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EDA5DB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4800B4F9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5E2B9C4E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 w:hint="eastAsia"/>
          <w:b w:val="0"/>
          <w:bCs w:val="0"/>
        </w:rPr>
        <w:t>放款管理系統專案</w:t>
      </w:r>
    </w:p>
    <w:p w14:paraId="4A185319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/>
          <w:b w:val="0"/>
          <w:bCs w:val="0"/>
        </w:rPr>
        <w:t>使用者需求規格書</w:t>
      </w:r>
    </w:p>
    <w:p w14:paraId="2238BC1A" w14:textId="77777777" w:rsidR="00265BF5" w:rsidRPr="00456B60" w:rsidRDefault="00265BF5" w:rsidP="00265BF5">
      <w:pPr>
        <w:pStyle w:val="ad"/>
        <w:rPr>
          <w:rFonts w:ascii="標楷體" w:hAnsi="標楷體"/>
          <w:b w:val="0"/>
          <w:bCs w:val="0"/>
        </w:rPr>
      </w:pPr>
      <w:r w:rsidRPr="00456B60">
        <w:rPr>
          <w:rFonts w:ascii="標楷體" w:hAnsi="標楷體" w:hint="eastAsia"/>
          <w:b w:val="0"/>
          <w:bCs w:val="0"/>
        </w:rPr>
        <w:t>批次作業</w:t>
      </w:r>
    </w:p>
    <w:p w14:paraId="7594F900" w14:textId="77777777" w:rsidR="00265BF5" w:rsidRPr="00456B60" w:rsidRDefault="00265BF5" w:rsidP="00265BF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265BF5" w:rsidRPr="00456B60" w14:paraId="275BCA5E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6F2160BF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6E896104" w14:textId="77777777" w:rsidR="00265BF5" w:rsidRPr="00456B60" w:rsidRDefault="00265BF5" w:rsidP="002C55A3">
            <w:pPr>
              <w:pStyle w:val="af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URS</w:t>
            </w:r>
          </w:p>
        </w:tc>
      </w:tr>
      <w:tr w:rsidR="00265BF5" w:rsidRPr="00456B60" w14:paraId="7886B584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076F51FE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4A92895" w14:textId="334840DB" w:rsidR="00265BF5" w:rsidRPr="00456B60" w:rsidRDefault="00265BF5" w:rsidP="00FF66B3">
            <w:pPr>
              <w:pStyle w:val="ae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V1</w:t>
            </w:r>
            <w:r w:rsidRPr="00456B60">
              <w:rPr>
                <w:rFonts w:ascii="標楷體" w:hAnsi="標楷體" w:hint="eastAsia"/>
              </w:rPr>
              <w:t>.</w:t>
            </w:r>
            <w:r w:rsidR="004D36CE">
              <w:rPr>
                <w:rFonts w:ascii="標楷體" w:hAnsi="標楷體" w:hint="eastAsia"/>
              </w:rPr>
              <w:t>2</w:t>
            </w:r>
            <w:r w:rsidR="00B236F2">
              <w:rPr>
                <w:rFonts w:ascii="標楷體" w:hAnsi="標楷體" w:hint="eastAsia"/>
              </w:rPr>
              <w:t>4</w:t>
            </w:r>
          </w:p>
        </w:tc>
      </w:tr>
      <w:tr w:rsidR="00265BF5" w:rsidRPr="00456B60" w14:paraId="7696A839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62EE7D8A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7253093F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密</w:t>
            </w:r>
          </w:p>
        </w:tc>
      </w:tr>
      <w:tr w:rsidR="00265BF5" w:rsidRPr="00456B60" w14:paraId="08BF8031" w14:textId="77777777" w:rsidTr="002C55A3">
        <w:trPr>
          <w:trHeight w:val="520"/>
          <w:jc w:val="center"/>
        </w:trPr>
        <w:tc>
          <w:tcPr>
            <w:tcW w:w="2958" w:type="dxa"/>
            <w:vAlign w:val="center"/>
          </w:tcPr>
          <w:p w14:paraId="0CC09A1B" w14:textId="77777777" w:rsidR="00265BF5" w:rsidRPr="00456B60" w:rsidRDefault="00265BF5" w:rsidP="002C55A3">
            <w:pPr>
              <w:pStyle w:val="af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53E4B9FA" w14:textId="45BFAB0A" w:rsidR="00C41E1D" w:rsidRPr="00456B60" w:rsidRDefault="005836D5" w:rsidP="007C374F">
            <w:pPr>
              <w:pStyle w:val="af1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20</w:t>
            </w:r>
            <w:r w:rsidRPr="00456B60">
              <w:rPr>
                <w:rFonts w:ascii="標楷體" w:hAnsi="標楷體" w:hint="eastAsia"/>
              </w:rPr>
              <w:t>2</w:t>
            </w:r>
            <w:r w:rsidR="00633BE1">
              <w:rPr>
                <w:rFonts w:ascii="標楷體" w:hAnsi="標楷體" w:hint="eastAsia"/>
              </w:rPr>
              <w:t>2</w:t>
            </w:r>
            <w:r w:rsidR="00265BF5" w:rsidRPr="00456B60">
              <w:rPr>
                <w:rFonts w:ascii="標楷體" w:hAnsi="標楷體"/>
              </w:rPr>
              <w:t>/</w:t>
            </w:r>
            <w:r w:rsidR="00D2040A">
              <w:rPr>
                <w:rFonts w:ascii="標楷體" w:hAnsi="標楷體" w:hint="eastAsia"/>
              </w:rPr>
              <w:t>0</w:t>
            </w:r>
            <w:r w:rsidR="00BC39CD">
              <w:rPr>
                <w:rFonts w:ascii="標楷體" w:hAnsi="標楷體" w:hint="eastAsia"/>
              </w:rPr>
              <w:t>9</w:t>
            </w:r>
            <w:r w:rsidR="00D2040A">
              <w:rPr>
                <w:rFonts w:ascii="標楷體" w:hAnsi="標楷體" w:hint="eastAsia"/>
              </w:rPr>
              <w:t>/</w:t>
            </w:r>
            <w:r w:rsidR="00945716">
              <w:rPr>
                <w:rFonts w:ascii="標楷體" w:hAnsi="標楷體" w:hint="eastAsia"/>
              </w:rPr>
              <w:t>0</w:t>
            </w:r>
            <w:r w:rsidR="00BC39CD">
              <w:rPr>
                <w:rFonts w:ascii="標楷體" w:hAnsi="標楷體" w:hint="eastAsia"/>
              </w:rPr>
              <w:t>2</w:t>
            </w:r>
          </w:p>
        </w:tc>
      </w:tr>
    </w:tbl>
    <w:p w14:paraId="35A59F82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2DE5118C" w14:textId="77777777" w:rsidR="00265BF5" w:rsidRPr="00456B60" w:rsidRDefault="00265BF5" w:rsidP="00265BF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265BF5" w:rsidRPr="00456B60" w14:paraId="27029A7A" w14:textId="77777777" w:rsidTr="002C55A3">
        <w:trPr>
          <w:jc w:val="center"/>
        </w:trPr>
        <w:tc>
          <w:tcPr>
            <w:tcW w:w="2564" w:type="dxa"/>
          </w:tcPr>
          <w:p w14:paraId="47DF0119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513A02BC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3987BA4B" w14:textId="77777777" w:rsidR="00265BF5" w:rsidRPr="00456B60" w:rsidRDefault="00265BF5" w:rsidP="002C55A3">
            <w:pPr>
              <w:pStyle w:val="af"/>
              <w:widowControl w:val="0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核可</w:t>
            </w:r>
          </w:p>
        </w:tc>
      </w:tr>
      <w:tr w:rsidR="00265BF5" w:rsidRPr="00456B60" w14:paraId="4C0DAF9E" w14:textId="77777777" w:rsidTr="002C55A3">
        <w:trPr>
          <w:trHeight w:val="2511"/>
          <w:jc w:val="center"/>
        </w:trPr>
        <w:tc>
          <w:tcPr>
            <w:tcW w:w="2564" w:type="dxa"/>
          </w:tcPr>
          <w:p w14:paraId="29ECFBE2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  <w:p w14:paraId="0387E479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F54A17E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3CC426B5" w14:textId="77777777" w:rsidR="00265BF5" w:rsidRPr="00456B60" w:rsidRDefault="00265BF5" w:rsidP="002C55A3">
            <w:pPr>
              <w:pStyle w:val="af3"/>
              <w:rPr>
                <w:rFonts w:ascii="標楷體" w:hAnsi="標楷體"/>
              </w:rPr>
            </w:pPr>
          </w:p>
        </w:tc>
      </w:tr>
    </w:tbl>
    <w:p w14:paraId="44170D46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43651E35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1944A0B0" w14:textId="77777777" w:rsidR="00265BF5" w:rsidRPr="00456B60" w:rsidRDefault="00265BF5" w:rsidP="00265BF5">
      <w:pPr>
        <w:rPr>
          <w:rFonts w:ascii="標楷體" w:eastAsia="標楷體" w:hAnsi="標楷體"/>
        </w:rPr>
      </w:pPr>
    </w:p>
    <w:p w14:paraId="78D533B6" w14:textId="77777777" w:rsidR="00265BF5" w:rsidRPr="00456B60" w:rsidRDefault="00265BF5" w:rsidP="00265BF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56B60">
        <w:rPr>
          <w:rStyle w:val="af5"/>
          <w:rFonts w:ascii="標楷體" w:hAnsi="標楷體" w:hint="eastAsia"/>
        </w:rPr>
        <w:t>新光人壽保險股份有限公司</w:t>
      </w:r>
    </w:p>
    <w:p w14:paraId="262DBAAA" w14:textId="0B3EB164" w:rsidR="00265BF5" w:rsidRPr="00456B60" w:rsidRDefault="00265BF5" w:rsidP="00265BF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56B60">
        <w:rPr>
          <w:rStyle w:val="af4"/>
          <w:rFonts w:ascii="標楷體" w:hAnsi="標楷體" w:hint="eastAsia"/>
        </w:rPr>
        <w:t>Shin Kong Life Insurance</w:t>
      </w:r>
      <w:r w:rsidRPr="00456B60">
        <w:rPr>
          <w:rStyle w:val="af4"/>
          <w:rFonts w:ascii="標楷體" w:hAnsi="標楷體"/>
        </w:rPr>
        <w:t xml:space="preserve"> Co., Ltd.</w:t>
      </w:r>
      <w:r w:rsidR="00EE6E6B" w:rsidRPr="00456B6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DA07EB7" wp14:editId="1F15327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5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6017C9" w14:textId="77777777" w:rsidR="00C338BF" w:rsidRDefault="00C338BF" w:rsidP="00265BF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7E7D4325" w14:textId="77777777" w:rsidR="00C338BF" w:rsidRDefault="00C338BF" w:rsidP="00265BF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2685ED6F" w14:textId="77777777" w:rsidR="00C338BF" w:rsidRDefault="00C338BF" w:rsidP="00265B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A07EB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P9nxWAcAgAA9A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216017C9" w14:textId="77777777" w:rsidR="00C338BF" w:rsidRDefault="00C338BF" w:rsidP="00265BF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7E7D4325" w14:textId="77777777" w:rsidR="00C338BF" w:rsidRDefault="00C338BF" w:rsidP="00265BF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2685ED6F" w14:textId="77777777" w:rsidR="00C338BF" w:rsidRDefault="00C338BF" w:rsidP="00265BF5"/>
                  </w:txbxContent>
                </v:textbox>
              </v:shape>
            </w:pict>
          </mc:Fallback>
        </mc:AlternateContent>
      </w:r>
      <w:r w:rsidR="00EE6E6B" w:rsidRPr="00456B60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12A21D3" wp14:editId="264BADE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4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00C18D" w14:textId="77777777" w:rsidR="00C338BF" w:rsidRDefault="00C338BF" w:rsidP="00265BF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30E1811" w14:textId="77777777" w:rsidR="00C338BF" w:rsidRDefault="00C338BF" w:rsidP="00265BF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EBDEF7C" w14:textId="77777777" w:rsidR="00C338BF" w:rsidRDefault="00C338BF" w:rsidP="00265B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2A21D3" id="文字方塊 75" o:spid="_x0000_s1027" type="#_x0000_t202" style="position:absolute;left:0;text-align:left;margin-left:156.55pt;margin-top:738.05pt;width:270pt;height:6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4PoHgIAAPs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" stroked="f">
                <v:textbox>
                  <w:txbxContent>
                    <w:p w14:paraId="4700C18D" w14:textId="77777777" w:rsidR="00C338BF" w:rsidRDefault="00C338BF" w:rsidP="00265BF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30E1811" w14:textId="77777777" w:rsidR="00C338BF" w:rsidRDefault="00C338BF" w:rsidP="00265BF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EBDEF7C" w14:textId="77777777" w:rsidR="00C338BF" w:rsidRDefault="00C338BF" w:rsidP="00265BF5"/>
                  </w:txbxContent>
                </v:textbox>
              </v:shape>
            </w:pict>
          </mc:Fallback>
        </mc:AlternateContent>
      </w:r>
    </w:p>
    <w:p w14:paraId="435ED4D0" w14:textId="77777777" w:rsidR="00265BF5" w:rsidRPr="00456B60" w:rsidRDefault="00265BF5" w:rsidP="00265BF5">
      <w:pPr>
        <w:widowControl/>
        <w:rPr>
          <w:rFonts w:ascii="標楷體" w:eastAsia="標楷體" w:hAnsi="標楷體"/>
          <w:sz w:val="28"/>
        </w:rPr>
      </w:pPr>
    </w:p>
    <w:p w14:paraId="28170D3A" w14:textId="77777777" w:rsidR="00265BF5" w:rsidRPr="00456B60" w:rsidRDefault="00265BF5" w:rsidP="00265BF5">
      <w:pPr>
        <w:pStyle w:val="af6"/>
        <w:rPr>
          <w:rFonts w:ascii="標楷體" w:hAnsi="標楷體"/>
        </w:rPr>
      </w:pPr>
      <w:r w:rsidRPr="00456B60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361"/>
        <w:gridCol w:w="1134"/>
        <w:gridCol w:w="571"/>
        <w:gridCol w:w="1440"/>
      </w:tblGrid>
      <w:tr w:rsidR="00265BF5" w:rsidRPr="00456B60" w14:paraId="5D07B5A9" w14:textId="77777777" w:rsidTr="00B236F2">
        <w:trPr>
          <w:tblHeader/>
        </w:trPr>
        <w:tc>
          <w:tcPr>
            <w:tcW w:w="1108" w:type="dxa"/>
          </w:tcPr>
          <w:p w14:paraId="17631F7F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50BC122B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5A11DCF4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7A56549A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日期</w:t>
            </w:r>
          </w:p>
        </w:tc>
        <w:tc>
          <w:tcPr>
            <w:tcW w:w="4361" w:type="dxa"/>
          </w:tcPr>
          <w:p w14:paraId="5CF8A196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制／修訂</w:t>
            </w:r>
          </w:p>
          <w:p w14:paraId="495BEB42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665D0ECD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作</w:t>
            </w:r>
          </w:p>
          <w:p w14:paraId="1B0DC7C9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者</w:t>
            </w:r>
          </w:p>
        </w:tc>
        <w:tc>
          <w:tcPr>
            <w:tcW w:w="571" w:type="dxa"/>
          </w:tcPr>
          <w:p w14:paraId="7AB6206A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核</w:t>
            </w:r>
          </w:p>
          <w:p w14:paraId="38067DC4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6C139A66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備</w:t>
            </w:r>
          </w:p>
          <w:p w14:paraId="47171EDC" w14:textId="77777777" w:rsidR="00265BF5" w:rsidRPr="00456B60" w:rsidRDefault="00265BF5" w:rsidP="002C55A3">
            <w:pPr>
              <w:pStyle w:val="af7"/>
              <w:rPr>
                <w:rFonts w:ascii="標楷體" w:hAnsi="標楷體"/>
              </w:rPr>
            </w:pPr>
            <w:proofErr w:type="gramStart"/>
            <w:r w:rsidRPr="00456B60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265BF5" w:rsidRPr="00456B60" w14:paraId="3256ED72" w14:textId="77777777" w:rsidTr="00B236F2">
        <w:trPr>
          <w:trHeight w:val="405"/>
        </w:trPr>
        <w:tc>
          <w:tcPr>
            <w:tcW w:w="1108" w:type="dxa"/>
            <w:vAlign w:val="center"/>
          </w:tcPr>
          <w:p w14:paraId="0BD10923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0.1</w:t>
            </w:r>
          </w:p>
        </w:tc>
        <w:tc>
          <w:tcPr>
            <w:tcW w:w="1614" w:type="dxa"/>
            <w:vAlign w:val="center"/>
          </w:tcPr>
          <w:p w14:paraId="6D58370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361" w:type="dxa"/>
            <w:vAlign w:val="center"/>
          </w:tcPr>
          <w:p w14:paraId="6C4464BB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16D93B9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571" w:type="dxa"/>
            <w:vAlign w:val="center"/>
          </w:tcPr>
          <w:p w14:paraId="26CEF73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CEF45D5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265BF5" w:rsidRPr="00456B60" w14:paraId="3E877E85" w14:textId="77777777" w:rsidTr="00B236F2">
        <w:trPr>
          <w:trHeight w:val="405"/>
        </w:trPr>
        <w:tc>
          <w:tcPr>
            <w:tcW w:w="1108" w:type="dxa"/>
            <w:vAlign w:val="center"/>
          </w:tcPr>
          <w:p w14:paraId="4BE00C00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6D3930D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361" w:type="dxa"/>
            <w:vAlign w:val="center"/>
          </w:tcPr>
          <w:p w14:paraId="4612B371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567AD715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賴文育</w:t>
            </w:r>
          </w:p>
        </w:tc>
        <w:tc>
          <w:tcPr>
            <w:tcW w:w="571" w:type="dxa"/>
          </w:tcPr>
          <w:p w14:paraId="419A2316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140D064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265BF5" w:rsidRPr="00456B60" w14:paraId="7D30B9CC" w14:textId="77777777" w:rsidTr="00B236F2">
        <w:tc>
          <w:tcPr>
            <w:tcW w:w="1108" w:type="dxa"/>
            <w:vAlign w:val="center"/>
          </w:tcPr>
          <w:p w14:paraId="6F0D8742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1</w:t>
            </w:r>
          </w:p>
        </w:tc>
        <w:tc>
          <w:tcPr>
            <w:tcW w:w="1614" w:type="dxa"/>
            <w:vAlign w:val="center"/>
          </w:tcPr>
          <w:p w14:paraId="750AF219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21/</w:t>
            </w:r>
            <w:r w:rsidR="005836D5" w:rsidRPr="00456B60">
              <w:rPr>
                <w:rFonts w:ascii="標楷體" w:hAnsi="標楷體" w:hint="eastAsia"/>
              </w:rPr>
              <w:t>0</w:t>
            </w:r>
            <w:r w:rsidRPr="00456B60">
              <w:rPr>
                <w:rFonts w:ascii="標楷體" w:hAnsi="標楷體" w:hint="eastAsia"/>
              </w:rPr>
              <w:t>4/26</w:t>
            </w:r>
          </w:p>
        </w:tc>
        <w:tc>
          <w:tcPr>
            <w:tcW w:w="4361" w:type="dxa"/>
            <w:vAlign w:val="center"/>
          </w:tcPr>
          <w:p w14:paraId="3FF6A47D" w14:textId="77777777" w:rsidR="005836D5" w:rsidRPr="00456B60" w:rsidRDefault="005836D5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交付</w:t>
            </w:r>
            <w:r w:rsidRPr="00456B60">
              <w:rPr>
                <w:rFonts w:ascii="標楷體" w:hAnsi="標楷體" w:hint="eastAsia"/>
              </w:rPr>
              <w:t>URS</w:t>
            </w:r>
          </w:p>
          <w:p w14:paraId="74112F8A" w14:textId="77777777" w:rsidR="00A81E9B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L4410修改交易需求說明</w:t>
            </w:r>
          </w:p>
          <w:p w14:paraId="5259C30F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L4042修改交易需求說明</w:t>
            </w:r>
          </w:p>
        </w:tc>
        <w:tc>
          <w:tcPr>
            <w:tcW w:w="1134" w:type="dxa"/>
            <w:vAlign w:val="center"/>
          </w:tcPr>
          <w:p w14:paraId="589CEF17" w14:textId="77777777" w:rsidR="00265BF5" w:rsidRPr="00456B60" w:rsidRDefault="00A81E9B" w:rsidP="002C55A3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178D1AA0" w14:textId="77777777" w:rsidR="00265BF5" w:rsidRPr="00456B60" w:rsidRDefault="00265BF5" w:rsidP="002C55A3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B433ABA" w14:textId="77777777" w:rsidR="00265BF5" w:rsidRPr="00456B60" w:rsidRDefault="00265BF5" w:rsidP="002C55A3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2EFA590F" w14:textId="77777777" w:rsidTr="00B236F2">
        <w:tc>
          <w:tcPr>
            <w:tcW w:w="1108" w:type="dxa"/>
            <w:vAlign w:val="center"/>
          </w:tcPr>
          <w:p w14:paraId="5154CB35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3D04931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2021/05/07</w:t>
            </w:r>
          </w:p>
        </w:tc>
        <w:tc>
          <w:tcPr>
            <w:tcW w:w="4361" w:type="dxa"/>
            <w:vAlign w:val="center"/>
          </w:tcPr>
          <w:p w14:paraId="738B7CDE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  <w:lang w:eastAsia="zh-HK"/>
              </w:rPr>
              <w:t>交付</w:t>
            </w:r>
            <w:r w:rsidRPr="00456B60">
              <w:rPr>
                <w:rFonts w:ascii="標楷體" w:hAnsi="標楷體" w:hint="eastAsia"/>
              </w:rPr>
              <w:t>URS</w:t>
            </w:r>
          </w:p>
          <w:p w14:paraId="49425499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45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</w:t>
            </w:r>
            <w:proofErr w:type="gramEnd"/>
            <w:r w:rsidRPr="00456B60">
              <w:rPr>
                <w:rFonts w:ascii="標楷體" w:hAnsi="標楷體"/>
              </w:rPr>
              <w:t>4943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06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10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11</w:t>
            </w:r>
          </w:p>
          <w:p w14:paraId="10B4467B" w14:textId="77777777" w:rsidR="00F502DA" w:rsidRPr="00456B60" w:rsidRDefault="00F502DA" w:rsidP="006E19FD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600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</w:t>
            </w:r>
            <w:proofErr w:type="gramEnd"/>
            <w:r w:rsidR="006E19FD" w:rsidRPr="00456B60">
              <w:rPr>
                <w:rFonts w:ascii="標楷體" w:hAnsi="標楷體"/>
              </w:rPr>
              <w:t>4601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4603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="006E19FD" w:rsidRPr="00456B60">
              <w:rPr>
                <w:rFonts w:ascii="標楷體" w:hAnsi="標楷體"/>
              </w:rPr>
              <w:t>L4960</w:t>
            </w:r>
            <w:r w:rsidR="006E19FD"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961</w:t>
            </w:r>
          </w:p>
          <w:p w14:paraId="6F008870" w14:textId="77777777" w:rsidR="00F502DA" w:rsidRPr="00456B60" w:rsidRDefault="006E19FD" w:rsidP="006E19FD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/>
              </w:rPr>
              <w:t>L</w:t>
            </w:r>
            <w:proofErr w:type="gramStart"/>
            <w:r w:rsidRPr="00456B60">
              <w:rPr>
                <w:rFonts w:ascii="標楷體" w:hAnsi="標楷體"/>
              </w:rPr>
              <w:t>4602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</w:t>
            </w:r>
            <w:proofErr w:type="gramEnd"/>
            <w:r w:rsidRPr="00456B60">
              <w:rPr>
                <w:rFonts w:ascii="標楷體" w:hAnsi="標楷體"/>
              </w:rPr>
              <w:t>4604</w:t>
            </w:r>
            <w:r w:rsidRPr="00456B60">
              <w:rPr>
                <w:rFonts w:ascii="標楷體" w:hAnsi="標楷體" w:hint="eastAsia"/>
              </w:rPr>
              <w:t>,</w:t>
            </w:r>
            <w:r w:rsidRPr="00456B60">
              <w:rPr>
                <w:rFonts w:ascii="標楷體" w:hAnsi="標楷體"/>
              </w:rPr>
              <w:t>L4605</w:t>
            </w:r>
            <w:r w:rsidRPr="00456B60">
              <w:rPr>
                <w:rFonts w:ascii="標楷體" w:hAnsi="標楷體" w:hint="eastAsia"/>
              </w:rPr>
              <w:t>,</w:t>
            </w:r>
            <w:r w:rsidR="00F502DA" w:rsidRPr="00456B60">
              <w:rPr>
                <w:rFonts w:ascii="標楷體" w:hAnsi="標楷體"/>
              </w:rPr>
              <w:t>L4606</w:t>
            </w:r>
          </w:p>
        </w:tc>
        <w:tc>
          <w:tcPr>
            <w:tcW w:w="1134" w:type="dxa"/>
            <w:vAlign w:val="center"/>
          </w:tcPr>
          <w:p w14:paraId="027F33E4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64F6676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E9AF63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7F779BD2" w14:textId="77777777" w:rsidTr="00B236F2">
        <w:tc>
          <w:tcPr>
            <w:tcW w:w="1108" w:type="dxa"/>
            <w:vAlign w:val="center"/>
          </w:tcPr>
          <w:p w14:paraId="55376419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4907F025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</w:t>
            </w:r>
            <w:r w:rsidR="007C50DE">
              <w:rPr>
                <w:rFonts w:ascii="標楷體" w:hAnsi="標楷體" w:hint="eastAsia"/>
              </w:rPr>
              <w:t>6</w:t>
            </w:r>
            <w:r>
              <w:rPr>
                <w:rFonts w:ascii="標楷體" w:hAnsi="標楷體" w:hint="eastAsia"/>
              </w:rPr>
              <w:t>/</w:t>
            </w:r>
            <w:r w:rsidR="007C50DE">
              <w:rPr>
                <w:rFonts w:ascii="標楷體" w:hAnsi="標楷體" w:hint="eastAsia"/>
              </w:rPr>
              <w:t>04</w:t>
            </w:r>
          </w:p>
        </w:tc>
        <w:tc>
          <w:tcPr>
            <w:tcW w:w="4361" w:type="dxa"/>
            <w:vAlign w:val="center"/>
          </w:tcPr>
          <w:p w14:paraId="509485D8" w14:textId="77777777" w:rsidR="007C50DE" w:rsidRPr="007C50DE" w:rsidRDefault="007C50DE" w:rsidP="007C50DE">
            <w:pPr>
              <w:pStyle w:val="12"/>
              <w:rPr>
                <w:rFonts w:ascii="標楷體" w:hAnsi="標楷體"/>
                <w:lang w:eastAsia="zh-HK"/>
              </w:rPr>
            </w:pPr>
            <w:r w:rsidRPr="007C50DE">
              <w:rPr>
                <w:rFonts w:ascii="標楷體" w:hAnsi="標楷體" w:hint="eastAsia"/>
                <w:lang w:eastAsia="zh-HK"/>
              </w:rPr>
              <w:t>交付URS</w:t>
            </w:r>
          </w:p>
          <w:p w14:paraId="6CDF9778" w14:textId="77777777" w:rsidR="00F502DA" w:rsidRPr="00456B60" w:rsidRDefault="007C50DE" w:rsidP="007C50DE">
            <w:pPr>
              <w:pStyle w:val="12"/>
              <w:rPr>
                <w:rFonts w:ascii="標楷體" w:hAnsi="標楷體"/>
              </w:rPr>
            </w:pPr>
            <w:r w:rsidRPr="007C50DE">
              <w:rPr>
                <w:rFonts w:ascii="標楷體" w:hAnsi="標楷體"/>
                <w:lang w:eastAsia="zh-HK"/>
              </w:rPr>
              <w:t>L</w:t>
            </w:r>
            <w:proofErr w:type="gramStart"/>
            <w:r w:rsidRPr="007C50DE">
              <w:rPr>
                <w:rFonts w:ascii="標楷體" w:hAnsi="標楷體"/>
                <w:lang w:eastAsia="zh-HK"/>
              </w:rPr>
              <w:t>4042,L</w:t>
            </w:r>
            <w:proofErr w:type="gramEnd"/>
            <w:r w:rsidRPr="007C50DE">
              <w:rPr>
                <w:rFonts w:ascii="標楷體" w:hAnsi="標楷體"/>
                <w:lang w:eastAsia="zh-HK"/>
              </w:rPr>
              <w:t xml:space="preserve">4410,L4040,L4043,L4412L4414,L4940,L4450,L4943,L4060 </w:t>
            </w:r>
          </w:p>
        </w:tc>
        <w:tc>
          <w:tcPr>
            <w:tcW w:w="1134" w:type="dxa"/>
            <w:vAlign w:val="center"/>
          </w:tcPr>
          <w:p w14:paraId="58C2B4ED" w14:textId="77777777" w:rsidR="00F502DA" w:rsidRPr="00456B60" w:rsidRDefault="004E7025" w:rsidP="00F502DA">
            <w:pPr>
              <w:pStyle w:val="12"/>
              <w:rPr>
                <w:rFonts w:ascii="標楷體" w:hAnsi="標楷體"/>
              </w:rPr>
            </w:pPr>
            <w:r w:rsidRPr="00456B60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40A3DC50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947B85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6DFF086F" w14:textId="77777777" w:rsidTr="00B236F2">
        <w:tc>
          <w:tcPr>
            <w:tcW w:w="1108" w:type="dxa"/>
            <w:vAlign w:val="center"/>
          </w:tcPr>
          <w:p w14:paraId="2AA1CCAA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C355586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11</w:t>
            </w:r>
          </w:p>
        </w:tc>
        <w:tc>
          <w:tcPr>
            <w:tcW w:w="4361" w:type="dxa"/>
            <w:vAlign w:val="center"/>
          </w:tcPr>
          <w:p w14:paraId="451EBF42" w14:textId="77777777" w:rsidR="005E3F54" w:rsidRPr="005E3F54" w:rsidRDefault="005E3F54" w:rsidP="005E3F54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 w:hint="eastAsia"/>
              </w:rPr>
              <w:t>交付URS</w:t>
            </w:r>
          </w:p>
          <w:p w14:paraId="479C2F0D" w14:textId="77777777" w:rsidR="00F502DA" w:rsidRPr="00456B60" w:rsidRDefault="005E3F54" w:rsidP="005E3F54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/>
              </w:rPr>
              <w:t>L</w:t>
            </w:r>
            <w:proofErr w:type="gramStart"/>
            <w:r w:rsidRPr="005E3F54">
              <w:rPr>
                <w:rFonts w:ascii="標楷體" w:hAnsi="標楷體"/>
              </w:rPr>
              <w:t>4610,L</w:t>
            </w:r>
            <w:proofErr w:type="gramEnd"/>
            <w:r w:rsidRPr="005E3F54">
              <w:rPr>
                <w:rFonts w:ascii="標楷體" w:hAnsi="標楷體"/>
              </w:rPr>
              <w:t>4611,L4600,L4601,L4960L4961,L4602,L4603,L4604,L4605L4606</w:t>
            </w:r>
          </w:p>
        </w:tc>
        <w:tc>
          <w:tcPr>
            <w:tcW w:w="1134" w:type="dxa"/>
            <w:vAlign w:val="center"/>
          </w:tcPr>
          <w:p w14:paraId="4DC5EB06" w14:textId="77777777" w:rsidR="00F502DA" w:rsidRPr="00456B60" w:rsidRDefault="005E3F54" w:rsidP="00F502DA">
            <w:pPr>
              <w:pStyle w:val="12"/>
              <w:rPr>
                <w:rFonts w:ascii="標楷體" w:hAnsi="標楷體"/>
              </w:rPr>
            </w:pPr>
            <w:r w:rsidRPr="005E3F54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3CD63533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3AE36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F502DA" w:rsidRPr="00456B60" w14:paraId="22D6A80A" w14:textId="77777777" w:rsidTr="00B236F2">
        <w:tc>
          <w:tcPr>
            <w:tcW w:w="1108" w:type="dxa"/>
            <w:vAlign w:val="center"/>
          </w:tcPr>
          <w:p w14:paraId="6BF37AB7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76B7B58A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18</w:t>
            </w:r>
          </w:p>
        </w:tc>
        <w:tc>
          <w:tcPr>
            <w:tcW w:w="4361" w:type="dxa"/>
            <w:vAlign w:val="center"/>
          </w:tcPr>
          <w:p w14:paraId="00BC611A" w14:textId="77777777" w:rsidR="00216C7B" w:rsidRDefault="00216C7B" w:rsidP="00F502DA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交付URS</w:t>
            </w:r>
          </w:p>
          <w:p w14:paraId="55E5E08F" w14:textId="77777777" w:rsidR="00F502DA" w:rsidRPr="00456B60" w:rsidRDefault="009B41EC" w:rsidP="00F502DA">
            <w:pPr>
              <w:pStyle w:val="12"/>
              <w:rPr>
                <w:rFonts w:ascii="標楷體" w:hAnsi="標楷體"/>
              </w:rPr>
            </w:pPr>
            <w:r w:rsidRPr="009B41EC">
              <w:rPr>
                <w:rFonts w:ascii="標楷體" w:hAnsi="標楷體" w:hint="eastAsia"/>
              </w:rPr>
              <w:t>L4962、L4965、L4964、L4041、L4451、L4452、L4453、L4454、L4101、L4001、L4901、L4500、L4950、L4510</w:t>
            </w:r>
          </w:p>
        </w:tc>
        <w:tc>
          <w:tcPr>
            <w:tcW w:w="1134" w:type="dxa"/>
            <w:vAlign w:val="center"/>
          </w:tcPr>
          <w:p w14:paraId="6EE4BE0A" w14:textId="77777777" w:rsidR="00F502DA" w:rsidRPr="00456B60" w:rsidRDefault="00216C7B" w:rsidP="00F502DA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585B871C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5B1237" w14:textId="77777777" w:rsidR="00F502DA" w:rsidRPr="00456B60" w:rsidRDefault="00F502DA" w:rsidP="00F502DA">
            <w:pPr>
              <w:pStyle w:val="12"/>
              <w:rPr>
                <w:rFonts w:ascii="標楷體" w:hAnsi="標楷體"/>
              </w:rPr>
            </w:pPr>
          </w:p>
        </w:tc>
      </w:tr>
      <w:tr w:rsidR="005946A6" w:rsidRPr="00456B60" w14:paraId="620B0269" w14:textId="77777777" w:rsidTr="00B236F2">
        <w:tc>
          <w:tcPr>
            <w:tcW w:w="1108" w:type="dxa"/>
            <w:vAlign w:val="center"/>
          </w:tcPr>
          <w:p w14:paraId="1FF95C3B" w14:textId="77777777" w:rsidR="005946A6" w:rsidRPr="00456B60" w:rsidRDefault="002D7AC2" w:rsidP="005946A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 w:rsidR="005946A6">
              <w:rPr>
                <w:rFonts w:ascii="標楷體" w:hAnsi="標楷體" w:hint="eastAsia"/>
              </w:rPr>
              <w:t>1.6</w:t>
            </w:r>
          </w:p>
        </w:tc>
        <w:tc>
          <w:tcPr>
            <w:tcW w:w="1614" w:type="dxa"/>
            <w:vAlign w:val="center"/>
          </w:tcPr>
          <w:p w14:paraId="3C53F9AF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25</w:t>
            </w:r>
          </w:p>
        </w:tc>
        <w:tc>
          <w:tcPr>
            <w:tcW w:w="4361" w:type="dxa"/>
            <w:vAlign w:val="center"/>
          </w:tcPr>
          <w:p w14:paraId="7C9E7587" w14:textId="77777777" w:rsidR="005946A6" w:rsidRDefault="005946A6" w:rsidP="005946A6">
            <w:pPr>
              <w:pStyle w:val="12"/>
              <w:rPr>
                <w:rFonts w:ascii="標楷體" w:hAnsi="標楷體"/>
              </w:rPr>
            </w:pPr>
            <w:r w:rsidRPr="005946A6">
              <w:rPr>
                <w:rFonts w:ascii="標楷體" w:hAnsi="標楷體" w:hint="eastAsia"/>
              </w:rPr>
              <w:t>交付URS</w:t>
            </w:r>
          </w:p>
          <w:p w14:paraId="660FBCC5" w14:textId="77777777" w:rsidR="009B51AC" w:rsidRDefault="002D7AC2" w:rsidP="005946A6">
            <w:pPr>
              <w:pStyle w:val="12"/>
              <w:rPr>
                <w:rFonts w:ascii="標楷體" w:hAnsi="標楷體"/>
              </w:rPr>
            </w:pPr>
            <w:r w:rsidRPr="002D7AC2">
              <w:rPr>
                <w:rFonts w:ascii="標楷體" w:hAnsi="標楷體" w:hint="eastAsia"/>
              </w:rPr>
              <w:t>L4511、L4951、L4512、L4200、L4002、L4520、L4701、L4210、L4921、L4930、L420A、L420B、</w:t>
            </w:r>
          </w:p>
          <w:p w14:paraId="04C9ADCF" w14:textId="77777777" w:rsidR="005946A6" w:rsidRPr="00456B60" w:rsidRDefault="002D7AC2" w:rsidP="005946A6">
            <w:pPr>
              <w:pStyle w:val="12"/>
              <w:rPr>
                <w:rFonts w:ascii="標楷體" w:hAnsi="標楷體"/>
              </w:rPr>
            </w:pPr>
            <w:r w:rsidRPr="002D7AC2">
              <w:rPr>
                <w:rFonts w:ascii="標楷體" w:hAnsi="標楷體" w:hint="eastAsia"/>
              </w:rPr>
              <w:t>L4920</w:t>
            </w:r>
          </w:p>
        </w:tc>
        <w:tc>
          <w:tcPr>
            <w:tcW w:w="1134" w:type="dxa"/>
            <w:vAlign w:val="center"/>
          </w:tcPr>
          <w:p w14:paraId="481D8251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2F1D2608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C48DB20" w14:textId="77777777" w:rsidR="005946A6" w:rsidRPr="00456B60" w:rsidRDefault="005946A6" w:rsidP="005946A6">
            <w:pPr>
              <w:pStyle w:val="12"/>
              <w:rPr>
                <w:rFonts w:ascii="標楷體" w:hAnsi="標楷體"/>
              </w:rPr>
            </w:pPr>
          </w:p>
        </w:tc>
      </w:tr>
      <w:tr w:rsidR="008365ED" w:rsidRPr="00456B60" w14:paraId="1F528A51" w14:textId="77777777" w:rsidTr="00B236F2">
        <w:tc>
          <w:tcPr>
            <w:tcW w:w="1108" w:type="dxa"/>
            <w:vAlign w:val="center"/>
          </w:tcPr>
          <w:p w14:paraId="5B68614A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7</w:t>
            </w:r>
          </w:p>
        </w:tc>
        <w:tc>
          <w:tcPr>
            <w:tcW w:w="1614" w:type="dxa"/>
            <w:vAlign w:val="center"/>
          </w:tcPr>
          <w:p w14:paraId="4E694A58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7/02</w:t>
            </w:r>
          </w:p>
        </w:tc>
        <w:tc>
          <w:tcPr>
            <w:tcW w:w="4361" w:type="dxa"/>
            <w:vAlign w:val="center"/>
          </w:tcPr>
          <w:p w14:paraId="3855F27A" w14:textId="77777777" w:rsidR="008365ED" w:rsidRDefault="008365ED" w:rsidP="008365ED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54440A5C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L4201、L4202、L4203、L4204、L4205、L4702、L4703、L4925、L492A、L4322、L4320、L4031、L4321、L4325、L4931、L4721、L4030</w:t>
            </w:r>
          </w:p>
        </w:tc>
        <w:tc>
          <w:tcPr>
            <w:tcW w:w="1134" w:type="dxa"/>
            <w:vAlign w:val="center"/>
          </w:tcPr>
          <w:p w14:paraId="514E55AB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  <w:r w:rsidRPr="00216C7B">
              <w:rPr>
                <w:rFonts w:ascii="標楷體" w:hAnsi="標楷體" w:hint="eastAsia"/>
              </w:rPr>
              <w:t>黃梓峻</w:t>
            </w:r>
          </w:p>
        </w:tc>
        <w:tc>
          <w:tcPr>
            <w:tcW w:w="571" w:type="dxa"/>
          </w:tcPr>
          <w:p w14:paraId="453970B0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A4FB89" w14:textId="77777777" w:rsidR="008365ED" w:rsidRPr="00456B60" w:rsidRDefault="008365ED" w:rsidP="008365ED">
            <w:pPr>
              <w:pStyle w:val="12"/>
              <w:rPr>
                <w:rFonts w:ascii="標楷體" w:hAnsi="標楷體"/>
              </w:rPr>
            </w:pPr>
          </w:p>
        </w:tc>
      </w:tr>
      <w:tr w:rsidR="00DB4539" w:rsidRPr="00456B60" w14:paraId="76BBEF83" w14:textId="77777777" w:rsidTr="00B236F2">
        <w:tc>
          <w:tcPr>
            <w:tcW w:w="1108" w:type="dxa"/>
            <w:vAlign w:val="center"/>
          </w:tcPr>
          <w:p w14:paraId="3C910D35" w14:textId="77777777" w:rsidR="00DB4539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8</w:t>
            </w:r>
          </w:p>
        </w:tc>
        <w:tc>
          <w:tcPr>
            <w:tcW w:w="1614" w:type="dxa"/>
            <w:vAlign w:val="center"/>
          </w:tcPr>
          <w:p w14:paraId="23B4848B" w14:textId="3F2B61D7" w:rsidR="00DB4539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1/</w:t>
            </w:r>
            <w:r w:rsidR="00142208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4361" w:type="dxa"/>
            <w:vAlign w:val="center"/>
          </w:tcPr>
          <w:p w14:paraId="5F4D9D9D" w14:textId="77777777" w:rsidR="00DB4539" w:rsidRDefault="00DB4539" w:rsidP="00DB4539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3FA47710" w14:textId="77777777" w:rsidR="00DB4539" w:rsidRPr="008365ED" w:rsidRDefault="00DB4539" w:rsidP="008365ED">
            <w:pPr>
              <w:pStyle w:val="12"/>
              <w:rPr>
                <w:rFonts w:ascii="標楷體" w:hAnsi="標楷體"/>
              </w:rPr>
            </w:pPr>
            <w:r w:rsidRPr="00DB4539">
              <w:rPr>
                <w:rFonts w:ascii="標楷體" w:hAnsi="標楷體" w:hint="eastAsia"/>
              </w:rPr>
              <w:t>L4101、L4102、L4001、L4901、L4410、L4042、L4040、L4412、L4043、L4041、L4414、L4940、</w:t>
            </w:r>
            <w:r w:rsidRPr="00DB4539">
              <w:rPr>
                <w:rFonts w:ascii="標楷體" w:hAnsi="標楷體" w:hint="eastAsia"/>
              </w:rPr>
              <w:lastRenderedPageBreak/>
              <w:t>L4941、L4942</w:t>
            </w:r>
          </w:p>
        </w:tc>
        <w:tc>
          <w:tcPr>
            <w:tcW w:w="1134" w:type="dxa"/>
            <w:vAlign w:val="center"/>
          </w:tcPr>
          <w:p w14:paraId="2378714A" w14:textId="77777777" w:rsidR="00DB4539" w:rsidRPr="00216C7B" w:rsidRDefault="00DB4539" w:rsidP="008365ED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陳綺萍</w:t>
            </w:r>
          </w:p>
        </w:tc>
        <w:tc>
          <w:tcPr>
            <w:tcW w:w="571" w:type="dxa"/>
          </w:tcPr>
          <w:p w14:paraId="5E9EDA81" w14:textId="77777777" w:rsidR="00DB4539" w:rsidRPr="00456B60" w:rsidRDefault="00DB4539" w:rsidP="008365ED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F3170AA" w14:textId="77777777" w:rsidR="00DB4539" w:rsidRPr="00456B60" w:rsidRDefault="00DB4539" w:rsidP="008365ED">
            <w:pPr>
              <w:pStyle w:val="12"/>
              <w:rPr>
                <w:rFonts w:ascii="標楷體" w:hAnsi="標楷體"/>
              </w:rPr>
            </w:pPr>
          </w:p>
        </w:tc>
      </w:tr>
      <w:tr w:rsidR="00EE33FE" w:rsidRPr="00456B60" w14:paraId="796C0E22" w14:textId="77777777" w:rsidTr="00B236F2">
        <w:tc>
          <w:tcPr>
            <w:tcW w:w="1108" w:type="dxa"/>
            <w:vAlign w:val="center"/>
          </w:tcPr>
          <w:p w14:paraId="22E078EA" w14:textId="77777777" w:rsidR="00EE33FE" w:rsidRDefault="00EE33FE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9</w:t>
            </w:r>
          </w:p>
        </w:tc>
        <w:tc>
          <w:tcPr>
            <w:tcW w:w="1614" w:type="dxa"/>
            <w:vAlign w:val="center"/>
          </w:tcPr>
          <w:p w14:paraId="188B7A75" w14:textId="77777777" w:rsidR="00EE33FE" w:rsidRDefault="005E6ED9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1/</w:t>
            </w:r>
            <w:r w:rsidR="00C97964">
              <w:rPr>
                <w:rFonts w:ascii="標楷體" w:hAnsi="標楷體" w:hint="eastAsia"/>
              </w:rPr>
              <w:t>23</w:t>
            </w:r>
          </w:p>
        </w:tc>
        <w:tc>
          <w:tcPr>
            <w:tcW w:w="4361" w:type="dxa"/>
            <w:vAlign w:val="center"/>
          </w:tcPr>
          <w:p w14:paraId="39E59EFD" w14:textId="77777777" w:rsidR="00EE33FE" w:rsidRDefault="00EE33FE" w:rsidP="00EE33FE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39112A80" w14:textId="77777777" w:rsidR="00EE33FE" w:rsidRPr="008365ED" w:rsidRDefault="00EE33FE" w:rsidP="005E6ED9">
            <w:pPr>
              <w:pStyle w:val="12"/>
              <w:rPr>
                <w:rFonts w:ascii="標楷體" w:hAnsi="標楷體"/>
              </w:rPr>
            </w:pPr>
            <w:r w:rsidRPr="00DB4539">
              <w:rPr>
                <w:rFonts w:ascii="標楷體" w:hAnsi="標楷體" w:hint="eastAsia"/>
              </w:rPr>
              <w:t>L4101、L4102、L410</w:t>
            </w:r>
            <w:r>
              <w:rPr>
                <w:rFonts w:ascii="標楷體" w:hAnsi="標楷體" w:hint="eastAsia"/>
              </w:rPr>
              <w:t>3</w:t>
            </w:r>
            <w:r w:rsidRPr="00DB4539">
              <w:rPr>
                <w:rFonts w:ascii="標楷體" w:hAnsi="標楷體" w:hint="eastAsia"/>
              </w:rPr>
              <w:t>、L4001、</w:t>
            </w:r>
            <w:r w:rsidR="005E6ED9" w:rsidRPr="005E6ED9">
              <w:rPr>
                <w:rFonts w:ascii="標楷體" w:hAnsi="標楷體" w:hint="eastAsia"/>
              </w:rPr>
              <w:t>L4060、L4610、L4600、L4601、L4611、L4602、L4603、L4604、L4605、L4606、</w:t>
            </w:r>
            <w:r w:rsidR="00C97964" w:rsidRPr="005E6ED9">
              <w:rPr>
                <w:rFonts w:ascii="標楷體" w:hAnsi="標楷體" w:hint="eastAsia"/>
              </w:rPr>
              <w:t>L460</w:t>
            </w:r>
            <w:r w:rsidR="00C97964">
              <w:rPr>
                <w:rFonts w:ascii="標楷體" w:hAnsi="標楷體" w:hint="eastAsia"/>
              </w:rPr>
              <w:t>7</w:t>
            </w:r>
            <w:r w:rsidR="00C97964" w:rsidRPr="005E6ED9">
              <w:rPr>
                <w:rFonts w:ascii="標楷體" w:hAnsi="標楷體" w:hint="eastAsia"/>
              </w:rPr>
              <w:t>、</w:t>
            </w:r>
            <w:r w:rsidR="005E6ED9" w:rsidRPr="005E6ED9">
              <w:rPr>
                <w:rFonts w:ascii="標楷體" w:hAnsi="標楷體" w:hint="eastAsia"/>
              </w:rPr>
              <w:t>L4962、L4960、L4961、L4964、L4965、L4966、L4450、L4943、L4451、L4452、L4453、L4454、L4455、L4200、L4210、L4921、L4922、L4923、L4002、L4920、L4925、L492A、L4201、L4202、L4203、L4205、L4930、L420A、L420B</w:t>
            </w:r>
          </w:p>
        </w:tc>
        <w:tc>
          <w:tcPr>
            <w:tcW w:w="1134" w:type="dxa"/>
            <w:vAlign w:val="center"/>
          </w:tcPr>
          <w:p w14:paraId="62983B20" w14:textId="77777777" w:rsidR="00EE33FE" w:rsidRPr="00216C7B" w:rsidRDefault="00EE33FE" w:rsidP="00EE33FE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5213789" w14:textId="77777777" w:rsidR="00EE33FE" w:rsidRPr="00456B60" w:rsidRDefault="00EE33FE" w:rsidP="00EE33FE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65C2E60" w14:textId="77777777" w:rsidR="00EE33FE" w:rsidRPr="00456B60" w:rsidRDefault="00EE33FE" w:rsidP="00EE33FE">
            <w:pPr>
              <w:pStyle w:val="12"/>
              <w:rPr>
                <w:rFonts w:ascii="標楷體" w:hAnsi="標楷體"/>
              </w:rPr>
            </w:pPr>
          </w:p>
        </w:tc>
      </w:tr>
      <w:tr w:rsidR="0003585A" w:rsidRPr="00456B60" w14:paraId="3F2B3B64" w14:textId="77777777" w:rsidTr="00B236F2">
        <w:tc>
          <w:tcPr>
            <w:tcW w:w="1108" w:type="dxa"/>
            <w:vAlign w:val="center"/>
          </w:tcPr>
          <w:p w14:paraId="416738D2" w14:textId="77777777" w:rsidR="0003585A" w:rsidRDefault="00B9402D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a</w:t>
            </w:r>
          </w:p>
        </w:tc>
        <w:tc>
          <w:tcPr>
            <w:tcW w:w="1614" w:type="dxa"/>
            <w:vAlign w:val="center"/>
          </w:tcPr>
          <w:p w14:paraId="2FFB9D8B" w14:textId="77777777" w:rsidR="0003585A" w:rsidRDefault="0003585A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</w:t>
            </w:r>
            <w:r w:rsidR="000A5697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0A5697">
              <w:rPr>
                <w:rFonts w:ascii="標楷體" w:hAnsi="標楷體" w:hint="eastAsia"/>
              </w:rPr>
              <w:t>0</w:t>
            </w:r>
            <w:r w:rsidR="00852854">
              <w:rPr>
                <w:rFonts w:ascii="標楷體" w:hAnsi="標楷體" w:hint="eastAsia"/>
              </w:rPr>
              <w:t>3</w:t>
            </w:r>
          </w:p>
        </w:tc>
        <w:tc>
          <w:tcPr>
            <w:tcW w:w="4361" w:type="dxa"/>
            <w:vAlign w:val="center"/>
          </w:tcPr>
          <w:p w14:paraId="62D79B63" w14:textId="77777777" w:rsidR="0003585A" w:rsidRDefault="0003585A" w:rsidP="0003585A">
            <w:pPr>
              <w:pStyle w:val="12"/>
              <w:rPr>
                <w:rFonts w:ascii="標楷體" w:hAnsi="標楷體"/>
              </w:rPr>
            </w:pPr>
            <w:r w:rsidRPr="008365ED">
              <w:rPr>
                <w:rFonts w:ascii="標楷體" w:hAnsi="標楷體" w:hint="eastAsia"/>
              </w:rPr>
              <w:t>交付URS</w:t>
            </w:r>
          </w:p>
          <w:p w14:paraId="04710028" w14:textId="77777777" w:rsidR="0003585A" w:rsidRPr="008365ED" w:rsidRDefault="000A5697" w:rsidP="000A5697">
            <w:pPr>
              <w:pStyle w:val="12"/>
              <w:rPr>
                <w:rFonts w:ascii="標楷體" w:hAnsi="標楷體"/>
              </w:rPr>
            </w:pPr>
            <w:r w:rsidRPr="000A5697">
              <w:rPr>
                <w:rFonts w:ascii="標楷體" w:hAnsi="標楷體" w:hint="eastAsia"/>
              </w:rPr>
              <w:t>L4500、L4950、L4510、L4951、L4512、L4511、L4520、L4030、L4031、L4320、L4325、L4931、L4321、L4322、L4721、L4101、L4102、L4610、L4611、L4962</w:t>
            </w:r>
            <w:r w:rsidR="004B31C6" w:rsidRPr="000A5697">
              <w:rPr>
                <w:rFonts w:ascii="標楷體" w:hAnsi="標楷體" w:hint="eastAsia"/>
              </w:rPr>
              <w:t>、</w:t>
            </w:r>
            <w:r w:rsidR="004B31C6">
              <w:rPr>
                <w:rFonts w:ascii="標楷體" w:hAnsi="標楷體" w:hint="eastAsia"/>
              </w:rPr>
              <w:t>L4211</w:t>
            </w:r>
          </w:p>
        </w:tc>
        <w:tc>
          <w:tcPr>
            <w:tcW w:w="1134" w:type="dxa"/>
            <w:vAlign w:val="center"/>
          </w:tcPr>
          <w:p w14:paraId="7E1FB42D" w14:textId="77777777" w:rsidR="0003585A" w:rsidRDefault="0003585A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215024A6" w14:textId="77777777" w:rsidR="0003585A" w:rsidRPr="00456B60" w:rsidRDefault="0003585A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A9AC95A" w14:textId="77777777" w:rsidR="0003585A" w:rsidRPr="00456B60" w:rsidRDefault="0003585A" w:rsidP="0003585A">
            <w:pPr>
              <w:pStyle w:val="12"/>
              <w:rPr>
                <w:rFonts w:ascii="標楷體" w:hAnsi="標楷體"/>
              </w:rPr>
            </w:pPr>
          </w:p>
        </w:tc>
      </w:tr>
      <w:tr w:rsidR="00A10B62" w:rsidRPr="00456B60" w14:paraId="537ED651" w14:textId="77777777" w:rsidTr="00B236F2">
        <w:tc>
          <w:tcPr>
            <w:tcW w:w="1108" w:type="dxa"/>
            <w:vAlign w:val="center"/>
          </w:tcPr>
          <w:p w14:paraId="78923FEB" w14:textId="77777777" w:rsidR="00A10B62" w:rsidRDefault="00A10B62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0</w:t>
            </w:r>
          </w:p>
        </w:tc>
        <w:tc>
          <w:tcPr>
            <w:tcW w:w="1614" w:type="dxa"/>
            <w:vAlign w:val="center"/>
          </w:tcPr>
          <w:p w14:paraId="1DAB1D59" w14:textId="77777777" w:rsidR="00A10B62" w:rsidRDefault="00A10B62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09</w:t>
            </w:r>
          </w:p>
        </w:tc>
        <w:tc>
          <w:tcPr>
            <w:tcW w:w="4361" w:type="dxa"/>
            <w:vAlign w:val="center"/>
          </w:tcPr>
          <w:p w14:paraId="4891A64A" w14:textId="77777777" w:rsidR="00A10B62" w:rsidRDefault="00A10B62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正式交付 URS</w:t>
            </w:r>
          </w:p>
          <w:p w14:paraId="16A53F40" w14:textId="77777777" w:rsidR="00A10B62" w:rsidRPr="008365ED" w:rsidRDefault="00B9402D" w:rsidP="0003585A">
            <w:pPr>
              <w:pStyle w:val="12"/>
              <w:rPr>
                <w:rFonts w:ascii="標楷體" w:hAnsi="標楷體"/>
              </w:rPr>
            </w:pPr>
            <w:r w:rsidRPr="00B9402D">
              <w:rPr>
                <w:rFonts w:ascii="標楷體" w:hAnsi="標楷體" w:hint="eastAsia"/>
              </w:rPr>
              <w:t>L4101、L4001、L4901、L4102、L4103、L4922、L4923、L4200、L4205、L4002、L420A、L420B、L4920、L4925、L4930、L4202、L4203、L4210、L4921、L4201、L492A、L4322、L4320、L4031、L4321、L4325、L4931、L4721、L4042、L4410、L4040、L4414、L4940、L4941、L4043、L4412、L4041、L4942、L4450、L4943、L4451、L4452、L4453、L4455、L4500、L4950、L4510、L4951、L4512、L4511、L4204、L4060、L4610、L4600、L4601、L4611、L4602、L4962、L4960、L4961、L4964、L4965、L4604、L4605、L4606、L4607、L4966、L4701、L4703</w:t>
            </w:r>
          </w:p>
        </w:tc>
        <w:tc>
          <w:tcPr>
            <w:tcW w:w="1134" w:type="dxa"/>
            <w:vAlign w:val="center"/>
          </w:tcPr>
          <w:p w14:paraId="5C782FF9" w14:textId="77777777" w:rsidR="00A10B62" w:rsidRDefault="00B9402D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9D5465E" w14:textId="77777777" w:rsidR="00A10B62" w:rsidRPr="00456B60" w:rsidRDefault="00A10B62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5F92EA2" w14:textId="77777777" w:rsidR="00A10B62" w:rsidRPr="00456B60" w:rsidRDefault="00A10B62" w:rsidP="0003585A">
            <w:pPr>
              <w:pStyle w:val="12"/>
              <w:rPr>
                <w:rFonts w:ascii="標楷體" w:hAnsi="標楷體"/>
              </w:rPr>
            </w:pPr>
          </w:p>
        </w:tc>
      </w:tr>
      <w:tr w:rsidR="00B05188" w:rsidRPr="00456B60" w14:paraId="11CCE82F" w14:textId="77777777" w:rsidTr="00B236F2">
        <w:tc>
          <w:tcPr>
            <w:tcW w:w="1108" w:type="dxa"/>
            <w:vAlign w:val="center"/>
          </w:tcPr>
          <w:p w14:paraId="43F0B69F" w14:textId="77777777" w:rsidR="00B05188" w:rsidRDefault="00B05188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1</w:t>
            </w:r>
          </w:p>
        </w:tc>
        <w:tc>
          <w:tcPr>
            <w:tcW w:w="1614" w:type="dxa"/>
            <w:vAlign w:val="center"/>
          </w:tcPr>
          <w:p w14:paraId="049AB966" w14:textId="77777777" w:rsidR="00B05188" w:rsidRDefault="00B05188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4361" w:type="dxa"/>
            <w:vAlign w:val="center"/>
          </w:tcPr>
          <w:p w14:paraId="3EC7240B" w14:textId="5A7E4704" w:rsidR="00B05188" w:rsidRDefault="00B05188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調整目錄</w:t>
            </w:r>
          </w:p>
        </w:tc>
        <w:tc>
          <w:tcPr>
            <w:tcW w:w="1134" w:type="dxa"/>
            <w:vAlign w:val="center"/>
          </w:tcPr>
          <w:p w14:paraId="78BE975B" w14:textId="161EB975" w:rsidR="00B05188" w:rsidRDefault="00B05188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571" w:type="dxa"/>
          </w:tcPr>
          <w:p w14:paraId="42C16456" w14:textId="77777777" w:rsidR="00B05188" w:rsidRPr="00456B60" w:rsidRDefault="00B05188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0330ED6" w14:textId="77777777" w:rsidR="00B05188" w:rsidRPr="00456B60" w:rsidRDefault="00B05188" w:rsidP="0003585A">
            <w:pPr>
              <w:pStyle w:val="12"/>
              <w:rPr>
                <w:rFonts w:ascii="標楷體" w:hAnsi="標楷體"/>
              </w:rPr>
            </w:pPr>
          </w:p>
        </w:tc>
      </w:tr>
      <w:tr w:rsidR="0065470F" w:rsidRPr="00456B60" w14:paraId="42A09544" w14:textId="77777777" w:rsidTr="00B236F2">
        <w:tc>
          <w:tcPr>
            <w:tcW w:w="1108" w:type="dxa"/>
            <w:vAlign w:val="center"/>
          </w:tcPr>
          <w:p w14:paraId="15602429" w14:textId="102A493F" w:rsidR="0065470F" w:rsidRDefault="0065470F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2</w:t>
            </w:r>
          </w:p>
        </w:tc>
        <w:tc>
          <w:tcPr>
            <w:tcW w:w="1614" w:type="dxa"/>
            <w:vAlign w:val="center"/>
          </w:tcPr>
          <w:p w14:paraId="2457F823" w14:textId="31A91CBD" w:rsidR="0065470F" w:rsidRDefault="0065470F" w:rsidP="000A5697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20</w:t>
            </w:r>
          </w:p>
        </w:tc>
        <w:tc>
          <w:tcPr>
            <w:tcW w:w="4361" w:type="dxa"/>
            <w:vAlign w:val="center"/>
          </w:tcPr>
          <w:p w14:paraId="38588CA4" w14:textId="77777777" w:rsidR="0065470F" w:rsidRDefault="0065470F" w:rsidP="0003585A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交付URS：</w:t>
            </w:r>
          </w:p>
          <w:p w14:paraId="306BB57F" w14:textId="3CB8753D" w:rsidR="0065470F" w:rsidRPr="0065470F" w:rsidRDefault="0065470F" w:rsidP="0065470F">
            <w:pPr>
              <w:pStyle w:val="12"/>
              <w:rPr>
                <w:rFonts w:ascii="標楷體" w:hAnsi="標楷體"/>
              </w:rPr>
            </w:pPr>
            <w:r w:rsidRPr="0065470F">
              <w:rPr>
                <w:rFonts w:ascii="標楷體" w:hAnsi="標楷體"/>
              </w:rPr>
              <w:t>L4603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520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454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211</w:t>
            </w:r>
            <w:r>
              <w:rPr>
                <w:rFonts w:ascii="標楷體" w:hAnsi="標楷體" w:hint="eastAsia"/>
              </w:rPr>
              <w:t>、</w:t>
            </w:r>
          </w:p>
          <w:p w14:paraId="5DD715E1" w14:textId="1F701F2F" w:rsidR="0065470F" w:rsidRDefault="0065470F" w:rsidP="0065470F">
            <w:pPr>
              <w:pStyle w:val="12"/>
              <w:rPr>
                <w:rFonts w:ascii="標楷體" w:hAnsi="標楷體"/>
              </w:rPr>
            </w:pPr>
            <w:r w:rsidRPr="0065470F">
              <w:rPr>
                <w:rFonts w:ascii="標楷體" w:hAnsi="標楷體"/>
              </w:rPr>
              <w:lastRenderedPageBreak/>
              <w:t>L4702</w:t>
            </w:r>
            <w:r>
              <w:rPr>
                <w:rFonts w:ascii="標楷體" w:hAnsi="標楷體" w:hint="eastAsia"/>
              </w:rPr>
              <w:t>、</w:t>
            </w:r>
            <w:r w:rsidRPr="0065470F">
              <w:rPr>
                <w:rFonts w:ascii="標楷體" w:hAnsi="標楷體"/>
              </w:rPr>
              <w:t>L4030</w:t>
            </w:r>
          </w:p>
        </w:tc>
        <w:tc>
          <w:tcPr>
            <w:tcW w:w="1134" w:type="dxa"/>
            <w:vAlign w:val="center"/>
          </w:tcPr>
          <w:p w14:paraId="1F6F374D" w14:textId="544D09F0" w:rsidR="0065470F" w:rsidRDefault="0065470F" w:rsidP="0003585A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陳綺萍</w:t>
            </w:r>
          </w:p>
        </w:tc>
        <w:tc>
          <w:tcPr>
            <w:tcW w:w="571" w:type="dxa"/>
          </w:tcPr>
          <w:p w14:paraId="08A9414B" w14:textId="77777777" w:rsidR="0065470F" w:rsidRPr="00456B60" w:rsidRDefault="0065470F" w:rsidP="0003585A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3A9630" w14:textId="5A282B61" w:rsidR="0065470F" w:rsidRPr="00922C6A" w:rsidRDefault="00CF4459" w:rsidP="00CF4459">
            <w:pPr>
              <w:pStyle w:val="12"/>
              <w:rPr>
                <w:rFonts w:ascii="標楷體" w:hAnsi="標楷體"/>
                <w:sz w:val="18"/>
                <w:szCs w:val="18"/>
              </w:rPr>
            </w:pPr>
            <w:r w:rsidRPr="00922C6A">
              <w:rPr>
                <w:rFonts w:ascii="標楷體" w:hAnsi="標楷體" w:hint="eastAsia"/>
                <w:sz w:val="18"/>
                <w:szCs w:val="18"/>
              </w:rPr>
              <w:t>需待補：L</w:t>
            </w:r>
            <w:r w:rsidRPr="00922C6A">
              <w:rPr>
                <w:rFonts w:ascii="標楷體" w:hAnsi="標楷體"/>
                <w:sz w:val="18"/>
                <w:szCs w:val="18"/>
              </w:rPr>
              <w:t>4211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4454、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lastRenderedPageBreak/>
              <w:t>L</w:t>
            </w:r>
            <w:r w:rsidRPr="00922C6A">
              <w:rPr>
                <w:rFonts w:ascii="標楷體" w:hAnsi="標楷體"/>
                <w:sz w:val="18"/>
                <w:szCs w:val="18"/>
              </w:rPr>
              <w:t>4520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</w:t>
            </w:r>
            <w:r w:rsidRPr="00922C6A">
              <w:rPr>
                <w:rFonts w:ascii="標楷體" w:hAnsi="標楷體"/>
                <w:sz w:val="18"/>
                <w:szCs w:val="18"/>
              </w:rPr>
              <w:t>4603</w:t>
            </w:r>
            <w:r w:rsidRPr="00922C6A">
              <w:rPr>
                <w:rFonts w:ascii="標楷體" w:hAnsi="標楷體" w:hint="eastAsia"/>
                <w:sz w:val="18"/>
                <w:szCs w:val="18"/>
              </w:rPr>
              <w:t>、L4702</w:t>
            </w:r>
            <w:r w:rsidRPr="00922C6A">
              <w:rPr>
                <w:rFonts w:ascii="標楷體" w:hAnsi="標楷體"/>
                <w:sz w:val="18"/>
                <w:szCs w:val="18"/>
              </w:rPr>
              <w:t xml:space="preserve"> </w:t>
            </w:r>
          </w:p>
        </w:tc>
      </w:tr>
      <w:tr w:rsidR="004F7F29" w:rsidRPr="00456B60" w14:paraId="1F33073E" w14:textId="77777777" w:rsidTr="009B1E43">
        <w:trPr>
          <w:trHeight w:val="1129"/>
        </w:trPr>
        <w:tc>
          <w:tcPr>
            <w:tcW w:w="1108" w:type="dxa"/>
            <w:vAlign w:val="center"/>
          </w:tcPr>
          <w:p w14:paraId="2FE9674C" w14:textId="2630A6D8" w:rsidR="004F7F29" w:rsidRDefault="004F7F29" w:rsidP="004F7F29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1</w:t>
            </w:r>
            <w:r>
              <w:rPr>
                <w:rFonts w:ascii="標楷體" w:hAnsi="標楷體"/>
              </w:rPr>
              <w:t>.13</w:t>
            </w:r>
          </w:p>
        </w:tc>
        <w:tc>
          <w:tcPr>
            <w:tcW w:w="1614" w:type="dxa"/>
            <w:vAlign w:val="center"/>
          </w:tcPr>
          <w:p w14:paraId="282CA4A1" w14:textId="131C2083" w:rsidR="004F7F29" w:rsidRDefault="004F7F29" w:rsidP="00633BE1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 w:rsidR="00633BE1">
              <w:rPr>
                <w:rFonts w:ascii="標楷體" w:hAnsi="標楷體"/>
              </w:rPr>
              <w:t>02</w:t>
            </w:r>
            <w:r w:rsidR="00633BE1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 w:rsidR="00633BE1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</w:t>
            </w:r>
            <w:r w:rsidR="00744A99">
              <w:rPr>
                <w:rFonts w:ascii="標楷體" w:hAnsi="標楷體" w:hint="eastAsia"/>
              </w:rPr>
              <w:t>07</w:t>
            </w:r>
          </w:p>
        </w:tc>
        <w:tc>
          <w:tcPr>
            <w:tcW w:w="4361" w:type="dxa"/>
            <w:vAlign w:val="center"/>
          </w:tcPr>
          <w:p w14:paraId="18B71189" w14:textId="77777777" w:rsidR="004F7F29" w:rsidRPr="00787852" w:rsidRDefault="004F7F29" w:rsidP="00922C6A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 w:rsidRPr="00787852">
              <w:rPr>
                <w:rFonts w:ascii="標楷體" w:hAnsi="標楷體" w:hint="eastAsia"/>
              </w:rPr>
              <w:t>交付URS：</w:t>
            </w:r>
          </w:p>
          <w:p w14:paraId="53B47C0B" w14:textId="163D6B49" w:rsidR="004F7F29" w:rsidRPr="00787852" w:rsidRDefault="004F7F29" w:rsidP="00922C6A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 w:rsidRPr="00787852">
              <w:rPr>
                <w:rFonts w:ascii="標楷體" w:hAnsi="標楷體"/>
              </w:rPr>
              <w:t>L4603</w:t>
            </w:r>
            <w:r w:rsidR="00323B83" w:rsidRPr="00787852">
              <w:rPr>
                <w:rFonts w:ascii="標楷體" w:hAnsi="標楷體" w:hint="eastAsia"/>
              </w:rPr>
              <w:t>、</w:t>
            </w:r>
            <w:r w:rsidR="00323B83" w:rsidRPr="00787852">
              <w:rPr>
                <w:rFonts w:ascii="標楷體" w:hAnsi="標楷體"/>
              </w:rPr>
              <w:t>L4211</w:t>
            </w:r>
            <w:r w:rsidR="00D04441" w:rsidRPr="00787852">
              <w:rPr>
                <w:rFonts w:ascii="標楷體" w:hAnsi="標楷體" w:hint="eastAsia"/>
              </w:rPr>
              <w:t>、L4454</w:t>
            </w:r>
            <w:r w:rsidR="007C6172" w:rsidRPr="00787852">
              <w:rPr>
                <w:rFonts w:ascii="標楷體" w:hAnsi="標楷體" w:hint="eastAsia"/>
              </w:rPr>
              <w:t>、L4702</w:t>
            </w:r>
            <w:r w:rsidR="00633BE1">
              <w:rPr>
                <w:rFonts w:ascii="標楷體" w:hAnsi="標楷體" w:hint="eastAsia"/>
              </w:rPr>
              <w:t>、L</w:t>
            </w:r>
            <w:r w:rsidR="00633BE1">
              <w:rPr>
                <w:rFonts w:ascii="標楷體" w:hAnsi="標楷體"/>
              </w:rPr>
              <w:t>4520</w:t>
            </w:r>
            <w:r w:rsidR="00633BE1" w:rsidRPr="00787852">
              <w:rPr>
                <w:rFonts w:ascii="標楷體" w:hAnsi="標楷體" w:hint="eastAsia"/>
              </w:rPr>
              <w:t>、</w:t>
            </w:r>
            <w:r w:rsidR="00787852" w:rsidRPr="00787852">
              <w:rPr>
                <w:rFonts w:ascii="標楷體" w:hAnsi="標楷體" w:hint="eastAsia"/>
              </w:rPr>
              <w:t>L4104(</w:t>
            </w:r>
            <w:r w:rsidR="00787852" w:rsidRPr="00787852">
              <w:rPr>
                <w:rFonts w:ascii="標楷體" w:hAnsi="標楷體" w:hint="eastAsia"/>
                <w:lang w:eastAsia="zh-HK"/>
              </w:rPr>
              <w:t>配</w:t>
            </w:r>
            <w:r w:rsidR="00787852" w:rsidRPr="00787852">
              <w:rPr>
                <w:rFonts w:ascii="標楷體" w:hAnsi="標楷體" w:hint="eastAsia"/>
              </w:rPr>
              <w:t>合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撥</w:t>
            </w:r>
            <w:r w:rsidR="00787852" w:rsidRPr="00787852">
              <w:rPr>
                <w:rFonts w:ascii="標楷體" w:hAnsi="標楷體" w:hint="eastAsia"/>
              </w:rPr>
              <w:t>款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流</w:t>
            </w:r>
            <w:r w:rsidR="00787852" w:rsidRPr="00787852">
              <w:rPr>
                <w:rFonts w:ascii="標楷體" w:hAnsi="標楷體" w:hint="eastAsia"/>
              </w:rPr>
              <w:t>程</w:t>
            </w:r>
            <w:r w:rsidR="00787852" w:rsidRPr="00787852">
              <w:rPr>
                <w:rFonts w:ascii="標楷體" w:hAnsi="標楷體" w:hint="eastAsia"/>
                <w:lang w:eastAsia="zh-HK"/>
              </w:rPr>
              <w:t>新增</w:t>
            </w:r>
            <w:r w:rsidR="00787852" w:rsidRPr="00787852">
              <w:rPr>
                <w:rFonts w:ascii="標楷體" w:hAnsi="標楷體" w:hint="eastAsia"/>
              </w:rPr>
              <w:t>)</w:t>
            </w:r>
          </w:p>
        </w:tc>
        <w:tc>
          <w:tcPr>
            <w:tcW w:w="1134" w:type="dxa"/>
            <w:vAlign w:val="center"/>
          </w:tcPr>
          <w:p w14:paraId="4E079DBE" w14:textId="27CA2372" w:rsidR="004F7F29" w:rsidRDefault="004F7F29" w:rsidP="004F7F29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153B6382" w14:textId="77777777" w:rsidR="004F7F29" w:rsidRPr="00456B60" w:rsidRDefault="004F7F29" w:rsidP="004F7F29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6531C5" w14:textId="77777777" w:rsidR="004F7F29" w:rsidRDefault="004F7F29" w:rsidP="004F7F29">
            <w:pPr>
              <w:pStyle w:val="12"/>
              <w:rPr>
                <w:rFonts w:ascii="標楷體" w:hAnsi="標楷體"/>
              </w:rPr>
            </w:pPr>
          </w:p>
        </w:tc>
      </w:tr>
      <w:tr w:rsidR="004E3E9C" w:rsidRPr="00456B60" w14:paraId="39FFF08B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48264FEE" w14:textId="58B14B35" w:rsidR="004E3E9C" w:rsidRDefault="004E3E9C" w:rsidP="004F7F29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1614" w:type="dxa"/>
            <w:vAlign w:val="center"/>
          </w:tcPr>
          <w:p w14:paraId="00D52B51" w14:textId="779DAF44" w:rsidR="004E3E9C" w:rsidRDefault="007C374F" w:rsidP="00633BE1">
            <w:pPr>
              <w:pStyle w:val="12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21</w:t>
            </w:r>
          </w:p>
        </w:tc>
        <w:tc>
          <w:tcPr>
            <w:tcW w:w="4361" w:type="dxa"/>
            <w:vAlign w:val="center"/>
          </w:tcPr>
          <w:p w14:paraId="6B44CEE8" w14:textId="21416B39" w:rsidR="007C374F" w:rsidRDefault="007C374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0EDA4FA5" w14:textId="3C59C7FE" w:rsidR="007C374F" w:rsidRPr="0078782C" w:rsidRDefault="007C374F" w:rsidP="00922C6A">
            <w:pPr>
              <w:pStyle w:val="12"/>
              <w:spacing w:before="0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審查意見回覆：</w:t>
            </w:r>
            <w:r w:rsidRPr="007C374F">
              <w:rPr>
                <w:rFonts w:ascii="標楷體" w:hAnsi="標楷體" w:hint="eastAsia"/>
              </w:rPr>
              <w:t>2022</w:t>
            </w:r>
            <w:r>
              <w:rPr>
                <w:rFonts w:ascii="標楷體" w:hAnsi="標楷體"/>
              </w:rPr>
              <w:t>/</w:t>
            </w:r>
            <w:r w:rsidRPr="007C374F">
              <w:rPr>
                <w:rFonts w:ascii="標楷體" w:hAnsi="標楷體" w:hint="eastAsia"/>
              </w:rPr>
              <w:t>01</w:t>
            </w:r>
            <w:r>
              <w:rPr>
                <w:rFonts w:ascii="標楷體" w:hAnsi="標楷體"/>
              </w:rPr>
              <w:t>/</w:t>
            </w:r>
            <w:r w:rsidRPr="007C374F">
              <w:rPr>
                <w:rFonts w:ascii="標楷體" w:hAnsi="標楷體" w:hint="eastAsia"/>
              </w:rPr>
              <w:t>14邵淑微</w:t>
            </w:r>
            <w:r w:rsidR="00AC12AF">
              <w:rPr>
                <w:rFonts w:ascii="標楷體" w:hAnsi="標楷體" w:hint="eastAsia"/>
              </w:rPr>
              <w:t>，L4961</w:t>
            </w:r>
            <w:r w:rsidR="00AC12AF">
              <w:rPr>
                <w:rFonts w:ascii="標楷體" w:hAnsi="標楷體" w:hint="eastAsia"/>
                <w:lang w:eastAsia="zh-HK"/>
              </w:rPr>
              <w:t>欄</w:t>
            </w:r>
            <w:r w:rsidR="00AC12AF">
              <w:rPr>
                <w:rFonts w:ascii="標楷體" w:hAnsi="標楷體" w:hint="eastAsia"/>
              </w:rPr>
              <w:t>位</w:t>
            </w:r>
            <w:r w:rsidR="00AC12AF">
              <w:rPr>
                <w:rFonts w:hint="eastAsia"/>
              </w:rPr>
              <w:t>[</w:t>
            </w:r>
            <w:r w:rsidR="00AC12AF">
              <w:rPr>
                <w:rFonts w:hint="eastAsia"/>
              </w:rPr>
              <w:t>火險到期年月</w:t>
            </w:r>
            <w:r w:rsidR="00AC12AF">
              <w:rPr>
                <w:rFonts w:hint="eastAsia"/>
              </w:rPr>
              <w:t>]</w:t>
            </w:r>
            <w:r w:rsidR="00AC12AF">
              <w:rPr>
                <w:rFonts w:hint="eastAsia"/>
                <w:lang w:eastAsia="zh-HK"/>
              </w:rPr>
              <w:t>修</w:t>
            </w:r>
            <w:r w:rsidR="00AC12AF">
              <w:rPr>
                <w:rFonts w:hint="eastAsia"/>
              </w:rPr>
              <w:t>改</w:t>
            </w:r>
            <w:r w:rsidR="00AC12AF">
              <w:rPr>
                <w:rFonts w:hint="eastAsia"/>
                <w:lang w:eastAsia="zh-HK"/>
              </w:rPr>
              <w:t>為可輸</w:t>
            </w:r>
            <w:r w:rsidR="00AC12AF">
              <w:rPr>
                <w:rFonts w:hint="eastAsia"/>
              </w:rPr>
              <w:t>入起訖年月</w:t>
            </w:r>
            <w:r w:rsidR="00AC12AF">
              <w:rPr>
                <w:rFonts w:ascii="標楷體" w:hAnsi="標楷體" w:hint="eastAsia"/>
              </w:rPr>
              <w:t>，</w:t>
            </w:r>
            <w:r w:rsidR="00AC12AF">
              <w:rPr>
                <w:rFonts w:hint="eastAsia"/>
                <w:lang w:eastAsia="zh-HK"/>
              </w:rPr>
              <w:t>即可查</w:t>
            </w:r>
            <w:r w:rsidR="00AC12AF">
              <w:rPr>
                <w:rFonts w:hint="eastAsia"/>
              </w:rPr>
              <w:t>詢</w:t>
            </w:r>
            <w:r w:rsidR="00AC12AF">
              <w:rPr>
                <w:rFonts w:hint="eastAsia"/>
              </w:rPr>
              <w:t xml:space="preserve"> [</w:t>
            </w:r>
            <w:r w:rsidR="00AC12AF" w:rsidRPr="002C5F6B">
              <w:rPr>
                <w:rFonts w:hint="eastAsia"/>
              </w:rPr>
              <w:t>暫收款</w:t>
            </w:r>
            <w:r w:rsidR="00AC12AF" w:rsidRPr="002C5F6B">
              <w:rPr>
                <w:rFonts w:hint="eastAsia"/>
              </w:rPr>
              <w:t>-</w:t>
            </w:r>
            <w:r w:rsidR="00AC12AF" w:rsidRPr="002C5F6B">
              <w:rPr>
                <w:rFonts w:hint="eastAsia"/>
              </w:rPr>
              <w:t>火險費</w:t>
            </w:r>
            <w:r w:rsidR="00AC12AF">
              <w:rPr>
                <w:rFonts w:hint="eastAsia"/>
              </w:rPr>
              <w:t>]</w:t>
            </w:r>
            <w:r w:rsidR="00AC12AF">
              <w:t xml:space="preserve"> </w:t>
            </w:r>
            <w:r w:rsidR="00AC12AF">
              <w:rPr>
                <w:rFonts w:hint="eastAsia"/>
                <w:lang w:eastAsia="zh-HK"/>
              </w:rPr>
              <w:t>的</w:t>
            </w:r>
            <w:r w:rsidR="00AC12AF" w:rsidRPr="002C5F6B">
              <w:rPr>
                <w:rFonts w:hint="eastAsia"/>
              </w:rPr>
              <w:t>餘額</w:t>
            </w:r>
            <w:r w:rsidR="00AC12AF">
              <w:rPr>
                <w:rFonts w:ascii="標楷體" w:hAnsi="標楷體" w:hint="eastAsia"/>
              </w:rPr>
              <w:t>。</w:t>
            </w:r>
          </w:p>
          <w:p w14:paraId="640A453B" w14:textId="27C5BF35" w:rsidR="00A47ED5" w:rsidRPr="00A47ED5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 w:rsidR="00AC12AF" w:rsidRPr="00A47ED5">
              <w:rPr>
                <w:rFonts w:ascii="標楷體" w:hAnsi="標楷體" w:hint="eastAsia"/>
              </w:rPr>
              <w:t>.L4201</w:t>
            </w:r>
            <w:r w:rsidRPr="00A47ED5">
              <w:rPr>
                <w:rFonts w:ascii="標楷體" w:hAnsi="標楷體" w:hint="eastAsia"/>
              </w:rPr>
              <w:t>、L4966</w:t>
            </w:r>
            <w:r w:rsidR="00AC12AF" w:rsidRPr="00A47ED5">
              <w:rPr>
                <w:rFonts w:ascii="標楷體" w:hAnsi="標楷體" w:hint="eastAsia"/>
              </w:rPr>
              <w:t>：文件修正欄位</w:t>
            </w:r>
          </w:p>
          <w:p w14:paraId="3574B847" w14:textId="6672FABE" w:rsidR="004E3E9C" w:rsidRPr="00A47ED5" w:rsidRDefault="00AC12AF" w:rsidP="00922C6A">
            <w:pPr>
              <w:pStyle w:val="12"/>
              <w:spacing w:before="0"/>
              <w:ind w:firstLineChars="100" w:firstLine="240"/>
              <w:rPr>
                <w:rFonts w:ascii="標楷體" w:hAnsi="標楷體"/>
              </w:rPr>
            </w:pPr>
            <w:r w:rsidRPr="00A47ED5">
              <w:rPr>
                <w:rFonts w:ascii="標楷體" w:hAnsi="標楷體" w:hint="eastAsia"/>
              </w:rPr>
              <w:t>的條件</w:t>
            </w:r>
          </w:p>
          <w:p w14:paraId="6F4B9F0A" w14:textId="3626AEBB" w:rsidR="00AC12AF" w:rsidRPr="00A47ED5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3</w:t>
            </w:r>
            <w:r w:rsidR="00AC12AF" w:rsidRPr="00A47ED5">
              <w:rPr>
                <w:rFonts w:ascii="標楷體" w:hAnsi="標楷體" w:hint="eastAsia"/>
              </w:rPr>
              <w:t>.L4942：文件</w:t>
            </w:r>
            <w:r w:rsidR="00AC12AF" w:rsidRPr="00A47ED5">
              <w:rPr>
                <w:rFonts w:ascii="標楷體" w:hAnsi="標楷體"/>
              </w:rPr>
              <w:t>補</w:t>
            </w:r>
            <w:r w:rsidR="00AC12AF" w:rsidRPr="00A47ED5">
              <w:rPr>
                <w:rFonts w:ascii="標楷體" w:hAnsi="標楷體" w:hint="eastAsia"/>
                <w:lang w:eastAsia="zh-HK"/>
              </w:rPr>
              <w:t>缺</w:t>
            </w:r>
            <w:r w:rsidR="00AC12AF" w:rsidRPr="00A47ED5">
              <w:rPr>
                <w:rFonts w:ascii="標楷體" w:hAnsi="標楷體" w:hint="eastAsia"/>
              </w:rPr>
              <w:t>的</w:t>
            </w:r>
            <w:r w:rsidR="00AC12AF" w:rsidRPr="00A47ED5">
              <w:rPr>
                <w:rFonts w:ascii="標楷體" w:hAnsi="標楷體" w:hint="eastAsia"/>
                <w:lang w:eastAsia="zh-HK"/>
              </w:rPr>
              <w:t>欄</w:t>
            </w:r>
            <w:r w:rsidR="00AC12AF" w:rsidRPr="00A47ED5">
              <w:rPr>
                <w:rFonts w:ascii="標楷體" w:hAnsi="標楷體" w:hint="eastAsia"/>
              </w:rPr>
              <w:t>位</w:t>
            </w:r>
          </w:p>
          <w:p w14:paraId="0CEB6B57" w14:textId="282F2233" w:rsidR="00AC12AF" w:rsidRPr="00787852" w:rsidRDefault="00A47ED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4</w:t>
            </w:r>
            <w:r w:rsidR="00AC12AF" w:rsidRPr="00A47ED5">
              <w:rPr>
                <w:rFonts w:ascii="標楷體" w:hAnsi="標楷體" w:hint="eastAsia"/>
              </w:rPr>
              <w:t>.L4603、L4605、</w:t>
            </w:r>
            <w:r w:rsidRPr="00A47ED5">
              <w:rPr>
                <w:rFonts w:ascii="標楷體" w:hAnsi="標楷體" w:hint="eastAsia"/>
              </w:rPr>
              <w:t>L4611</w:t>
            </w:r>
            <w:r w:rsidR="00AC12AF" w:rsidRPr="00A47ED5">
              <w:rPr>
                <w:rFonts w:ascii="標楷體" w:hAnsi="標楷體" w:hint="eastAsia"/>
              </w:rPr>
              <w:t>：</w:t>
            </w:r>
            <w:r w:rsidR="00AC12AF" w:rsidRPr="00A47ED5">
              <w:rPr>
                <w:rFonts w:ascii="標楷體" w:hAnsi="標楷體" w:hint="eastAsia"/>
                <w:lang w:eastAsia="zh-HK"/>
              </w:rPr>
              <w:t>錯字</w:t>
            </w:r>
          </w:p>
        </w:tc>
        <w:tc>
          <w:tcPr>
            <w:tcW w:w="1134" w:type="dxa"/>
            <w:vAlign w:val="center"/>
          </w:tcPr>
          <w:p w14:paraId="3E81A2D4" w14:textId="4ED3C0D9" w:rsidR="004E3E9C" w:rsidRDefault="007C374F" w:rsidP="004F7F29">
            <w:pPr>
              <w:pStyle w:val="12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0E50632B" w14:textId="77777777" w:rsidR="004E3E9C" w:rsidRPr="00456B60" w:rsidRDefault="004E3E9C" w:rsidP="004F7F29">
            <w:pPr>
              <w:pStyle w:val="12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CF910A2" w14:textId="77777777" w:rsidR="004E3E9C" w:rsidRDefault="004E3E9C" w:rsidP="004F7F29">
            <w:pPr>
              <w:pStyle w:val="12"/>
              <w:rPr>
                <w:rFonts w:ascii="標楷體" w:hAnsi="標楷體"/>
              </w:rPr>
            </w:pPr>
          </w:p>
        </w:tc>
      </w:tr>
      <w:tr w:rsidR="00C338BF" w:rsidRPr="00456B60" w14:paraId="4606500F" w14:textId="77777777" w:rsidTr="009B1E43">
        <w:trPr>
          <w:trHeight w:val="1321"/>
        </w:trPr>
        <w:tc>
          <w:tcPr>
            <w:tcW w:w="1108" w:type="dxa"/>
            <w:vAlign w:val="center"/>
          </w:tcPr>
          <w:p w14:paraId="2CD79353" w14:textId="17429832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</w:t>
            </w:r>
            <w:r>
              <w:rPr>
                <w:rFonts w:ascii="標楷體" w:hAnsi="標楷體"/>
              </w:rPr>
              <w:t>.1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653B9770" w14:textId="47AEEDDC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/>
              </w:rPr>
              <w:t>1/28</w:t>
            </w:r>
          </w:p>
        </w:tc>
        <w:tc>
          <w:tcPr>
            <w:tcW w:w="4361" w:type="dxa"/>
            <w:vAlign w:val="center"/>
          </w:tcPr>
          <w:p w14:paraId="28658B9F" w14:textId="77777777" w:rsidR="00C338BF" w:rsidRDefault="00C338BF" w:rsidP="00D31CF4">
            <w:pPr>
              <w:pStyle w:val="12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78540C92" w14:textId="199E9110" w:rsidR="00541050" w:rsidRDefault="00C338BF" w:rsidP="00D31CF4">
            <w:pPr>
              <w:pStyle w:val="12"/>
              <w:spacing w:before="0" w:line="320" w:lineRule="exact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</w:t>
            </w:r>
            <w:r w:rsidR="004C7CC5">
              <w:rPr>
                <w:rFonts w:ascii="標楷體" w:hAnsi="標楷體"/>
              </w:rPr>
              <w:t>L4101</w:t>
            </w:r>
            <w:r w:rsidR="004C7CC5" w:rsidRPr="00A47ED5">
              <w:rPr>
                <w:rFonts w:ascii="標楷體" w:hAnsi="標楷體" w:hint="eastAsia"/>
              </w:rPr>
              <w:t>：</w:t>
            </w:r>
            <w:r w:rsidR="00541050">
              <w:rPr>
                <w:rFonts w:ascii="標楷體" w:hAnsi="標楷體" w:hint="eastAsia"/>
              </w:rPr>
              <w:t>更新</w:t>
            </w:r>
            <w:r w:rsidR="00541050" w:rsidRPr="00F56D3C">
              <w:rPr>
                <w:rFonts w:ascii="標楷體" w:hAnsi="標楷體" w:hint="eastAsia"/>
              </w:rPr>
              <w:t>撥款匯款媒體</w:t>
            </w:r>
            <w:proofErr w:type="gramStart"/>
            <w:r w:rsidR="00541050" w:rsidRPr="00F56D3C">
              <w:rPr>
                <w:rFonts w:ascii="標楷體" w:hAnsi="標楷體" w:hint="eastAsia"/>
              </w:rPr>
              <w:t>檔</w:t>
            </w:r>
            <w:proofErr w:type="gramEnd"/>
            <w:r w:rsidR="00541050">
              <w:rPr>
                <w:rFonts w:ascii="標楷體" w:hAnsi="標楷體" w:hint="eastAsia"/>
                <w:lang w:eastAsia="zh-HK"/>
              </w:rPr>
              <w:t>格</w:t>
            </w:r>
            <w:r w:rsidR="00541050">
              <w:rPr>
                <w:rFonts w:ascii="標楷體" w:hAnsi="標楷體" w:hint="eastAsia"/>
              </w:rPr>
              <w:t>式</w:t>
            </w:r>
          </w:p>
          <w:p w14:paraId="3A2D9E0C" w14:textId="417F3F2F" w:rsidR="00C338BF" w:rsidRDefault="00541050" w:rsidP="00D31CF4">
            <w:pPr>
              <w:pStyle w:val="12"/>
              <w:spacing w:before="0" w:line="320" w:lineRule="exact"/>
              <w:ind w:leftChars="50" w:left="36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 w:rsidR="00C338BF" w:rsidRPr="00A47ED5">
              <w:rPr>
                <w:rFonts w:ascii="標楷體" w:hAnsi="標楷體" w:hint="eastAsia"/>
              </w:rPr>
              <w:t>L49</w:t>
            </w:r>
            <w:r w:rsidR="00C338BF">
              <w:rPr>
                <w:rFonts w:ascii="標楷體" w:hAnsi="標楷體"/>
              </w:rPr>
              <w:t>01</w:t>
            </w:r>
            <w:r w:rsidR="00C338BF" w:rsidRPr="00A47ED5">
              <w:rPr>
                <w:rFonts w:ascii="標楷體" w:hAnsi="標楷體" w:hint="eastAsia"/>
              </w:rPr>
              <w:t>：文件</w:t>
            </w:r>
            <w:r w:rsidR="00151670">
              <w:rPr>
                <w:rFonts w:hint="eastAsia"/>
                <w:lang w:eastAsia="zh-HK"/>
              </w:rPr>
              <w:t>修</w:t>
            </w:r>
            <w:r w:rsidR="00151670">
              <w:rPr>
                <w:rFonts w:hint="eastAsia"/>
              </w:rPr>
              <w:t>正</w:t>
            </w:r>
            <w:r w:rsidR="00151670">
              <w:rPr>
                <w:rFonts w:hint="eastAsia"/>
                <w:lang w:eastAsia="zh-HK"/>
              </w:rPr>
              <w:t>交</w:t>
            </w:r>
            <w:r w:rsidR="00151670">
              <w:rPr>
                <w:rFonts w:hint="eastAsia"/>
              </w:rPr>
              <w:t>易</w:t>
            </w:r>
            <w:r w:rsidR="00151670">
              <w:rPr>
                <w:rFonts w:hint="eastAsia"/>
                <w:lang w:eastAsia="zh-HK"/>
              </w:rPr>
              <w:t>代號及</w:t>
            </w:r>
            <w:r w:rsidR="00C338BF" w:rsidRPr="00A47ED5">
              <w:rPr>
                <w:rFonts w:ascii="標楷體" w:hAnsi="標楷體"/>
              </w:rPr>
              <w:t>補</w:t>
            </w:r>
            <w:r w:rsidR="00C338BF" w:rsidRPr="00A47ED5">
              <w:rPr>
                <w:rFonts w:ascii="標楷體" w:hAnsi="標楷體" w:hint="eastAsia"/>
                <w:lang w:eastAsia="zh-HK"/>
              </w:rPr>
              <w:t>缺</w:t>
            </w:r>
            <w:r w:rsidR="00C338BF" w:rsidRPr="00A47ED5">
              <w:rPr>
                <w:rFonts w:ascii="標楷體" w:hAnsi="標楷體" w:hint="eastAsia"/>
              </w:rPr>
              <w:t>的</w:t>
            </w:r>
            <w:r w:rsidR="00C338BF" w:rsidRPr="00A47ED5">
              <w:rPr>
                <w:rFonts w:ascii="標楷體" w:hAnsi="標楷體" w:hint="eastAsia"/>
                <w:lang w:eastAsia="zh-HK"/>
              </w:rPr>
              <w:t>欄</w:t>
            </w:r>
            <w:r w:rsidR="00C338BF" w:rsidRPr="00A47ED5">
              <w:rPr>
                <w:rFonts w:ascii="標楷體" w:hAnsi="標楷體" w:hint="eastAsia"/>
              </w:rPr>
              <w:t>位</w:t>
            </w:r>
          </w:p>
        </w:tc>
        <w:tc>
          <w:tcPr>
            <w:tcW w:w="1134" w:type="dxa"/>
            <w:vAlign w:val="center"/>
          </w:tcPr>
          <w:p w14:paraId="0314FD97" w14:textId="1DBE0169" w:rsidR="00C338BF" w:rsidRDefault="00C338BF" w:rsidP="00922C6A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571" w:type="dxa"/>
          </w:tcPr>
          <w:p w14:paraId="57514B6B" w14:textId="77777777" w:rsidR="00C338BF" w:rsidRPr="00456B60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4C71F3D" w14:textId="77777777" w:rsidR="00C338BF" w:rsidRDefault="00C338BF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4F3A31" w:rsidRPr="00456B60" w14:paraId="1E473DAE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3AC08895" w14:textId="542AB05F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6</w:t>
            </w:r>
          </w:p>
        </w:tc>
        <w:tc>
          <w:tcPr>
            <w:tcW w:w="1614" w:type="dxa"/>
            <w:vAlign w:val="center"/>
          </w:tcPr>
          <w:p w14:paraId="0744844A" w14:textId="5F6F0898" w:rsidR="004F3A31" w:rsidRDefault="001D0BB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922C6A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/</w:t>
            </w:r>
            <w:r w:rsidR="00922C6A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4361" w:type="dxa"/>
            <w:vAlign w:val="center"/>
          </w:tcPr>
          <w:p w14:paraId="58569019" w14:textId="38052C26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145B9FDA" w14:textId="69B91F1F" w:rsidR="00792CBF" w:rsidRDefault="00792CBF" w:rsidP="00922C6A">
            <w:pPr>
              <w:pStyle w:val="12"/>
              <w:numPr>
                <w:ilvl w:val="0"/>
                <w:numId w:val="33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撥款退款作業流程</w:t>
            </w:r>
          </w:p>
          <w:p w14:paraId="134F21A4" w14:textId="3D908B31" w:rsidR="008431B3" w:rsidRDefault="004F3A31" w:rsidP="00922C6A">
            <w:pPr>
              <w:pStyle w:val="12"/>
              <w:numPr>
                <w:ilvl w:val="0"/>
                <w:numId w:val="33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4410 :</w:t>
            </w:r>
            <w:proofErr w:type="gramEnd"/>
            <w:r>
              <w:rPr>
                <w:rFonts w:ascii="標楷體" w:hAnsi="標楷體"/>
              </w:rPr>
              <w:t xml:space="preserve"> </w:t>
            </w:r>
          </w:p>
          <w:p w14:paraId="6D38BB81" w14:textId="7F27641E" w:rsidR="008431B3" w:rsidRDefault="008431B3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0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錯誤訊息修正</w:t>
            </w:r>
          </w:p>
          <w:p w14:paraId="2538CED5" w14:textId="5D92D389" w:rsidR="00585E52" w:rsidRDefault="00585E52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1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名稱修正</w:t>
            </w:r>
          </w:p>
          <w:p w14:paraId="1426A39F" w14:textId="77777777" w:rsidR="004F3A31" w:rsidRDefault="00A4367B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42,補上</w:t>
            </w:r>
            <w:proofErr w:type="spellStart"/>
            <w:r>
              <w:rPr>
                <w:rFonts w:ascii="標楷體" w:hAnsi="標楷體" w:hint="eastAsia"/>
              </w:rPr>
              <w:t>T</w:t>
            </w:r>
            <w:r>
              <w:rPr>
                <w:rFonts w:ascii="標楷體" w:hAnsi="標楷體"/>
              </w:rPr>
              <w:t>aBle</w:t>
            </w:r>
            <w:proofErr w:type="spellEnd"/>
            <w:r>
              <w:rPr>
                <w:rFonts w:ascii="標楷體" w:hAnsi="標楷體" w:hint="eastAsia"/>
              </w:rPr>
              <w:t>英文名稱</w:t>
            </w:r>
          </w:p>
          <w:p w14:paraId="493F7702" w14:textId="0D356387" w:rsidR="002146F6" w:rsidRDefault="002146F6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487</w:t>
            </w:r>
            <w:r w:rsidR="005E3596">
              <w:rPr>
                <w:rFonts w:ascii="標楷體" w:hAnsi="標楷體" w:hint="eastAsia"/>
              </w:rPr>
              <w:t>,</w:t>
            </w:r>
            <w:r>
              <w:rPr>
                <w:rFonts w:ascii="標楷體" w:hAnsi="標楷體" w:hint="eastAsia"/>
              </w:rPr>
              <w:t>出生日期欄位來源修改</w:t>
            </w:r>
          </w:p>
          <w:p w14:paraId="5437F3C1" w14:textId="72236D3D" w:rsidR="004D3E81" w:rsidRDefault="004D3E81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:1439</w:t>
            </w:r>
            <w:r>
              <w:rPr>
                <w:rFonts w:ascii="標楷體" w:hAnsi="標楷體" w:hint="eastAsia"/>
              </w:rPr>
              <w:t>,修改新增檢核條件</w:t>
            </w:r>
          </w:p>
          <w:p w14:paraId="5422BDD0" w14:textId="72D894D0" w:rsidR="00A759FE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28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581AC893" w14:textId="0419C1C5" w:rsidR="00A759FE" w:rsidRPr="004D3E81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29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79D1E619" w14:textId="2EF411ED" w:rsidR="00A759FE" w:rsidRDefault="00A759FE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30,</w:t>
            </w:r>
            <w:r>
              <w:rPr>
                <w:rFonts w:ascii="標楷體" w:hAnsi="標楷體" w:hint="eastAsia"/>
              </w:rPr>
              <w:t>修改新增檢核條件</w:t>
            </w:r>
          </w:p>
          <w:p w14:paraId="64608C22" w14:textId="7620807D" w:rsidR="00AF3FA9" w:rsidRDefault="00AF3FA9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53</w:t>
            </w:r>
            <w:r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修改預設值</w:t>
            </w:r>
          </w:p>
          <w:p w14:paraId="57EE3757" w14:textId="67B77F4A" w:rsidR="004C1EC9" w:rsidRPr="00A759FE" w:rsidRDefault="004C1EC9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:1458</w:t>
            </w:r>
            <w:r>
              <w:rPr>
                <w:rFonts w:ascii="標楷體" w:hAnsi="標楷體" w:hint="eastAsia"/>
              </w:rPr>
              <w:t>,增加處理日期時間欄位</w:t>
            </w:r>
          </w:p>
          <w:p w14:paraId="083A6FE8" w14:textId="5377D797" w:rsidR="005E3596" w:rsidRDefault="005E3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.L4042</w:t>
            </w:r>
          </w:p>
          <w:p w14:paraId="3E636ADF" w14:textId="77777777" w:rsidR="005E3596" w:rsidRDefault="005E3596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11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查詢結果增加建檔人員</w:t>
            </w:r>
          </w:p>
          <w:p w14:paraId="5A87C53E" w14:textId="550CC6CD" w:rsidR="00517E6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 w:rsidRPr="003000E5">
              <w:rPr>
                <w:rFonts w:ascii="標楷體" w:hAnsi="標楷體" w:hint="eastAsia"/>
              </w:rPr>
              <w:t>3.</w:t>
            </w:r>
            <w:r w:rsidR="00517E65">
              <w:rPr>
                <w:rFonts w:ascii="標楷體" w:hAnsi="標楷體" w:hint="eastAsia"/>
              </w:rPr>
              <w:t>L4940</w:t>
            </w:r>
          </w:p>
          <w:p w14:paraId="4A1767E7" w14:textId="77777777" w:rsidR="00517E65" w:rsidRDefault="00517E65" w:rsidP="00922C6A">
            <w:pPr>
              <w:pStyle w:val="12"/>
              <w:spacing w:before="0"/>
              <w:ind w:left="473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10,</w:t>
            </w:r>
            <w:r>
              <w:rPr>
                <w:rFonts w:ascii="標楷體" w:hAnsi="標楷體"/>
              </w:rPr>
              <w:t>Table List</w:t>
            </w:r>
            <w:r>
              <w:rPr>
                <w:rFonts w:ascii="標楷體" w:hAnsi="標楷體" w:hint="eastAsia"/>
              </w:rPr>
              <w:t>補缺少T</w:t>
            </w:r>
            <w:r>
              <w:rPr>
                <w:rFonts w:ascii="標楷體" w:hAnsi="標楷體"/>
              </w:rPr>
              <w:t>able</w:t>
            </w:r>
          </w:p>
          <w:p w14:paraId="42248139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4.L4040</w:t>
            </w:r>
          </w:p>
          <w:p w14:paraId="73829A56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QC:1505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 xml:space="preserve">補充說明，產出媒體 </w:t>
            </w:r>
          </w:p>
          <w:p w14:paraId="1DE47126" w14:textId="77777777" w:rsidR="003000E5" w:rsidRDefault="003000E5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檔案差異</w:t>
            </w:r>
          </w:p>
          <w:p w14:paraId="7A69F907" w14:textId="77777777" w:rsidR="00E842E2" w:rsidRDefault="00E842E2" w:rsidP="00922C6A">
            <w:pPr>
              <w:pStyle w:val="12"/>
              <w:spacing w:before="0"/>
              <w:ind w:left="480" w:hangingChars="200" w:hanging="48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QC:1493</w:t>
            </w:r>
            <w:r>
              <w:rPr>
                <w:rFonts w:ascii="標楷體" w:hAnsi="標楷體"/>
              </w:rPr>
              <w:t>,</w:t>
            </w:r>
            <w:r>
              <w:rPr>
                <w:rFonts w:ascii="標楷體" w:hAnsi="標楷體" w:hint="eastAsia"/>
              </w:rPr>
              <w:t>搜尋條件修改[提出日</w:t>
            </w:r>
          </w:p>
          <w:p w14:paraId="253E492C" w14:textId="77777777" w:rsidR="00E842E2" w:rsidRDefault="00E842E2" w:rsidP="00922C6A">
            <w:pPr>
              <w:pStyle w:val="12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(</w:t>
            </w:r>
            <w:proofErr w:type="spellStart"/>
            <w:r>
              <w:rPr>
                <w:rFonts w:ascii="標楷體" w:hAnsi="標楷體" w:hint="eastAsia"/>
              </w:rPr>
              <w:t>P</w:t>
            </w:r>
            <w:r>
              <w:rPr>
                <w:rFonts w:ascii="標楷體" w:hAnsi="標楷體"/>
              </w:rPr>
              <w:t>ropDate</w:t>
            </w:r>
            <w:proofErr w:type="spellEnd"/>
            <w:r>
              <w:rPr>
                <w:rFonts w:ascii="標楷體" w:hAnsi="標楷體" w:hint="eastAsia"/>
              </w:rPr>
              <w:t>)</w:t>
            </w:r>
            <w:r>
              <w:rPr>
                <w:rFonts w:ascii="標楷體" w:hAnsi="標楷體"/>
              </w:rPr>
              <w:t>]=0</w:t>
            </w:r>
            <w:r>
              <w:rPr>
                <w:rFonts w:ascii="標楷體" w:hAnsi="標楷體" w:hint="eastAsia"/>
              </w:rPr>
              <w:t>或空白</w:t>
            </w:r>
          </w:p>
          <w:p w14:paraId="2584C373" w14:textId="77777777" w:rsidR="008C09D4" w:rsidRDefault="008C09D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5.L4412</w:t>
            </w:r>
          </w:p>
          <w:p w14:paraId="26665D7C" w14:textId="15350E5A" w:rsidR="008C09D4" w:rsidRDefault="008C09D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 xml:space="preserve">  QC:1524，流程錯誤</w:t>
            </w:r>
          </w:p>
          <w:p w14:paraId="2F743F6E" w14:textId="2583B94E" w:rsidR="002623A4" w:rsidRDefault="002623A4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QC:1532</w:t>
            </w:r>
            <w:r>
              <w:rPr>
                <w:rFonts w:ascii="標楷體" w:hAnsi="標楷體" w:hint="eastAsia"/>
              </w:rPr>
              <w:t>，扣款人I</w:t>
            </w:r>
            <w:proofErr w:type="gramStart"/>
            <w:r>
              <w:rPr>
                <w:rFonts w:ascii="標楷體" w:hAnsi="標楷體" w:hint="eastAsia"/>
              </w:rPr>
              <w:t>Ｄ</w:t>
            </w:r>
            <w:proofErr w:type="gramEnd"/>
            <w:r>
              <w:rPr>
                <w:rFonts w:ascii="標楷體" w:hAnsi="標楷體" w:hint="eastAsia"/>
              </w:rPr>
              <w:t>欄位控制</w:t>
            </w:r>
          </w:p>
          <w:p w14:paraId="5E4F717D" w14:textId="77777777" w:rsidR="0025491A" w:rsidRDefault="0025491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6</w:t>
            </w:r>
            <w:r>
              <w:rPr>
                <w:rFonts w:ascii="標楷體" w:hAnsi="標楷體"/>
              </w:rPr>
              <w:t>.L4043</w:t>
            </w:r>
          </w:p>
          <w:p w14:paraId="520CAA76" w14:textId="77777777" w:rsidR="0025491A" w:rsidRDefault="0025491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QC:1540</w:t>
            </w:r>
            <w:r>
              <w:rPr>
                <w:rFonts w:ascii="標楷體" w:hAnsi="標楷體" w:hint="eastAsia"/>
              </w:rPr>
              <w:t>，TABLE名稱錯誤修正</w:t>
            </w:r>
          </w:p>
          <w:p w14:paraId="6346C82B" w14:textId="77777777" w:rsidR="006312CA" w:rsidRDefault="006312C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7.L4607</w:t>
            </w:r>
          </w:p>
          <w:p w14:paraId="6A93BB49" w14:textId="7AB66EB8" w:rsidR="006312CA" w:rsidRDefault="006312CA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QC:1552，缺少建物主要建材</w:t>
            </w:r>
          </w:p>
        </w:tc>
        <w:tc>
          <w:tcPr>
            <w:tcW w:w="1134" w:type="dxa"/>
            <w:vAlign w:val="center"/>
          </w:tcPr>
          <w:p w14:paraId="4084C665" w14:textId="45A95FE1" w:rsidR="004F3A31" w:rsidRDefault="004F3A31" w:rsidP="00922C6A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楊智誠</w:t>
            </w:r>
          </w:p>
        </w:tc>
        <w:tc>
          <w:tcPr>
            <w:tcW w:w="571" w:type="dxa"/>
          </w:tcPr>
          <w:p w14:paraId="40BBF997" w14:textId="77777777" w:rsidR="004F3A31" w:rsidRPr="00456B60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662FB16" w14:textId="77777777" w:rsidR="004F3A31" w:rsidRDefault="004F3A3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77499" w:rsidRPr="00456B60" w14:paraId="714319C6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4DEDC586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35BF8058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18</w:t>
            </w:r>
          </w:p>
        </w:tc>
        <w:tc>
          <w:tcPr>
            <w:tcW w:w="4361" w:type="dxa"/>
            <w:vAlign w:val="center"/>
          </w:tcPr>
          <w:p w14:paraId="0EAB8192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64966A18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7971136D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07:L4040新增提回行代碼、增加授權資料明細表</w:t>
            </w:r>
          </w:p>
          <w:p w14:paraId="02032E58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619:L4041增加授權資料明細表</w:t>
            </w:r>
          </w:p>
          <w:p w14:paraId="4F158F41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:1533:L4412更新扣款人ID欄位補</w:t>
            </w:r>
          </w:p>
          <w:p w14:paraId="09258DAE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充說明</w:t>
            </w:r>
          </w:p>
          <w:p w14:paraId="00B90742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69:L4414 TABLE欄位名稱修改</w:t>
            </w:r>
          </w:p>
          <w:p w14:paraId="5558278C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74:L4414 ACH成功處理敘述</w:t>
            </w:r>
          </w:p>
          <w:p w14:paraId="31F20505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QC1676:L4414 </w:t>
            </w:r>
            <w:r>
              <w:rPr>
                <w:rFonts w:ascii="標楷體" w:hAnsi="標楷體"/>
              </w:rPr>
              <w:t>Pos</w:t>
            </w:r>
            <w:r>
              <w:rPr>
                <w:rFonts w:ascii="標楷體" w:hAnsi="標楷體" w:hint="eastAsia"/>
              </w:rPr>
              <w:t>t成功處理敘述</w:t>
            </w:r>
          </w:p>
          <w:p w14:paraId="2CB769FC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 xml:space="preserve">C1686:L4040 </w:t>
            </w:r>
            <w:r>
              <w:rPr>
                <w:rFonts w:ascii="標楷體" w:hAnsi="標楷體" w:hint="eastAsia"/>
              </w:rPr>
              <w:t>基本流程補充說明</w:t>
            </w:r>
          </w:p>
          <w:p w14:paraId="1369A1DF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48:L4414 更新回覆訊息欄位說明</w:t>
            </w:r>
          </w:p>
          <w:p w14:paraId="567399C3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李珮琪</w:t>
            </w:r>
          </w:p>
          <w:p w14:paraId="2BDEBF0F" w14:textId="77777777" w:rsidR="00C77499" w:rsidRDefault="00C77499" w:rsidP="00D45566">
            <w:pPr>
              <w:pStyle w:val="12"/>
              <w:numPr>
                <w:ilvl w:val="0"/>
                <w:numId w:val="3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480:L4901補充說明</w:t>
            </w:r>
            <w:proofErr w:type="spellStart"/>
            <w:r>
              <w:rPr>
                <w:rFonts w:ascii="標楷體" w:hAnsi="標楷體"/>
              </w:rPr>
              <w:t>PayCode</w:t>
            </w:r>
            <w:proofErr w:type="spellEnd"/>
          </w:p>
          <w:p w14:paraId="1B546789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</w:t>
            </w:r>
          </w:p>
          <w:p w14:paraId="1014B862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1. QC1703:L4600</w:t>
            </w:r>
            <w:r>
              <w:rPr>
                <w:rFonts w:ascii="標楷體" w:hAnsi="標楷體" w:hint="eastAsia"/>
              </w:rPr>
              <w:t>修改欄位說明</w:t>
            </w:r>
          </w:p>
        </w:tc>
        <w:tc>
          <w:tcPr>
            <w:tcW w:w="1134" w:type="dxa"/>
            <w:vAlign w:val="center"/>
          </w:tcPr>
          <w:p w14:paraId="05F23144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楊智誠</w:t>
            </w:r>
          </w:p>
          <w:p w14:paraId="3758B0E1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  <w:p w14:paraId="608683E6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237EF86E" w14:textId="77777777" w:rsidR="00C77499" w:rsidRPr="00456B60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0D60B0" w14:textId="77777777" w:rsidR="00C77499" w:rsidRDefault="00C77499" w:rsidP="00D45566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74E7C" w:rsidRPr="00456B60" w14:paraId="6C74AFE6" w14:textId="77777777" w:rsidTr="009B1E43">
        <w:trPr>
          <w:trHeight w:val="1341"/>
        </w:trPr>
        <w:tc>
          <w:tcPr>
            <w:tcW w:w="1108" w:type="dxa"/>
            <w:vAlign w:val="center"/>
          </w:tcPr>
          <w:p w14:paraId="0EF89D07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  <w:r>
              <w:rPr>
                <w:rFonts w:ascii="標楷體" w:hAnsi="標楷體" w:hint="eastAsia"/>
              </w:rPr>
              <w:t>8</w:t>
            </w:r>
          </w:p>
        </w:tc>
        <w:tc>
          <w:tcPr>
            <w:tcW w:w="1614" w:type="dxa"/>
            <w:vAlign w:val="center"/>
          </w:tcPr>
          <w:p w14:paraId="72ACC019" w14:textId="3FFC8E45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2C223E">
              <w:rPr>
                <w:rFonts w:ascii="標楷體" w:hAnsi="標楷體" w:hint="eastAsia"/>
              </w:rPr>
              <w:t>0</w:t>
            </w:r>
            <w:r>
              <w:rPr>
                <w:rFonts w:ascii="標楷體" w:hAnsi="標楷體" w:hint="eastAsia"/>
              </w:rPr>
              <w:t>4/</w:t>
            </w:r>
            <w:r w:rsidR="002C223E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1</w:t>
            </w:r>
          </w:p>
        </w:tc>
        <w:tc>
          <w:tcPr>
            <w:tcW w:w="4361" w:type="dxa"/>
            <w:vAlign w:val="center"/>
          </w:tcPr>
          <w:p w14:paraId="685285E0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142208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40E6D9E3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7341A870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662:L4040補充重置媒體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7D9E1E97" w14:textId="56F13C93" w:rsidR="00C74E7C" w:rsidRDefault="00C74E7C" w:rsidP="003D35E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1507:L4040增加授權資料明細表</w:t>
            </w:r>
          </w:p>
        </w:tc>
        <w:tc>
          <w:tcPr>
            <w:tcW w:w="1134" w:type="dxa"/>
            <w:vAlign w:val="center"/>
          </w:tcPr>
          <w:p w14:paraId="360880C4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</w:tc>
        <w:tc>
          <w:tcPr>
            <w:tcW w:w="571" w:type="dxa"/>
          </w:tcPr>
          <w:p w14:paraId="7F40A70E" w14:textId="77777777" w:rsidR="00C74E7C" w:rsidRPr="00456B60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E55CBB4" w14:textId="77777777" w:rsidR="00C74E7C" w:rsidRDefault="00C74E7C" w:rsidP="0001495C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B78FE" w:rsidRPr="00456B60" w14:paraId="1403B5F8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1C51E295" w14:textId="256F5862" w:rsidR="003B78FE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  <w:r w:rsidR="00C74E7C">
              <w:rPr>
                <w:rFonts w:ascii="標楷體" w:hAnsi="標楷體" w:hint="eastAsia"/>
              </w:rPr>
              <w:t>9</w:t>
            </w:r>
          </w:p>
        </w:tc>
        <w:tc>
          <w:tcPr>
            <w:tcW w:w="1614" w:type="dxa"/>
            <w:vAlign w:val="center"/>
          </w:tcPr>
          <w:p w14:paraId="0C6E2D12" w14:textId="5DB4F7CE" w:rsidR="003B78FE" w:rsidRDefault="004A150E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2C223E">
              <w:rPr>
                <w:rFonts w:ascii="標楷體" w:hAnsi="標楷體"/>
              </w:rPr>
              <w:t>0</w:t>
            </w:r>
            <w:r w:rsidR="003107A3">
              <w:rPr>
                <w:rFonts w:ascii="標楷體" w:hAnsi="標楷體" w:hint="eastAsia"/>
              </w:rPr>
              <w:t>4/22</w:t>
            </w:r>
          </w:p>
        </w:tc>
        <w:tc>
          <w:tcPr>
            <w:tcW w:w="4361" w:type="dxa"/>
            <w:vAlign w:val="center"/>
          </w:tcPr>
          <w:p w14:paraId="5E48782F" w14:textId="7F8006E4" w:rsidR="003B78FE" w:rsidRDefault="003B78FE" w:rsidP="003B78F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="00C74E7C" w:rsidRPr="00C74E7C">
              <w:rPr>
                <w:rFonts w:ascii="標楷體" w:hAnsi="標楷體" w:hint="eastAsia"/>
                <w:highlight w:val="cyan"/>
              </w:rPr>
              <w:t>藍</w:t>
            </w:r>
            <w:r w:rsidRPr="00C74E7C">
              <w:rPr>
                <w:rFonts w:ascii="標楷體" w:hAnsi="標楷體" w:hint="eastAsia"/>
                <w:highlight w:val="cyan"/>
              </w:rPr>
              <w:t>底</w:t>
            </w:r>
            <w:r>
              <w:rPr>
                <w:rFonts w:ascii="標楷體" w:hAnsi="標楷體" w:hint="eastAsia"/>
              </w:rPr>
              <w:t>：</w:t>
            </w:r>
          </w:p>
          <w:p w14:paraId="57AE9B03" w14:textId="4E3ECBE5" w:rsidR="003B78FE" w:rsidRDefault="003B78FE" w:rsidP="003B78FE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364F7247" w14:textId="77777777" w:rsidR="00FC5C65" w:rsidRDefault="005575B7" w:rsidP="00C74E7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C</w:t>
            </w:r>
            <w:r w:rsidR="00D2040A">
              <w:rPr>
                <w:rFonts w:ascii="標楷體" w:hAnsi="標楷體" w:hint="eastAsia"/>
              </w:rPr>
              <w:t>1784</w:t>
            </w:r>
            <w:r>
              <w:rPr>
                <w:rFonts w:ascii="標楷體" w:hAnsi="標楷體" w:hint="eastAsia"/>
              </w:rPr>
              <w:t>:L</w:t>
            </w:r>
            <w:r w:rsidR="00D2040A">
              <w:rPr>
                <w:rFonts w:ascii="標楷體" w:hAnsi="標楷體" w:hint="eastAsia"/>
              </w:rPr>
              <w:t xml:space="preserve">4412 </w:t>
            </w:r>
            <w:r w:rsidR="00D2040A">
              <w:rPr>
                <w:rFonts w:ascii="標楷體" w:hAnsi="標楷體"/>
              </w:rPr>
              <w:t>L4410</w:t>
            </w:r>
            <w:r w:rsidR="00D2040A">
              <w:rPr>
                <w:rFonts w:ascii="標楷體" w:hAnsi="標楷體" w:hint="eastAsia"/>
              </w:rPr>
              <w:t>修改處理日期時間說明</w:t>
            </w:r>
          </w:p>
          <w:p w14:paraId="79C3D531" w14:textId="53E62E77" w:rsidR="001136C2" w:rsidRDefault="001136C2" w:rsidP="00C74E7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790:L4410</w:t>
            </w:r>
            <w:r>
              <w:rPr>
                <w:rFonts w:ascii="標楷體" w:hAnsi="標楷體" w:hint="eastAsia"/>
              </w:rPr>
              <w:t>修改扣款帳號檢核提示訊息</w:t>
            </w:r>
          </w:p>
        </w:tc>
        <w:tc>
          <w:tcPr>
            <w:tcW w:w="1134" w:type="dxa"/>
            <w:vAlign w:val="center"/>
          </w:tcPr>
          <w:p w14:paraId="23C166FA" w14:textId="77777777" w:rsidR="00E8587B" w:rsidRDefault="0052405F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余家興</w:t>
            </w:r>
          </w:p>
          <w:p w14:paraId="68D6A7D8" w14:textId="5FC6D326" w:rsidR="00D2040A" w:rsidRDefault="00D2040A" w:rsidP="00A26ED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0DF1EACE" w14:textId="77777777" w:rsidR="003B78FE" w:rsidRPr="00456B60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4C99271" w14:textId="77777777" w:rsidR="003B78FE" w:rsidRDefault="003B78FE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5E0596" w:rsidRPr="00456B60" w14:paraId="438646A1" w14:textId="77777777" w:rsidTr="009B1E43">
        <w:trPr>
          <w:trHeight w:val="567"/>
        </w:trPr>
        <w:tc>
          <w:tcPr>
            <w:tcW w:w="1108" w:type="dxa"/>
            <w:vAlign w:val="center"/>
          </w:tcPr>
          <w:p w14:paraId="3357EB52" w14:textId="73075999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4EEB6A93" w14:textId="43F72184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4/2</w:t>
            </w:r>
            <w:r>
              <w:rPr>
                <w:rFonts w:ascii="標楷體" w:hAnsi="標楷體"/>
              </w:rPr>
              <w:t>9</w:t>
            </w:r>
          </w:p>
        </w:tc>
        <w:tc>
          <w:tcPr>
            <w:tcW w:w="4361" w:type="dxa"/>
            <w:vAlign w:val="center"/>
          </w:tcPr>
          <w:p w14:paraId="7011D63E" w14:textId="6AE95CE3" w:rsidR="005E0596" w:rsidRDefault="005E0596" w:rsidP="005E059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，</w:t>
            </w:r>
            <w:r w:rsidRPr="005E0596">
              <w:rPr>
                <w:rFonts w:ascii="標楷體" w:hAnsi="標楷體" w:hint="eastAsia"/>
                <w:highlight w:val="yellow"/>
              </w:rPr>
              <w:t>黃底</w:t>
            </w:r>
            <w:r>
              <w:rPr>
                <w:rFonts w:ascii="標楷體" w:hAnsi="標楷體" w:hint="eastAsia"/>
              </w:rPr>
              <w:t>：</w:t>
            </w:r>
          </w:p>
          <w:p w14:paraId="386475AD" w14:textId="0B9E9964" w:rsidR="005E0596" w:rsidRDefault="005E0596" w:rsidP="003B78FE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703</w:t>
            </w:r>
            <w:r>
              <w:rPr>
                <w:rFonts w:ascii="標楷體" w:hAnsi="標楷體" w:hint="eastAsia"/>
              </w:rPr>
              <w:t>更新畫面條件</w:t>
            </w:r>
          </w:p>
        </w:tc>
        <w:tc>
          <w:tcPr>
            <w:tcW w:w="1134" w:type="dxa"/>
            <w:vAlign w:val="center"/>
          </w:tcPr>
          <w:p w14:paraId="01033363" w14:textId="011497D2" w:rsidR="005E0596" w:rsidRDefault="005E0596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72D6FFA7" w14:textId="77777777" w:rsidR="005E0596" w:rsidRPr="00456B60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D1AADB1" w14:textId="77777777" w:rsidR="005E0596" w:rsidRDefault="005E0596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CB4451" w:rsidRPr="00456B60" w14:paraId="06034888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178289FB" w14:textId="5DB359CE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05F410B8" w14:textId="5014C1B3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5/06</w:t>
            </w:r>
          </w:p>
        </w:tc>
        <w:tc>
          <w:tcPr>
            <w:tcW w:w="4361" w:type="dxa"/>
            <w:vAlign w:val="center"/>
          </w:tcPr>
          <w:p w14:paraId="5952CF00" w14:textId="2D66E424" w:rsidR="00CB4451" w:rsidRDefault="00CB4451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 w:rsidR="00573606">
              <w:rPr>
                <w:rFonts w:ascii="標楷體" w:hAnsi="標楷體" w:hint="eastAsia"/>
              </w:rPr>
              <w:t>，</w:t>
            </w:r>
            <w:r w:rsidR="00573606" w:rsidRPr="00573606">
              <w:rPr>
                <w:rFonts w:ascii="標楷體" w:hAnsi="標楷體" w:hint="eastAsia"/>
                <w:highlight w:val="green"/>
              </w:rPr>
              <w:t>綠底</w:t>
            </w:r>
            <w:r>
              <w:rPr>
                <w:rFonts w:ascii="標楷體" w:hAnsi="標楷體" w:hint="eastAsia"/>
              </w:rPr>
              <w:t>：</w:t>
            </w:r>
          </w:p>
          <w:p w14:paraId="36FAA371" w14:textId="19F5B996" w:rsidR="00573606" w:rsidRDefault="00573606" w:rsidP="00573606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02DD5F13" w14:textId="09131F5F" w:rsidR="007F768F" w:rsidRPr="00573606" w:rsidRDefault="007F768F" w:rsidP="00573606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519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040</w:t>
            </w:r>
            <w:r>
              <w:rPr>
                <w:rFonts w:ascii="標楷體" w:hAnsi="標楷體" w:hint="eastAsia"/>
              </w:rPr>
              <w:t>更新功能3.重製媒體檔的畫面</w:t>
            </w:r>
          </w:p>
          <w:p w14:paraId="3A8C4B3C" w14:textId="16DC2766" w:rsidR="00CB4451" w:rsidRDefault="0057360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620:</w:t>
            </w:r>
            <w:r w:rsidR="00CB4451">
              <w:rPr>
                <w:rFonts w:ascii="標楷體" w:hAnsi="標楷體" w:hint="eastAsia"/>
              </w:rPr>
              <w:t>L</w:t>
            </w:r>
            <w:r w:rsidR="00CB4451">
              <w:rPr>
                <w:rFonts w:ascii="標楷體" w:hAnsi="標楷體"/>
              </w:rPr>
              <w:t>4040</w:t>
            </w:r>
            <w:r w:rsidR="00CB4451">
              <w:rPr>
                <w:rFonts w:ascii="標楷體" w:hAnsi="標楷體" w:hint="eastAsia"/>
              </w:rPr>
              <w:t>補授權資料明細表的畫面</w:t>
            </w:r>
          </w:p>
          <w:p w14:paraId="16E02C41" w14:textId="6B7AACD2" w:rsidR="00774D43" w:rsidRPr="00774D43" w:rsidRDefault="00774D43" w:rsidP="00774D43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19:L4041</w:t>
            </w:r>
            <w:r>
              <w:rPr>
                <w:rFonts w:ascii="標楷體" w:hAnsi="標楷體" w:hint="eastAsia"/>
              </w:rPr>
              <w:t>補授權資料明細表的畫</w:t>
            </w:r>
            <w:r>
              <w:rPr>
                <w:rFonts w:ascii="標楷體" w:hAnsi="標楷體" w:hint="eastAsia"/>
              </w:rPr>
              <w:lastRenderedPageBreak/>
              <w:t>面和說明</w:t>
            </w:r>
          </w:p>
          <w:p w14:paraId="5EAECD56" w14:textId="77777777" w:rsidR="00573606" w:rsidRDefault="0057360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76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4</w:t>
            </w:r>
            <w:r>
              <w:rPr>
                <w:rFonts w:ascii="標楷體" w:hAnsi="標楷體" w:hint="eastAsia"/>
              </w:rPr>
              <w:t>更新核印取消日期的說明</w:t>
            </w:r>
          </w:p>
          <w:p w14:paraId="45C55F7E" w14:textId="77777777" w:rsidR="006E7A66" w:rsidRDefault="006E7A66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522</w:t>
            </w:r>
            <w:r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/>
              </w:rPr>
              <w:t>L4412</w:t>
            </w:r>
            <w:r>
              <w:rPr>
                <w:rFonts w:ascii="標楷體" w:hAnsi="標楷體" w:hint="eastAsia"/>
              </w:rPr>
              <w:t>補欄位說明與畫面修正</w:t>
            </w:r>
          </w:p>
          <w:p w14:paraId="7F320E99" w14:textId="0DB6003F" w:rsidR="004E2777" w:rsidRPr="006E7A66" w:rsidRDefault="004E2777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662:L4040</w:t>
            </w:r>
            <w:r>
              <w:rPr>
                <w:rFonts w:ascii="標楷體" w:hAnsi="標楷體" w:hint="eastAsia"/>
              </w:rPr>
              <w:t>更新重製媒體碼的說明</w:t>
            </w:r>
          </w:p>
        </w:tc>
        <w:tc>
          <w:tcPr>
            <w:tcW w:w="1134" w:type="dxa"/>
            <w:vAlign w:val="center"/>
          </w:tcPr>
          <w:p w14:paraId="3E6706C8" w14:textId="1121CC00" w:rsidR="00CB4451" w:rsidRDefault="00CB4451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lastRenderedPageBreak/>
              <w:t>陳昱衡</w:t>
            </w:r>
          </w:p>
        </w:tc>
        <w:tc>
          <w:tcPr>
            <w:tcW w:w="571" w:type="dxa"/>
          </w:tcPr>
          <w:p w14:paraId="117C0299" w14:textId="77777777" w:rsidR="00CB4451" w:rsidRPr="00456B60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D7C5630" w14:textId="77777777" w:rsidR="00CB4451" w:rsidRDefault="00CB4451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EE3E22" w:rsidRPr="00456B60" w14:paraId="49497DB9" w14:textId="77777777" w:rsidTr="00B236F2">
        <w:trPr>
          <w:trHeight w:val="1573"/>
        </w:trPr>
        <w:tc>
          <w:tcPr>
            <w:tcW w:w="1108" w:type="dxa"/>
            <w:vAlign w:val="center"/>
          </w:tcPr>
          <w:p w14:paraId="0B4EDD48" w14:textId="43E46643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6B8BD803" w14:textId="3FE4D31E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5/13</w:t>
            </w:r>
          </w:p>
        </w:tc>
        <w:tc>
          <w:tcPr>
            <w:tcW w:w="4361" w:type="dxa"/>
            <w:vAlign w:val="center"/>
          </w:tcPr>
          <w:p w14:paraId="450C2373" w14:textId="23B95DF5" w:rsidR="00EE3E22" w:rsidRDefault="00EE3E22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 w:rsidR="001C6C3F">
              <w:rPr>
                <w:rFonts w:ascii="標楷體" w:hAnsi="標楷體" w:hint="eastAsia"/>
              </w:rPr>
              <w:t>，</w:t>
            </w:r>
            <w:r w:rsidR="001C6C3F" w:rsidRPr="001C6C3F">
              <w:rPr>
                <w:rFonts w:ascii="標楷體" w:hAnsi="標楷體" w:hint="eastAsia"/>
                <w:highlight w:val="magenta"/>
              </w:rPr>
              <w:t>粉底</w:t>
            </w:r>
          </w:p>
          <w:p w14:paraId="6C629797" w14:textId="77777777" w:rsidR="00EE3E22" w:rsidRDefault="00EE3E22" w:rsidP="00EE3E22">
            <w:pPr>
              <w:pStyle w:val="12"/>
              <w:spacing w:before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</w:rPr>
              <w:t>涂</w:t>
            </w:r>
            <w:proofErr w:type="gramEnd"/>
            <w:r>
              <w:rPr>
                <w:rFonts w:ascii="標楷體" w:hAnsi="標楷體" w:hint="eastAsia"/>
              </w:rPr>
              <w:t>宇欣</w:t>
            </w:r>
          </w:p>
          <w:p w14:paraId="342A50FF" w14:textId="717C7965" w:rsidR="00EE3E22" w:rsidRDefault="00EE3E22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522</w:t>
            </w:r>
            <w:r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/>
              </w:rPr>
              <w:t>L4412</w:t>
            </w:r>
            <w:r>
              <w:rPr>
                <w:rFonts w:ascii="標楷體" w:hAnsi="標楷體" w:hint="eastAsia"/>
              </w:rPr>
              <w:t>查詢畫面修正</w:t>
            </w:r>
          </w:p>
          <w:p w14:paraId="4F4A17AB" w14:textId="32262207" w:rsidR="00E54B50" w:rsidRDefault="00E54B50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54:L4943</w:t>
            </w:r>
            <w:r>
              <w:rPr>
                <w:rFonts w:ascii="標楷體" w:hAnsi="標楷體" w:hint="eastAsia"/>
              </w:rPr>
              <w:t>缺少查詢選項說明</w:t>
            </w:r>
          </w:p>
          <w:p w14:paraId="7BF438F6" w14:textId="07935E0D" w:rsidR="00FD47D6" w:rsidRDefault="00FD47D6" w:rsidP="00EE3E22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83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2</w:t>
            </w:r>
            <w:r>
              <w:rPr>
                <w:rFonts w:ascii="標楷體" w:hAnsi="標楷體" w:hint="eastAsia"/>
              </w:rPr>
              <w:t>欄位名稱修正</w:t>
            </w:r>
          </w:p>
          <w:p w14:paraId="7A17C3DB" w14:textId="57A416EA" w:rsidR="00EE3E22" w:rsidRDefault="00B236F2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邵</w:t>
            </w:r>
            <w:r w:rsidR="001C6C3F">
              <w:rPr>
                <w:rFonts w:ascii="標楷體" w:hAnsi="標楷體" w:hint="eastAsia"/>
              </w:rPr>
              <w:t>淑微</w:t>
            </w:r>
          </w:p>
          <w:p w14:paraId="074184BB" w14:textId="77777777" w:rsidR="001C6C3F" w:rsidRDefault="001C6C3F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QC1884: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960</w:t>
            </w:r>
            <w:r>
              <w:rPr>
                <w:rFonts w:ascii="標楷體" w:hAnsi="標楷體" w:hint="eastAsia"/>
              </w:rPr>
              <w:t>資料排序</w:t>
            </w:r>
          </w:p>
          <w:p w14:paraId="6EEAE884" w14:textId="420E6BA6" w:rsidR="001C6C3F" w:rsidRPr="00EE3E22" w:rsidRDefault="001C6C3F" w:rsidP="00CB4451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85</w:t>
            </w:r>
            <w:r>
              <w:rPr>
                <w:rFonts w:ascii="標楷體" w:hAnsi="標楷體" w:hint="eastAsia"/>
              </w:rPr>
              <w:t>:L</w:t>
            </w:r>
            <w:r>
              <w:rPr>
                <w:rFonts w:ascii="標楷體" w:hAnsi="標楷體"/>
              </w:rPr>
              <w:t>4964</w:t>
            </w:r>
            <w:r>
              <w:rPr>
                <w:rFonts w:ascii="標楷體" w:hAnsi="標楷體" w:hint="eastAsia"/>
              </w:rPr>
              <w:t>資料排序</w:t>
            </w:r>
          </w:p>
        </w:tc>
        <w:tc>
          <w:tcPr>
            <w:tcW w:w="1134" w:type="dxa"/>
            <w:vAlign w:val="center"/>
          </w:tcPr>
          <w:p w14:paraId="44E712DA" w14:textId="070F2D74" w:rsidR="00EE3E22" w:rsidRDefault="00F27EF1" w:rsidP="00C77499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6FCB1B9F" w14:textId="77777777" w:rsidR="00EE3E22" w:rsidRPr="00456B60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DEF8837" w14:textId="77777777" w:rsidR="00EE3E22" w:rsidRDefault="00EE3E22" w:rsidP="00922C6A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945716" w:rsidRPr="00456B60" w14:paraId="709CCC36" w14:textId="77777777" w:rsidTr="00B236F2">
        <w:trPr>
          <w:trHeight w:val="1029"/>
        </w:trPr>
        <w:tc>
          <w:tcPr>
            <w:tcW w:w="1108" w:type="dxa"/>
            <w:vAlign w:val="center"/>
          </w:tcPr>
          <w:p w14:paraId="5219E240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3</w:t>
            </w:r>
          </w:p>
        </w:tc>
        <w:tc>
          <w:tcPr>
            <w:tcW w:w="1614" w:type="dxa"/>
            <w:vAlign w:val="center"/>
          </w:tcPr>
          <w:p w14:paraId="46098937" w14:textId="1F84323D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B236F2">
              <w:rPr>
                <w:rFonts w:ascii="標楷體" w:hAnsi="標楷體"/>
              </w:rPr>
              <w:t>06</w:t>
            </w:r>
            <w:r>
              <w:rPr>
                <w:rFonts w:ascii="標楷體" w:hAnsi="標楷體"/>
              </w:rPr>
              <w:t>/</w:t>
            </w:r>
            <w:r w:rsidR="00B236F2">
              <w:rPr>
                <w:rFonts w:ascii="標楷體" w:hAnsi="標楷體"/>
              </w:rPr>
              <w:t>02</w:t>
            </w:r>
          </w:p>
        </w:tc>
        <w:tc>
          <w:tcPr>
            <w:tcW w:w="4361" w:type="dxa"/>
            <w:vAlign w:val="center"/>
          </w:tcPr>
          <w:p w14:paraId="76E1E642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</w:p>
          <w:p w14:paraId="534B65AA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99:L4042</w:t>
            </w:r>
            <w:r>
              <w:rPr>
                <w:rFonts w:ascii="標楷體" w:hAnsi="標楷體" w:hint="eastAsia"/>
              </w:rPr>
              <w:t>歷程按鈕顯示說明</w:t>
            </w:r>
          </w:p>
          <w:p w14:paraId="0E8815FC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900:L4043</w:t>
            </w:r>
            <w:r>
              <w:rPr>
                <w:rFonts w:ascii="標楷體" w:hAnsi="標楷體" w:hint="eastAsia"/>
              </w:rPr>
              <w:t>歷程按鈕顯示說明</w:t>
            </w:r>
          </w:p>
        </w:tc>
        <w:tc>
          <w:tcPr>
            <w:tcW w:w="1134" w:type="dxa"/>
            <w:vAlign w:val="center"/>
          </w:tcPr>
          <w:p w14:paraId="15C01541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571" w:type="dxa"/>
          </w:tcPr>
          <w:p w14:paraId="04FC14A4" w14:textId="77777777" w:rsidR="00945716" w:rsidRPr="00456B60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5B089A1" w14:textId="77777777" w:rsidR="00945716" w:rsidRDefault="00945716" w:rsidP="0059157D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  <w:tr w:rsidR="0039184C" w:rsidRPr="00456B60" w14:paraId="3AED9328" w14:textId="77777777" w:rsidTr="00B236F2">
        <w:trPr>
          <w:trHeight w:val="380"/>
        </w:trPr>
        <w:tc>
          <w:tcPr>
            <w:tcW w:w="1108" w:type="dxa"/>
            <w:vAlign w:val="center"/>
          </w:tcPr>
          <w:p w14:paraId="07264923" w14:textId="7777777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4</w:t>
            </w:r>
          </w:p>
        </w:tc>
        <w:tc>
          <w:tcPr>
            <w:tcW w:w="1614" w:type="dxa"/>
            <w:vAlign w:val="center"/>
          </w:tcPr>
          <w:p w14:paraId="62D0691A" w14:textId="1D0A1BB9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B236F2">
              <w:rPr>
                <w:rFonts w:ascii="標楷體" w:hAnsi="標楷體" w:hint="eastAsia"/>
              </w:rPr>
              <w:t>0</w:t>
            </w:r>
            <w:r w:rsidR="00B236F2">
              <w:rPr>
                <w:rFonts w:ascii="標楷體" w:hAnsi="標楷體"/>
              </w:rPr>
              <w:t>9</w:t>
            </w:r>
            <w:r>
              <w:rPr>
                <w:rFonts w:ascii="標楷體" w:hAnsi="標楷體"/>
              </w:rPr>
              <w:t>/</w:t>
            </w:r>
            <w:r w:rsidR="00B236F2"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2</w:t>
            </w:r>
          </w:p>
        </w:tc>
        <w:tc>
          <w:tcPr>
            <w:tcW w:w="4361" w:type="dxa"/>
            <w:vAlign w:val="center"/>
          </w:tcPr>
          <w:p w14:paraId="705CFCC9" w14:textId="7777777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 w:rsidRPr="00945716">
              <w:rPr>
                <w:rFonts w:ascii="標楷體" w:hAnsi="標楷體" w:hint="eastAsia"/>
                <w:highlight w:val="yellow"/>
              </w:rPr>
              <w:t>黃底</w:t>
            </w:r>
          </w:p>
          <w:p w14:paraId="3A5A8BE7" w14:textId="43BF015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8</w:t>
            </w:r>
            <w:r>
              <w:rPr>
                <w:rFonts w:ascii="標楷體" w:hAnsi="標楷體" w:hint="eastAsia"/>
              </w:rPr>
              <w:t>06</w:t>
            </w:r>
            <w:r>
              <w:rPr>
                <w:rFonts w:ascii="標楷體" w:hAnsi="標楷體"/>
              </w:rPr>
              <w:t>:L4410</w:t>
            </w:r>
            <w:r>
              <w:rPr>
                <w:rFonts w:ascii="標楷體" w:hAnsi="標楷體" w:hint="eastAsia"/>
              </w:rPr>
              <w:t>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、L4414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3EB5F183" w14:textId="7777777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Q</w:t>
            </w:r>
            <w:r>
              <w:rPr>
                <w:rFonts w:ascii="標楷體" w:hAnsi="標楷體"/>
              </w:rPr>
              <w:t>C1777:L4412</w:t>
            </w:r>
            <w:r>
              <w:rPr>
                <w:rFonts w:ascii="標楷體" w:hAnsi="標楷體" w:hint="eastAsia"/>
              </w:rPr>
              <w:t>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、L4414成功處理說明新增寫入授權記錄歷史</w:t>
            </w:r>
            <w:proofErr w:type="gramStart"/>
            <w:r>
              <w:rPr>
                <w:rFonts w:ascii="標楷體" w:hAnsi="標楷體" w:hint="eastAsia"/>
              </w:rPr>
              <w:t>檔</w:t>
            </w:r>
            <w:proofErr w:type="gramEnd"/>
            <w:r>
              <w:rPr>
                <w:rFonts w:ascii="標楷體" w:hAnsi="標楷體" w:hint="eastAsia"/>
              </w:rPr>
              <w:t>說明</w:t>
            </w:r>
          </w:p>
          <w:p w14:paraId="04BEF8E3" w14:textId="5F4571E3" w:rsidR="00B236F2" w:rsidRPr="00B236F2" w:rsidRDefault="0039184C" w:rsidP="00B236F2">
            <w:pPr>
              <w:pStyle w:val="12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960</w:t>
            </w:r>
            <w:r>
              <w:rPr>
                <w:rFonts w:ascii="標楷體" w:hAnsi="標楷體" w:hint="eastAsia"/>
              </w:rPr>
              <w:t>新增輸出[會計日]欄位說明</w:t>
            </w:r>
          </w:p>
          <w:p w14:paraId="27B5953C" w14:textId="2EBE92B9" w:rsidR="00B236F2" w:rsidRPr="00B236F2" w:rsidRDefault="00B236F2" w:rsidP="00C2297A">
            <w:pPr>
              <w:pStyle w:val="12"/>
              <w:rPr>
                <w:rFonts w:ascii="標楷體" w:hAnsi="標楷體" w:hint="eastAsia"/>
              </w:rPr>
            </w:pPr>
            <w:r w:rsidRPr="00B236F2">
              <w:rPr>
                <w:rFonts w:ascii="標楷體" w:hAnsi="標楷體" w:hint="eastAsia"/>
              </w:rPr>
              <w:t>L4410 檢查說明、成功處理說明更新QC:1525、1528</w:t>
            </w:r>
          </w:p>
          <w:p w14:paraId="29B8F7D7" w14:textId="7C2AF02A" w:rsidR="0039184C" w:rsidRDefault="00B236F2" w:rsidP="00B236F2">
            <w:pPr>
              <w:pStyle w:val="12"/>
              <w:spacing w:before="0"/>
              <w:rPr>
                <w:rFonts w:ascii="標楷體" w:hAnsi="標楷體"/>
              </w:rPr>
            </w:pPr>
            <w:r w:rsidRPr="00B236F2">
              <w:rPr>
                <w:rFonts w:ascii="標楷體" w:hAnsi="標楷體" w:hint="eastAsia"/>
              </w:rPr>
              <w:t>L4412檢查說明、成功處理說明更新</w:t>
            </w:r>
          </w:p>
          <w:p w14:paraId="64FF0B33" w14:textId="4AAF11A4" w:rsidR="00B236F2" w:rsidRPr="007E6384" w:rsidRDefault="00B236F2" w:rsidP="00C2297A">
            <w:pPr>
              <w:pStyle w:val="12"/>
              <w:spacing w:before="0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 w:rsidRPr="00BC39CD">
              <w:rPr>
                <w:rFonts w:ascii="標楷體" w:hAnsi="標楷體" w:hint="eastAsia"/>
                <w:highlight w:val="cyan"/>
              </w:rPr>
              <w:t>藍底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41</w:t>
            </w:r>
            <w:r>
              <w:rPr>
                <w:rFonts w:ascii="標楷體" w:hAnsi="標楷體" w:hint="eastAsia"/>
              </w:rPr>
              <w:t>4 更新規格說明</w:t>
            </w:r>
          </w:p>
        </w:tc>
        <w:tc>
          <w:tcPr>
            <w:tcW w:w="1134" w:type="dxa"/>
            <w:vAlign w:val="center"/>
          </w:tcPr>
          <w:p w14:paraId="275D90D9" w14:textId="7777777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571" w:type="dxa"/>
          </w:tcPr>
          <w:p w14:paraId="4B8AAF32" w14:textId="77777777" w:rsidR="0039184C" w:rsidRPr="00456B60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6FED41" w14:textId="77777777" w:rsidR="0039184C" w:rsidRDefault="0039184C" w:rsidP="002F653C">
            <w:pPr>
              <w:pStyle w:val="12"/>
              <w:spacing w:before="0"/>
              <w:rPr>
                <w:rFonts w:ascii="標楷體" w:hAnsi="標楷體"/>
              </w:rPr>
            </w:pPr>
          </w:p>
        </w:tc>
      </w:tr>
    </w:tbl>
    <w:p w14:paraId="39E292EE" w14:textId="77777777" w:rsidR="005A18D1" w:rsidRPr="00456B60" w:rsidRDefault="005A18D1" w:rsidP="005A18D1">
      <w:pPr>
        <w:pStyle w:val="af8"/>
        <w:rPr>
          <w:b w:val="0"/>
        </w:rPr>
      </w:pPr>
      <w:r w:rsidRPr="00456B60">
        <w:rPr>
          <w:b w:val="0"/>
        </w:rPr>
        <w:br w:type="page"/>
      </w:r>
      <w:r w:rsidRPr="00456B60">
        <w:rPr>
          <w:b w:val="0"/>
        </w:rPr>
        <w:lastRenderedPageBreak/>
        <w:t>目　　錄</w:t>
      </w:r>
    </w:p>
    <w:p w14:paraId="2A99BD32" w14:textId="25E8CFB4" w:rsidR="009B1E43" w:rsidRDefault="00E75CFC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\u \t "</w:instrText>
      </w:r>
      <w:r>
        <w:rPr>
          <w:color w:val="000000"/>
        </w:rPr>
        <w:instrText>標題</w:instrText>
      </w:r>
      <w:r>
        <w:rPr>
          <w:color w:val="000000"/>
        </w:rPr>
        <w:instrText xml:space="preserve"> 5,4" </w:instrText>
      </w:r>
      <w:r>
        <w:rPr>
          <w:color w:val="000000"/>
        </w:rPr>
        <w:fldChar w:fldCharType="separate"/>
      </w:r>
      <w:hyperlink w:anchor="_Toc113027224" w:history="1">
        <w:r w:rsidR="009B1E43" w:rsidRPr="004D4EAC">
          <w:rPr>
            <w:rStyle w:val="a7"/>
            <w:rFonts w:hint="eastAsia"/>
          </w:rPr>
          <w:t>第</w:t>
        </w:r>
        <w:r w:rsidR="009B1E43" w:rsidRPr="004D4EAC">
          <w:rPr>
            <w:rStyle w:val="a7"/>
          </w:rPr>
          <w:t>1</w:t>
        </w:r>
        <w:r w:rsidR="009B1E43" w:rsidRPr="004D4EAC">
          <w:rPr>
            <w:rStyle w:val="a7"/>
            <w:rFonts w:hint="eastAsia"/>
          </w:rPr>
          <w:t>章</w:t>
        </w:r>
        <w:r w:rsidR="009B1E43" w:rsidRPr="004D4EAC">
          <w:rPr>
            <w:rStyle w:val="a7"/>
          </w:rPr>
          <w:t xml:space="preserve"> </w:t>
        </w:r>
        <w:r w:rsidR="009B1E43" w:rsidRPr="004D4EAC">
          <w:rPr>
            <w:rStyle w:val="a7"/>
            <w:rFonts w:hint="eastAsia"/>
          </w:rPr>
          <w:t>概述</w:t>
        </w:r>
        <w:r w:rsidR="009B1E43">
          <w:rPr>
            <w:webHidden/>
          </w:rPr>
          <w:tab/>
        </w:r>
        <w:r w:rsidR="009B1E43">
          <w:rPr>
            <w:webHidden/>
          </w:rPr>
          <w:fldChar w:fldCharType="begin"/>
        </w:r>
        <w:r w:rsidR="009B1E43">
          <w:rPr>
            <w:webHidden/>
          </w:rPr>
          <w:instrText xml:space="preserve"> PAGEREF _Toc113027224 \h </w:instrText>
        </w:r>
        <w:r w:rsidR="009B1E43">
          <w:rPr>
            <w:webHidden/>
          </w:rPr>
        </w:r>
        <w:r w:rsidR="009B1E43">
          <w:rPr>
            <w:webHidden/>
          </w:rPr>
          <w:fldChar w:fldCharType="separate"/>
        </w:r>
        <w:r w:rsidR="009B1E43">
          <w:rPr>
            <w:webHidden/>
          </w:rPr>
          <w:t>1</w:t>
        </w:r>
        <w:r w:rsidR="009B1E43">
          <w:rPr>
            <w:webHidden/>
          </w:rPr>
          <w:fldChar w:fldCharType="end"/>
        </w:r>
      </w:hyperlink>
    </w:p>
    <w:p w14:paraId="66FBF89C" w14:textId="71A3A7F4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25" w:history="1">
        <w:r w:rsidRPr="004D4EAC">
          <w:rPr>
            <w:rStyle w:val="a7"/>
          </w:rPr>
          <w:t xml:space="preserve">1.1    </w:t>
        </w:r>
        <w:r w:rsidRPr="004D4EAC">
          <w:rPr>
            <w:rStyle w:val="a7"/>
            <w:rFonts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B7D6384" w14:textId="2DAB252D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26" w:history="1">
        <w:r w:rsidRPr="004D4EAC">
          <w:rPr>
            <w:rStyle w:val="a7"/>
          </w:rPr>
          <w:t xml:space="preserve">1.2    </w:t>
        </w:r>
        <w:r w:rsidRPr="004D4EAC">
          <w:rPr>
            <w:rStyle w:val="a7"/>
            <w:rFonts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45FBFE8" w14:textId="56D9BCAE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27" w:history="1">
        <w:r w:rsidRPr="004D4EAC">
          <w:rPr>
            <w:rStyle w:val="a7"/>
          </w:rPr>
          <w:t xml:space="preserve">1.3    </w:t>
        </w:r>
        <w:r w:rsidRPr="004D4EAC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851F1FD" w14:textId="1D51A028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28" w:history="1">
        <w:r w:rsidRPr="004D4EAC">
          <w:rPr>
            <w:rStyle w:val="a7"/>
            <w:noProof/>
          </w:rPr>
          <w:t>1.3.1</w:t>
        </w:r>
        <w:r w:rsidRPr="004D4EAC">
          <w:rPr>
            <w:rStyle w:val="a7"/>
            <w:rFonts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ABD2E0E" w14:textId="7B277865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29" w:history="1">
        <w:r w:rsidRPr="004D4EAC">
          <w:rPr>
            <w:rStyle w:val="a7"/>
            <w:noProof/>
          </w:rPr>
          <w:t>1.3.2</w:t>
        </w:r>
        <w:r w:rsidRPr="004D4EAC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69CC34C" w14:textId="12C7DD98" w:rsidR="009B1E43" w:rsidRDefault="009B1E43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3027230" w:history="1">
        <w:r w:rsidRPr="004D4EAC">
          <w:rPr>
            <w:rStyle w:val="a7"/>
            <w:rFonts w:hint="eastAsia"/>
          </w:rPr>
          <w:t>第</w:t>
        </w:r>
        <w:r w:rsidRPr="004D4EAC">
          <w:rPr>
            <w:rStyle w:val="a7"/>
          </w:rPr>
          <w:t>2</w:t>
        </w:r>
        <w:r w:rsidRPr="004D4EAC">
          <w:rPr>
            <w:rStyle w:val="a7"/>
            <w:rFonts w:hint="eastAsia"/>
          </w:rPr>
          <w:t>章</w:t>
        </w:r>
        <w:r w:rsidRPr="004D4EAC">
          <w:rPr>
            <w:rStyle w:val="a7"/>
          </w:rPr>
          <w:t xml:space="preserve"> </w:t>
        </w:r>
        <w:r w:rsidRPr="004D4EAC">
          <w:rPr>
            <w:rStyle w:val="a7"/>
            <w:rFonts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6FD303E" w14:textId="0747EAA0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31" w:history="1">
        <w:r w:rsidRPr="004D4EAC">
          <w:rPr>
            <w:rStyle w:val="a7"/>
          </w:rPr>
          <w:t xml:space="preserve">2.1    </w:t>
        </w:r>
        <w:r w:rsidRPr="004D4EAC">
          <w:rPr>
            <w:rStyle w:val="a7"/>
            <w:rFonts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A30C19E" w14:textId="161D03A2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2" w:history="1">
        <w:r w:rsidRPr="004D4EAC">
          <w:rPr>
            <w:rStyle w:val="a7"/>
            <w:noProof/>
            <w:highlight w:val="yellow"/>
          </w:rPr>
          <w:t>1.</w:t>
        </w:r>
        <w:r w:rsidRPr="004D4EAC">
          <w:rPr>
            <w:rStyle w:val="a7"/>
            <w:rFonts w:hint="eastAsia"/>
            <w:noProof/>
            <w:highlight w:val="yellow"/>
          </w:rPr>
          <w:t xml:space="preserve"> </w:t>
        </w:r>
        <w:r w:rsidRPr="004D4EAC">
          <w:rPr>
            <w:rStyle w:val="a7"/>
            <w:rFonts w:hint="eastAsia"/>
            <w:noProof/>
            <w:highlight w:val="yellow"/>
          </w:rPr>
          <w:t>撥款</w:t>
        </w:r>
        <w:r w:rsidRPr="004D4EAC">
          <w:rPr>
            <w:rStyle w:val="a7"/>
            <w:rFonts w:hint="eastAsia"/>
            <w:noProof/>
            <w:highlight w:val="yellow"/>
            <w:lang w:eastAsia="zh-HK"/>
          </w:rPr>
          <w:t>退</w:t>
        </w:r>
        <w:r w:rsidRPr="004D4EAC">
          <w:rPr>
            <w:rStyle w:val="a7"/>
            <w:rFonts w:hint="eastAsia"/>
            <w:noProof/>
            <w:highlight w:val="yellow"/>
          </w:rPr>
          <w:t>款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B80B76B" w14:textId="2683C76E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3" w:history="1">
        <w:r w:rsidRPr="004D4EAC">
          <w:rPr>
            <w:rStyle w:val="a7"/>
            <w:noProof/>
          </w:rPr>
          <w:t>2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支票繳款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40968BA" w14:textId="118DA2E4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4" w:history="1">
        <w:r w:rsidRPr="004D4EAC">
          <w:rPr>
            <w:rStyle w:val="a7"/>
            <w:noProof/>
          </w:rPr>
          <w:t>3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整批入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8036DEE" w14:textId="3C234430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5" w:history="1">
        <w:r w:rsidRPr="004D4EAC">
          <w:rPr>
            <w:rStyle w:val="a7"/>
            <w:noProof/>
          </w:rPr>
          <w:t>4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利率調整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69D0C70" w14:textId="0B696E71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6" w:history="1">
        <w:r w:rsidRPr="004D4EAC">
          <w:rPr>
            <w:rStyle w:val="a7"/>
            <w:noProof/>
          </w:rPr>
          <w:t>5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銀扣授權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1F321BF" w14:textId="6A364F09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7" w:history="1">
        <w:r w:rsidRPr="004D4EAC">
          <w:rPr>
            <w:rStyle w:val="a7"/>
            <w:noProof/>
          </w:rPr>
          <w:t>6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產出銀行扣帳媒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7625601" w14:textId="00C334BE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8" w:history="1">
        <w:r w:rsidRPr="004D4EAC">
          <w:rPr>
            <w:rStyle w:val="a7"/>
            <w:noProof/>
          </w:rPr>
          <w:t>7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產出員工扣薪媒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28A585B" w14:textId="3EAD2ED5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39" w:history="1">
        <w:r w:rsidRPr="004D4EAC">
          <w:rPr>
            <w:rStyle w:val="a7"/>
            <w:noProof/>
          </w:rPr>
          <w:t>8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火險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06C6C6E" w14:textId="131FBF7F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40" w:history="1">
        <w:r w:rsidRPr="004D4EAC">
          <w:rPr>
            <w:rStyle w:val="a7"/>
          </w:rPr>
          <w:t xml:space="preserve">2.2    </w:t>
        </w:r>
        <w:r w:rsidRPr="004D4EAC">
          <w:rPr>
            <w:rStyle w:val="a7"/>
            <w:rFonts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14:paraId="6A889BD7" w14:textId="1EFCDA93" w:rsidR="009B1E43" w:rsidRDefault="009B1E43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3027241" w:history="1">
        <w:r w:rsidRPr="004D4EAC">
          <w:rPr>
            <w:rStyle w:val="a7"/>
            <w:rFonts w:hint="eastAsia"/>
          </w:rPr>
          <w:t>第</w:t>
        </w:r>
        <w:r w:rsidRPr="004D4EAC">
          <w:rPr>
            <w:rStyle w:val="a7"/>
          </w:rPr>
          <w:t>3</w:t>
        </w:r>
        <w:r w:rsidRPr="004D4EAC">
          <w:rPr>
            <w:rStyle w:val="a7"/>
            <w:rFonts w:hint="eastAsia"/>
          </w:rPr>
          <w:t>章</w:t>
        </w:r>
        <w:r w:rsidRPr="004D4EAC">
          <w:rPr>
            <w:rStyle w:val="a7"/>
          </w:rPr>
          <w:t xml:space="preserve"> </w:t>
        </w:r>
        <w:r w:rsidRPr="004D4EAC">
          <w:rPr>
            <w:rStyle w:val="a7"/>
            <w:rFonts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15CF65D1" w14:textId="66671E08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42" w:history="1">
        <w:r w:rsidRPr="004D4EAC">
          <w:rPr>
            <w:rStyle w:val="a7"/>
          </w:rPr>
          <w:t xml:space="preserve">3.1    </w:t>
        </w:r>
        <w:r w:rsidRPr="004D4EAC">
          <w:rPr>
            <w:rStyle w:val="a7"/>
            <w:rFonts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5081CD2E" w14:textId="0EDDB895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243" w:history="1">
        <w:r w:rsidRPr="004D4EAC">
          <w:rPr>
            <w:rStyle w:val="a7"/>
          </w:rPr>
          <w:t xml:space="preserve">3.2    </w:t>
        </w:r>
        <w:r w:rsidRPr="004D4EAC">
          <w:rPr>
            <w:rStyle w:val="a7"/>
            <w:rFonts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1EA937C7" w14:textId="68713482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44" w:history="1">
        <w:r w:rsidRPr="004D4EAC">
          <w:rPr>
            <w:rStyle w:val="a7"/>
            <w:noProof/>
          </w:rPr>
          <w:t>1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撥款退款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CCD8D81" w14:textId="4AE99A0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45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101 </w:t>
        </w:r>
        <w:r w:rsidRPr="004D4EAC">
          <w:rPr>
            <w:rStyle w:val="a7"/>
            <w:rFonts w:hint="eastAsia"/>
            <w:noProof/>
          </w:rPr>
          <w:t>撥款</w:t>
        </w:r>
        <w:r w:rsidRPr="004D4EAC">
          <w:rPr>
            <w:rStyle w:val="a7"/>
            <w:rFonts w:hint="eastAsia"/>
            <w:noProof/>
            <w:lang w:eastAsia="zh-HK"/>
          </w:rPr>
          <w:t>退</w:t>
        </w:r>
        <w:r w:rsidRPr="004D4EAC">
          <w:rPr>
            <w:rStyle w:val="a7"/>
            <w:rFonts w:hint="eastAsia"/>
            <w:noProof/>
          </w:rPr>
          <w:t>款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4BA8140" w14:textId="1A0868BB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46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102 </w:t>
        </w:r>
        <w:r w:rsidRPr="004D4EAC">
          <w:rPr>
            <w:rStyle w:val="a7"/>
            <w:rFonts w:hint="eastAsia"/>
            <w:noProof/>
          </w:rPr>
          <w:t>撥款退款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1FD69F7" w14:textId="33A4E0A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47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103 </w:t>
        </w:r>
        <w:r w:rsidRPr="004D4EAC">
          <w:rPr>
            <w:rStyle w:val="a7"/>
            <w:rFonts w:hint="eastAsia"/>
            <w:noProof/>
          </w:rPr>
          <w:t>抽退票傳票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41D6E9EB" w14:textId="521B6E8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48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104 </w:t>
        </w:r>
        <w:r w:rsidRPr="004D4EAC">
          <w:rPr>
            <w:rStyle w:val="a7"/>
            <w:rFonts w:hint="eastAsia"/>
            <w:noProof/>
          </w:rPr>
          <w:t>更新銀行匯款狀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6CD8B742" w14:textId="2A6AD5DE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49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001 </w:t>
        </w:r>
        <w:r w:rsidRPr="004D4EAC">
          <w:rPr>
            <w:rStyle w:val="a7"/>
            <w:rFonts w:hint="eastAsia"/>
            <w:noProof/>
          </w:rPr>
          <w:t>撥款</w:t>
        </w:r>
        <w:r w:rsidRPr="004D4EAC">
          <w:rPr>
            <w:rStyle w:val="a7"/>
            <w:rFonts w:hint="eastAsia"/>
            <w:noProof/>
            <w:lang w:eastAsia="zh-HK"/>
          </w:rPr>
          <w:t>退</w:t>
        </w:r>
        <w:r w:rsidRPr="004D4EAC">
          <w:rPr>
            <w:rStyle w:val="a7"/>
            <w:rFonts w:hint="eastAsia"/>
            <w:noProof/>
          </w:rPr>
          <w:t>款彙總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0FB457A" w14:textId="7418D22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0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01 </w:t>
        </w:r>
        <w:r w:rsidRPr="004D4EAC">
          <w:rPr>
            <w:rStyle w:val="a7"/>
            <w:rFonts w:hint="eastAsia"/>
            <w:noProof/>
          </w:rPr>
          <w:t>撥款匯款記錄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52A545BE" w14:textId="756F4D9B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51" w:history="1">
        <w:r w:rsidRPr="004D4EAC">
          <w:rPr>
            <w:rStyle w:val="a7"/>
            <w:noProof/>
          </w:rPr>
          <w:t>2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整批入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9715D7F" w14:textId="1510372D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2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200 </w:t>
        </w:r>
        <w:r w:rsidRPr="004D4EAC">
          <w:rPr>
            <w:rStyle w:val="a7"/>
            <w:rFonts w:hint="eastAsia"/>
            <w:noProof/>
          </w:rPr>
          <w:t>入帳檔上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D1C91F2" w14:textId="5B1B2CDC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3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210 </w:t>
        </w:r>
        <w:r w:rsidRPr="004D4EAC">
          <w:rPr>
            <w:rStyle w:val="a7"/>
            <w:rFonts w:hint="eastAsia"/>
            <w:noProof/>
          </w:rPr>
          <w:t>其他還款來源建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4C17F5B0" w14:textId="613A9F3E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4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21 </w:t>
        </w:r>
        <w:r w:rsidRPr="004D4EAC">
          <w:rPr>
            <w:rStyle w:val="a7"/>
            <w:rFonts w:hint="eastAsia"/>
            <w:noProof/>
          </w:rPr>
          <w:t>其他還款來源建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E3935AE" w14:textId="02D1E72D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5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22 </w:t>
        </w:r>
        <w:r w:rsidRPr="004D4EAC">
          <w:rPr>
            <w:rStyle w:val="a7"/>
            <w:rFonts w:hint="eastAsia"/>
            <w:noProof/>
          </w:rPr>
          <w:t>客戶還款方式及還款帳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03CD3EC3" w14:textId="68D63DB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6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23 </w:t>
        </w:r>
        <w:r w:rsidRPr="004D4EAC">
          <w:rPr>
            <w:rStyle w:val="a7"/>
            <w:rFonts w:hint="eastAsia"/>
            <w:noProof/>
          </w:rPr>
          <w:t>還款帳號及還款方式變更紀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73ED7D8D" w14:textId="642BA722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7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002 </w:t>
        </w:r>
        <w:r w:rsidRPr="004D4EAC">
          <w:rPr>
            <w:rStyle w:val="a7"/>
            <w:rFonts w:hint="eastAsia"/>
            <w:noProof/>
          </w:rPr>
          <w:t>整批入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78F68BB2" w14:textId="0EE4771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8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20</w:t>
        </w:r>
        <w:r w:rsidRPr="004D4EAC">
          <w:rPr>
            <w:rStyle w:val="a7"/>
            <w:rFonts w:hint="eastAsia"/>
            <w:noProof/>
          </w:rPr>
          <w:t>整批入帳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255A2713" w14:textId="0B7322DD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59" w:history="1">
        <w:r w:rsidRPr="004D4EAC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25</w:t>
        </w:r>
        <w:r w:rsidRPr="004D4EAC">
          <w:rPr>
            <w:rStyle w:val="a7"/>
            <w:rFonts w:hint="eastAsia"/>
            <w:noProof/>
          </w:rPr>
          <w:t>整批入帳明細查詢</w:t>
        </w:r>
        <w:r w:rsidRPr="004D4EAC">
          <w:rPr>
            <w:rStyle w:val="a7"/>
            <w:noProof/>
          </w:rPr>
          <w:t>(By</w:t>
        </w:r>
        <w:r w:rsidRPr="004D4EAC">
          <w:rPr>
            <w:rStyle w:val="a7"/>
            <w:rFonts w:hint="eastAsia"/>
            <w:noProof/>
          </w:rPr>
          <w:t>日期區間</w:t>
        </w:r>
        <w:r w:rsidRPr="004D4EAC">
          <w:rPr>
            <w:rStyle w:val="a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0E99BDAD" w14:textId="35DDC3E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0" w:history="1">
        <w:r w:rsidRPr="004D4EAC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2A</w:t>
        </w:r>
        <w:r w:rsidRPr="004D4EAC">
          <w:rPr>
            <w:rStyle w:val="a7"/>
            <w:rFonts w:hint="eastAsia"/>
            <w:noProof/>
          </w:rPr>
          <w:t>已入帳未還款查詢</w:t>
        </w:r>
        <w:r w:rsidRPr="004D4EAC">
          <w:rPr>
            <w:rStyle w:val="a7"/>
            <w:noProof/>
          </w:rPr>
          <w:t>(By</w:t>
        </w:r>
        <w:r w:rsidRPr="004D4EAC">
          <w:rPr>
            <w:rStyle w:val="a7"/>
            <w:rFonts w:hint="eastAsia"/>
            <w:noProof/>
          </w:rPr>
          <w:t>戶號</w:t>
        </w:r>
        <w:r w:rsidRPr="004D4EAC">
          <w:rPr>
            <w:rStyle w:val="a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3B0E4B0C" w14:textId="41A85EE4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1" w:history="1">
        <w:r w:rsidRPr="004D4EAC">
          <w:rPr>
            <w:rStyle w:val="a7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201</w:t>
        </w:r>
        <w:r w:rsidRPr="004D4EAC">
          <w:rPr>
            <w:rStyle w:val="a7"/>
            <w:rFonts w:hint="eastAsia"/>
            <w:noProof/>
          </w:rPr>
          <w:t>匯款轉帳明細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2E61E3DA" w14:textId="1334535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2" w:history="1">
        <w:r w:rsidRPr="004D4EAC">
          <w:rPr>
            <w:rStyle w:val="a7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211 </w:t>
        </w:r>
        <w:r w:rsidRPr="004D4EAC">
          <w:rPr>
            <w:rStyle w:val="a7"/>
            <w:rFonts w:hint="eastAsia"/>
            <w:noProof/>
          </w:rPr>
          <w:t>匯款轉帳報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7C6EE986" w14:textId="0D1947B2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3" w:history="1">
        <w:r w:rsidRPr="004D4EAC">
          <w:rPr>
            <w:rStyle w:val="a7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202</w:t>
        </w:r>
        <w:r w:rsidRPr="004D4EAC">
          <w:rPr>
            <w:rStyle w:val="a7"/>
            <w:rFonts w:hint="eastAsia"/>
            <w:noProof/>
          </w:rPr>
          <w:t>銀行扣款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14:paraId="4601B6E3" w14:textId="7F621FC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4" w:history="1">
        <w:r w:rsidRPr="004D4EAC">
          <w:rPr>
            <w:rStyle w:val="a7"/>
            <w:b/>
            <w:noProof/>
          </w:rPr>
          <w:t>(1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203</w:t>
        </w:r>
        <w:r w:rsidRPr="004D4EAC">
          <w:rPr>
            <w:rStyle w:val="a7"/>
            <w:rFonts w:hint="eastAsia"/>
            <w:noProof/>
          </w:rPr>
          <w:t>郵局扣款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14:paraId="4AD1EA05" w14:textId="64B08A2C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5" w:history="1">
        <w:r w:rsidRPr="004D4EAC">
          <w:rPr>
            <w:rStyle w:val="a7"/>
            <w:b/>
            <w:noProof/>
          </w:rPr>
          <w:t>(1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204</w:t>
        </w:r>
        <w:r w:rsidRPr="004D4EAC">
          <w:rPr>
            <w:rStyle w:val="a7"/>
            <w:rFonts w:hint="eastAsia"/>
            <w:noProof/>
          </w:rPr>
          <w:t>員工扣薪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14:paraId="720BAD90" w14:textId="4DCF557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6" w:history="1">
        <w:r w:rsidRPr="004D4EAC">
          <w:rPr>
            <w:rStyle w:val="a7"/>
            <w:b/>
            <w:noProof/>
          </w:rPr>
          <w:t>(1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205</w:t>
        </w:r>
        <w:r w:rsidRPr="004D4EAC">
          <w:rPr>
            <w:rStyle w:val="a7"/>
            <w:rFonts w:hint="eastAsia"/>
            <w:noProof/>
          </w:rPr>
          <w:t>支票兌現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14:paraId="450E4ECB" w14:textId="549165E4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7" w:history="1">
        <w:r w:rsidRPr="004D4EAC">
          <w:rPr>
            <w:rStyle w:val="a7"/>
            <w:b/>
            <w:noProof/>
          </w:rPr>
          <w:t>(1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30 </w:t>
        </w:r>
        <w:r w:rsidRPr="004D4EAC">
          <w:rPr>
            <w:rStyle w:val="a7"/>
            <w:rFonts w:hint="eastAsia"/>
            <w:noProof/>
          </w:rPr>
          <w:t>整批勾選處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14:paraId="50F1A7B9" w14:textId="1C97897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8" w:history="1">
        <w:r w:rsidRPr="004D4EAC">
          <w:rPr>
            <w:rStyle w:val="a7"/>
            <w:b/>
            <w:noProof/>
          </w:rPr>
          <w:t>(1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20A </w:t>
        </w:r>
        <w:r w:rsidRPr="004D4EAC">
          <w:rPr>
            <w:rStyle w:val="a7"/>
            <w:rFonts w:hAnsi="標楷體" w:hint="eastAsia"/>
            <w:noProof/>
          </w:rPr>
          <w:t>整批</w:t>
        </w:r>
        <w:r w:rsidRPr="004D4EAC">
          <w:rPr>
            <w:rStyle w:val="a7"/>
            <w:rFonts w:hAnsi="標楷體" w:hint="eastAsia"/>
            <w:noProof/>
            <w:lang w:eastAsia="zh-HK"/>
          </w:rPr>
          <w:t>批次</w:t>
        </w:r>
        <w:r w:rsidRPr="004D4EAC">
          <w:rPr>
            <w:rStyle w:val="a7"/>
            <w:rFonts w:hAnsi="標楷體" w:hint="eastAsia"/>
            <w:noProof/>
          </w:rPr>
          <w:t>檢核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0</w:t>
        </w:r>
        <w:r>
          <w:rPr>
            <w:noProof/>
            <w:webHidden/>
          </w:rPr>
          <w:fldChar w:fldCharType="end"/>
        </w:r>
      </w:hyperlink>
    </w:p>
    <w:p w14:paraId="61BC4636" w14:textId="54D7C71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69" w:history="1">
        <w:r w:rsidRPr="004D4EAC">
          <w:rPr>
            <w:rStyle w:val="a7"/>
            <w:b/>
            <w:noProof/>
          </w:rPr>
          <w:t>(1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20B </w:t>
        </w:r>
        <w:r w:rsidRPr="004D4EAC">
          <w:rPr>
            <w:rStyle w:val="a7"/>
            <w:rFonts w:hAnsi="標楷體" w:hint="eastAsia"/>
            <w:noProof/>
          </w:rPr>
          <w:t>整批</w:t>
        </w:r>
        <w:r w:rsidRPr="004D4EAC">
          <w:rPr>
            <w:rStyle w:val="a7"/>
            <w:rFonts w:hAnsi="標楷體" w:hint="eastAsia"/>
            <w:noProof/>
            <w:lang w:eastAsia="zh-HK"/>
          </w:rPr>
          <w:t>批次</w:t>
        </w:r>
        <w:r w:rsidRPr="004D4EAC">
          <w:rPr>
            <w:rStyle w:val="a7"/>
            <w:rFonts w:hAnsi="標楷體" w:hint="eastAsia"/>
            <w:noProof/>
          </w:rPr>
          <w:t>入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0EDE75F0" w14:textId="7965D45E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70" w:history="1">
        <w:r w:rsidRPr="004D4EAC">
          <w:rPr>
            <w:rStyle w:val="a7"/>
            <w:noProof/>
          </w:rPr>
          <w:t>3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利率調整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14:paraId="075F3662" w14:textId="66F859C2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1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30</w:t>
        </w:r>
        <w:r w:rsidRPr="004D4EAC">
          <w:rPr>
            <w:rStyle w:val="a7"/>
            <w:rFonts w:hint="eastAsia"/>
            <w:noProof/>
          </w:rPr>
          <w:t>調整員工利率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14:paraId="6AB5F7EF" w14:textId="69C19E86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2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31</w:t>
        </w:r>
        <w:r w:rsidRPr="004D4EAC">
          <w:rPr>
            <w:rStyle w:val="a7"/>
            <w:rFonts w:hint="eastAsia"/>
            <w:noProof/>
          </w:rPr>
          <w:t>利率調整清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61F57DB7" w14:textId="235F7B04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3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320</w:t>
        </w:r>
        <w:r w:rsidRPr="004D4EAC">
          <w:rPr>
            <w:rStyle w:val="a7"/>
            <w:rFonts w:hint="eastAsia"/>
            <w:noProof/>
          </w:rPr>
          <w:t>產生利率即將變動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2</w:t>
        </w:r>
        <w:r>
          <w:rPr>
            <w:noProof/>
            <w:webHidden/>
          </w:rPr>
          <w:fldChar w:fldCharType="end"/>
        </w:r>
      </w:hyperlink>
    </w:p>
    <w:p w14:paraId="21E4B2EB" w14:textId="6E62CB7A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4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325</w:t>
        </w:r>
        <w:r w:rsidRPr="004D4EAC">
          <w:rPr>
            <w:rStyle w:val="a7"/>
            <w:rFonts w:hint="eastAsia"/>
            <w:noProof/>
          </w:rPr>
          <w:t>個別利率批次輸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14:paraId="5DB0A840" w14:textId="71810689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5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31</w:t>
        </w:r>
        <w:r w:rsidRPr="004D4EAC">
          <w:rPr>
            <w:rStyle w:val="a7"/>
            <w:rFonts w:hint="eastAsia"/>
            <w:noProof/>
          </w:rPr>
          <w:t>個別調整利率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14:paraId="5D339902" w14:textId="5C843DFB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6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321</w:t>
        </w:r>
        <w:r w:rsidRPr="004D4EAC">
          <w:rPr>
            <w:rStyle w:val="a7"/>
            <w:rFonts w:hint="eastAsia"/>
            <w:noProof/>
          </w:rPr>
          <w:t>利率調整確認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14:paraId="1F81C1F0" w14:textId="51736196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7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322</w:t>
        </w:r>
        <w:r w:rsidRPr="004D4EAC">
          <w:rPr>
            <w:rStyle w:val="a7"/>
            <w:rFonts w:hint="eastAsia"/>
            <w:noProof/>
          </w:rPr>
          <w:t>地區別利率調整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7</w:t>
        </w:r>
        <w:r>
          <w:rPr>
            <w:noProof/>
            <w:webHidden/>
          </w:rPr>
          <w:fldChar w:fldCharType="end"/>
        </w:r>
      </w:hyperlink>
    </w:p>
    <w:p w14:paraId="4FF9D05B" w14:textId="2B03DA9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78" w:history="1">
        <w:r w:rsidRPr="004D4EAC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721</w:t>
        </w:r>
        <w:r w:rsidRPr="004D4EAC">
          <w:rPr>
            <w:rStyle w:val="a7"/>
            <w:rFonts w:hint="eastAsia"/>
            <w:noProof/>
          </w:rPr>
          <w:t>整批批次產出利率變動對帳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14:paraId="3DBB076E" w14:textId="0C2EB485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79" w:history="1">
        <w:r w:rsidRPr="004D4EAC">
          <w:rPr>
            <w:rStyle w:val="a7"/>
            <w:noProof/>
          </w:rPr>
          <w:t>4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銀扣授權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14:paraId="4B18CEAB" w14:textId="1E24DB2A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0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10 ACH</w:t>
        </w:r>
        <w:r w:rsidRPr="004D4EAC">
          <w:rPr>
            <w:rStyle w:val="a7"/>
            <w:rFonts w:hint="eastAsia"/>
            <w:noProof/>
          </w:rPr>
          <w:t>授權資料建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14:paraId="11BD4972" w14:textId="160DE3B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1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42 ACH</w:t>
        </w:r>
        <w:r w:rsidRPr="004D4EAC">
          <w:rPr>
            <w:rStyle w:val="a7"/>
            <w:rFonts w:hint="eastAsia"/>
            <w:noProof/>
          </w:rPr>
          <w:t>授權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1</w:t>
        </w:r>
        <w:r>
          <w:rPr>
            <w:noProof/>
            <w:webHidden/>
          </w:rPr>
          <w:fldChar w:fldCharType="end"/>
        </w:r>
      </w:hyperlink>
    </w:p>
    <w:p w14:paraId="25B74D4B" w14:textId="39553879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2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40</w:t>
        </w:r>
        <w:r w:rsidRPr="004D4EAC">
          <w:rPr>
            <w:rStyle w:val="a7"/>
            <w:rFonts w:hint="eastAsia"/>
            <w:noProof/>
          </w:rPr>
          <w:t>產生</w:t>
        </w:r>
        <w:r w:rsidRPr="004D4EAC">
          <w:rPr>
            <w:rStyle w:val="a7"/>
            <w:noProof/>
          </w:rPr>
          <w:t>ACH</w:t>
        </w:r>
        <w:r w:rsidRPr="004D4EAC">
          <w:rPr>
            <w:rStyle w:val="a7"/>
            <w:rFonts w:hint="eastAsia"/>
            <w:noProof/>
          </w:rPr>
          <w:t>授權提出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7</w:t>
        </w:r>
        <w:r>
          <w:rPr>
            <w:noProof/>
            <w:webHidden/>
          </w:rPr>
          <w:fldChar w:fldCharType="end"/>
        </w:r>
      </w:hyperlink>
    </w:p>
    <w:p w14:paraId="041CF68A" w14:textId="69B2ECE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3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12</w:t>
        </w:r>
        <w:r w:rsidRPr="004D4EAC">
          <w:rPr>
            <w:rStyle w:val="a7"/>
            <w:rFonts w:hint="eastAsia"/>
            <w:noProof/>
          </w:rPr>
          <w:t>郵局授權資料建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7</w:t>
        </w:r>
        <w:r>
          <w:rPr>
            <w:noProof/>
            <w:webHidden/>
          </w:rPr>
          <w:fldChar w:fldCharType="end"/>
        </w:r>
      </w:hyperlink>
    </w:p>
    <w:p w14:paraId="662AB9C3" w14:textId="3F64ECE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4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43</w:t>
        </w:r>
        <w:r w:rsidRPr="004D4EAC">
          <w:rPr>
            <w:rStyle w:val="a7"/>
            <w:rFonts w:hint="eastAsia"/>
            <w:noProof/>
          </w:rPr>
          <w:t>郵局授權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4</w:t>
        </w:r>
        <w:r>
          <w:rPr>
            <w:noProof/>
            <w:webHidden/>
          </w:rPr>
          <w:fldChar w:fldCharType="end"/>
        </w:r>
      </w:hyperlink>
    </w:p>
    <w:p w14:paraId="10255F6F" w14:textId="1602FDF2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5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041</w:t>
        </w:r>
        <w:r w:rsidRPr="004D4EAC">
          <w:rPr>
            <w:rStyle w:val="a7"/>
            <w:rFonts w:hint="eastAsia"/>
            <w:noProof/>
          </w:rPr>
          <w:t>產生郵局授權提出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0</w:t>
        </w:r>
        <w:r>
          <w:rPr>
            <w:noProof/>
            <w:webHidden/>
          </w:rPr>
          <w:fldChar w:fldCharType="end"/>
        </w:r>
      </w:hyperlink>
    </w:p>
    <w:p w14:paraId="04CAE6E4" w14:textId="48D1C3E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6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14</w:t>
        </w:r>
        <w:r w:rsidRPr="004D4EAC">
          <w:rPr>
            <w:rStyle w:val="a7"/>
            <w:rFonts w:hint="eastAsia"/>
            <w:noProof/>
          </w:rPr>
          <w:t>上傳授權提回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3</w:t>
        </w:r>
        <w:r>
          <w:rPr>
            <w:noProof/>
            <w:webHidden/>
          </w:rPr>
          <w:fldChar w:fldCharType="end"/>
        </w:r>
      </w:hyperlink>
    </w:p>
    <w:p w14:paraId="770869D4" w14:textId="2BA8D9D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7" w:history="1">
        <w:r w:rsidRPr="004D4EAC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40</w:t>
        </w:r>
        <w:r w:rsidRPr="004D4EAC">
          <w:rPr>
            <w:rStyle w:val="a7"/>
            <w:rFonts w:hint="eastAsia"/>
            <w:noProof/>
          </w:rPr>
          <w:t>帳號授權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4</w:t>
        </w:r>
        <w:r>
          <w:rPr>
            <w:noProof/>
            <w:webHidden/>
          </w:rPr>
          <w:fldChar w:fldCharType="end"/>
        </w:r>
      </w:hyperlink>
    </w:p>
    <w:p w14:paraId="18D0E247" w14:textId="0792EE3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8" w:history="1">
        <w:r w:rsidRPr="004D4EAC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41 ACH</w:t>
        </w:r>
        <w:r w:rsidRPr="004D4EAC">
          <w:rPr>
            <w:rStyle w:val="a7"/>
            <w:rFonts w:hint="eastAsia"/>
            <w:noProof/>
          </w:rPr>
          <w:t>授權資料歷史紀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0</w:t>
        </w:r>
        <w:r>
          <w:rPr>
            <w:noProof/>
            <w:webHidden/>
          </w:rPr>
          <w:fldChar w:fldCharType="end"/>
        </w:r>
      </w:hyperlink>
    </w:p>
    <w:p w14:paraId="208585CD" w14:textId="39BA1E1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89" w:history="1">
        <w:r w:rsidRPr="004D4EAC">
          <w:rPr>
            <w:rStyle w:val="a7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42</w:t>
        </w:r>
        <w:r w:rsidRPr="004D4EAC">
          <w:rPr>
            <w:rStyle w:val="a7"/>
            <w:rFonts w:hint="eastAsia"/>
            <w:noProof/>
          </w:rPr>
          <w:t>郵局授權資料歷史紀錄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3</w:t>
        </w:r>
        <w:r>
          <w:rPr>
            <w:noProof/>
            <w:webHidden/>
          </w:rPr>
          <w:fldChar w:fldCharType="end"/>
        </w:r>
      </w:hyperlink>
    </w:p>
    <w:p w14:paraId="3D6AD24E" w14:textId="638A2A3B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90" w:history="1">
        <w:r w:rsidRPr="004D4EAC">
          <w:rPr>
            <w:rStyle w:val="a7"/>
            <w:noProof/>
          </w:rPr>
          <w:t>5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產出銀行扣帳媒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7</w:t>
        </w:r>
        <w:r>
          <w:rPr>
            <w:noProof/>
            <w:webHidden/>
          </w:rPr>
          <w:fldChar w:fldCharType="end"/>
        </w:r>
      </w:hyperlink>
    </w:p>
    <w:p w14:paraId="4612C317" w14:textId="4498E8B8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1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50</w:t>
        </w:r>
        <w:r w:rsidRPr="004D4EAC">
          <w:rPr>
            <w:rStyle w:val="a7"/>
            <w:rFonts w:hint="eastAsia"/>
            <w:noProof/>
          </w:rPr>
          <w:t>產出銀行扣帳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7</w:t>
        </w:r>
        <w:r>
          <w:rPr>
            <w:noProof/>
            <w:webHidden/>
          </w:rPr>
          <w:fldChar w:fldCharType="end"/>
        </w:r>
      </w:hyperlink>
    </w:p>
    <w:p w14:paraId="58D33181" w14:textId="4E5D4B44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2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43</w:t>
        </w:r>
        <w:r w:rsidRPr="004D4EAC">
          <w:rPr>
            <w:rStyle w:val="a7"/>
            <w:rFonts w:hint="eastAsia"/>
            <w:noProof/>
          </w:rPr>
          <w:t>銀行扣款檔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2</w:t>
        </w:r>
        <w:r>
          <w:rPr>
            <w:noProof/>
            <w:webHidden/>
          </w:rPr>
          <w:fldChar w:fldCharType="end"/>
        </w:r>
      </w:hyperlink>
    </w:p>
    <w:p w14:paraId="391F0E23" w14:textId="4EA98BA1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3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51</w:t>
        </w:r>
        <w:r w:rsidRPr="004D4EAC">
          <w:rPr>
            <w:rStyle w:val="a7"/>
            <w:rFonts w:hint="eastAsia"/>
            <w:noProof/>
          </w:rPr>
          <w:t>銀行扣款檔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8</w:t>
        </w:r>
        <w:r>
          <w:rPr>
            <w:noProof/>
            <w:webHidden/>
          </w:rPr>
          <w:fldChar w:fldCharType="end"/>
        </w:r>
      </w:hyperlink>
    </w:p>
    <w:p w14:paraId="776E1A3F" w14:textId="4A63C21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4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452</w:t>
        </w:r>
        <w:r w:rsidRPr="004D4EAC">
          <w:rPr>
            <w:rStyle w:val="a7"/>
            <w:rFonts w:hint="eastAsia"/>
            <w:noProof/>
          </w:rPr>
          <w:t>銀行扣款</w:t>
        </w:r>
        <w:r w:rsidRPr="004D4EAC">
          <w:rPr>
            <w:rStyle w:val="a7"/>
            <w:noProof/>
          </w:rPr>
          <w:t>(</w:t>
        </w:r>
        <w:r w:rsidRPr="004D4EAC">
          <w:rPr>
            <w:rStyle w:val="a7"/>
            <w:rFonts w:hint="eastAsia"/>
            <w:noProof/>
          </w:rPr>
          <w:t>媒體製作</w:t>
        </w:r>
        <w:r w:rsidRPr="004D4EAC">
          <w:rPr>
            <w:rStyle w:val="a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7</w:t>
        </w:r>
        <w:r>
          <w:rPr>
            <w:noProof/>
            <w:webHidden/>
          </w:rPr>
          <w:fldChar w:fldCharType="end"/>
        </w:r>
      </w:hyperlink>
    </w:p>
    <w:p w14:paraId="55F1D24E" w14:textId="795D78C8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5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453 </w:t>
        </w:r>
        <w:r w:rsidRPr="004D4EAC">
          <w:rPr>
            <w:rStyle w:val="a7"/>
            <w:rFonts w:hint="eastAsia"/>
            <w:noProof/>
          </w:rPr>
          <w:t>銀扣扣款前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5</w:t>
        </w:r>
        <w:r>
          <w:rPr>
            <w:noProof/>
            <w:webHidden/>
          </w:rPr>
          <w:fldChar w:fldCharType="end"/>
        </w:r>
      </w:hyperlink>
    </w:p>
    <w:p w14:paraId="391DD812" w14:textId="598F39E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6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454 </w:t>
        </w:r>
        <w:r w:rsidRPr="004D4EAC">
          <w:rPr>
            <w:rStyle w:val="a7"/>
            <w:rFonts w:hint="eastAsia"/>
            <w:noProof/>
          </w:rPr>
          <w:t>產生銀扣扣款失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7</w:t>
        </w:r>
        <w:r>
          <w:rPr>
            <w:noProof/>
            <w:webHidden/>
          </w:rPr>
          <w:fldChar w:fldCharType="end"/>
        </w:r>
      </w:hyperlink>
    </w:p>
    <w:p w14:paraId="48F70D4B" w14:textId="6E178F67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7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455 </w:t>
        </w:r>
        <w:r w:rsidRPr="004D4EAC">
          <w:rPr>
            <w:rStyle w:val="a7"/>
            <w:rFonts w:hAnsi="標楷體" w:hint="eastAsia"/>
            <w:noProof/>
            <w:lang w:eastAsia="zh-HK"/>
          </w:rPr>
          <w:t>銀</w:t>
        </w:r>
        <w:r w:rsidRPr="004D4EAC">
          <w:rPr>
            <w:rStyle w:val="a7"/>
            <w:rFonts w:hAnsi="標楷體" w:hint="eastAsia"/>
            <w:noProof/>
          </w:rPr>
          <w:t>行</w:t>
        </w:r>
        <w:r w:rsidRPr="004D4EAC">
          <w:rPr>
            <w:rStyle w:val="a7"/>
            <w:rFonts w:hAnsi="標楷體" w:hint="eastAsia"/>
            <w:noProof/>
            <w:lang w:eastAsia="zh-HK"/>
          </w:rPr>
          <w:t>扣款報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8</w:t>
        </w:r>
        <w:r>
          <w:rPr>
            <w:noProof/>
            <w:webHidden/>
          </w:rPr>
          <w:fldChar w:fldCharType="end"/>
        </w:r>
      </w:hyperlink>
    </w:p>
    <w:p w14:paraId="48C5DF85" w14:textId="3108461D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298" w:history="1">
        <w:r w:rsidRPr="004D4EAC">
          <w:rPr>
            <w:rStyle w:val="a7"/>
            <w:noProof/>
          </w:rPr>
          <w:t>6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產出員工扣薪媒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4</w:t>
        </w:r>
        <w:r>
          <w:rPr>
            <w:noProof/>
            <w:webHidden/>
          </w:rPr>
          <w:fldChar w:fldCharType="end"/>
        </w:r>
      </w:hyperlink>
    </w:p>
    <w:p w14:paraId="6A1CD305" w14:textId="77F9F88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299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500</w:t>
        </w:r>
        <w:r w:rsidRPr="004D4EAC">
          <w:rPr>
            <w:rStyle w:val="a7"/>
            <w:rFonts w:hint="eastAsia"/>
            <w:noProof/>
          </w:rPr>
          <w:t>設定員工扣薪日程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4</w:t>
        </w:r>
        <w:r>
          <w:rPr>
            <w:noProof/>
            <w:webHidden/>
          </w:rPr>
          <w:fldChar w:fldCharType="end"/>
        </w:r>
      </w:hyperlink>
    </w:p>
    <w:p w14:paraId="6ED8619F" w14:textId="30502BA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0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50</w:t>
        </w:r>
        <w:r w:rsidRPr="004D4EAC">
          <w:rPr>
            <w:rStyle w:val="a7"/>
            <w:rFonts w:hint="eastAsia"/>
            <w:noProof/>
          </w:rPr>
          <w:t>員工扣薪設定檢核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8</w:t>
        </w:r>
        <w:r>
          <w:rPr>
            <w:noProof/>
            <w:webHidden/>
          </w:rPr>
          <w:fldChar w:fldCharType="end"/>
        </w:r>
      </w:hyperlink>
    </w:p>
    <w:p w14:paraId="7E2605CC" w14:textId="5E539FCA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1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51</w:t>
        </w:r>
        <w:r w:rsidRPr="004D4EAC">
          <w:rPr>
            <w:rStyle w:val="a7"/>
            <w:rFonts w:hint="eastAsia"/>
            <w:noProof/>
          </w:rPr>
          <w:t>員工扣薪媒體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1</w:t>
        </w:r>
        <w:r>
          <w:rPr>
            <w:noProof/>
            <w:webHidden/>
          </w:rPr>
          <w:fldChar w:fldCharType="end"/>
        </w:r>
      </w:hyperlink>
    </w:p>
    <w:p w14:paraId="13B958D3" w14:textId="2A21E20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2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510</w:t>
        </w:r>
        <w:r w:rsidRPr="004D4EAC">
          <w:rPr>
            <w:rStyle w:val="a7"/>
            <w:rFonts w:hint="eastAsia"/>
            <w:noProof/>
          </w:rPr>
          <w:t>產出員工扣薪明細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4</w:t>
        </w:r>
        <w:r>
          <w:rPr>
            <w:noProof/>
            <w:webHidden/>
          </w:rPr>
          <w:fldChar w:fldCharType="end"/>
        </w:r>
      </w:hyperlink>
    </w:p>
    <w:p w14:paraId="489157EA" w14:textId="0F42418D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3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511</w:t>
        </w:r>
        <w:r w:rsidRPr="004D4EAC">
          <w:rPr>
            <w:rStyle w:val="a7"/>
            <w:rFonts w:hint="eastAsia"/>
            <w:noProof/>
          </w:rPr>
          <w:t>產出員工扣薪媒體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8</w:t>
        </w:r>
        <w:r>
          <w:rPr>
            <w:noProof/>
            <w:webHidden/>
          </w:rPr>
          <w:fldChar w:fldCharType="end"/>
        </w:r>
      </w:hyperlink>
    </w:p>
    <w:p w14:paraId="0AE68DDE" w14:textId="20022EC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4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512</w:t>
        </w:r>
        <w:r w:rsidRPr="004D4EAC">
          <w:rPr>
            <w:rStyle w:val="a7"/>
            <w:rFonts w:hint="eastAsia"/>
            <w:noProof/>
          </w:rPr>
          <w:t>員工扣薪媒體檔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1</w:t>
        </w:r>
        <w:r>
          <w:rPr>
            <w:noProof/>
            <w:webHidden/>
          </w:rPr>
          <w:fldChar w:fldCharType="end"/>
        </w:r>
      </w:hyperlink>
    </w:p>
    <w:p w14:paraId="49DD39AA" w14:textId="0580253C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5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520</w:t>
        </w:r>
        <w:r w:rsidRPr="004D4EAC">
          <w:rPr>
            <w:rStyle w:val="a7"/>
            <w:rFonts w:hint="eastAsia"/>
            <w:noProof/>
          </w:rPr>
          <w:t>產生員工扣薪回傳報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7</w:t>
        </w:r>
        <w:r>
          <w:rPr>
            <w:noProof/>
            <w:webHidden/>
          </w:rPr>
          <w:fldChar w:fldCharType="end"/>
        </w:r>
      </w:hyperlink>
    </w:p>
    <w:p w14:paraId="46FA1B8E" w14:textId="6583022D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306" w:history="1">
        <w:r w:rsidRPr="004D4EAC">
          <w:rPr>
            <w:rStyle w:val="a7"/>
            <w:noProof/>
          </w:rPr>
          <w:t>7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火險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3</w:t>
        </w:r>
        <w:r>
          <w:rPr>
            <w:noProof/>
            <w:webHidden/>
          </w:rPr>
          <w:fldChar w:fldCharType="end"/>
        </w:r>
      </w:hyperlink>
    </w:p>
    <w:p w14:paraId="03FFE68A" w14:textId="2878680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7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060 </w:t>
        </w:r>
        <w:r w:rsidRPr="004D4EAC">
          <w:rPr>
            <w:rStyle w:val="a7"/>
            <w:rFonts w:hint="eastAsia"/>
            <w:noProof/>
          </w:rPr>
          <w:t>額度擔保品關聯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3</w:t>
        </w:r>
        <w:r>
          <w:rPr>
            <w:noProof/>
            <w:webHidden/>
          </w:rPr>
          <w:fldChar w:fldCharType="end"/>
        </w:r>
      </w:hyperlink>
    </w:p>
    <w:p w14:paraId="0B3BE858" w14:textId="6063D8FC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8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0</w:t>
        </w:r>
        <w:r w:rsidRPr="004D4EAC">
          <w:rPr>
            <w:rStyle w:val="a7"/>
            <w:rFonts w:hint="eastAsia"/>
            <w:noProof/>
          </w:rPr>
          <w:t>火險到期檔產生作業</w:t>
        </w:r>
        <w:r w:rsidRPr="004D4EAC">
          <w:rPr>
            <w:rStyle w:val="a7"/>
            <w:noProof/>
          </w:rPr>
          <w:t>(</w:t>
        </w:r>
        <w:r w:rsidRPr="004D4EAC">
          <w:rPr>
            <w:rStyle w:val="a7"/>
            <w:rFonts w:hint="eastAsia"/>
            <w:noProof/>
          </w:rPr>
          <w:t>到期前</w:t>
        </w:r>
        <w:r w:rsidRPr="004D4EAC">
          <w:rPr>
            <w:rStyle w:val="a7"/>
            <w:noProof/>
          </w:rPr>
          <w:t>2</w:t>
        </w:r>
        <w:r w:rsidRPr="004D4EAC">
          <w:rPr>
            <w:rStyle w:val="a7"/>
            <w:rFonts w:hint="eastAsia"/>
            <w:noProof/>
          </w:rPr>
          <w:t>個月</w:t>
        </w:r>
        <w:r w:rsidRPr="004D4EAC">
          <w:rPr>
            <w:rStyle w:val="a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7</w:t>
        </w:r>
        <w:r>
          <w:rPr>
            <w:noProof/>
            <w:webHidden/>
          </w:rPr>
          <w:fldChar w:fldCharType="end"/>
        </w:r>
      </w:hyperlink>
    </w:p>
    <w:p w14:paraId="144D31E4" w14:textId="04F76E6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09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1</w:t>
        </w:r>
        <w:r w:rsidRPr="004D4EAC">
          <w:rPr>
            <w:rStyle w:val="a7"/>
            <w:rFonts w:hint="eastAsia"/>
            <w:noProof/>
          </w:rPr>
          <w:t>火險詢價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2</w:t>
        </w:r>
        <w:r>
          <w:rPr>
            <w:noProof/>
            <w:webHidden/>
          </w:rPr>
          <w:fldChar w:fldCharType="end"/>
        </w:r>
      </w:hyperlink>
    </w:p>
    <w:p w14:paraId="707FBAF6" w14:textId="2A7C733B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0" w:history="1">
        <w:r w:rsidRPr="004D4EAC">
          <w:rPr>
            <w:rStyle w:val="a7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2</w:t>
        </w:r>
        <w:r w:rsidRPr="004D4EAC">
          <w:rPr>
            <w:rStyle w:val="a7"/>
            <w:rFonts w:hint="eastAsia"/>
            <w:noProof/>
          </w:rPr>
          <w:t>火險出單明細表與媒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0</w:t>
        </w:r>
        <w:r>
          <w:rPr>
            <w:noProof/>
            <w:webHidden/>
          </w:rPr>
          <w:fldChar w:fldCharType="end"/>
        </w:r>
      </w:hyperlink>
    </w:p>
    <w:p w14:paraId="6F3465FA" w14:textId="3E26230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1" w:history="1">
        <w:r w:rsidRPr="004D4EAC">
          <w:rPr>
            <w:rStyle w:val="a7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3</w:t>
        </w:r>
        <w:r w:rsidRPr="004D4EAC">
          <w:rPr>
            <w:rStyle w:val="a7"/>
            <w:rFonts w:hint="eastAsia"/>
            <w:noProof/>
          </w:rPr>
          <w:t>火險通知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6</w:t>
        </w:r>
        <w:r>
          <w:rPr>
            <w:noProof/>
            <w:webHidden/>
          </w:rPr>
          <w:fldChar w:fldCharType="end"/>
        </w:r>
      </w:hyperlink>
    </w:p>
    <w:p w14:paraId="48391657" w14:textId="62D4439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2" w:history="1">
        <w:r w:rsidRPr="004D4EAC">
          <w:rPr>
            <w:rStyle w:val="a7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4</w:t>
        </w:r>
        <w:r w:rsidRPr="004D4EAC">
          <w:rPr>
            <w:rStyle w:val="a7"/>
            <w:rFonts w:hint="eastAsia"/>
            <w:noProof/>
          </w:rPr>
          <w:t>火險保費未繳轉借支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2</w:t>
        </w:r>
        <w:r>
          <w:rPr>
            <w:noProof/>
            <w:webHidden/>
          </w:rPr>
          <w:fldChar w:fldCharType="end"/>
        </w:r>
      </w:hyperlink>
    </w:p>
    <w:p w14:paraId="511ADE72" w14:textId="34779EBE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3" w:history="1">
        <w:r w:rsidRPr="004D4EAC">
          <w:rPr>
            <w:rStyle w:val="a7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5</w:t>
        </w:r>
        <w:r w:rsidRPr="004D4EAC">
          <w:rPr>
            <w:rStyle w:val="a7"/>
            <w:rFonts w:hint="eastAsia"/>
            <w:noProof/>
          </w:rPr>
          <w:t>火險最終保單上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6</w:t>
        </w:r>
        <w:r>
          <w:rPr>
            <w:noProof/>
            <w:webHidden/>
          </w:rPr>
          <w:fldChar w:fldCharType="end"/>
        </w:r>
      </w:hyperlink>
    </w:p>
    <w:p w14:paraId="0ED4A943" w14:textId="1488D8DE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4" w:history="1">
        <w:r w:rsidRPr="004D4EAC">
          <w:rPr>
            <w:rStyle w:val="a7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6</w:t>
        </w:r>
        <w:r w:rsidRPr="004D4EAC">
          <w:rPr>
            <w:rStyle w:val="a7"/>
            <w:rFonts w:hint="eastAsia"/>
            <w:noProof/>
          </w:rPr>
          <w:t>火險佣金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1</w:t>
        </w:r>
        <w:r>
          <w:rPr>
            <w:noProof/>
            <w:webHidden/>
          </w:rPr>
          <w:fldChar w:fldCharType="end"/>
        </w:r>
      </w:hyperlink>
    </w:p>
    <w:p w14:paraId="0F6E2DC2" w14:textId="5204E5B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5" w:history="1">
        <w:r w:rsidRPr="004D4EAC">
          <w:rPr>
            <w:rStyle w:val="a7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66</w:t>
        </w:r>
        <w:r w:rsidRPr="004D4EAC">
          <w:rPr>
            <w:rStyle w:val="a7"/>
            <w:rFonts w:hint="eastAsia"/>
            <w:noProof/>
          </w:rPr>
          <w:t>火險佣金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6</w:t>
        </w:r>
        <w:r>
          <w:rPr>
            <w:noProof/>
            <w:webHidden/>
          </w:rPr>
          <w:fldChar w:fldCharType="end"/>
        </w:r>
      </w:hyperlink>
    </w:p>
    <w:p w14:paraId="10DE2AB8" w14:textId="37576CBF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6" w:history="1">
        <w:r w:rsidRPr="004D4EAC">
          <w:rPr>
            <w:rStyle w:val="a7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607</w:t>
        </w:r>
        <w:r w:rsidRPr="004D4EAC">
          <w:rPr>
            <w:rStyle w:val="a7"/>
            <w:rFonts w:hint="eastAsia"/>
            <w:noProof/>
          </w:rPr>
          <w:t>建築造價參考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9</w:t>
        </w:r>
        <w:r>
          <w:rPr>
            <w:noProof/>
            <w:webHidden/>
          </w:rPr>
          <w:fldChar w:fldCharType="end"/>
        </w:r>
      </w:hyperlink>
    </w:p>
    <w:p w14:paraId="36199402" w14:textId="0C71AC0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7" w:history="1">
        <w:r w:rsidRPr="004D4EAC">
          <w:rPr>
            <w:rStyle w:val="a7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610 </w:t>
        </w:r>
        <w:r w:rsidRPr="004D4EAC">
          <w:rPr>
            <w:rStyle w:val="a7"/>
            <w:rFonts w:hint="eastAsia"/>
            <w:noProof/>
          </w:rPr>
          <w:t>保險單明細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2</w:t>
        </w:r>
        <w:r>
          <w:rPr>
            <w:noProof/>
            <w:webHidden/>
          </w:rPr>
          <w:fldChar w:fldCharType="end"/>
        </w:r>
      </w:hyperlink>
    </w:p>
    <w:p w14:paraId="0E4FEF4A" w14:textId="2C54ECD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8" w:history="1">
        <w:r w:rsidRPr="004D4EAC">
          <w:rPr>
            <w:rStyle w:val="a7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611 </w:t>
        </w:r>
        <w:r w:rsidRPr="004D4EAC">
          <w:rPr>
            <w:rStyle w:val="a7"/>
            <w:rFonts w:hint="eastAsia"/>
            <w:noProof/>
          </w:rPr>
          <w:t>續約保單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6</w:t>
        </w:r>
        <w:r>
          <w:rPr>
            <w:noProof/>
            <w:webHidden/>
          </w:rPr>
          <w:fldChar w:fldCharType="end"/>
        </w:r>
      </w:hyperlink>
    </w:p>
    <w:p w14:paraId="2B9BA634" w14:textId="664C8B20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19" w:history="1">
        <w:r w:rsidRPr="004D4EAC">
          <w:rPr>
            <w:rStyle w:val="a7"/>
            <w:b/>
            <w:noProof/>
          </w:rPr>
          <w:t>(1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60</w:t>
        </w:r>
        <w:r w:rsidRPr="004D4EAC">
          <w:rPr>
            <w:rStyle w:val="a7"/>
            <w:rFonts w:hint="eastAsia"/>
            <w:noProof/>
          </w:rPr>
          <w:t>火險保費資料查詢</w:t>
        </w:r>
        <w:r w:rsidRPr="004D4EAC">
          <w:rPr>
            <w:rStyle w:val="a7"/>
            <w:noProof/>
          </w:rPr>
          <w:t>(BY</w:t>
        </w:r>
        <w:r w:rsidRPr="004D4EAC">
          <w:rPr>
            <w:rStyle w:val="a7"/>
            <w:rFonts w:hint="eastAsia"/>
            <w:noProof/>
          </w:rPr>
          <w:t>客戶</w:t>
        </w:r>
        <w:r w:rsidRPr="004D4EAC">
          <w:rPr>
            <w:rStyle w:val="a7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9</w:t>
        </w:r>
        <w:r>
          <w:rPr>
            <w:noProof/>
            <w:webHidden/>
          </w:rPr>
          <w:fldChar w:fldCharType="end"/>
        </w:r>
      </w:hyperlink>
    </w:p>
    <w:p w14:paraId="0D43D4D6" w14:textId="6A95BC82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0" w:history="1">
        <w:r w:rsidRPr="004D4EAC">
          <w:rPr>
            <w:rStyle w:val="a7"/>
            <w:b/>
            <w:noProof/>
          </w:rPr>
          <w:t>(14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61</w:t>
        </w:r>
        <w:r w:rsidRPr="004D4EAC">
          <w:rPr>
            <w:rStyle w:val="a7"/>
            <w:rFonts w:hint="eastAsia"/>
            <w:noProof/>
          </w:rPr>
          <w:t>火險保費明細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3</w:t>
        </w:r>
        <w:r>
          <w:rPr>
            <w:noProof/>
            <w:webHidden/>
          </w:rPr>
          <w:fldChar w:fldCharType="end"/>
        </w:r>
      </w:hyperlink>
    </w:p>
    <w:p w14:paraId="7E48D534" w14:textId="55E19D56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1" w:history="1">
        <w:r w:rsidRPr="004D4EAC">
          <w:rPr>
            <w:rStyle w:val="a7"/>
            <w:b/>
            <w:noProof/>
          </w:rPr>
          <w:t>(15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962</w:t>
        </w:r>
        <w:r w:rsidRPr="004D4EAC">
          <w:rPr>
            <w:rStyle w:val="a7"/>
            <w:rFonts w:hint="eastAsia"/>
            <w:noProof/>
          </w:rPr>
          <w:t>保險單資料檢核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8</w:t>
        </w:r>
        <w:r>
          <w:rPr>
            <w:noProof/>
            <w:webHidden/>
          </w:rPr>
          <w:fldChar w:fldCharType="end"/>
        </w:r>
      </w:hyperlink>
    </w:p>
    <w:p w14:paraId="4B282653" w14:textId="21AC41C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2" w:history="1">
        <w:r w:rsidRPr="004D4EAC">
          <w:rPr>
            <w:rStyle w:val="a7"/>
            <w:b/>
            <w:noProof/>
          </w:rPr>
          <w:t>(16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64 </w:t>
        </w:r>
        <w:r w:rsidRPr="004D4EAC">
          <w:rPr>
            <w:rStyle w:val="a7"/>
            <w:rFonts w:hint="eastAsia"/>
            <w:noProof/>
          </w:rPr>
          <w:t>擔保品保險單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4</w:t>
        </w:r>
        <w:r>
          <w:rPr>
            <w:noProof/>
            <w:webHidden/>
          </w:rPr>
          <w:fldChar w:fldCharType="end"/>
        </w:r>
      </w:hyperlink>
    </w:p>
    <w:p w14:paraId="5E53107F" w14:textId="277E9B16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3" w:history="1">
        <w:r w:rsidRPr="004D4EAC">
          <w:rPr>
            <w:rStyle w:val="a7"/>
            <w:b/>
            <w:noProof/>
          </w:rPr>
          <w:t>(17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965 </w:t>
        </w:r>
        <w:r w:rsidRPr="004D4EAC">
          <w:rPr>
            <w:rStyle w:val="a7"/>
            <w:rFonts w:hint="eastAsia"/>
            <w:noProof/>
          </w:rPr>
          <w:t>保險單明細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9</w:t>
        </w:r>
        <w:r>
          <w:rPr>
            <w:noProof/>
            <w:webHidden/>
          </w:rPr>
          <w:fldChar w:fldCharType="end"/>
        </w:r>
      </w:hyperlink>
    </w:p>
    <w:p w14:paraId="33ACC9E1" w14:textId="7DFE52EC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324" w:history="1">
        <w:r w:rsidRPr="004D4EAC">
          <w:rPr>
            <w:rStyle w:val="a7"/>
            <w:noProof/>
          </w:rPr>
          <w:t>8.</w:t>
        </w:r>
        <w:r w:rsidRPr="004D4EAC">
          <w:rPr>
            <w:rStyle w:val="a7"/>
            <w:rFonts w:hint="eastAsia"/>
            <w:noProof/>
          </w:rPr>
          <w:t xml:space="preserve"> </w:t>
        </w:r>
        <w:r w:rsidRPr="004D4EAC">
          <w:rPr>
            <w:rStyle w:val="a7"/>
            <w:rFonts w:hint="eastAsia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6</w:t>
        </w:r>
        <w:r>
          <w:rPr>
            <w:noProof/>
            <w:webHidden/>
          </w:rPr>
          <w:fldChar w:fldCharType="end"/>
        </w:r>
      </w:hyperlink>
    </w:p>
    <w:p w14:paraId="06C98C3E" w14:textId="035E9115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5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>L4701</w:t>
        </w:r>
        <w:r w:rsidRPr="004D4EAC">
          <w:rPr>
            <w:rStyle w:val="a7"/>
            <w:rFonts w:hint="eastAsia"/>
            <w:noProof/>
          </w:rPr>
          <w:t>票據媒體製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6</w:t>
        </w:r>
        <w:r>
          <w:rPr>
            <w:noProof/>
            <w:webHidden/>
          </w:rPr>
          <w:fldChar w:fldCharType="end"/>
        </w:r>
      </w:hyperlink>
    </w:p>
    <w:p w14:paraId="7D15CF48" w14:textId="35C0AC39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6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702 </w:t>
        </w:r>
        <w:r w:rsidRPr="004D4EAC">
          <w:rPr>
            <w:rStyle w:val="a7"/>
            <w:rFonts w:hint="eastAsia"/>
            <w:noProof/>
          </w:rPr>
          <w:t>產生放款本息攤還表暨繳息通知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9</w:t>
        </w:r>
        <w:r>
          <w:rPr>
            <w:noProof/>
            <w:webHidden/>
          </w:rPr>
          <w:fldChar w:fldCharType="end"/>
        </w:r>
      </w:hyperlink>
    </w:p>
    <w:p w14:paraId="48BDF62A" w14:textId="33774EBB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27" w:history="1">
        <w:r w:rsidRPr="004D4EAC">
          <w:rPr>
            <w:rStyle w:val="a7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noProof/>
          </w:rPr>
          <w:t xml:space="preserve">L4703 </w:t>
        </w:r>
        <w:r w:rsidRPr="004D4EAC">
          <w:rPr>
            <w:rStyle w:val="a7"/>
            <w:rFonts w:hint="eastAsia"/>
            <w:noProof/>
          </w:rPr>
          <w:t>產生滯繳通知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6</w:t>
        </w:r>
        <w:r>
          <w:rPr>
            <w:noProof/>
            <w:webHidden/>
          </w:rPr>
          <w:fldChar w:fldCharType="end"/>
        </w:r>
      </w:hyperlink>
    </w:p>
    <w:p w14:paraId="3A999096" w14:textId="20DB4238" w:rsidR="009B1E43" w:rsidRDefault="009B1E43">
      <w:pPr>
        <w:pStyle w:val="13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13027328" w:history="1">
        <w:r w:rsidRPr="004D4EAC">
          <w:rPr>
            <w:rStyle w:val="a7"/>
            <w:rFonts w:hint="eastAsia"/>
          </w:rPr>
          <w:t>第</w:t>
        </w:r>
        <w:r w:rsidRPr="004D4EAC">
          <w:rPr>
            <w:rStyle w:val="a7"/>
          </w:rPr>
          <w:t>4</w:t>
        </w:r>
        <w:r w:rsidRPr="004D4EAC">
          <w:rPr>
            <w:rStyle w:val="a7"/>
            <w:rFonts w:hint="eastAsia"/>
          </w:rPr>
          <w:t>章</w:t>
        </w:r>
        <w:r w:rsidRPr="004D4EAC">
          <w:rPr>
            <w:rStyle w:val="a7"/>
          </w:rPr>
          <w:t xml:space="preserve"> </w:t>
        </w:r>
        <w:r w:rsidRPr="004D4EAC">
          <w:rPr>
            <w:rStyle w:val="a7"/>
            <w:rFonts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3</w:t>
        </w:r>
        <w:r>
          <w:rPr>
            <w:webHidden/>
          </w:rPr>
          <w:fldChar w:fldCharType="end"/>
        </w:r>
      </w:hyperlink>
    </w:p>
    <w:p w14:paraId="304C907A" w14:textId="5ED396B2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329" w:history="1">
        <w:r w:rsidRPr="004D4EAC">
          <w:rPr>
            <w:rStyle w:val="a7"/>
          </w:rPr>
          <w:t xml:space="preserve">4.1    </w:t>
        </w:r>
        <w:r w:rsidRPr="004D4EAC">
          <w:rPr>
            <w:rStyle w:val="a7"/>
            <w:rFonts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3</w:t>
        </w:r>
        <w:r>
          <w:rPr>
            <w:webHidden/>
          </w:rPr>
          <w:fldChar w:fldCharType="end"/>
        </w:r>
      </w:hyperlink>
    </w:p>
    <w:p w14:paraId="044F64D3" w14:textId="01080517" w:rsidR="009B1E43" w:rsidRDefault="009B1E43">
      <w:pPr>
        <w:pStyle w:val="31"/>
        <w:tabs>
          <w:tab w:val="right" w:leader="dot" w:pos="10194"/>
        </w:tabs>
        <w:ind w:left="720"/>
        <w:rPr>
          <w:rFonts w:asciiTheme="minorHAnsi" w:eastAsiaTheme="minorEastAsia" w:hAnsiTheme="minorHAnsi" w:cstheme="minorBidi"/>
          <w:noProof/>
          <w:szCs w:val="22"/>
        </w:rPr>
      </w:pPr>
      <w:hyperlink w:anchor="_Toc113027330" w:history="1">
        <w:r w:rsidRPr="004D4EAC">
          <w:rPr>
            <w:rStyle w:val="a7"/>
            <w:noProof/>
          </w:rPr>
          <w:t>1.</w:t>
        </w:r>
        <w:r w:rsidRPr="004D4EAC">
          <w:rPr>
            <w:rStyle w:val="a7"/>
            <w:rFonts w:ascii="標楷體" w:hAnsi="標楷體"/>
            <w:noProof/>
          </w:rPr>
          <w:t xml:space="preserve"> L9711</w:t>
        </w:r>
        <w:r w:rsidRPr="004D4EAC">
          <w:rPr>
            <w:rStyle w:val="a7"/>
            <w:rFonts w:ascii="標楷體" w:hAnsi="標楷體" w:hint="eastAsia"/>
            <w:noProof/>
          </w:rPr>
          <w:t>放款到期明細表及通知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3</w:t>
        </w:r>
        <w:r>
          <w:rPr>
            <w:noProof/>
            <w:webHidden/>
          </w:rPr>
          <w:fldChar w:fldCharType="end"/>
        </w:r>
      </w:hyperlink>
    </w:p>
    <w:p w14:paraId="74DBB795" w14:textId="7CB6ED63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31" w:history="1">
        <w:r w:rsidRPr="004D4EAC">
          <w:rPr>
            <w:rStyle w:val="a7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rFonts w:hint="eastAsia"/>
            <w:noProof/>
            <w:lang w:eastAsia="zh-HK"/>
          </w:rPr>
          <w:t>長中短期</w:t>
        </w:r>
        <w:r w:rsidRPr="004D4EAC">
          <w:rPr>
            <w:rStyle w:val="a7"/>
            <w:rFonts w:hint="eastAsia"/>
            <w:noProof/>
          </w:rPr>
          <w:t>放款到期明細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3</w:t>
        </w:r>
        <w:r>
          <w:rPr>
            <w:noProof/>
            <w:webHidden/>
          </w:rPr>
          <w:fldChar w:fldCharType="end"/>
        </w:r>
      </w:hyperlink>
    </w:p>
    <w:p w14:paraId="2C1ED387" w14:textId="341A52A6" w:rsidR="009B1E43" w:rsidRDefault="009B1E43">
      <w:pPr>
        <w:pStyle w:val="43"/>
        <w:tabs>
          <w:tab w:val="left" w:pos="240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13027332" w:history="1">
        <w:r w:rsidRPr="004D4EAC">
          <w:rPr>
            <w:rStyle w:val="a7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D4EAC">
          <w:rPr>
            <w:rStyle w:val="a7"/>
            <w:rFonts w:hint="eastAsia"/>
            <w:noProof/>
          </w:rPr>
          <w:t>到期通知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3027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4</w:t>
        </w:r>
        <w:r>
          <w:rPr>
            <w:noProof/>
            <w:webHidden/>
          </w:rPr>
          <w:fldChar w:fldCharType="end"/>
        </w:r>
      </w:hyperlink>
    </w:p>
    <w:p w14:paraId="35A5BA62" w14:textId="78C7EB06" w:rsidR="009B1E43" w:rsidRDefault="009B1E43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13027333" w:history="1">
        <w:r w:rsidRPr="004D4EAC">
          <w:rPr>
            <w:rStyle w:val="a7"/>
          </w:rPr>
          <w:t xml:space="preserve">4.2    </w:t>
        </w:r>
        <w:r w:rsidRPr="004D4EAC">
          <w:rPr>
            <w:rStyle w:val="a7"/>
            <w:rFonts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3027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5</w:t>
        </w:r>
        <w:r>
          <w:rPr>
            <w:webHidden/>
          </w:rPr>
          <w:fldChar w:fldCharType="end"/>
        </w:r>
      </w:hyperlink>
    </w:p>
    <w:p w14:paraId="47BA976A" w14:textId="31EC215C" w:rsidR="005A18D1" w:rsidRPr="00456B60" w:rsidRDefault="00E75CFC" w:rsidP="005A18D1">
      <w:pPr>
        <w:tabs>
          <w:tab w:val="left" w:pos="2486"/>
        </w:tabs>
        <w:rPr>
          <w:rFonts w:eastAsia="標楷體"/>
          <w:color w:val="000000"/>
        </w:rPr>
      </w:pPr>
      <w:r>
        <w:rPr>
          <w:rFonts w:eastAsia="標楷體"/>
          <w:color w:val="000000"/>
        </w:rPr>
        <w:fldChar w:fldCharType="end"/>
      </w:r>
    </w:p>
    <w:p w14:paraId="38EF48A5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4EC2B689" w14:textId="77777777" w:rsidR="005A18D1" w:rsidRPr="00456B60" w:rsidRDefault="005A18D1" w:rsidP="005A18D1">
      <w:pPr>
        <w:rPr>
          <w:rFonts w:eastAsia="標楷體"/>
          <w:color w:val="000000"/>
        </w:rPr>
        <w:sectPr w:rsidR="005A18D1" w:rsidRPr="00456B60" w:rsidSect="00265BF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1EE18262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0" w:name="_Toc28683496"/>
      <w:bookmarkStart w:id="1" w:name="_Toc90485174"/>
      <w:bookmarkStart w:id="2" w:name="_Toc113027224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1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b w:val="0"/>
          <w:szCs w:val="36"/>
          <w:lang w:eastAsia="zh-TW"/>
        </w:rPr>
        <w:t xml:space="preserve"> </w:t>
      </w:r>
      <w:proofErr w:type="spellStart"/>
      <w:r w:rsidRPr="00456B60">
        <w:rPr>
          <w:b w:val="0"/>
          <w:szCs w:val="36"/>
        </w:rPr>
        <w:t>概述</w:t>
      </w:r>
      <w:bookmarkEnd w:id="0"/>
      <w:bookmarkEnd w:id="1"/>
      <w:bookmarkEnd w:id="2"/>
      <w:proofErr w:type="spellEnd"/>
    </w:p>
    <w:p w14:paraId="4C53B08F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" w:name="_Toc28683497"/>
      <w:bookmarkStart w:id="4" w:name="_Toc90485175"/>
      <w:bookmarkStart w:id="5" w:name="_Toc113027225"/>
      <w:r w:rsidRPr="00456B60">
        <w:rPr>
          <w:b w:val="0"/>
          <w:lang w:eastAsia="zh-TW"/>
        </w:rPr>
        <w:t>1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專案名稱</w:t>
      </w:r>
      <w:bookmarkEnd w:id="3"/>
      <w:bookmarkEnd w:id="4"/>
      <w:bookmarkEnd w:id="5"/>
      <w:proofErr w:type="spellEnd"/>
    </w:p>
    <w:p w14:paraId="41A93850" w14:textId="77777777" w:rsidR="005A18D1" w:rsidRPr="00456B60" w:rsidRDefault="00265BF5" w:rsidP="005A18D1">
      <w:pPr>
        <w:pStyle w:val="2TEXT"/>
      </w:pPr>
      <w:r w:rsidRPr="00456B60">
        <w:rPr>
          <w:rFonts w:ascii="標楷體" w:hAnsi="標楷體"/>
          <w:szCs w:val="22"/>
        </w:rPr>
        <w:t>新光人壽「</w:t>
      </w:r>
      <w:r w:rsidRPr="00456B60">
        <w:rPr>
          <w:rFonts w:ascii="標楷體" w:hAnsi="標楷體" w:hint="eastAsia"/>
          <w:szCs w:val="22"/>
        </w:rPr>
        <w:t>放款</w:t>
      </w:r>
      <w:r w:rsidRPr="00456B60">
        <w:rPr>
          <w:rFonts w:ascii="標楷體" w:hAnsi="標楷體" w:hint="eastAsia"/>
          <w:szCs w:val="22"/>
          <w:lang w:eastAsia="zh-HK"/>
        </w:rPr>
        <w:t>管</w:t>
      </w:r>
      <w:r w:rsidRPr="00456B60">
        <w:rPr>
          <w:rFonts w:ascii="標楷體" w:hAnsi="標楷體" w:hint="eastAsia"/>
          <w:szCs w:val="22"/>
        </w:rPr>
        <w:t>理系統專案</w:t>
      </w:r>
      <w:r w:rsidRPr="00456B60">
        <w:rPr>
          <w:rFonts w:ascii="標楷體" w:hAnsi="標楷體"/>
          <w:szCs w:val="22"/>
        </w:rPr>
        <w:t>」（以下簡稱本專案）。</w:t>
      </w:r>
    </w:p>
    <w:p w14:paraId="13E23127" w14:textId="77777777" w:rsidR="005A18D1" w:rsidRPr="00456B60" w:rsidRDefault="005A18D1" w:rsidP="005A18D1">
      <w:pPr>
        <w:pStyle w:val="20"/>
        <w:keepNext w:val="0"/>
        <w:rPr>
          <w:b w:val="0"/>
        </w:rPr>
      </w:pPr>
      <w:bookmarkStart w:id="6" w:name="_Toc161455623"/>
      <w:bookmarkStart w:id="7" w:name="_Toc28683498"/>
      <w:bookmarkStart w:id="8" w:name="_Toc90485176"/>
      <w:bookmarkStart w:id="9" w:name="_Toc113027226"/>
      <w:r w:rsidRPr="00456B60">
        <w:rPr>
          <w:b w:val="0"/>
          <w:lang w:eastAsia="zh-TW"/>
        </w:rPr>
        <w:t>1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專案目標</w:t>
      </w:r>
      <w:bookmarkEnd w:id="6"/>
      <w:bookmarkEnd w:id="7"/>
      <w:bookmarkEnd w:id="8"/>
      <w:bookmarkEnd w:id="9"/>
      <w:proofErr w:type="spellEnd"/>
    </w:p>
    <w:p w14:paraId="678461B5" w14:textId="77777777" w:rsidR="005A18D1" w:rsidRPr="00456B60" w:rsidRDefault="00265BF5" w:rsidP="00265BF5">
      <w:pPr>
        <w:pStyle w:val="2TEXT"/>
        <w:ind w:firstLineChars="200" w:firstLine="640"/>
      </w:pPr>
      <w:r w:rsidRPr="00456B60">
        <w:rPr>
          <w:rFonts w:ascii="標楷體" w:hAnsi="標楷體" w:hint="eastAsia"/>
          <w:szCs w:val="22"/>
        </w:rPr>
        <w:t>業務連動財務、帳</w:t>
      </w:r>
      <w:proofErr w:type="gramStart"/>
      <w:r w:rsidRPr="00456B60">
        <w:rPr>
          <w:rFonts w:ascii="標楷體" w:hAnsi="標楷體" w:hint="eastAsia"/>
          <w:szCs w:val="22"/>
        </w:rPr>
        <w:t>務</w:t>
      </w:r>
      <w:proofErr w:type="gramEnd"/>
      <w:r w:rsidRPr="00456B60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56B60">
        <w:rPr>
          <w:rFonts w:ascii="標楷體" w:hAnsi="標楷體" w:hint="eastAsia"/>
          <w:szCs w:val="22"/>
        </w:rPr>
        <w:t>貸前、貸中</w:t>
      </w:r>
      <w:proofErr w:type="gramEnd"/>
      <w:r w:rsidRPr="00456B60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56B60">
        <w:rPr>
          <w:rFonts w:ascii="標楷體" w:hAnsi="標楷體" w:hint="eastAsia"/>
          <w:szCs w:val="22"/>
        </w:rPr>
        <w:t>務</w:t>
      </w:r>
      <w:proofErr w:type="gramEnd"/>
      <w:r w:rsidRPr="00456B60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56B60">
        <w:rPr>
          <w:rFonts w:ascii="標楷體" w:hAnsi="標楷體" w:hint="eastAsia"/>
          <w:szCs w:val="22"/>
        </w:rPr>
        <w:t>外法內規</w:t>
      </w:r>
      <w:proofErr w:type="gramEnd"/>
      <w:r w:rsidRPr="00456B60">
        <w:rPr>
          <w:rFonts w:ascii="標楷體" w:hAnsi="標楷體" w:hint="eastAsia"/>
          <w:szCs w:val="22"/>
        </w:rPr>
        <w:t>。提升軟硬體規格，</w:t>
      </w:r>
      <w:r w:rsidRPr="00456B60">
        <w:rPr>
          <w:rFonts w:ascii="標楷體" w:hAnsi="標楷體" w:hint="eastAsia"/>
          <w:szCs w:val="24"/>
        </w:rPr>
        <w:t>提升資料作業處理及</w:t>
      </w:r>
      <w:r w:rsidRPr="00456B60">
        <w:rPr>
          <w:rFonts w:ascii="標楷體" w:hAnsi="標楷體" w:hint="eastAsia"/>
          <w:szCs w:val="22"/>
        </w:rPr>
        <w:t>系統效能，簡化需求開發的困難度。</w:t>
      </w:r>
    </w:p>
    <w:p w14:paraId="5CA553F7" w14:textId="77777777" w:rsidR="00265BF5" w:rsidRPr="00456B60" w:rsidRDefault="00265BF5" w:rsidP="00265BF5">
      <w:r w:rsidRPr="00456B60">
        <w:br w:type="page"/>
      </w:r>
    </w:p>
    <w:p w14:paraId="4D930432" w14:textId="77777777" w:rsidR="005A18D1" w:rsidRPr="00456B60" w:rsidRDefault="005A18D1" w:rsidP="00265BF5">
      <w:pPr>
        <w:pStyle w:val="20"/>
        <w:keepNext w:val="0"/>
        <w:spacing w:before="0"/>
        <w:rPr>
          <w:b w:val="0"/>
        </w:rPr>
      </w:pPr>
      <w:bookmarkStart w:id="10" w:name="_Toc28683499"/>
      <w:bookmarkStart w:id="11" w:name="_Toc90485177"/>
      <w:bookmarkStart w:id="12" w:name="_Toc113027227"/>
      <w:r w:rsidRPr="00456B60">
        <w:rPr>
          <w:b w:val="0"/>
          <w:lang w:eastAsia="zh-TW"/>
        </w:rPr>
        <w:lastRenderedPageBreak/>
        <w:t>1.3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rFonts w:ascii="標楷體" w:hAnsi="標楷體"/>
          <w:b w:val="0"/>
        </w:rPr>
        <w:t>系統範圍</w:t>
      </w:r>
      <w:bookmarkEnd w:id="10"/>
      <w:bookmarkEnd w:id="11"/>
      <w:bookmarkEnd w:id="12"/>
      <w:proofErr w:type="spellEnd"/>
    </w:p>
    <w:p w14:paraId="1C14C75C" w14:textId="77777777" w:rsidR="005A18D1" w:rsidRPr="00456B60" w:rsidRDefault="005A18D1" w:rsidP="005A18D1">
      <w:pPr>
        <w:pStyle w:val="3"/>
      </w:pPr>
      <w:bookmarkStart w:id="13" w:name="_Toc90485178"/>
      <w:bookmarkStart w:id="14" w:name="_Toc113027228"/>
      <w:r w:rsidRPr="00456B60">
        <w:rPr>
          <w:lang w:eastAsia="zh-TW"/>
        </w:rPr>
        <w:t>1.3.1</w:t>
      </w:r>
      <w:r w:rsidRPr="00456B60">
        <w:t>系統範圍</w:t>
      </w:r>
      <w:bookmarkEnd w:id="13"/>
      <w:bookmarkEnd w:id="14"/>
    </w:p>
    <w:p w14:paraId="6430DC0D" w14:textId="708090DC" w:rsidR="005A18D1" w:rsidRPr="00456B60" w:rsidRDefault="00754188" w:rsidP="00265BF5">
      <w:pPr>
        <w:pStyle w:val="3TEXT"/>
        <w:ind w:leftChars="100" w:left="240"/>
      </w:pPr>
      <w:r w:rsidRPr="00427649">
        <w:rPr>
          <w:rFonts w:ascii="標楷體" w:hAnsi="標楷體"/>
        </w:rPr>
        <w:object w:dxaOrig="7896" w:dyaOrig="6408" w14:anchorId="67382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7" o:title=""/>
          </v:shape>
          <o:OLEObject Type="Embed" ProgID="Visio.Drawing.15" ShapeID="_x0000_i1025" DrawAspect="Content" ObjectID="_1723640638" r:id="rId18"/>
        </w:object>
      </w:r>
    </w:p>
    <w:p w14:paraId="4176D170" w14:textId="77777777" w:rsidR="00265BF5" w:rsidRPr="00456B60" w:rsidRDefault="00265BF5" w:rsidP="00265BF5"/>
    <w:p w14:paraId="064D930D" w14:textId="77777777" w:rsidR="00265BF5" w:rsidRPr="00456B60" w:rsidRDefault="00265BF5" w:rsidP="00265BF5"/>
    <w:p w14:paraId="690F19A2" w14:textId="77777777" w:rsidR="005A18D1" w:rsidRPr="00456B60" w:rsidRDefault="005A18D1" w:rsidP="00265BF5">
      <w:pPr>
        <w:pStyle w:val="3"/>
        <w:spacing w:after="240"/>
      </w:pPr>
      <w:bookmarkStart w:id="15" w:name="_Toc90485179"/>
      <w:bookmarkStart w:id="16" w:name="_Toc113027229"/>
      <w:r w:rsidRPr="00456B60">
        <w:rPr>
          <w:lang w:eastAsia="zh-TW"/>
        </w:rPr>
        <w:t>1.3.2</w:t>
      </w:r>
      <w:r w:rsidRPr="00456B60">
        <w:rPr>
          <w:rFonts w:ascii="標楷體" w:hAnsi="標楷體"/>
        </w:rPr>
        <w:t>系統範圍說明</w:t>
      </w:r>
      <w:bookmarkEnd w:id="15"/>
      <w:bookmarkEnd w:id="16"/>
    </w:p>
    <w:p w14:paraId="035759BC" w14:textId="7A994FAF" w:rsidR="00265BF5" w:rsidRPr="00456B60" w:rsidRDefault="00754188" w:rsidP="00265BF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27252">
        <w:rPr>
          <w:rFonts w:ascii="標楷體" w:hAnsi="標楷體" w:hint="eastAsia"/>
          <w:szCs w:val="22"/>
          <w:lang w:eastAsia="zh-HK"/>
        </w:rPr>
        <w:t>除原</w:t>
      </w:r>
      <w:r w:rsidRPr="00927252">
        <w:rPr>
          <w:rFonts w:ascii="標楷體" w:hAnsi="標楷體" w:hint="eastAsia"/>
          <w:szCs w:val="22"/>
        </w:rPr>
        <w:t>放款管理系統提供9項作業功能</w:t>
      </w:r>
      <w:r w:rsidRPr="00927252">
        <w:rPr>
          <w:rFonts w:ascii="標楷體" w:hAnsi="標楷體" w:hint="eastAsia"/>
          <w:szCs w:val="22"/>
          <w:lang w:eastAsia="zh-HK"/>
        </w:rPr>
        <w:t>外</w:t>
      </w:r>
      <w:r w:rsidRPr="00927252">
        <w:rPr>
          <w:rFonts w:ascii="標楷體" w:hAnsi="標楷體" w:hint="eastAsia"/>
          <w:szCs w:val="22"/>
        </w:rPr>
        <w:t>，</w:t>
      </w:r>
      <w:r w:rsidRPr="00927252">
        <w:rPr>
          <w:rFonts w:ascii="標楷體" w:hAnsi="標楷體" w:hint="eastAsia"/>
          <w:szCs w:val="22"/>
          <w:lang w:eastAsia="zh-HK"/>
        </w:rPr>
        <w:t>併入催收債協功能</w:t>
      </w:r>
      <w:r w:rsidRPr="00927252">
        <w:rPr>
          <w:rFonts w:ascii="標楷體" w:hAnsi="標楷體" w:hint="eastAsia"/>
          <w:szCs w:val="22"/>
        </w:rPr>
        <w:t>，並</w:t>
      </w:r>
      <w:r w:rsidRPr="00427649">
        <w:rPr>
          <w:rFonts w:ascii="標楷體" w:hAnsi="標楷體" w:hint="eastAsia"/>
          <w:szCs w:val="22"/>
        </w:rPr>
        <w:t>與</w:t>
      </w:r>
      <w:proofErr w:type="spellStart"/>
      <w:r w:rsidRPr="00427649">
        <w:rPr>
          <w:rFonts w:ascii="標楷體" w:hAnsi="標楷體" w:hint="eastAsia"/>
          <w:szCs w:val="22"/>
        </w:rPr>
        <w:t>Eloan</w:t>
      </w:r>
      <w:proofErr w:type="spellEnd"/>
      <w:r w:rsidRPr="00427649">
        <w:rPr>
          <w:rFonts w:ascii="標楷體" w:hAnsi="標楷體" w:hint="eastAsia"/>
          <w:szCs w:val="22"/>
        </w:rPr>
        <w:t>、核心帳務、</w:t>
      </w:r>
      <w:r w:rsidRPr="00427649">
        <w:rPr>
          <w:rFonts w:ascii="標楷體" w:hAnsi="標楷體"/>
          <w:szCs w:val="22"/>
        </w:rPr>
        <w:t>及催收債協等前中後台相關資訊</w:t>
      </w:r>
      <w:r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491A3AC4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0E4D5742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48194196" w14:textId="77777777" w:rsidR="005A18D1" w:rsidRPr="00456B60" w:rsidRDefault="005A18D1" w:rsidP="005A18D1">
      <w:pPr>
        <w:rPr>
          <w:rFonts w:eastAsia="標楷體"/>
          <w:color w:val="000000"/>
        </w:rPr>
      </w:pPr>
    </w:p>
    <w:p w14:paraId="0BF603B1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17" w:name="_Toc28683500"/>
      <w:bookmarkStart w:id="18" w:name="_Toc90485180"/>
      <w:bookmarkStart w:id="19" w:name="_Toc113027230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2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rFonts w:hint="eastAsia"/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</w:rPr>
        <w:t>需求說明</w:t>
      </w:r>
      <w:bookmarkEnd w:id="17"/>
      <w:bookmarkEnd w:id="18"/>
      <w:bookmarkEnd w:id="19"/>
      <w:proofErr w:type="spellEnd"/>
    </w:p>
    <w:p w14:paraId="77F85BDD" w14:textId="77777777" w:rsidR="005A18D1" w:rsidRPr="00456B60" w:rsidRDefault="005A18D1" w:rsidP="005A18D1">
      <w:pPr>
        <w:pStyle w:val="20"/>
        <w:keepNext w:val="0"/>
        <w:rPr>
          <w:b w:val="0"/>
        </w:rPr>
      </w:pPr>
      <w:bookmarkStart w:id="20" w:name="_Toc28683501"/>
      <w:bookmarkStart w:id="21" w:name="_Toc90485181"/>
      <w:bookmarkStart w:id="22" w:name="_Toc113027231"/>
      <w:r w:rsidRPr="00456B60">
        <w:rPr>
          <w:b w:val="0"/>
          <w:lang w:eastAsia="zh-TW"/>
        </w:rPr>
        <w:t>2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功能性需求</w:t>
      </w:r>
      <w:bookmarkEnd w:id="20"/>
      <w:bookmarkEnd w:id="21"/>
      <w:bookmarkEnd w:id="22"/>
      <w:proofErr w:type="spellEnd"/>
    </w:p>
    <w:p w14:paraId="0DE920D4" w14:textId="77777777" w:rsidR="005A18D1" w:rsidRPr="00792CBF" w:rsidRDefault="00161001" w:rsidP="005A18D1">
      <w:pPr>
        <w:pStyle w:val="3"/>
        <w:numPr>
          <w:ilvl w:val="2"/>
          <w:numId w:val="4"/>
        </w:numPr>
        <w:rPr>
          <w:highlight w:val="yellow"/>
        </w:rPr>
      </w:pPr>
      <w:bookmarkStart w:id="23" w:name="_Toc90485182"/>
      <w:bookmarkStart w:id="24" w:name="_Toc113027232"/>
      <w:proofErr w:type="spellStart"/>
      <w:r w:rsidRPr="00792CBF">
        <w:rPr>
          <w:rFonts w:hint="eastAsia"/>
          <w:highlight w:val="yellow"/>
        </w:rPr>
        <w:t>撥款</w:t>
      </w:r>
      <w:r w:rsidRPr="00792CBF">
        <w:rPr>
          <w:rFonts w:hint="eastAsia"/>
          <w:highlight w:val="yellow"/>
          <w:lang w:eastAsia="zh-HK"/>
        </w:rPr>
        <w:t>退</w:t>
      </w:r>
      <w:r w:rsidRPr="00792CBF">
        <w:rPr>
          <w:rFonts w:hint="eastAsia"/>
          <w:highlight w:val="yellow"/>
        </w:rPr>
        <w:t>款</w:t>
      </w:r>
      <w:r w:rsidR="005A18D1" w:rsidRPr="00792CBF">
        <w:rPr>
          <w:rFonts w:hint="eastAsia"/>
          <w:highlight w:val="yellow"/>
        </w:rPr>
        <w:t>作業</w:t>
      </w:r>
      <w:bookmarkEnd w:id="23"/>
      <w:bookmarkEnd w:id="24"/>
      <w:proofErr w:type="spellEnd"/>
    </w:p>
    <w:p w14:paraId="439D1C17" w14:textId="77777777" w:rsidR="005A18D1" w:rsidRPr="00456B60" w:rsidRDefault="005A18D1" w:rsidP="00CA731B">
      <w:pPr>
        <w:pStyle w:val="a"/>
      </w:pPr>
      <w:r w:rsidRPr="00456B60">
        <w:t>流程概述</w:t>
      </w:r>
    </w:p>
    <w:p w14:paraId="7D4B653C" w14:textId="77777777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櫃員完成撥款作業(L3100撥款)</w:t>
      </w:r>
    </w:p>
    <w:p w14:paraId="5077A88E" w14:textId="663F328C" w:rsidR="005A18D1" w:rsidRPr="009665C4" w:rsidRDefault="009665C4" w:rsidP="00CA731B">
      <w:pPr>
        <w:pStyle w:val="a"/>
        <w:numPr>
          <w:ilvl w:val="0"/>
          <w:numId w:val="5"/>
        </w:numPr>
      </w:pPr>
      <w:r w:rsidRPr="009665C4">
        <w:rPr>
          <w:rFonts w:hint="eastAsia"/>
          <w:lang w:eastAsia="zh-HK"/>
        </w:rPr>
        <w:t>執</w:t>
      </w:r>
      <w:r w:rsidRPr="009665C4">
        <w:rPr>
          <w:rFonts w:hint="eastAsia"/>
        </w:rPr>
        <w:t>行(</w:t>
      </w:r>
      <w:r w:rsidR="005A18D1" w:rsidRPr="009665C4">
        <w:rPr>
          <w:rFonts w:hint="eastAsia"/>
        </w:rPr>
        <w:t>L4101</w:t>
      </w:r>
      <w:r w:rsidRPr="00456B60">
        <w:rPr>
          <w:rFonts w:hint="eastAsia"/>
        </w:rPr>
        <w:t>撥款</w:t>
      </w:r>
      <w:r>
        <w:rPr>
          <w:rFonts w:hint="eastAsia"/>
          <w:lang w:eastAsia="zh-HK"/>
        </w:rPr>
        <w:t>退</w:t>
      </w:r>
      <w:r w:rsidRPr="00456B60">
        <w:rPr>
          <w:rFonts w:hint="eastAsia"/>
        </w:rPr>
        <w:t>款作業</w:t>
      </w:r>
      <w:r w:rsidR="005A18D1" w:rsidRPr="009665C4">
        <w:rPr>
          <w:rFonts w:hint="eastAsia"/>
        </w:rPr>
        <w:t>)</w:t>
      </w:r>
    </w:p>
    <w:p w14:paraId="198A2FDF" w14:textId="0FCEDBC0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將撥款方式為1.</w:t>
      </w:r>
      <w:r w:rsidRPr="00456B60">
        <w:rPr>
          <w:rFonts w:hint="eastAsia"/>
          <w:lang w:eastAsia="zh-HK"/>
        </w:rPr>
        <w:t>整批匯</w:t>
      </w:r>
      <w:r w:rsidRPr="00456B60">
        <w:rPr>
          <w:rFonts w:hint="eastAsia"/>
        </w:rPr>
        <w:t>款者，產生媒體檔及相關表單。</w:t>
      </w:r>
    </w:p>
    <w:p w14:paraId="655B4125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rPr>
          <w:rFonts w:hint="eastAsia"/>
        </w:rPr>
        <w:t>a.</w:t>
      </w:r>
      <w:proofErr w:type="gramStart"/>
      <w:r w:rsidRPr="00456B60">
        <w:rPr>
          <w:rFonts w:hint="eastAsia"/>
        </w:rPr>
        <w:t>匯款單明細</w:t>
      </w:r>
      <w:proofErr w:type="gramEnd"/>
      <w:r w:rsidRPr="00456B60">
        <w:rPr>
          <w:rFonts w:hint="eastAsia"/>
        </w:rPr>
        <w:t>表LA7F1</w:t>
      </w:r>
    </w:p>
    <w:p w14:paraId="78DF1F0D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t>b</w:t>
      </w:r>
      <w:r w:rsidRPr="00456B60">
        <w:rPr>
          <w:rFonts w:hint="eastAsia"/>
        </w:rPr>
        <w:t>.匯款單〈含手工開立撥款總金額匯款單〉</w:t>
      </w:r>
    </w:p>
    <w:p w14:paraId="22B7242B" w14:textId="77777777" w:rsidR="005A18D1" w:rsidRPr="00456B60" w:rsidRDefault="005A18D1" w:rsidP="00CA731B">
      <w:pPr>
        <w:pStyle w:val="a"/>
        <w:numPr>
          <w:ilvl w:val="0"/>
          <w:numId w:val="0"/>
        </w:numPr>
        <w:ind w:left="2040"/>
      </w:pPr>
      <w:r w:rsidRPr="00456B60">
        <w:rPr>
          <w:rFonts w:hint="eastAsia"/>
        </w:rPr>
        <w:t>c.撥款傳票總表(</w:t>
      </w:r>
      <w:proofErr w:type="gramStart"/>
      <w:r w:rsidRPr="00456B60">
        <w:rPr>
          <w:rFonts w:hint="eastAsia"/>
        </w:rPr>
        <w:t>業務關帳作業</w:t>
      </w:r>
      <w:proofErr w:type="gramEnd"/>
      <w:r w:rsidRPr="00456B60">
        <w:rPr>
          <w:rFonts w:hint="eastAsia"/>
        </w:rPr>
        <w:t>時列印)</w:t>
      </w:r>
    </w:p>
    <w:p w14:paraId="66F35591" w14:textId="3B46002E" w:rsidR="005A18D1" w:rsidRPr="00456B60" w:rsidRDefault="005A18D1" w:rsidP="00CA731B">
      <w:pPr>
        <w:pStyle w:val="a"/>
        <w:numPr>
          <w:ilvl w:val="0"/>
          <w:numId w:val="5"/>
        </w:numPr>
      </w:pPr>
      <w:r w:rsidRPr="00456B60">
        <w:rPr>
          <w:rFonts w:hint="eastAsia"/>
        </w:rPr>
        <w:t>執行整批撥款後，若需修正撥款資料，需進行修正交易。</w:t>
      </w:r>
    </w:p>
    <w:p w14:paraId="2026949D" w14:textId="77777777" w:rsidR="00191350" w:rsidRPr="00456B60" w:rsidRDefault="005A18D1" w:rsidP="00191350">
      <w:pPr>
        <w:numPr>
          <w:ilvl w:val="0"/>
          <w:numId w:val="5"/>
        </w:numPr>
      </w:pPr>
      <w:r w:rsidRPr="00456B60">
        <w:rPr>
          <w:rFonts w:ascii="標楷體" w:eastAsia="標楷體" w:hAnsi="標楷體" w:hint="eastAsia"/>
        </w:rPr>
        <w:t>執行本作業時另寫入資料庫(撥款匯款記錄檔)</w:t>
      </w:r>
    </w:p>
    <w:p w14:paraId="032004F5" w14:textId="77777777" w:rsidR="005A18D1" w:rsidRPr="00456B60" w:rsidRDefault="005A18D1" w:rsidP="005A18D1">
      <w:pPr>
        <w:ind w:left="1920"/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 xml:space="preserve"> 1.</w:t>
      </w:r>
      <w:r w:rsidR="00191350" w:rsidRPr="00456B60">
        <w:rPr>
          <w:rFonts w:ascii="標楷體" w:eastAsia="標楷體" w:hAnsi="標楷體" w:hint="eastAsia"/>
        </w:rPr>
        <w:t>批號：</w:t>
      </w:r>
      <w:proofErr w:type="spellStart"/>
      <w:r w:rsidR="00191350" w:rsidRPr="00456B60">
        <w:rPr>
          <w:rFonts w:ascii="標楷體" w:eastAsia="標楷體" w:hAnsi="標楷體" w:hint="eastAsia"/>
        </w:rPr>
        <w:t>L</w:t>
      </w:r>
      <w:r w:rsidR="00191350" w:rsidRPr="00456B60">
        <w:rPr>
          <w:rFonts w:ascii="標楷體" w:eastAsia="標楷體" w:hAnsi="標楷體"/>
        </w:rPr>
        <w:t>Nxxyy</w:t>
      </w:r>
      <w:proofErr w:type="spellEnd"/>
      <w:r w:rsidR="00191350" w:rsidRPr="00456B60">
        <w:rPr>
          <w:rFonts w:ascii="標楷體" w:eastAsia="標楷體" w:hAnsi="標楷體"/>
        </w:rPr>
        <w:t>(xx:</w:t>
      </w:r>
      <w:r w:rsidR="00191350" w:rsidRPr="00456B60">
        <w:rPr>
          <w:rFonts w:ascii="標楷體" w:eastAsia="標楷體" w:hAnsi="標楷體" w:hint="eastAsia"/>
        </w:rPr>
        <w:t>傳票批號，</w:t>
      </w:r>
      <w:proofErr w:type="spellStart"/>
      <w:r w:rsidR="00191350" w:rsidRPr="00456B60">
        <w:rPr>
          <w:rFonts w:ascii="標楷體" w:eastAsia="標楷體" w:hAnsi="標楷體"/>
        </w:rPr>
        <w:t>yy</w:t>
      </w:r>
      <w:proofErr w:type="spellEnd"/>
      <w:r w:rsidR="00191350" w:rsidRPr="00456B60">
        <w:rPr>
          <w:rFonts w:ascii="標楷體" w:eastAsia="標楷體" w:hAnsi="標楷體"/>
        </w:rPr>
        <w:t>:</w:t>
      </w:r>
      <w:r w:rsidRPr="00456B60">
        <w:rPr>
          <w:rFonts w:ascii="標楷體" w:eastAsia="標楷體" w:hAnsi="標楷體" w:hint="eastAsia"/>
        </w:rPr>
        <w:t>第幾批</w:t>
      </w:r>
      <w:proofErr w:type="gramStart"/>
      <w:r w:rsidRPr="00456B60">
        <w:rPr>
          <w:rFonts w:ascii="標楷體" w:eastAsia="標楷體" w:hAnsi="標楷體" w:hint="eastAsia"/>
        </w:rPr>
        <w:t>的產檔</w:t>
      </w:r>
      <w:proofErr w:type="gramEnd"/>
      <w:r w:rsidR="00191350" w:rsidRPr="00456B60">
        <w:rPr>
          <w:rFonts w:ascii="標楷體" w:eastAsia="標楷體" w:hAnsi="標楷體" w:hint="eastAsia"/>
        </w:rPr>
        <w:t>)</w:t>
      </w:r>
    </w:p>
    <w:p w14:paraId="7E6AEE23" w14:textId="77777777" w:rsidR="005A18D1" w:rsidRPr="00456B60" w:rsidRDefault="005A18D1" w:rsidP="005A18D1">
      <w:pPr>
        <w:ind w:left="1920"/>
      </w:pPr>
      <w:r w:rsidRPr="00456B60">
        <w:rPr>
          <w:rFonts w:ascii="標楷體" w:eastAsia="標楷體" w:hAnsi="標楷體" w:hint="eastAsia"/>
        </w:rPr>
        <w:t xml:space="preserve"> 2.'正常'、'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修正'，'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更正'等狀態</w:t>
      </w:r>
      <w:r w:rsidRPr="00456B60">
        <w:rPr>
          <w:rFonts w:hint="eastAsia"/>
        </w:rPr>
        <w:t xml:space="preserve"> </w:t>
      </w:r>
    </w:p>
    <w:p w14:paraId="673EAB54" w14:textId="77777777" w:rsidR="005A18D1" w:rsidRPr="00456B60" w:rsidRDefault="005A18D1" w:rsidP="005A18D1">
      <w:pPr>
        <w:numPr>
          <w:ilvl w:val="0"/>
          <w:numId w:val="5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更正及修正前批資料時，不產生匯款單；顯示警告訊息「</w:t>
      </w:r>
      <w:proofErr w:type="gramStart"/>
      <w:r w:rsidRPr="00456B60">
        <w:rPr>
          <w:rFonts w:ascii="標楷體" w:eastAsia="標楷體" w:hAnsi="標楷體" w:hint="eastAsia"/>
        </w:rPr>
        <w:t>產檔後</w:t>
      </w:r>
      <w:proofErr w:type="gramEnd"/>
      <w:r w:rsidRPr="00456B60">
        <w:rPr>
          <w:rFonts w:ascii="標楷體" w:eastAsia="標楷體" w:hAnsi="標楷體" w:hint="eastAsia"/>
        </w:rPr>
        <w:t>更正｣或「產檔後修正｣</w:t>
      </w:r>
    </w:p>
    <w:p w14:paraId="11B83EAC" w14:textId="6F78AF49" w:rsidR="00161001" w:rsidRDefault="005A18D1" w:rsidP="006A4C93">
      <w:pPr>
        <w:numPr>
          <w:ilvl w:val="0"/>
          <w:numId w:val="5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執行</w:t>
      </w:r>
      <w:r w:rsidR="006A4C93" w:rsidRPr="006A4C93">
        <w:rPr>
          <w:rFonts w:ascii="標楷體" w:eastAsia="標楷體" w:hAnsi="標楷體" w:hint="eastAsia"/>
        </w:rPr>
        <w:t>撥款退款作業</w:t>
      </w:r>
      <w:r w:rsidRPr="00456B60">
        <w:rPr>
          <w:rFonts w:ascii="標楷體" w:eastAsia="標楷體" w:hAnsi="標楷體" w:hint="eastAsia"/>
        </w:rPr>
        <w:t>(</w:t>
      </w:r>
      <w:r w:rsidR="006A4C93" w:rsidRPr="006A4C93">
        <w:rPr>
          <w:rFonts w:ascii="標楷體" w:eastAsia="標楷體" w:hAnsi="標楷體"/>
        </w:rPr>
        <w:t>L4101</w:t>
      </w:r>
      <w:r w:rsidRPr="00456B60">
        <w:rPr>
          <w:rFonts w:ascii="標楷體" w:eastAsia="標楷體" w:hAnsi="標楷體" w:hint="eastAsia"/>
        </w:rPr>
        <w:t>)，批號自動+1。</w:t>
      </w:r>
    </w:p>
    <w:p w14:paraId="64490E92" w14:textId="77777777" w:rsidR="005A18D1" w:rsidRPr="00456B60" w:rsidRDefault="00161001" w:rsidP="00CA731B">
      <w:pPr>
        <w:pStyle w:val="a"/>
      </w:pPr>
      <w:r w:rsidRPr="00456B60">
        <w:rPr>
          <w:rFonts w:hint="eastAsia"/>
        </w:rPr>
        <w:t>撥款</w:t>
      </w:r>
      <w:r>
        <w:rPr>
          <w:rFonts w:hint="eastAsia"/>
          <w:lang w:eastAsia="zh-HK"/>
        </w:rPr>
        <w:t>退</w:t>
      </w:r>
      <w:r w:rsidRPr="00456B60">
        <w:rPr>
          <w:rFonts w:hint="eastAsia"/>
        </w:rPr>
        <w:t>款作業</w:t>
      </w:r>
      <w:r w:rsidR="005A18D1" w:rsidRPr="00456B60">
        <w:t>流程圖</w:t>
      </w:r>
    </w:p>
    <w:p w14:paraId="61C0D8D2" w14:textId="08F6DBB1" w:rsidR="005A18D1" w:rsidRDefault="005A18D1" w:rsidP="00A14594">
      <w:pPr>
        <w:ind w:leftChars="100" w:left="240"/>
      </w:pPr>
    </w:p>
    <w:p w14:paraId="3E4ACBB4" w14:textId="4BF4ED28" w:rsidR="00A14594" w:rsidRDefault="00BE3C4F" w:rsidP="005A18D1">
      <w:r>
        <w:object w:dxaOrig="11149" w:dyaOrig="23905" w14:anchorId="26203B7B">
          <v:shape id="_x0000_i1026" type="#_x0000_t75" style="width:420pt;height:731.5pt" o:ole="">
            <v:imagedata r:id="rId19" o:title=""/>
          </v:shape>
          <o:OLEObject Type="Embed" ProgID="Visio.Drawing.15" ShapeID="_x0000_i1026" DrawAspect="Content" ObjectID="_1723640639" r:id="rId20"/>
        </w:object>
      </w:r>
    </w:p>
    <w:p w14:paraId="567582F1" w14:textId="5B4B99EA" w:rsidR="00A14594" w:rsidRDefault="00BE3C4F" w:rsidP="005A18D1">
      <w:r>
        <w:object w:dxaOrig="11329" w:dyaOrig="12841" w14:anchorId="3767BB98">
          <v:shape id="_x0000_i1027" type="#_x0000_t75" style="width:510pt;height:8in" o:ole="">
            <v:imagedata r:id="rId21" o:title=""/>
          </v:shape>
          <o:OLEObject Type="Embed" ProgID="Visio.Drawing.15" ShapeID="_x0000_i1027" DrawAspect="Content" ObjectID="_1723640640" r:id="rId22"/>
        </w:object>
      </w:r>
    </w:p>
    <w:p w14:paraId="752D4D7C" w14:textId="77777777" w:rsidR="00A14594" w:rsidRPr="00456B60" w:rsidRDefault="00A14594" w:rsidP="005A18D1"/>
    <w:p w14:paraId="66028A80" w14:textId="77777777" w:rsidR="009B66BA" w:rsidRPr="00456B60" w:rsidRDefault="005A18D1" w:rsidP="00CA731B">
      <w:pPr>
        <w:pStyle w:val="a"/>
      </w:pPr>
      <w:r w:rsidRPr="00456B60">
        <w:t>需求描述</w:t>
      </w:r>
    </w:p>
    <w:p w14:paraId="0A884577" w14:textId="77777777" w:rsidR="001B0B9A" w:rsidRDefault="001B0B9A" w:rsidP="001B0B9A">
      <w:pPr>
        <w:pStyle w:val="a"/>
        <w:numPr>
          <w:ilvl w:val="0"/>
          <w:numId w:val="0"/>
        </w:numPr>
      </w:pPr>
    </w:p>
    <w:p w14:paraId="28DDAE77" w14:textId="77777777" w:rsidR="001B0B9A" w:rsidRDefault="001B0B9A" w:rsidP="005A18D1"/>
    <w:p w14:paraId="5B7AC29A" w14:textId="77777777" w:rsidR="001B0B9A" w:rsidRDefault="001B0B9A" w:rsidP="001B0B9A"/>
    <w:p w14:paraId="0F8870B4" w14:textId="77777777" w:rsidR="009665C4" w:rsidRPr="00456B60" w:rsidRDefault="009665C4" w:rsidP="001B0B9A"/>
    <w:p w14:paraId="00586C4E" w14:textId="77777777" w:rsidR="001B0B9A" w:rsidRPr="00456B60" w:rsidRDefault="001B0B9A" w:rsidP="001B0B9A">
      <w:pPr>
        <w:pStyle w:val="3"/>
        <w:numPr>
          <w:ilvl w:val="2"/>
          <w:numId w:val="4"/>
        </w:numPr>
      </w:pPr>
      <w:bookmarkStart w:id="25" w:name="_Toc90485183"/>
      <w:bookmarkStart w:id="26" w:name="_Toc113027233"/>
      <w:proofErr w:type="spellStart"/>
      <w:r w:rsidRPr="00456B60">
        <w:rPr>
          <w:rFonts w:hint="eastAsia"/>
        </w:rPr>
        <w:lastRenderedPageBreak/>
        <w:t>支票繳款作業</w:t>
      </w:r>
      <w:bookmarkEnd w:id="25"/>
      <w:bookmarkEnd w:id="26"/>
      <w:proofErr w:type="spellEnd"/>
    </w:p>
    <w:p w14:paraId="5B3FA7AE" w14:textId="77777777" w:rsidR="001B0B9A" w:rsidRPr="00456B60" w:rsidRDefault="001B0B9A" w:rsidP="001B0B9A">
      <w:pPr>
        <w:pStyle w:val="a"/>
      </w:pPr>
      <w:r w:rsidRPr="00456B60">
        <w:t>流程概述</w:t>
      </w:r>
    </w:p>
    <w:p w14:paraId="341092A8" w14:textId="77777777" w:rsidR="001B0B9A" w:rsidRPr="00456B60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業務</w:t>
      </w:r>
      <w:proofErr w:type="gramStart"/>
      <w:r w:rsidRPr="00456B60">
        <w:rPr>
          <w:rFonts w:eastAsia="標楷體" w:hint="eastAsia"/>
          <w:sz w:val="26"/>
        </w:rPr>
        <w:t>關帳時</w:t>
      </w:r>
      <w:proofErr w:type="gramEnd"/>
      <w:r w:rsidRPr="00456B60">
        <w:rPr>
          <w:rFonts w:eastAsia="標楷體" w:hint="eastAsia"/>
          <w:sz w:val="26"/>
        </w:rPr>
        <w:t>產生支票繳款傳票總表</w:t>
      </w:r>
    </w:p>
    <w:p w14:paraId="7AD71417" w14:textId="77777777" w:rsidR="001B0B9A" w:rsidRPr="00456B60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以訊息通知產生票據明細表、及票據媒體</w:t>
      </w:r>
      <w:proofErr w:type="gramStart"/>
      <w:r w:rsidRPr="00456B60">
        <w:rPr>
          <w:rFonts w:eastAsia="標楷體" w:hint="eastAsia"/>
          <w:sz w:val="26"/>
        </w:rPr>
        <w:t>檔</w:t>
      </w:r>
      <w:proofErr w:type="gramEnd"/>
    </w:p>
    <w:p w14:paraId="282AA720" w14:textId="77777777" w:rsidR="001B0B9A" w:rsidRDefault="001B0B9A" w:rsidP="00D21BA0">
      <w:pPr>
        <w:numPr>
          <w:ilvl w:val="1"/>
          <w:numId w:val="8"/>
        </w:numPr>
        <w:rPr>
          <w:rFonts w:eastAsia="標楷體"/>
          <w:sz w:val="26"/>
        </w:rPr>
      </w:pPr>
      <w:r>
        <w:rPr>
          <w:rFonts w:eastAsia="標楷體" w:hint="eastAsia"/>
          <w:sz w:val="26"/>
        </w:rPr>
        <w:t>上傳檔案</w:t>
      </w:r>
      <w:r>
        <w:rPr>
          <w:rFonts w:eastAsia="標楷體" w:hint="eastAsia"/>
          <w:sz w:val="26"/>
          <w:lang w:eastAsia="zh-HK"/>
        </w:rPr>
        <w:t>核</w:t>
      </w:r>
      <w:r>
        <w:rPr>
          <w:rFonts w:eastAsia="標楷體" w:hint="eastAsia"/>
          <w:sz w:val="26"/>
        </w:rPr>
        <w:t>心</w:t>
      </w:r>
      <w:r w:rsidRPr="00456B60">
        <w:rPr>
          <w:rFonts w:eastAsia="標楷體" w:hint="eastAsia"/>
          <w:sz w:val="26"/>
        </w:rPr>
        <w:t>系統並儲存</w:t>
      </w:r>
    </w:p>
    <w:p w14:paraId="075A3857" w14:textId="77777777" w:rsidR="001B0B9A" w:rsidRDefault="001B0B9A" w:rsidP="001B0B9A">
      <w:pPr>
        <w:rPr>
          <w:rFonts w:eastAsia="標楷體"/>
          <w:sz w:val="26"/>
        </w:rPr>
      </w:pPr>
    </w:p>
    <w:p w14:paraId="2B30208C" w14:textId="77777777" w:rsidR="001B0B9A" w:rsidRDefault="001B0B9A" w:rsidP="001B0B9A">
      <w:pPr>
        <w:pStyle w:val="a"/>
      </w:pPr>
      <w:r w:rsidRPr="00456B60">
        <w:rPr>
          <w:rFonts w:hint="eastAsia"/>
        </w:rPr>
        <w:t>支票繳款作業</w:t>
      </w:r>
      <w:r w:rsidRPr="00456B60">
        <w:t>流程圖</w:t>
      </w:r>
    </w:p>
    <w:p w14:paraId="705D6483" w14:textId="77777777" w:rsidR="001B0B9A" w:rsidRDefault="001B0B9A" w:rsidP="005A18D1"/>
    <w:p w14:paraId="49E5E4A2" w14:textId="77777777" w:rsidR="001B0B9A" w:rsidRDefault="009665C4" w:rsidP="005A18D1">
      <w:r>
        <w:object w:dxaOrig="10345" w:dyaOrig="15109" w14:anchorId="16C76F07">
          <v:shape id="_x0000_i1028" type="#_x0000_t75" style="width:474pt;height:696pt" o:ole="">
            <v:imagedata r:id="rId23" o:title=""/>
          </v:shape>
          <o:OLEObject Type="Embed" ProgID="Visio.Drawing.15" ShapeID="_x0000_i1028" DrawAspect="Content" ObjectID="_1723640641" r:id="rId24"/>
        </w:object>
      </w:r>
    </w:p>
    <w:p w14:paraId="1380FC30" w14:textId="77777777" w:rsidR="001B0B9A" w:rsidRPr="00456B60" w:rsidRDefault="001B0B9A" w:rsidP="001B0B9A"/>
    <w:p w14:paraId="56576F0A" w14:textId="77777777" w:rsidR="001B0B9A" w:rsidRPr="00456B60" w:rsidRDefault="001B0B9A" w:rsidP="001B0B9A">
      <w:pPr>
        <w:pStyle w:val="a"/>
      </w:pPr>
      <w:r w:rsidRPr="00456B60">
        <w:t>需求描述</w:t>
      </w:r>
    </w:p>
    <w:p w14:paraId="734BB5E9" w14:textId="77777777" w:rsidR="001B0B9A" w:rsidRPr="00456B60" w:rsidRDefault="001B0B9A" w:rsidP="001B0B9A"/>
    <w:p w14:paraId="3A8E9F56" w14:textId="77777777" w:rsidR="001B0B9A" w:rsidRDefault="001B0B9A" w:rsidP="005A18D1"/>
    <w:p w14:paraId="0C836B1B" w14:textId="77777777" w:rsidR="001B0B9A" w:rsidRPr="00456B60" w:rsidRDefault="001B0B9A" w:rsidP="005A18D1"/>
    <w:p w14:paraId="28B09B84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27" w:name="_Toc90485184"/>
      <w:bookmarkStart w:id="28" w:name="_Toc113027234"/>
      <w:proofErr w:type="spellStart"/>
      <w:r w:rsidRPr="00456B60">
        <w:rPr>
          <w:rFonts w:hint="eastAsia"/>
        </w:rPr>
        <w:t>整批入帳作業</w:t>
      </w:r>
      <w:bookmarkEnd w:id="27"/>
      <w:bookmarkEnd w:id="28"/>
      <w:proofErr w:type="spellEnd"/>
    </w:p>
    <w:p w14:paraId="1A4ACCFB" w14:textId="77777777" w:rsidR="005A18D1" w:rsidRPr="00456B60" w:rsidRDefault="005A18D1" w:rsidP="00CA731B">
      <w:pPr>
        <w:pStyle w:val="a"/>
      </w:pPr>
      <w:r w:rsidRPr="00456B60">
        <w:t>流程概述</w:t>
      </w:r>
    </w:p>
    <w:p w14:paraId="42A66B3C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1.將檔案放入 作業日期/批號/檔名之資料夾內</w:t>
      </w:r>
    </w:p>
    <w:p w14:paraId="056CC387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2.執行檔案上傳作業</w:t>
      </w:r>
    </w:p>
    <w:p w14:paraId="3895C6A5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3.檔案上傳後，自動寫入總金額檔及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明細檔</w:t>
      </w:r>
    </w:p>
    <w:p w14:paraId="64F26F0C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4.執行本作業之整批檢核</w:t>
      </w:r>
    </w:p>
    <w:p w14:paraId="439B07A9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5.檢核有誤，則人工調整明細狀態或資料內容後，再執行整批檢核作業</w:t>
      </w:r>
    </w:p>
    <w:p w14:paraId="2D81B23E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6.檢核正常後，執行本作業之整批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</w:p>
    <w:p w14:paraId="639FB1D0" w14:textId="77777777" w:rsidR="005A18D1" w:rsidRPr="00456B60" w:rsidRDefault="005A18D1" w:rsidP="005A18D1">
      <w:pPr>
        <w:ind w:leftChars="400" w:left="96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7.將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有誤該筆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按鈕執行回收登錄或暫收款登錄</w:t>
      </w:r>
    </w:p>
    <w:p w14:paraId="007568BC" w14:textId="77777777" w:rsidR="005A18D1" w:rsidRPr="00456B60" w:rsidRDefault="005A18D1" w:rsidP="005A18D1">
      <w:pPr>
        <w:ind w:leftChars="400" w:left="960"/>
        <w:rPr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8.全部明細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成功後，整批作業狀態將自動改為</w:t>
      </w:r>
      <w:proofErr w:type="gramStart"/>
      <w:r w:rsidRPr="00456B60">
        <w:rPr>
          <w:rFonts w:ascii="標楷體" w:eastAsia="標楷體" w:hAnsi="標楷體" w:hint="eastAsia"/>
          <w:sz w:val="28"/>
          <w:szCs w:val="28"/>
        </w:rPr>
        <w:t>入帳</w:t>
      </w:r>
      <w:proofErr w:type="gramEnd"/>
      <w:r w:rsidRPr="00456B60">
        <w:rPr>
          <w:rFonts w:ascii="標楷體" w:eastAsia="標楷體" w:hAnsi="標楷體" w:hint="eastAsia"/>
          <w:sz w:val="28"/>
          <w:szCs w:val="28"/>
        </w:rPr>
        <w:t>完成</w:t>
      </w:r>
    </w:p>
    <w:p w14:paraId="333FA48D" w14:textId="77777777" w:rsidR="005A18D1" w:rsidRPr="00456B60" w:rsidRDefault="005A18D1" w:rsidP="005A18D1">
      <w:pPr>
        <w:rPr>
          <w:noProof/>
        </w:rPr>
      </w:pPr>
    </w:p>
    <w:p w14:paraId="2B988E2A" w14:textId="77777777" w:rsidR="0006661C" w:rsidRDefault="005A18D1" w:rsidP="0006661C">
      <w:pPr>
        <w:pStyle w:val="a"/>
      </w:pPr>
      <w:r w:rsidRPr="00456B60">
        <w:rPr>
          <w:noProof/>
        </w:rPr>
        <w:br w:type="page"/>
      </w:r>
      <w:r w:rsidR="00161001">
        <w:rPr>
          <w:rFonts w:hint="eastAsia"/>
          <w:noProof/>
          <w:lang w:eastAsia="zh-HK"/>
        </w:rPr>
        <w:lastRenderedPageBreak/>
        <w:t>整批入帳</w:t>
      </w:r>
      <w:r w:rsidR="00161001">
        <w:rPr>
          <w:rFonts w:hint="eastAsia"/>
          <w:noProof/>
        </w:rPr>
        <w:t>(</w:t>
      </w:r>
      <w:r w:rsidR="0006661C" w:rsidRPr="0006661C">
        <w:rPr>
          <w:rFonts w:hint="eastAsia"/>
        </w:rPr>
        <w:t>繳息還本</w:t>
      </w:r>
      <w:r w:rsidR="00161001">
        <w:rPr>
          <w:rFonts w:hint="eastAsia"/>
        </w:rPr>
        <w:t>)</w:t>
      </w:r>
      <w:r w:rsidR="0006661C" w:rsidRPr="0006661C">
        <w:rPr>
          <w:rFonts w:hint="eastAsia"/>
        </w:rPr>
        <w:t>作業</w:t>
      </w:r>
      <w:r w:rsidR="0006661C" w:rsidRPr="00456B60">
        <w:t>流程圖</w:t>
      </w:r>
    </w:p>
    <w:p w14:paraId="1692B78A" w14:textId="77777777" w:rsidR="0006661C" w:rsidRDefault="0006661C" w:rsidP="005A18D1">
      <w:pPr>
        <w:rPr>
          <w:noProof/>
        </w:rPr>
      </w:pPr>
      <w:r>
        <w:object w:dxaOrig="12073" w:dyaOrig="15949" w14:anchorId="7BFB25AC">
          <v:shape id="_x0000_i1029" type="#_x0000_t75" style="width:510pt;height:672.5pt" o:ole="">
            <v:imagedata r:id="rId25" o:title=""/>
          </v:shape>
          <o:OLEObject Type="Embed" ProgID="Visio.Drawing.15" ShapeID="_x0000_i1029" DrawAspect="Content" ObjectID="_1723640642" r:id="rId26"/>
        </w:object>
      </w:r>
    </w:p>
    <w:p w14:paraId="1597F5E6" w14:textId="77777777" w:rsidR="0006661C" w:rsidRDefault="0006661C" w:rsidP="005A18D1">
      <w:pPr>
        <w:rPr>
          <w:noProof/>
        </w:rPr>
      </w:pPr>
    </w:p>
    <w:p w14:paraId="01C142B3" w14:textId="77777777" w:rsidR="0006661C" w:rsidRDefault="0006661C" w:rsidP="005A18D1">
      <w:r>
        <w:object w:dxaOrig="11233" w:dyaOrig="13681" w14:anchorId="6CE13849">
          <v:shape id="_x0000_i1030" type="#_x0000_t75" style="width:510pt;height:624pt" o:ole="">
            <v:imagedata r:id="rId27" o:title=""/>
          </v:shape>
          <o:OLEObject Type="Embed" ProgID="Visio.Drawing.15" ShapeID="_x0000_i1030" DrawAspect="Content" ObjectID="_1723640643" r:id="rId28"/>
        </w:object>
      </w:r>
    </w:p>
    <w:p w14:paraId="6E288974" w14:textId="77777777" w:rsidR="0006661C" w:rsidRDefault="0006661C" w:rsidP="005A18D1"/>
    <w:p w14:paraId="242E2716" w14:textId="77777777" w:rsidR="0006661C" w:rsidRPr="00456B60" w:rsidRDefault="0006661C" w:rsidP="005A18D1"/>
    <w:p w14:paraId="199E3436" w14:textId="77777777" w:rsidR="001B0B9A" w:rsidRPr="00456B60" w:rsidRDefault="005A18D1" w:rsidP="001B0B9A">
      <w:r w:rsidRPr="00456B60">
        <w:rPr>
          <w:noProof/>
        </w:rPr>
        <w:br w:type="page"/>
      </w:r>
    </w:p>
    <w:p w14:paraId="6545BE74" w14:textId="77777777" w:rsidR="001B0B9A" w:rsidRPr="00456B60" w:rsidRDefault="001B0B9A" w:rsidP="001B0B9A">
      <w:pPr>
        <w:pStyle w:val="3"/>
        <w:numPr>
          <w:ilvl w:val="2"/>
          <w:numId w:val="4"/>
        </w:numPr>
      </w:pPr>
      <w:bookmarkStart w:id="29" w:name="_Toc90485185"/>
      <w:bookmarkStart w:id="30" w:name="_Toc113027235"/>
      <w:proofErr w:type="spellStart"/>
      <w:r w:rsidRPr="00456B60">
        <w:rPr>
          <w:rFonts w:hint="eastAsia"/>
        </w:rPr>
        <w:lastRenderedPageBreak/>
        <w:t>利率調整作業</w:t>
      </w:r>
      <w:bookmarkEnd w:id="29"/>
      <w:bookmarkEnd w:id="30"/>
      <w:proofErr w:type="spellEnd"/>
    </w:p>
    <w:p w14:paraId="3FA842E1" w14:textId="77777777" w:rsidR="001B0B9A" w:rsidRPr="00456B60" w:rsidRDefault="001B0B9A" w:rsidP="001B0B9A">
      <w:pPr>
        <w:pStyle w:val="a"/>
      </w:pPr>
      <w:r w:rsidRPr="00456B60">
        <w:t>流程概述</w:t>
      </w:r>
    </w:p>
    <w:p w14:paraId="351A8A4E" w14:textId="77777777" w:rsidR="001B0B9A" w:rsidRDefault="001B0B9A" w:rsidP="001B0B9A">
      <w:pPr>
        <w:rPr>
          <w:rFonts w:eastAsia="標楷體"/>
          <w:sz w:val="26"/>
        </w:rPr>
      </w:pPr>
    </w:p>
    <w:p w14:paraId="5638A0A3" w14:textId="77777777" w:rsidR="001B0B9A" w:rsidRPr="00456B60" w:rsidRDefault="001B0B9A" w:rsidP="00D21BA0">
      <w:pPr>
        <w:numPr>
          <w:ilvl w:val="0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L4320</w:t>
      </w:r>
      <w:r w:rsidRPr="00456B60">
        <w:rPr>
          <w:rFonts w:eastAsia="標楷體" w:hint="eastAsia"/>
          <w:sz w:val="26"/>
        </w:rPr>
        <w:t>產生利率即將變動資料</w:t>
      </w:r>
    </w:p>
    <w:p w14:paraId="55775FEF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商品</w:t>
      </w:r>
      <w:proofErr w:type="gramStart"/>
      <w:r w:rsidRPr="00456B60">
        <w:rPr>
          <w:rFonts w:eastAsia="標楷體" w:hint="eastAsia"/>
          <w:sz w:val="26"/>
        </w:rPr>
        <w:t>檔</w:t>
      </w:r>
      <w:proofErr w:type="gramEnd"/>
      <w:r w:rsidRPr="00456B60">
        <w:rPr>
          <w:rFonts w:eastAsia="標楷體" w:hint="eastAsia"/>
          <w:sz w:val="26"/>
        </w:rPr>
        <w:t>利率按合約調整</w:t>
      </w:r>
      <w:r w:rsidRPr="00456B60">
        <w:rPr>
          <w:rFonts w:eastAsia="標楷體"/>
          <w:sz w:val="26"/>
        </w:rPr>
        <w:t>=Y</w:t>
      </w:r>
      <w:r w:rsidRPr="00456B60">
        <w:rPr>
          <w:rFonts w:eastAsia="標楷體" w:hint="eastAsia"/>
          <w:sz w:val="26"/>
        </w:rPr>
        <w:t>，設定為</w:t>
      </w:r>
      <w:r w:rsidRPr="00456B60">
        <w:rPr>
          <w:rFonts w:eastAsia="標楷體" w:hint="eastAsia"/>
          <w:sz w:val="26"/>
        </w:rPr>
        <w:t>&lt;</w:t>
      </w:r>
      <w:r w:rsidRPr="00456B60">
        <w:rPr>
          <w:rFonts w:eastAsia="標楷體"/>
          <w:sz w:val="26"/>
        </w:rPr>
        <w:t>1.</w:t>
      </w:r>
      <w:r w:rsidRPr="00456B60">
        <w:rPr>
          <w:rFonts w:eastAsia="標楷體" w:hint="eastAsia"/>
          <w:sz w:val="26"/>
        </w:rPr>
        <w:t>批次自動調整</w:t>
      </w:r>
      <w:r w:rsidRPr="00456B60">
        <w:rPr>
          <w:rFonts w:eastAsia="標楷體" w:hint="eastAsia"/>
          <w:sz w:val="26"/>
        </w:rPr>
        <w:t>&gt;</w:t>
      </w:r>
    </w:p>
    <w:p w14:paraId="5FA8420B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54FA8141" w14:textId="77777777" w:rsidR="001B0B9A" w:rsidRPr="00456B60" w:rsidRDefault="001B0B9A" w:rsidP="00D21BA0">
      <w:pPr>
        <w:numPr>
          <w:ilvl w:val="0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L4031</w:t>
      </w:r>
      <w:r w:rsidRPr="00456B60">
        <w:rPr>
          <w:rFonts w:eastAsia="標楷體" w:hint="eastAsia"/>
          <w:sz w:val="26"/>
        </w:rPr>
        <w:t>利率調整清單</w:t>
      </w:r>
      <w:r w:rsidRPr="00456B60">
        <w:rPr>
          <w:rFonts w:eastAsia="標楷體" w:hint="eastAsia"/>
          <w:sz w:val="26"/>
        </w:rPr>
        <w:t>-&gt;</w:t>
      </w:r>
      <w:r w:rsidRPr="00456B60">
        <w:rPr>
          <w:rFonts w:eastAsia="標楷體"/>
          <w:sz w:val="26"/>
        </w:rPr>
        <w:t>L4931</w:t>
      </w:r>
      <w:r w:rsidRPr="00456B60">
        <w:rPr>
          <w:rFonts w:eastAsia="標楷體" w:hint="eastAsia"/>
          <w:sz w:val="26"/>
        </w:rPr>
        <w:t>個別利率調整作業</w:t>
      </w:r>
    </w:p>
    <w:p w14:paraId="293D6B9D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分開作業</w:t>
      </w:r>
    </w:p>
    <w:p w14:paraId="34562713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1)</w:t>
      </w:r>
      <w:proofErr w:type="gramStart"/>
      <w:r w:rsidRPr="00456B60">
        <w:rPr>
          <w:rFonts w:eastAsia="標楷體" w:hint="eastAsia"/>
          <w:sz w:val="26"/>
        </w:rPr>
        <w:t>個</w:t>
      </w:r>
      <w:proofErr w:type="gramEnd"/>
      <w:r w:rsidRPr="00456B60">
        <w:rPr>
          <w:rFonts w:eastAsia="標楷體" w:hint="eastAsia"/>
          <w:sz w:val="26"/>
        </w:rPr>
        <w:t>金、</w:t>
      </w:r>
      <w:proofErr w:type="gramStart"/>
      <w:r w:rsidRPr="00456B60">
        <w:rPr>
          <w:rFonts w:eastAsia="標楷體" w:hint="eastAsia"/>
          <w:sz w:val="26"/>
        </w:rPr>
        <w:t>企金</w:t>
      </w:r>
      <w:r w:rsidRPr="00456B60">
        <w:rPr>
          <w:rFonts w:eastAsia="標楷體" w:hint="eastAsia"/>
          <w:sz w:val="26"/>
        </w:rPr>
        <w:t>(</w:t>
      </w:r>
      <w:r w:rsidRPr="00456B60">
        <w:rPr>
          <w:rFonts w:eastAsia="標楷體" w:hint="eastAsia"/>
          <w:sz w:val="26"/>
        </w:rPr>
        <w:t>含企金</w:t>
      </w:r>
      <w:proofErr w:type="gramEnd"/>
      <w:r w:rsidRPr="00456B60">
        <w:rPr>
          <w:rFonts w:eastAsia="標楷體" w:hint="eastAsia"/>
          <w:sz w:val="26"/>
        </w:rPr>
        <w:t>自然人</w:t>
      </w:r>
      <w:r w:rsidRPr="00456B60">
        <w:rPr>
          <w:rFonts w:eastAsia="標楷體" w:hint="eastAsia"/>
          <w:sz w:val="26"/>
        </w:rPr>
        <w:t>)</w:t>
      </w:r>
      <w:r w:rsidRPr="00456B60">
        <w:rPr>
          <w:rFonts w:eastAsia="標楷體"/>
          <w:sz w:val="26"/>
        </w:rPr>
        <w:t xml:space="preserve"> </w:t>
      </w:r>
    </w:p>
    <w:p w14:paraId="6825D0DA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2)</w:t>
      </w:r>
      <w:r w:rsidRPr="00456B60">
        <w:rPr>
          <w:rFonts w:eastAsia="標楷體" w:hint="eastAsia"/>
          <w:sz w:val="26"/>
        </w:rPr>
        <w:t>定期機動、機動</w:t>
      </w:r>
      <w:r w:rsidRPr="00456B60">
        <w:rPr>
          <w:rFonts w:eastAsia="標楷體"/>
          <w:sz w:val="26"/>
        </w:rPr>
        <w:t>-</w:t>
      </w:r>
      <w:r w:rsidRPr="00456B60">
        <w:rPr>
          <w:rFonts w:eastAsia="標楷體" w:hint="eastAsia"/>
          <w:sz w:val="26"/>
        </w:rPr>
        <w:t>指數、機動</w:t>
      </w:r>
      <w:r w:rsidRPr="00456B60">
        <w:rPr>
          <w:rFonts w:eastAsia="標楷體"/>
          <w:sz w:val="26"/>
        </w:rPr>
        <w:t>-</w:t>
      </w:r>
      <w:r w:rsidRPr="00456B60">
        <w:rPr>
          <w:rFonts w:eastAsia="標楷體" w:hint="eastAsia"/>
          <w:sz w:val="26"/>
        </w:rPr>
        <w:t>非指數</w:t>
      </w:r>
    </w:p>
    <w:p w14:paraId="0DCA29F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1FB7C7DD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將</w:t>
      </w:r>
      <w:r w:rsidRPr="00456B60">
        <w:rPr>
          <w:rFonts w:eastAsia="標楷體" w:hint="eastAsia"/>
          <w:sz w:val="26"/>
        </w:rPr>
        <w:t>0-</w:t>
      </w:r>
      <w:r w:rsidRPr="00456B60">
        <w:rPr>
          <w:rFonts w:eastAsia="標楷體" w:hint="eastAsia"/>
          <w:sz w:val="26"/>
        </w:rPr>
        <w:t>未註記，勾選輸入方式</w:t>
      </w:r>
    </w:p>
    <w:p w14:paraId="687B1D6F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3-</w:t>
      </w:r>
      <w:r w:rsidRPr="00456B60">
        <w:rPr>
          <w:rFonts w:eastAsia="標楷體" w:hint="eastAsia"/>
          <w:sz w:val="26"/>
        </w:rPr>
        <w:t>按目前利率調整</w:t>
      </w:r>
    </w:p>
    <w:p w14:paraId="56251559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4-</w:t>
      </w:r>
      <w:proofErr w:type="gramStart"/>
      <w:r w:rsidRPr="00456B60">
        <w:rPr>
          <w:rFonts w:eastAsia="標楷體" w:hint="eastAsia"/>
          <w:sz w:val="26"/>
        </w:rPr>
        <w:t>按擬調</w:t>
      </w:r>
      <w:proofErr w:type="gramEnd"/>
      <w:r w:rsidRPr="00456B60">
        <w:rPr>
          <w:rFonts w:eastAsia="標楷體" w:hint="eastAsia"/>
          <w:sz w:val="26"/>
        </w:rPr>
        <w:t>利率調整</w:t>
      </w:r>
    </w:p>
    <w:p w14:paraId="67B0D1FE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5-</w:t>
      </w:r>
      <w:r w:rsidRPr="00456B60">
        <w:rPr>
          <w:rFonts w:eastAsia="標楷體" w:hint="eastAsia"/>
          <w:sz w:val="26"/>
        </w:rPr>
        <w:t>按輸入利率調整</w:t>
      </w:r>
    </w:p>
    <w:p w14:paraId="0574F53D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72F0D137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L4325</w:t>
      </w:r>
      <w:r w:rsidRPr="00456B60">
        <w:rPr>
          <w:rFonts w:eastAsia="標楷體" w:hint="eastAsia"/>
          <w:sz w:val="26"/>
        </w:rPr>
        <w:t>個別利率批次輸入</w:t>
      </w:r>
    </w:p>
    <w:p w14:paraId="1B9723B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入調整後利率</w:t>
      </w:r>
    </w:p>
    <w:p w14:paraId="104108C2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</w:p>
    <w:p w14:paraId="29F9AA95" w14:textId="77777777" w:rsidR="001B0B9A" w:rsidRPr="00456B60" w:rsidRDefault="001B0B9A" w:rsidP="00D21BA0">
      <w:pPr>
        <w:numPr>
          <w:ilvl w:val="1"/>
          <w:numId w:val="7"/>
        </w:numPr>
        <w:jc w:val="both"/>
        <w:rPr>
          <w:rFonts w:eastAsia="標楷體"/>
          <w:sz w:val="26"/>
        </w:rPr>
      </w:pPr>
      <w:r w:rsidRPr="00456B60">
        <w:rPr>
          <w:rFonts w:eastAsia="標楷體"/>
          <w:sz w:val="26"/>
        </w:rPr>
        <w:t>L4030</w:t>
      </w:r>
      <w:r w:rsidRPr="00456B60">
        <w:rPr>
          <w:rFonts w:eastAsia="標楷體" w:hint="eastAsia"/>
          <w:sz w:val="26"/>
        </w:rPr>
        <w:t>調整員工利率作業</w:t>
      </w:r>
      <w:r w:rsidRPr="00456B60">
        <w:rPr>
          <w:rFonts w:eastAsia="標楷體" w:hint="eastAsia"/>
          <w:sz w:val="26"/>
        </w:rPr>
        <w:t>[</w:t>
      </w:r>
      <w:r w:rsidRPr="00456B60">
        <w:rPr>
          <w:rFonts w:eastAsia="標楷體" w:hint="eastAsia"/>
          <w:sz w:val="26"/>
        </w:rPr>
        <w:t>應處理清單</w:t>
      </w:r>
      <w:r w:rsidRPr="00456B60">
        <w:rPr>
          <w:rFonts w:eastAsia="標楷體" w:hint="eastAsia"/>
          <w:sz w:val="26"/>
        </w:rPr>
        <w:t>]</w:t>
      </w:r>
    </w:p>
    <w:p w14:paraId="6A11E121" w14:textId="77777777" w:rsidR="001B0B9A" w:rsidRPr="00456B60" w:rsidRDefault="001B0B9A" w:rsidP="001B0B9A">
      <w:pPr>
        <w:ind w:left="1920"/>
        <w:jc w:val="both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連結</w:t>
      </w:r>
      <w:r w:rsidRPr="00456B60">
        <w:rPr>
          <w:rFonts w:eastAsia="標楷體" w:hint="eastAsia"/>
          <w:sz w:val="26"/>
        </w:rPr>
        <w:t>[</w:t>
      </w:r>
      <w:r w:rsidRPr="00456B60">
        <w:rPr>
          <w:rFonts w:eastAsia="標楷體"/>
          <w:sz w:val="26"/>
        </w:rPr>
        <w:t>L3721</w:t>
      </w:r>
      <w:r w:rsidRPr="00456B60">
        <w:rPr>
          <w:rFonts w:eastAsia="標楷體" w:hint="eastAsia"/>
          <w:sz w:val="26"/>
        </w:rPr>
        <w:t>借戶利率變更</w:t>
      </w:r>
      <w:r w:rsidRPr="00456B60">
        <w:rPr>
          <w:rFonts w:eastAsia="標楷體" w:hint="eastAsia"/>
          <w:sz w:val="26"/>
        </w:rPr>
        <w:t>]</w:t>
      </w:r>
    </w:p>
    <w:p w14:paraId="4AF6A85F" w14:textId="77777777" w:rsidR="005A18D1" w:rsidRPr="001B0B9A" w:rsidRDefault="005A18D1" w:rsidP="005A18D1"/>
    <w:p w14:paraId="73A6283D" w14:textId="77777777" w:rsidR="00161001" w:rsidRPr="00161001" w:rsidRDefault="005A18D1" w:rsidP="001B0B9A">
      <w:pPr>
        <w:pStyle w:val="a"/>
      </w:pPr>
      <w:r w:rsidRPr="00456B60">
        <w:rPr>
          <w:rFonts w:hint="eastAsia"/>
        </w:rPr>
        <w:t>利率調整作業</w:t>
      </w:r>
      <w:r w:rsidRPr="00456B60">
        <w:t>流程圖</w:t>
      </w:r>
    </w:p>
    <w:p w14:paraId="4862A34C" w14:textId="77777777" w:rsidR="005A18D1" w:rsidRPr="00456B60" w:rsidRDefault="00803196" w:rsidP="00311EB8">
      <w:r>
        <w:object w:dxaOrig="10584" w:dyaOrig="13692" w14:anchorId="17392BA7">
          <v:shape id="_x0000_i1031" type="#_x0000_t75" style="width:510pt;height:660pt" o:ole="">
            <v:imagedata r:id="rId29" o:title=""/>
          </v:shape>
          <o:OLEObject Type="Embed" ProgID="Visio.Drawing.15" ShapeID="_x0000_i1031" DrawAspect="Content" ObjectID="_1723640644" r:id="rId30"/>
        </w:object>
      </w:r>
    </w:p>
    <w:p w14:paraId="0B1F6D42" w14:textId="77777777" w:rsidR="001C3EAC" w:rsidRDefault="001C3EAC" w:rsidP="005A18D1"/>
    <w:p w14:paraId="4FAF3DDD" w14:textId="77777777" w:rsidR="001C3EAC" w:rsidRDefault="00803196" w:rsidP="005A18D1">
      <w:r>
        <w:object w:dxaOrig="11016" w:dyaOrig="9372" w14:anchorId="074C6523">
          <v:shape id="_x0000_i1032" type="#_x0000_t75" style="width:510pt;height:6in" o:ole="">
            <v:imagedata r:id="rId31" o:title=""/>
          </v:shape>
          <o:OLEObject Type="Embed" ProgID="Visio.Drawing.15" ShapeID="_x0000_i1032" DrawAspect="Content" ObjectID="_1723640645" r:id="rId32"/>
        </w:object>
      </w:r>
    </w:p>
    <w:p w14:paraId="10E52CAB" w14:textId="77777777" w:rsidR="001C3EAC" w:rsidRDefault="001C3EAC" w:rsidP="005A18D1"/>
    <w:p w14:paraId="42EF4661" w14:textId="77777777" w:rsidR="001C3EAC" w:rsidRDefault="00FF740C" w:rsidP="005A18D1">
      <w:r>
        <w:object w:dxaOrig="11052" w:dyaOrig="6024" w14:anchorId="18D09D6C">
          <v:shape id="_x0000_i1033" type="#_x0000_t75" style="width:510pt;height:276pt" o:ole="">
            <v:imagedata r:id="rId33" o:title=""/>
          </v:shape>
          <o:OLEObject Type="Embed" ProgID="Visio.Drawing.15" ShapeID="_x0000_i1033" DrawAspect="Content" ObjectID="_1723640646" r:id="rId34"/>
        </w:object>
      </w:r>
    </w:p>
    <w:p w14:paraId="706BE229" w14:textId="77777777" w:rsidR="00311EB8" w:rsidRDefault="00311EB8" w:rsidP="005A18D1"/>
    <w:p w14:paraId="75D02073" w14:textId="77777777" w:rsidR="001C3EAC" w:rsidRDefault="00FF740C" w:rsidP="005A18D1">
      <w:r>
        <w:object w:dxaOrig="11028" w:dyaOrig="6276" w14:anchorId="16340A6F">
          <v:shape id="_x0000_i1034" type="#_x0000_t75" style="width:510pt;height:4in" o:ole="">
            <v:imagedata r:id="rId35" o:title=""/>
          </v:shape>
          <o:OLEObject Type="Embed" ProgID="Visio.Drawing.15" ShapeID="_x0000_i1034" DrawAspect="Content" ObjectID="_1723640647" r:id="rId36"/>
        </w:object>
      </w:r>
    </w:p>
    <w:p w14:paraId="4C79C8CC" w14:textId="77777777" w:rsidR="001C3EAC" w:rsidRDefault="001C3EAC" w:rsidP="005A18D1"/>
    <w:p w14:paraId="77191F09" w14:textId="77777777" w:rsidR="001C3EAC" w:rsidRDefault="00FF740C" w:rsidP="005A18D1">
      <w:r>
        <w:object w:dxaOrig="11016" w:dyaOrig="4068" w14:anchorId="658101C3">
          <v:shape id="_x0000_i1035" type="#_x0000_t75" style="width:510pt;height:186pt" o:ole="">
            <v:imagedata r:id="rId37" o:title=""/>
          </v:shape>
          <o:OLEObject Type="Embed" ProgID="Visio.Drawing.15" ShapeID="_x0000_i1035" DrawAspect="Content" ObjectID="_1723640648" r:id="rId38"/>
        </w:object>
      </w:r>
    </w:p>
    <w:p w14:paraId="19C88FD0" w14:textId="77777777" w:rsidR="001C3EAC" w:rsidRDefault="001C3EAC" w:rsidP="005A18D1"/>
    <w:p w14:paraId="3E41D5A3" w14:textId="77777777" w:rsidR="00803196" w:rsidRDefault="00532620" w:rsidP="005A18D1">
      <w:r>
        <w:object w:dxaOrig="10104" w:dyaOrig="11280" w14:anchorId="212D93F2">
          <v:shape id="_x0000_i1036" type="#_x0000_t75" style="width:7in;height:564pt" o:ole="">
            <v:imagedata r:id="rId39" o:title=""/>
          </v:shape>
          <o:OLEObject Type="Embed" ProgID="Visio.Drawing.15" ShapeID="_x0000_i1036" DrawAspect="Content" ObjectID="_1723640649" r:id="rId40"/>
        </w:object>
      </w:r>
    </w:p>
    <w:p w14:paraId="7EAD9518" w14:textId="77777777" w:rsidR="00803196" w:rsidRDefault="00803196" w:rsidP="005A18D1"/>
    <w:p w14:paraId="643DB37A" w14:textId="77777777" w:rsidR="00803196" w:rsidRDefault="00803196" w:rsidP="005A18D1"/>
    <w:p w14:paraId="2E1B2F9B" w14:textId="77777777" w:rsidR="00803196" w:rsidRDefault="00532620" w:rsidP="005A18D1">
      <w:r>
        <w:object w:dxaOrig="10104" w:dyaOrig="12708" w14:anchorId="6C917949">
          <v:shape id="_x0000_i1037" type="#_x0000_t75" style="width:7in;height:636pt" o:ole="">
            <v:imagedata r:id="rId41" o:title=""/>
          </v:shape>
          <o:OLEObject Type="Embed" ProgID="Visio.Drawing.15" ShapeID="_x0000_i1037" DrawAspect="Content" ObjectID="_1723640650" r:id="rId42"/>
        </w:object>
      </w:r>
    </w:p>
    <w:p w14:paraId="63FE1071" w14:textId="77777777" w:rsidR="00803196" w:rsidRDefault="00803196" w:rsidP="005A18D1"/>
    <w:p w14:paraId="24C9B5AA" w14:textId="77777777" w:rsidR="00803196" w:rsidRDefault="000519BE" w:rsidP="005A18D1">
      <w:r>
        <w:object w:dxaOrig="10104" w:dyaOrig="11004" w14:anchorId="23E6E593">
          <v:shape id="_x0000_i1038" type="#_x0000_t75" style="width:7in;height:552pt" o:ole="">
            <v:imagedata r:id="rId43" o:title=""/>
          </v:shape>
          <o:OLEObject Type="Embed" ProgID="Visio.Drawing.15" ShapeID="_x0000_i1038" DrawAspect="Content" ObjectID="_1723640651" r:id="rId44"/>
        </w:object>
      </w:r>
    </w:p>
    <w:p w14:paraId="694B02D6" w14:textId="77777777" w:rsidR="00803196" w:rsidRDefault="00803196" w:rsidP="005A18D1"/>
    <w:p w14:paraId="7DB8C1E7" w14:textId="77777777" w:rsidR="00803196" w:rsidRDefault="000519BE" w:rsidP="005A18D1">
      <w:r>
        <w:object w:dxaOrig="10104" w:dyaOrig="12708" w14:anchorId="6C01FC36">
          <v:shape id="_x0000_i1039" type="#_x0000_t75" style="width:7in;height:636pt" o:ole="">
            <v:imagedata r:id="rId45" o:title=""/>
          </v:shape>
          <o:OLEObject Type="Embed" ProgID="Visio.Drawing.15" ShapeID="_x0000_i1039" DrawAspect="Content" ObjectID="_1723640652" r:id="rId46"/>
        </w:object>
      </w:r>
    </w:p>
    <w:p w14:paraId="33F3A5EB" w14:textId="77777777" w:rsidR="00803196" w:rsidRDefault="00803196" w:rsidP="005A18D1"/>
    <w:p w14:paraId="2530EA89" w14:textId="77777777" w:rsidR="00803196" w:rsidRDefault="00803196" w:rsidP="005A18D1">
      <w:r>
        <w:object w:dxaOrig="8917" w:dyaOrig="11977" w14:anchorId="23358C38">
          <v:shape id="_x0000_i1040" type="#_x0000_t75" style="width:444pt;height:600pt" o:ole="">
            <v:imagedata r:id="rId47" o:title=""/>
          </v:shape>
          <o:OLEObject Type="Embed" ProgID="Visio.Drawing.15" ShapeID="_x0000_i1040" DrawAspect="Content" ObjectID="_1723640653" r:id="rId48"/>
        </w:object>
      </w:r>
    </w:p>
    <w:p w14:paraId="60A24C28" w14:textId="77777777" w:rsidR="00803196" w:rsidRDefault="00803196" w:rsidP="005A18D1"/>
    <w:p w14:paraId="4D5071D2" w14:textId="77777777" w:rsidR="005A18D1" w:rsidRPr="00456B60" w:rsidRDefault="005A18D1" w:rsidP="005A18D1"/>
    <w:p w14:paraId="222B7695" w14:textId="77777777" w:rsidR="005A18D1" w:rsidRDefault="005A18D1" w:rsidP="00CA731B">
      <w:pPr>
        <w:pStyle w:val="a"/>
      </w:pPr>
      <w:r w:rsidRPr="00456B60">
        <w:t>需求描述</w:t>
      </w:r>
    </w:p>
    <w:p w14:paraId="7870FE2E" w14:textId="77777777" w:rsidR="009665C4" w:rsidRPr="009665C4" w:rsidRDefault="009665C4" w:rsidP="009665C4"/>
    <w:p w14:paraId="21D41290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1" w:name="_Toc90485186"/>
      <w:bookmarkStart w:id="32" w:name="_Toc113027236"/>
      <w:proofErr w:type="spellStart"/>
      <w:r w:rsidRPr="00456B60">
        <w:rPr>
          <w:rFonts w:hint="eastAsia"/>
        </w:rPr>
        <w:lastRenderedPageBreak/>
        <w:t>銀扣授權作業</w:t>
      </w:r>
      <w:bookmarkEnd w:id="31"/>
      <w:bookmarkEnd w:id="32"/>
      <w:proofErr w:type="spellEnd"/>
    </w:p>
    <w:p w14:paraId="5FD8EEDC" w14:textId="77777777" w:rsidR="005A18D1" w:rsidRPr="00456B60" w:rsidRDefault="005A18D1" w:rsidP="00CA731B">
      <w:pPr>
        <w:pStyle w:val="a"/>
      </w:pPr>
      <w:r w:rsidRPr="00456B60">
        <w:t>流程概述</w:t>
      </w:r>
    </w:p>
    <w:p w14:paraId="205051E1" w14:textId="77777777" w:rsidR="00E872F3" w:rsidRPr="00456B60" w:rsidRDefault="00E872F3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授權資料建檔</w:t>
      </w:r>
    </w:p>
    <w:p w14:paraId="4461E40E" w14:textId="77777777" w:rsidR="00E872F3" w:rsidRPr="00456B60" w:rsidRDefault="00062314" w:rsidP="00062314">
      <w:pPr>
        <w:ind w:leftChars="800" w:left="1920"/>
        <w:rPr>
          <w:rFonts w:ascii="標楷體" w:eastAsia="標楷體" w:hAnsi="標楷體"/>
          <w:sz w:val="28"/>
          <w:szCs w:val="28"/>
        </w:rPr>
      </w:pPr>
      <w:r w:rsidRPr="00456B60">
        <w:rPr>
          <w:rFonts w:ascii="標楷體" w:eastAsia="標楷體" w:hAnsi="標楷體" w:hint="eastAsia"/>
          <w:sz w:val="28"/>
          <w:szCs w:val="28"/>
        </w:rPr>
        <w:t>新額度帳號(自動寫入)、更改帳號(人工建檔)。</w:t>
      </w:r>
    </w:p>
    <w:p w14:paraId="7A76B337" w14:textId="77777777" w:rsidR="002C1BDE" w:rsidRPr="00456B60" w:rsidRDefault="002C1BDE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授權資料提出</w:t>
      </w:r>
    </w:p>
    <w:p w14:paraId="36C645C8" w14:textId="77777777" w:rsidR="005A18D1" w:rsidRPr="00456B60" w:rsidRDefault="005A18D1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借款自動轉帳付款委託書收件後，進行授權資料提出作業</w:t>
      </w:r>
      <w:r w:rsidR="002C1BDE" w:rsidRPr="00456B60">
        <w:rPr>
          <w:rFonts w:hint="eastAsia"/>
          <w:sz w:val="28"/>
          <w:szCs w:val="28"/>
        </w:rPr>
        <w:t>。</w:t>
      </w:r>
    </w:p>
    <w:p w14:paraId="6F6FECC9" w14:textId="77777777" w:rsidR="005A18D1" w:rsidRPr="00456B60" w:rsidRDefault="005A18D1" w:rsidP="00D21BA0">
      <w:pPr>
        <w:numPr>
          <w:ilvl w:val="1"/>
          <w:numId w:val="9"/>
        </w:numPr>
        <w:ind w:leftChars="600" w:left="1920"/>
        <w:rPr>
          <w:rFonts w:eastAsia="標楷體"/>
          <w:sz w:val="26"/>
          <w:szCs w:val="26"/>
        </w:rPr>
      </w:pPr>
      <w:r w:rsidRPr="00456B60">
        <w:rPr>
          <w:rFonts w:eastAsia="標楷體" w:hint="eastAsia"/>
          <w:sz w:val="26"/>
          <w:szCs w:val="26"/>
        </w:rPr>
        <w:t>依銀行、郵局分別產生不同授權提出</w:t>
      </w:r>
      <w:proofErr w:type="gramStart"/>
      <w:r w:rsidRPr="00456B60">
        <w:rPr>
          <w:rFonts w:eastAsia="標楷體" w:hint="eastAsia"/>
          <w:sz w:val="26"/>
          <w:szCs w:val="26"/>
        </w:rPr>
        <w:t>檔</w:t>
      </w:r>
      <w:proofErr w:type="gramEnd"/>
    </w:p>
    <w:p w14:paraId="33DBC0C6" w14:textId="77777777" w:rsidR="00062314" w:rsidRPr="00456B60" w:rsidRDefault="00062314" w:rsidP="005A18D1">
      <w:pPr>
        <w:ind w:leftChars="700" w:left="1680"/>
        <w:rPr>
          <w:rFonts w:eastAsia="標楷體"/>
          <w:sz w:val="26"/>
        </w:rPr>
      </w:pPr>
    </w:p>
    <w:p w14:paraId="107F392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銀行</w:t>
      </w:r>
      <w:r w:rsidRPr="00456B60">
        <w:rPr>
          <w:rFonts w:eastAsia="標楷體" w:hint="eastAsia"/>
          <w:sz w:val="26"/>
        </w:rPr>
        <w:t>(</w:t>
      </w:r>
      <w:r w:rsidRPr="00456B60">
        <w:rPr>
          <w:rFonts w:eastAsia="標楷體" w:hint="eastAsia"/>
          <w:sz w:val="26"/>
        </w:rPr>
        <w:t>區分新光銀行</w:t>
      </w:r>
      <w:r w:rsidRPr="00456B60">
        <w:rPr>
          <w:rFonts w:eastAsia="標楷體" w:hint="eastAsia"/>
          <w:sz w:val="26"/>
        </w:rPr>
        <w:t>&amp;</w:t>
      </w:r>
      <w:r w:rsidRPr="00456B60">
        <w:rPr>
          <w:rFonts w:eastAsia="標楷體" w:hint="eastAsia"/>
          <w:sz w:val="26"/>
        </w:rPr>
        <w:t>其他銀行為兩個檔案</w:t>
      </w:r>
      <w:r w:rsidRPr="00456B60">
        <w:rPr>
          <w:rFonts w:eastAsia="標楷體" w:hint="eastAsia"/>
          <w:sz w:val="26"/>
        </w:rPr>
        <w:t>)</w:t>
      </w:r>
    </w:p>
    <w:p w14:paraId="7BC17DF6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新增或取消</w:t>
      </w:r>
      <w:r w:rsidRPr="00456B60">
        <w:rPr>
          <w:rFonts w:eastAsia="標楷體" w:hint="eastAsia"/>
          <w:sz w:val="26"/>
        </w:rPr>
        <w:t xml:space="preserve">  </w:t>
      </w:r>
      <w:r w:rsidRPr="00456B60">
        <w:rPr>
          <w:rFonts w:eastAsia="標楷體" w:hint="eastAsia"/>
          <w:sz w:val="26"/>
        </w:rPr>
        <w:t>：</w:t>
      </w:r>
      <w:proofErr w:type="gramStart"/>
      <w:r w:rsidRPr="00456B60">
        <w:rPr>
          <w:rFonts w:eastAsia="標楷體" w:hint="eastAsia"/>
          <w:sz w:val="26"/>
        </w:rPr>
        <w:t>Ａ</w:t>
      </w:r>
      <w:proofErr w:type="gramEnd"/>
      <w:r w:rsidRPr="00456B60">
        <w:rPr>
          <w:rFonts w:eastAsia="標楷體" w:hint="eastAsia"/>
          <w:sz w:val="26"/>
        </w:rPr>
        <w:t>-</w:t>
      </w:r>
      <w:r w:rsidRPr="00456B60">
        <w:rPr>
          <w:rFonts w:eastAsia="標楷體" w:hint="eastAsia"/>
          <w:sz w:val="26"/>
        </w:rPr>
        <w:t>新授權、</w:t>
      </w:r>
      <w:r w:rsidRPr="00456B60">
        <w:rPr>
          <w:rFonts w:eastAsia="標楷體" w:hint="eastAsia"/>
          <w:sz w:val="26"/>
        </w:rPr>
        <w:t>O-</w:t>
      </w:r>
      <w:r w:rsidRPr="00456B60">
        <w:rPr>
          <w:rFonts w:eastAsia="標楷體" w:hint="eastAsia"/>
          <w:sz w:val="26"/>
        </w:rPr>
        <w:t>舊檔</w:t>
      </w:r>
      <w:r w:rsidRPr="00456B60">
        <w:rPr>
          <w:rFonts w:eastAsia="標楷體" w:hint="eastAsia"/>
          <w:sz w:val="26"/>
        </w:rPr>
        <w:t xml:space="preserve"> </w:t>
      </w:r>
    </w:p>
    <w:p w14:paraId="490A47EB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交易代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</w:t>
      </w:r>
      <w:r w:rsidRPr="00456B60">
        <w:rPr>
          <w:rFonts w:eastAsia="標楷體" w:hint="eastAsia"/>
          <w:sz w:val="26"/>
        </w:rPr>
        <w:t>'801'(</w:t>
      </w:r>
      <w:r w:rsidRPr="00456B60">
        <w:rPr>
          <w:rFonts w:eastAsia="標楷體" w:hint="eastAsia"/>
          <w:sz w:val="26"/>
        </w:rPr>
        <w:t>期款，僅一項交易代號</w:t>
      </w:r>
      <w:r w:rsidRPr="00456B60">
        <w:rPr>
          <w:rFonts w:eastAsia="標楷體" w:hint="eastAsia"/>
          <w:sz w:val="26"/>
        </w:rPr>
        <w:t>)</w:t>
      </w:r>
    </w:p>
    <w:p w14:paraId="2A75DE76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</w:t>
      </w:r>
      <w:proofErr w:type="gramStart"/>
      <w:r w:rsidRPr="00456B60">
        <w:rPr>
          <w:rFonts w:eastAsia="標楷體" w:hint="eastAsia"/>
          <w:sz w:val="26"/>
        </w:rPr>
        <w:t>委繳戶</w:t>
      </w:r>
      <w:proofErr w:type="gramEnd"/>
      <w:r w:rsidRPr="00456B60">
        <w:rPr>
          <w:rFonts w:eastAsia="標楷體" w:hint="eastAsia"/>
          <w:sz w:val="26"/>
        </w:rPr>
        <w:t>帳號</w:t>
      </w:r>
      <w:r w:rsidRPr="00456B60">
        <w:rPr>
          <w:rFonts w:eastAsia="標楷體" w:hint="eastAsia"/>
          <w:sz w:val="26"/>
        </w:rPr>
        <w:t xml:space="preserve">  </w:t>
      </w:r>
      <w:r w:rsidRPr="00456B60">
        <w:rPr>
          <w:rFonts w:eastAsia="標楷體" w:hint="eastAsia"/>
          <w:sz w:val="26"/>
        </w:rPr>
        <w:t>：前兩</w:t>
      </w:r>
      <w:proofErr w:type="gramStart"/>
      <w:r w:rsidRPr="00456B60">
        <w:rPr>
          <w:rFonts w:eastAsia="標楷體" w:hint="eastAsia"/>
          <w:sz w:val="26"/>
        </w:rPr>
        <w:t>碼補零</w:t>
      </w:r>
      <w:proofErr w:type="gramEnd"/>
      <w:r w:rsidRPr="00456B60">
        <w:rPr>
          <w:rFonts w:eastAsia="標楷體" w:hint="eastAsia"/>
          <w:sz w:val="26"/>
        </w:rPr>
        <w:t>+14</w:t>
      </w:r>
      <w:r w:rsidRPr="00456B60">
        <w:rPr>
          <w:rFonts w:eastAsia="標楷體" w:hint="eastAsia"/>
          <w:sz w:val="26"/>
        </w:rPr>
        <w:t>位帳號</w:t>
      </w:r>
    </w:p>
    <w:p w14:paraId="06E4116A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用戶號碼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戶號</w:t>
      </w:r>
      <w:r w:rsidRPr="00456B60">
        <w:rPr>
          <w:rFonts w:eastAsia="標楷體" w:hint="eastAsia"/>
          <w:sz w:val="26"/>
        </w:rPr>
        <w:t xml:space="preserve">                   </w:t>
      </w:r>
    </w:p>
    <w:p w14:paraId="767CB9FD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發動者專用區：戶號＋額度編號</w:t>
      </w:r>
      <w:r w:rsidRPr="00456B60">
        <w:rPr>
          <w:rFonts w:eastAsia="標楷體" w:hint="eastAsia"/>
          <w:sz w:val="26"/>
        </w:rPr>
        <w:tab/>
      </w:r>
    </w:p>
    <w:p w14:paraId="29F81EBD" w14:textId="77777777" w:rsidR="005A18D1" w:rsidRPr="00456B60" w:rsidRDefault="005A18D1" w:rsidP="005A18D1">
      <w:pPr>
        <w:ind w:leftChars="700" w:left="168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※備註:</w:t>
      </w:r>
    </w:p>
    <w:p w14:paraId="2EC00E01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1.</w:t>
      </w:r>
      <w:r w:rsidRPr="00456B60">
        <w:rPr>
          <w:rFonts w:eastAsia="標楷體" w:hint="eastAsia"/>
          <w:sz w:val="26"/>
        </w:rPr>
        <w:t>該戶號下原有額度已有該扣款帳號的授權，新額度的授權資料的</w:t>
      </w:r>
      <w:proofErr w:type="gramStart"/>
      <w:r w:rsidRPr="00456B60">
        <w:rPr>
          <w:rFonts w:eastAsia="標楷體" w:hint="eastAsia"/>
          <w:sz w:val="26"/>
        </w:rPr>
        <w:t>煤體碼註記</w:t>
      </w:r>
      <w:proofErr w:type="gramEnd"/>
      <w:r w:rsidRPr="00456B60">
        <w:rPr>
          <w:rFonts w:eastAsia="標楷體" w:hint="eastAsia"/>
          <w:sz w:val="26"/>
        </w:rPr>
        <w:t>為</w:t>
      </w:r>
      <w:proofErr w:type="gramStart"/>
      <w:r w:rsidRPr="00456B60">
        <w:rPr>
          <w:rFonts w:eastAsia="標楷體"/>
          <w:sz w:val="26"/>
        </w:rPr>
        <w:t>’</w:t>
      </w:r>
      <w:proofErr w:type="gramEnd"/>
      <w:r w:rsidRPr="00456B60">
        <w:rPr>
          <w:rFonts w:eastAsia="標楷體"/>
          <w:sz w:val="26"/>
        </w:rPr>
        <w:t>A</w:t>
      </w:r>
      <w:r w:rsidRPr="00456B60">
        <w:rPr>
          <w:rFonts w:eastAsia="標楷體" w:hint="eastAsia"/>
          <w:sz w:val="26"/>
        </w:rPr>
        <w:t>:</w:t>
      </w:r>
      <w:r w:rsidRPr="00456B60">
        <w:rPr>
          <w:rFonts w:eastAsia="標楷體" w:hint="eastAsia"/>
          <w:sz w:val="26"/>
        </w:rPr>
        <w:t>已授權</w:t>
      </w:r>
      <w:proofErr w:type="gramStart"/>
      <w:r w:rsidRPr="00456B60">
        <w:rPr>
          <w:rFonts w:eastAsia="標楷體"/>
          <w:sz w:val="26"/>
        </w:rPr>
        <w:t>’</w:t>
      </w:r>
      <w:proofErr w:type="gramEnd"/>
      <w:r w:rsidRPr="00456B60">
        <w:rPr>
          <w:rFonts w:eastAsia="標楷體" w:hint="eastAsia"/>
          <w:sz w:val="26"/>
        </w:rPr>
        <w:t>，不再送出授權</w:t>
      </w:r>
    </w:p>
    <w:p w14:paraId="18E611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郵局</w:t>
      </w:r>
    </w:p>
    <w:p w14:paraId="4D4AC1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授權方式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</w:t>
      </w:r>
      <w:proofErr w:type="gramStart"/>
      <w:r w:rsidRPr="00456B60">
        <w:rPr>
          <w:rFonts w:eastAsia="標楷體" w:hint="eastAsia"/>
          <w:sz w:val="26"/>
        </w:rPr>
        <w:t>Ａ</w:t>
      </w:r>
      <w:proofErr w:type="gramEnd"/>
      <w:r w:rsidRPr="00456B60">
        <w:rPr>
          <w:rFonts w:eastAsia="標楷體" w:hint="eastAsia"/>
          <w:sz w:val="26"/>
        </w:rPr>
        <w:t>-</w:t>
      </w:r>
      <w:r w:rsidRPr="00456B60">
        <w:rPr>
          <w:rFonts w:eastAsia="標楷體" w:hint="eastAsia"/>
          <w:sz w:val="26"/>
        </w:rPr>
        <w:t>新授權、</w:t>
      </w:r>
      <w:r w:rsidRPr="00456B60">
        <w:rPr>
          <w:rFonts w:eastAsia="標楷體" w:hint="eastAsia"/>
          <w:sz w:val="26"/>
        </w:rPr>
        <w:t>O-</w:t>
      </w:r>
      <w:r w:rsidRPr="00456B60">
        <w:rPr>
          <w:rFonts w:eastAsia="標楷體" w:hint="eastAsia"/>
          <w:sz w:val="26"/>
        </w:rPr>
        <w:t>舊檔</w:t>
      </w:r>
    </w:p>
    <w:p w14:paraId="47FECBEF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委託機構代號：</w:t>
      </w:r>
      <w:r w:rsidRPr="00456B60">
        <w:rPr>
          <w:rFonts w:eastAsia="標楷體" w:hint="eastAsia"/>
          <w:sz w:val="26"/>
        </w:rPr>
        <w:t>846-</w:t>
      </w:r>
      <w:proofErr w:type="gramStart"/>
      <w:r w:rsidRPr="00456B60">
        <w:rPr>
          <w:rFonts w:eastAsia="標楷體" w:hint="eastAsia"/>
          <w:sz w:val="26"/>
        </w:rPr>
        <w:t>帳管、契</w:t>
      </w:r>
      <w:proofErr w:type="gramEnd"/>
      <w:r w:rsidRPr="00456B60">
        <w:rPr>
          <w:rFonts w:eastAsia="標楷體" w:hint="eastAsia"/>
          <w:sz w:val="26"/>
        </w:rPr>
        <w:t>變手續費及期款、</w:t>
      </w:r>
      <w:r w:rsidRPr="00456B60">
        <w:rPr>
          <w:rFonts w:eastAsia="標楷體" w:hint="eastAsia"/>
          <w:sz w:val="26"/>
        </w:rPr>
        <w:t>53N-</w:t>
      </w:r>
      <w:r w:rsidRPr="00456B60">
        <w:rPr>
          <w:rFonts w:eastAsia="標楷體" w:hint="eastAsia"/>
          <w:sz w:val="26"/>
        </w:rPr>
        <w:t>火險費用</w:t>
      </w:r>
    </w:p>
    <w:p w14:paraId="14E26F10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儲金帳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存簿：局帳號計</w:t>
      </w:r>
      <w:r w:rsidRPr="00456B60">
        <w:rPr>
          <w:rFonts w:eastAsia="標楷體" w:hint="eastAsia"/>
          <w:sz w:val="26"/>
        </w:rPr>
        <w:t>14</w:t>
      </w:r>
      <w:r w:rsidRPr="00456B60">
        <w:rPr>
          <w:rFonts w:eastAsia="標楷體" w:hint="eastAsia"/>
          <w:sz w:val="26"/>
        </w:rPr>
        <w:t>碼、劃撥：</w:t>
      </w:r>
      <w:r w:rsidRPr="00456B60">
        <w:rPr>
          <w:rFonts w:eastAsia="標楷體" w:hint="eastAsia"/>
          <w:sz w:val="26"/>
        </w:rPr>
        <w:t>000000+8</w:t>
      </w:r>
      <w:r w:rsidRPr="00456B60">
        <w:rPr>
          <w:rFonts w:eastAsia="標楷體" w:hint="eastAsia"/>
          <w:sz w:val="26"/>
        </w:rPr>
        <w:t>碼帳號</w:t>
      </w:r>
    </w:p>
    <w:p w14:paraId="4DCB671E" w14:textId="77777777" w:rsidR="005A18D1" w:rsidRPr="00456B60" w:rsidRDefault="005A18D1" w:rsidP="005A18D1">
      <w:pPr>
        <w:ind w:leftChars="700" w:left="16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　用戶編號</w:t>
      </w:r>
      <w:r w:rsidRPr="00456B60">
        <w:rPr>
          <w:rFonts w:eastAsia="標楷體" w:hint="eastAsia"/>
          <w:sz w:val="26"/>
        </w:rPr>
        <w:t xml:space="preserve">    </w:t>
      </w:r>
      <w:r w:rsidRPr="00456B60">
        <w:rPr>
          <w:rFonts w:eastAsia="標楷體" w:hint="eastAsia"/>
          <w:sz w:val="26"/>
        </w:rPr>
        <w:t>：扣款人</w:t>
      </w:r>
      <w:r w:rsidRPr="00456B60">
        <w:rPr>
          <w:rFonts w:eastAsia="標楷體" w:hint="eastAsia"/>
          <w:sz w:val="26"/>
        </w:rPr>
        <w:t>ID+</w:t>
      </w:r>
      <w:r w:rsidRPr="00456B60">
        <w:rPr>
          <w:rFonts w:eastAsia="標楷體" w:hint="eastAsia"/>
          <w:sz w:val="26"/>
        </w:rPr>
        <w:t>郵局存款別</w:t>
      </w:r>
      <w:r w:rsidRPr="00456B60">
        <w:rPr>
          <w:rFonts w:eastAsia="標楷體" w:hint="eastAsia"/>
          <w:sz w:val="26"/>
        </w:rPr>
        <w:t>+</w:t>
      </w:r>
      <w:r w:rsidRPr="00456B60">
        <w:rPr>
          <w:rFonts w:eastAsia="標楷體" w:hint="eastAsia"/>
          <w:sz w:val="26"/>
        </w:rPr>
        <w:t>戶號</w:t>
      </w:r>
    </w:p>
    <w:p w14:paraId="0F3FCD7B" w14:textId="77777777" w:rsidR="005A18D1" w:rsidRPr="00456B60" w:rsidRDefault="005A18D1" w:rsidP="005A18D1">
      <w:pPr>
        <w:ind w:leftChars="700" w:left="1680" w:firstLineChars="800" w:firstLine="208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+</w:t>
      </w:r>
      <w:r w:rsidRPr="00456B60">
        <w:rPr>
          <w:rFonts w:eastAsia="標楷體"/>
          <w:sz w:val="26"/>
        </w:rPr>
        <w:t>(new)</w:t>
      </w:r>
      <w:r w:rsidRPr="00456B60">
        <w:rPr>
          <w:rFonts w:eastAsia="標楷體" w:hint="eastAsia"/>
          <w:sz w:val="26"/>
        </w:rPr>
        <w:t>帳號碼</w:t>
      </w:r>
      <w:r w:rsidRPr="00456B60">
        <w:rPr>
          <w:rFonts w:eastAsia="標楷體" w:hint="eastAsia"/>
          <w:sz w:val="26"/>
        </w:rPr>
        <w:t>(</w:t>
      </w:r>
      <w:r w:rsidRPr="00456B60">
        <w:rPr>
          <w:rFonts w:eastAsia="標楷體" w:hint="eastAsia"/>
          <w:sz w:val="26"/>
        </w:rPr>
        <w:t>文字</w:t>
      </w:r>
      <w:r w:rsidRPr="00456B60">
        <w:rPr>
          <w:rFonts w:eastAsia="標楷體" w:hint="eastAsia"/>
          <w:sz w:val="26"/>
        </w:rPr>
        <w:t>2</w:t>
      </w:r>
      <w:r w:rsidRPr="00456B60">
        <w:rPr>
          <w:rFonts w:eastAsia="標楷體" w:hint="eastAsia"/>
          <w:sz w:val="26"/>
        </w:rPr>
        <w:t>位</w:t>
      </w:r>
      <w:r w:rsidRPr="00456B60">
        <w:rPr>
          <w:rFonts w:eastAsia="標楷體" w:hint="eastAsia"/>
          <w:sz w:val="26"/>
        </w:rPr>
        <w:t>)</w:t>
      </w:r>
    </w:p>
    <w:p w14:paraId="1DBAAA86" w14:textId="77777777" w:rsidR="005A18D1" w:rsidRPr="00456B60" w:rsidRDefault="005A18D1" w:rsidP="005A18D1">
      <w:pPr>
        <w:ind w:leftChars="700" w:left="168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※備註:</w:t>
      </w:r>
    </w:p>
    <w:p w14:paraId="1D2C8B0F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1.</w:t>
      </w:r>
      <w:r w:rsidRPr="00456B60">
        <w:rPr>
          <w:rFonts w:eastAsia="標楷體" w:hint="eastAsia"/>
          <w:sz w:val="26"/>
        </w:rPr>
        <w:t>該戶號下已有該扣款帳號的授權，不再送出授權</w:t>
      </w:r>
    </w:p>
    <w:p w14:paraId="50DF70A7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tbl>
      <w:tblPr>
        <w:tblW w:w="6801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4"/>
        <w:gridCol w:w="841"/>
        <w:gridCol w:w="1346"/>
        <w:gridCol w:w="1304"/>
        <w:gridCol w:w="1956"/>
      </w:tblGrid>
      <w:tr w:rsidR="005A18D1" w:rsidRPr="00456B60" w14:paraId="7DF5F5C3" w14:textId="77777777" w:rsidTr="0093607A">
        <w:tc>
          <w:tcPr>
            <w:tcW w:w="1354" w:type="dxa"/>
            <w:shd w:val="clear" w:color="auto" w:fill="auto"/>
          </w:tcPr>
          <w:p w14:paraId="26F184F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41" w:type="dxa"/>
            <w:shd w:val="clear" w:color="auto" w:fill="auto"/>
          </w:tcPr>
          <w:p w14:paraId="1A86F0D1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46" w:type="dxa"/>
            <w:shd w:val="clear" w:color="auto" w:fill="auto"/>
          </w:tcPr>
          <w:p w14:paraId="45D149C8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304" w:type="dxa"/>
            <w:shd w:val="clear" w:color="auto" w:fill="auto"/>
          </w:tcPr>
          <w:p w14:paraId="09085EEB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956" w:type="dxa"/>
            <w:shd w:val="clear" w:color="auto" w:fill="auto"/>
          </w:tcPr>
          <w:p w14:paraId="212E0802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684420F2" w14:textId="77777777" w:rsidTr="0093607A">
        <w:tc>
          <w:tcPr>
            <w:tcW w:w="1354" w:type="dxa"/>
            <w:shd w:val="clear" w:color="auto" w:fill="auto"/>
          </w:tcPr>
          <w:p w14:paraId="5FE22D27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原額度</w:t>
            </w:r>
          </w:p>
        </w:tc>
        <w:tc>
          <w:tcPr>
            <w:tcW w:w="841" w:type="dxa"/>
            <w:shd w:val="clear" w:color="auto" w:fill="auto"/>
          </w:tcPr>
          <w:p w14:paraId="02EB1FF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1</w:t>
            </w:r>
          </w:p>
        </w:tc>
        <w:tc>
          <w:tcPr>
            <w:tcW w:w="1346" w:type="dxa"/>
            <w:shd w:val="clear" w:color="auto" w:fill="auto"/>
          </w:tcPr>
          <w:p w14:paraId="1136F93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</w:p>
        </w:tc>
        <w:tc>
          <w:tcPr>
            <w:tcW w:w="1304" w:type="dxa"/>
            <w:shd w:val="clear" w:color="auto" w:fill="auto"/>
          </w:tcPr>
          <w:p w14:paraId="05027CD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956" w:type="dxa"/>
            <w:shd w:val="clear" w:color="auto" w:fill="auto"/>
          </w:tcPr>
          <w:p w14:paraId="4B7BD26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05A92D84" w14:textId="77777777" w:rsidTr="0093607A">
        <w:tc>
          <w:tcPr>
            <w:tcW w:w="1354" w:type="dxa"/>
            <w:shd w:val="clear" w:color="auto" w:fill="auto"/>
          </w:tcPr>
          <w:p w14:paraId="18B0C81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新額度</w:t>
            </w:r>
          </w:p>
        </w:tc>
        <w:tc>
          <w:tcPr>
            <w:tcW w:w="841" w:type="dxa"/>
            <w:shd w:val="clear" w:color="auto" w:fill="auto"/>
          </w:tcPr>
          <w:p w14:paraId="50F914F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46" w:type="dxa"/>
            <w:shd w:val="clear" w:color="auto" w:fill="auto"/>
          </w:tcPr>
          <w:p w14:paraId="7EA51B5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  <w:r w:rsidRPr="00456B60">
              <w:rPr>
                <w:rFonts w:eastAsia="標楷體" w:hint="eastAsia"/>
                <w:sz w:val="26"/>
              </w:rPr>
              <w:t xml:space="preserve"> </w:t>
            </w:r>
          </w:p>
        </w:tc>
        <w:tc>
          <w:tcPr>
            <w:tcW w:w="1304" w:type="dxa"/>
            <w:shd w:val="clear" w:color="auto" w:fill="auto"/>
          </w:tcPr>
          <w:p w14:paraId="1F15F45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956" w:type="dxa"/>
            <w:shd w:val="clear" w:color="auto" w:fill="auto"/>
          </w:tcPr>
          <w:p w14:paraId="284BF95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不</w:t>
            </w:r>
            <w:proofErr w:type="gramEnd"/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4643C931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p w14:paraId="318A2508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  <w:r w:rsidRPr="00456B60">
        <w:rPr>
          <w:rFonts w:ascii="標楷體" w:eastAsia="標楷體" w:hAnsi="標楷體"/>
          <w:sz w:val="26"/>
        </w:rPr>
        <w:t>2.</w:t>
      </w:r>
      <w:r w:rsidRPr="00456B60">
        <w:rPr>
          <w:rFonts w:ascii="標楷體" w:eastAsia="標楷體" w:hAnsi="標楷體" w:hint="eastAsia"/>
          <w:sz w:val="26"/>
        </w:rPr>
        <w:t>若</w:t>
      </w:r>
      <w:r w:rsidRPr="00456B60">
        <w:rPr>
          <w:rFonts w:eastAsia="標楷體" w:hint="eastAsia"/>
          <w:sz w:val="26"/>
        </w:rPr>
        <w:t>該戶號下已有其他的扣款帳號的授權資料，</w:t>
      </w:r>
      <w:proofErr w:type="gramStart"/>
      <w:r w:rsidRPr="00456B60">
        <w:rPr>
          <w:rFonts w:eastAsia="標楷體" w:hint="eastAsia"/>
          <w:sz w:val="26"/>
        </w:rPr>
        <w:t>新扣款</w:t>
      </w:r>
      <w:proofErr w:type="gramEnd"/>
      <w:r w:rsidRPr="00456B60">
        <w:rPr>
          <w:rFonts w:eastAsia="標楷體" w:hint="eastAsia"/>
          <w:sz w:val="26"/>
        </w:rPr>
        <w:t>帳號的</w:t>
      </w:r>
      <w:proofErr w:type="gramStart"/>
      <w:r w:rsidRPr="00456B60">
        <w:rPr>
          <w:rFonts w:eastAsia="標楷體" w:hint="eastAsia"/>
          <w:sz w:val="26"/>
        </w:rPr>
        <w:t>帳號碼續編</w:t>
      </w:r>
      <w:proofErr w:type="gramEnd"/>
      <w:r w:rsidRPr="00456B60">
        <w:rPr>
          <w:rFonts w:eastAsia="標楷體" w:hint="eastAsia"/>
          <w:sz w:val="26"/>
        </w:rPr>
        <w:t>+</w:t>
      </w:r>
      <w:r w:rsidRPr="00456B60">
        <w:rPr>
          <w:rFonts w:eastAsia="標楷體"/>
          <w:sz w:val="26"/>
        </w:rPr>
        <w:t>1</w:t>
      </w:r>
      <w:r w:rsidRPr="00456B60">
        <w:rPr>
          <w:rFonts w:eastAsia="標楷體" w:hint="eastAsia"/>
          <w:sz w:val="26"/>
        </w:rPr>
        <w:t>，送出授權</w:t>
      </w:r>
    </w:p>
    <w:p w14:paraId="1BBB81A5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</w:p>
    <w:tbl>
      <w:tblPr>
        <w:tblW w:w="6801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4"/>
        <w:gridCol w:w="841"/>
        <w:gridCol w:w="1346"/>
        <w:gridCol w:w="1241"/>
        <w:gridCol w:w="2019"/>
      </w:tblGrid>
      <w:tr w:rsidR="005A18D1" w:rsidRPr="00456B60" w14:paraId="3FBF87EE" w14:textId="77777777" w:rsidTr="0093607A">
        <w:tc>
          <w:tcPr>
            <w:tcW w:w="1354" w:type="dxa"/>
            <w:shd w:val="clear" w:color="auto" w:fill="auto"/>
          </w:tcPr>
          <w:p w14:paraId="0369535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41" w:type="dxa"/>
            <w:shd w:val="clear" w:color="auto" w:fill="auto"/>
          </w:tcPr>
          <w:p w14:paraId="7AAECD2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46" w:type="dxa"/>
            <w:shd w:val="clear" w:color="auto" w:fill="auto"/>
          </w:tcPr>
          <w:p w14:paraId="1F0132E0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241" w:type="dxa"/>
            <w:shd w:val="clear" w:color="auto" w:fill="auto"/>
          </w:tcPr>
          <w:p w14:paraId="0C098FD3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2019" w:type="dxa"/>
            <w:shd w:val="clear" w:color="auto" w:fill="auto"/>
          </w:tcPr>
          <w:p w14:paraId="65DF39F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44F66292" w14:textId="77777777" w:rsidTr="0093607A">
        <w:tc>
          <w:tcPr>
            <w:tcW w:w="1354" w:type="dxa"/>
            <w:shd w:val="clear" w:color="auto" w:fill="auto"/>
          </w:tcPr>
          <w:p w14:paraId="31CE8F1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原額度</w:t>
            </w:r>
          </w:p>
        </w:tc>
        <w:tc>
          <w:tcPr>
            <w:tcW w:w="841" w:type="dxa"/>
            <w:shd w:val="clear" w:color="auto" w:fill="auto"/>
          </w:tcPr>
          <w:p w14:paraId="5C53AF0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1</w:t>
            </w:r>
          </w:p>
        </w:tc>
        <w:tc>
          <w:tcPr>
            <w:tcW w:w="1346" w:type="dxa"/>
            <w:shd w:val="clear" w:color="auto" w:fill="auto"/>
          </w:tcPr>
          <w:p w14:paraId="116EABA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111</w:t>
            </w:r>
          </w:p>
        </w:tc>
        <w:tc>
          <w:tcPr>
            <w:tcW w:w="1241" w:type="dxa"/>
            <w:shd w:val="clear" w:color="auto" w:fill="auto"/>
          </w:tcPr>
          <w:p w14:paraId="5DBC3F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2019" w:type="dxa"/>
            <w:shd w:val="clear" w:color="auto" w:fill="auto"/>
          </w:tcPr>
          <w:p w14:paraId="19DCC17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58F4BC87" w14:textId="77777777" w:rsidTr="0093607A">
        <w:tc>
          <w:tcPr>
            <w:tcW w:w="1354" w:type="dxa"/>
            <w:shd w:val="clear" w:color="auto" w:fill="auto"/>
          </w:tcPr>
          <w:p w14:paraId="3B30564D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新額度</w:t>
            </w:r>
          </w:p>
        </w:tc>
        <w:tc>
          <w:tcPr>
            <w:tcW w:w="841" w:type="dxa"/>
            <w:shd w:val="clear" w:color="auto" w:fill="auto"/>
          </w:tcPr>
          <w:p w14:paraId="486BAAF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46" w:type="dxa"/>
            <w:shd w:val="clear" w:color="auto" w:fill="auto"/>
          </w:tcPr>
          <w:p w14:paraId="658A2A7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eastAsia="標楷體" w:hint="eastAsia"/>
                <w:sz w:val="26"/>
              </w:rPr>
              <w:t>新增</w:t>
            </w:r>
            <w:r w:rsidRPr="00456B60">
              <w:rPr>
                <w:rFonts w:eastAsia="標楷體" w:hint="eastAsia"/>
                <w:sz w:val="26"/>
              </w:rPr>
              <w:t>)</w:t>
            </w:r>
          </w:p>
        </w:tc>
        <w:tc>
          <w:tcPr>
            <w:tcW w:w="1241" w:type="dxa"/>
            <w:shd w:val="clear" w:color="auto" w:fill="auto"/>
          </w:tcPr>
          <w:p w14:paraId="008B9FD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2019" w:type="dxa"/>
            <w:shd w:val="clear" w:color="auto" w:fill="auto"/>
          </w:tcPr>
          <w:p w14:paraId="07801D67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3FF170A8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t xml:space="preserve">  </w:t>
      </w:r>
    </w:p>
    <w:p w14:paraId="2C7BA484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 w:hint="eastAsia"/>
          <w:sz w:val="26"/>
        </w:rPr>
        <w:lastRenderedPageBreak/>
        <w:t xml:space="preserve">  3.額度變更延用既有扣款帳號，延用原</w:t>
      </w:r>
      <w:r w:rsidRPr="00456B60">
        <w:rPr>
          <w:rFonts w:eastAsia="標楷體" w:hint="eastAsia"/>
          <w:sz w:val="26"/>
        </w:rPr>
        <w:t>帳號碼</w:t>
      </w:r>
    </w:p>
    <w:p w14:paraId="1E631A5F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</w:p>
    <w:tbl>
      <w:tblPr>
        <w:tblW w:w="5946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0"/>
        <w:gridCol w:w="810"/>
        <w:gridCol w:w="1372"/>
        <w:gridCol w:w="1134"/>
        <w:gridCol w:w="1560"/>
      </w:tblGrid>
      <w:tr w:rsidR="005A18D1" w:rsidRPr="00456B60" w14:paraId="7E048089" w14:textId="77777777" w:rsidTr="0093607A">
        <w:tc>
          <w:tcPr>
            <w:tcW w:w="1070" w:type="dxa"/>
            <w:shd w:val="clear" w:color="auto" w:fill="auto"/>
          </w:tcPr>
          <w:p w14:paraId="5AF76DC0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613A444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72" w:type="dxa"/>
            <w:shd w:val="clear" w:color="auto" w:fill="auto"/>
          </w:tcPr>
          <w:p w14:paraId="135A365B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34" w:type="dxa"/>
            <w:shd w:val="clear" w:color="auto" w:fill="auto"/>
          </w:tcPr>
          <w:p w14:paraId="06E3FD61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560" w:type="dxa"/>
            <w:shd w:val="clear" w:color="auto" w:fill="auto"/>
          </w:tcPr>
          <w:p w14:paraId="737C2E2E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3E380CF3" w14:textId="77777777" w:rsidTr="0093607A">
        <w:tc>
          <w:tcPr>
            <w:tcW w:w="1070" w:type="dxa"/>
            <w:shd w:val="clear" w:color="auto" w:fill="auto"/>
          </w:tcPr>
          <w:p w14:paraId="0DC4024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339837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2</w:t>
            </w:r>
          </w:p>
        </w:tc>
        <w:tc>
          <w:tcPr>
            <w:tcW w:w="1372" w:type="dxa"/>
            <w:shd w:val="clear" w:color="auto" w:fill="auto"/>
          </w:tcPr>
          <w:p w14:paraId="7184148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222</w:t>
            </w:r>
          </w:p>
        </w:tc>
        <w:tc>
          <w:tcPr>
            <w:tcW w:w="1134" w:type="dxa"/>
            <w:shd w:val="clear" w:color="auto" w:fill="auto"/>
          </w:tcPr>
          <w:p w14:paraId="731585F1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XX</w:t>
            </w:r>
          </w:p>
        </w:tc>
        <w:tc>
          <w:tcPr>
            <w:tcW w:w="1560" w:type="dxa"/>
            <w:shd w:val="clear" w:color="auto" w:fill="auto"/>
          </w:tcPr>
          <w:p w14:paraId="1BC0603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42277218" w14:textId="77777777" w:rsidTr="0093607A">
        <w:tc>
          <w:tcPr>
            <w:tcW w:w="1070" w:type="dxa"/>
            <w:shd w:val="clear" w:color="auto" w:fill="auto"/>
          </w:tcPr>
          <w:p w14:paraId="0755A0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前</w:t>
            </w:r>
          </w:p>
        </w:tc>
        <w:tc>
          <w:tcPr>
            <w:tcW w:w="810" w:type="dxa"/>
            <w:shd w:val="clear" w:color="auto" w:fill="auto"/>
          </w:tcPr>
          <w:p w14:paraId="7AFACFEC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03077BE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  <w:r w:rsidRPr="00456B60">
              <w:rPr>
                <w:rFonts w:eastAsia="標楷體"/>
                <w:sz w:val="26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</w:tcPr>
          <w:p w14:paraId="51285D5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-</w:t>
            </w:r>
            <w:r w:rsidRPr="00456B60">
              <w:rPr>
                <w:rFonts w:eastAsia="標楷體"/>
                <w:sz w:val="26"/>
              </w:rPr>
              <w:t>-</w:t>
            </w:r>
          </w:p>
        </w:tc>
        <w:tc>
          <w:tcPr>
            <w:tcW w:w="1560" w:type="dxa"/>
            <w:shd w:val="clear" w:color="auto" w:fill="auto"/>
          </w:tcPr>
          <w:p w14:paraId="14920DC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7C4732E9" w14:textId="77777777" w:rsidTr="0093607A">
        <w:tc>
          <w:tcPr>
            <w:tcW w:w="1070" w:type="dxa"/>
            <w:shd w:val="clear" w:color="auto" w:fill="auto"/>
          </w:tcPr>
          <w:p w14:paraId="7E50E4A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後</w:t>
            </w:r>
          </w:p>
        </w:tc>
        <w:tc>
          <w:tcPr>
            <w:tcW w:w="810" w:type="dxa"/>
            <w:shd w:val="clear" w:color="auto" w:fill="auto"/>
          </w:tcPr>
          <w:p w14:paraId="00609DA8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158CF87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eastAsia="標楷體" w:hint="eastAsia"/>
                <w:sz w:val="26"/>
              </w:rPr>
              <w:t>延用</w:t>
            </w:r>
            <w:r w:rsidRPr="00456B60">
              <w:rPr>
                <w:rFonts w:eastAsia="標楷體" w:hint="eastAsia"/>
                <w:sz w:val="26"/>
              </w:rPr>
              <w:t xml:space="preserve">) </w:t>
            </w:r>
          </w:p>
        </w:tc>
        <w:tc>
          <w:tcPr>
            <w:tcW w:w="1134" w:type="dxa"/>
            <w:shd w:val="clear" w:color="auto" w:fill="auto"/>
          </w:tcPr>
          <w:p w14:paraId="5C25D8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X</w:t>
            </w:r>
            <w:r w:rsidRPr="00456B60">
              <w:rPr>
                <w:rFonts w:eastAsia="標楷體"/>
                <w:sz w:val="26"/>
              </w:rPr>
              <w:t>X</w:t>
            </w:r>
          </w:p>
        </w:tc>
        <w:tc>
          <w:tcPr>
            <w:tcW w:w="1560" w:type="dxa"/>
            <w:shd w:val="clear" w:color="auto" w:fill="auto"/>
          </w:tcPr>
          <w:p w14:paraId="32DDA67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不</w:t>
            </w:r>
            <w:proofErr w:type="gramEnd"/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52790A22" w14:textId="77777777" w:rsidR="005A18D1" w:rsidRPr="00456B60" w:rsidRDefault="005A18D1" w:rsidP="005A18D1">
      <w:pPr>
        <w:ind w:leftChars="800" w:left="2440" w:hangingChars="200" w:hanging="520"/>
        <w:rPr>
          <w:rFonts w:ascii="標楷體" w:eastAsia="標楷體" w:hAnsi="標楷體"/>
          <w:sz w:val="26"/>
        </w:rPr>
      </w:pPr>
    </w:p>
    <w:p w14:paraId="08868D00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4.</w:t>
      </w:r>
      <w:r w:rsidRPr="00456B60">
        <w:rPr>
          <w:rFonts w:ascii="標楷體" w:eastAsia="標楷體" w:hAnsi="標楷體" w:hint="eastAsia"/>
          <w:sz w:val="26"/>
        </w:rPr>
        <w:t>額度變更新增扣款帳號，</w:t>
      </w:r>
      <w:r w:rsidRPr="00456B60">
        <w:rPr>
          <w:rFonts w:eastAsia="標楷體" w:hint="eastAsia"/>
          <w:sz w:val="26"/>
        </w:rPr>
        <w:t>帳號碼</w:t>
      </w:r>
      <w:r w:rsidRPr="00456B60">
        <w:rPr>
          <w:rFonts w:eastAsia="標楷體" w:hint="eastAsia"/>
          <w:sz w:val="26"/>
        </w:rPr>
        <w:t>+1</w:t>
      </w:r>
    </w:p>
    <w:p w14:paraId="2CDBF9E4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tbl>
      <w:tblPr>
        <w:tblW w:w="5804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0"/>
        <w:gridCol w:w="810"/>
        <w:gridCol w:w="1372"/>
        <w:gridCol w:w="1134"/>
        <w:gridCol w:w="1418"/>
      </w:tblGrid>
      <w:tr w:rsidR="005A18D1" w:rsidRPr="00456B60" w14:paraId="605A5B8C" w14:textId="77777777" w:rsidTr="0093607A">
        <w:tc>
          <w:tcPr>
            <w:tcW w:w="1070" w:type="dxa"/>
            <w:shd w:val="clear" w:color="auto" w:fill="auto"/>
          </w:tcPr>
          <w:p w14:paraId="0E0E5ED9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10" w:type="dxa"/>
            <w:shd w:val="clear" w:color="auto" w:fill="auto"/>
          </w:tcPr>
          <w:p w14:paraId="5859551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372" w:type="dxa"/>
            <w:shd w:val="clear" w:color="auto" w:fill="auto"/>
          </w:tcPr>
          <w:p w14:paraId="76223E4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34" w:type="dxa"/>
            <w:shd w:val="clear" w:color="auto" w:fill="auto"/>
          </w:tcPr>
          <w:p w14:paraId="1ABC0B5A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418" w:type="dxa"/>
            <w:shd w:val="clear" w:color="auto" w:fill="auto"/>
          </w:tcPr>
          <w:p w14:paraId="3B0C425A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處理</w:t>
            </w:r>
          </w:p>
        </w:tc>
      </w:tr>
      <w:tr w:rsidR="005A18D1" w:rsidRPr="00456B60" w14:paraId="26314C13" w14:textId="77777777" w:rsidTr="0093607A">
        <w:tc>
          <w:tcPr>
            <w:tcW w:w="1070" w:type="dxa"/>
            <w:shd w:val="clear" w:color="auto" w:fill="auto"/>
          </w:tcPr>
          <w:p w14:paraId="0576F66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前</w:t>
            </w:r>
          </w:p>
        </w:tc>
        <w:tc>
          <w:tcPr>
            <w:tcW w:w="810" w:type="dxa"/>
            <w:shd w:val="clear" w:color="auto" w:fill="auto"/>
          </w:tcPr>
          <w:p w14:paraId="3FD8BB5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7898E41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  <w:r w:rsidRPr="00456B60">
              <w:rPr>
                <w:rFonts w:eastAsia="標楷體"/>
                <w:sz w:val="26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</w:tcPr>
          <w:p w14:paraId="1C72D8C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418" w:type="dxa"/>
            <w:shd w:val="clear" w:color="auto" w:fill="auto"/>
          </w:tcPr>
          <w:p w14:paraId="7CF38B3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2A169E46" w14:textId="77777777" w:rsidTr="0093607A">
        <w:tc>
          <w:tcPr>
            <w:tcW w:w="1070" w:type="dxa"/>
            <w:shd w:val="clear" w:color="auto" w:fill="auto"/>
          </w:tcPr>
          <w:p w14:paraId="4C402F4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變更後</w:t>
            </w:r>
          </w:p>
        </w:tc>
        <w:tc>
          <w:tcPr>
            <w:tcW w:w="810" w:type="dxa"/>
            <w:shd w:val="clear" w:color="auto" w:fill="auto"/>
          </w:tcPr>
          <w:p w14:paraId="5562570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372" w:type="dxa"/>
            <w:shd w:val="clear" w:color="auto" w:fill="auto"/>
          </w:tcPr>
          <w:p w14:paraId="38B0EBFA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22(</w:t>
            </w:r>
            <w:r w:rsidRPr="00456B60">
              <w:rPr>
                <w:rFonts w:ascii="標楷體" w:eastAsia="標楷體" w:hAnsi="標楷體" w:hint="eastAsia"/>
                <w:sz w:val="26"/>
              </w:rPr>
              <w:t>新增</w:t>
            </w:r>
            <w:r w:rsidRPr="00456B60">
              <w:rPr>
                <w:rFonts w:eastAsia="標楷體" w:hint="eastAsia"/>
                <w:sz w:val="26"/>
              </w:rPr>
              <w:t xml:space="preserve">) </w:t>
            </w:r>
          </w:p>
        </w:tc>
        <w:tc>
          <w:tcPr>
            <w:tcW w:w="1134" w:type="dxa"/>
            <w:shd w:val="clear" w:color="auto" w:fill="auto"/>
          </w:tcPr>
          <w:p w14:paraId="7659A02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1</w:t>
            </w:r>
          </w:p>
        </w:tc>
        <w:tc>
          <w:tcPr>
            <w:tcW w:w="1418" w:type="dxa"/>
            <w:shd w:val="clear" w:color="auto" w:fill="auto"/>
          </w:tcPr>
          <w:p w14:paraId="6761B2D6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送出授權</w:t>
            </w:r>
          </w:p>
        </w:tc>
      </w:tr>
    </w:tbl>
    <w:p w14:paraId="40C2B7CD" w14:textId="77777777" w:rsidR="005A18D1" w:rsidRPr="00456B60" w:rsidRDefault="005A18D1" w:rsidP="005A18D1">
      <w:pPr>
        <w:ind w:leftChars="800" w:left="2440" w:hangingChars="200" w:hanging="52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 xml:space="preserve">  </w:t>
      </w:r>
    </w:p>
    <w:p w14:paraId="0911FB2F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5.</w:t>
      </w:r>
      <w:r w:rsidRPr="00456B60">
        <w:rPr>
          <w:rFonts w:ascii="標楷體" w:eastAsia="標楷體" w:hAnsi="標楷體" w:hint="eastAsia"/>
          <w:sz w:val="26"/>
        </w:rPr>
        <w:t>舊檔轉換導致授權檔內帳號(舊)與額度檔內帳號(新)不同步，資料轉換時新增一筆新帳號，舊帳號要再使用須重新授權</w:t>
      </w:r>
      <w:r w:rsidRPr="00456B60">
        <w:rPr>
          <w:rFonts w:ascii="標楷體" w:eastAsia="標楷體" w:hAnsi="標楷體"/>
          <w:sz w:val="26"/>
        </w:rPr>
        <w:t xml:space="preserve"> </w:t>
      </w:r>
    </w:p>
    <w:p w14:paraId="11DDE709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tbl>
      <w:tblPr>
        <w:tblW w:w="7725" w:type="dxa"/>
        <w:tblInd w:w="2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887"/>
        <w:gridCol w:w="1294"/>
        <w:gridCol w:w="1124"/>
        <w:gridCol w:w="1268"/>
        <w:gridCol w:w="1268"/>
      </w:tblGrid>
      <w:tr w:rsidR="005A18D1" w:rsidRPr="00456B60" w14:paraId="26A24889" w14:textId="77777777" w:rsidTr="0093607A">
        <w:tc>
          <w:tcPr>
            <w:tcW w:w="1884" w:type="dxa"/>
            <w:shd w:val="clear" w:color="auto" w:fill="auto"/>
          </w:tcPr>
          <w:p w14:paraId="08F4F72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</w:p>
        </w:tc>
        <w:tc>
          <w:tcPr>
            <w:tcW w:w="887" w:type="dxa"/>
            <w:shd w:val="clear" w:color="auto" w:fill="auto"/>
          </w:tcPr>
          <w:p w14:paraId="38BA2D18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額度</w:t>
            </w:r>
          </w:p>
        </w:tc>
        <w:tc>
          <w:tcPr>
            <w:tcW w:w="1294" w:type="dxa"/>
            <w:shd w:val="clear" w:color="auto" w:fill="auto"/>
          </w:tcPr>
          <w:p w14:paraId="5960C5B6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扣款帳號</w:t>
            </w:r>
          </w:p>
        </w:tc>
        <w:tc>
          <w:tcPr>
            <w:tcW w:w="1124" w:type="dxa"/>
            <w:shd w:val="clear" w:color="auto" w:fill="auto"/>
          </w:tcPr>
          <w:p w14:paraId="708DC8B5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帳號碼</w:t>
            </w:r>
          </w:p>
        </w:tc>
        <w:tc>
          <w:tcPr>
            <w:tcW w:w="1268" w:type="dxa"/>
            <w:shd w:val="clear" w:color="auto" w:fill="auto"/>
          </w:tcPr>
          <w:p w14:paraId="0A59AFAF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申請代號</w:t>
            </w:r>
          </w:p>
        </w:tc>
        <w:tc>
          <w:tcPr>
            <w:tcW w:w="1268" w:type="dxa"/>
            <w:shd w:val="clear" w:color="auto" w:fill="auto"/>
          </w:tcPr>
          <w:p w14:paraId="2DB57DA7" w14:textId="77777777" w:rsidR="005A18D1" w:rsidRPr="00456B60" w:rsidRDefault="005A18D1" w:rsidP="0093607A">
            <w:pPr>
              <w:jc w:val="center"/>
              <w:rPr>
                <w:rFonts w:eastAsia="標楷體"/>
                <w:sz w:val="26"/>
              </w:rPr>
            </w:pPr>
            <w:proofErr w:type="gramStart"/>
            <w:r w:rsidRPr="00456B60">
              <w:rPr>
                <w:rFonts w:eastAsia="標楷體" w:hint="eastAsia"/>
                <w:sz w:val="26"/>
              </w:rPr>
              <w:t>煤體碼</w:t>
            </w:r>
            <w:proofErr w:type="gramEnd"/>
          </w:p>
        </w:tc>
      </w:tr>
      <w:tr w:rsidR="005A18D1" w:rsidRPr="00456B60" w14:paraId="5D238B11" w14:textId="77777777" w:rsidTr="0093607A">
        <w:tc>
          <w:tcPr>
            <w:tcW w:w="1884" w:type="dxa"/>
            <w:shd w:val="clear" w:color="auto" w:fill="auto"/>
          </w:tcPr>
          <w:p w14:paraId="3AC57395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額度檔</w:t>
            </w:r>
          </w:p>
        </w:tc>
        <w:tc>
          <w:tcPr>
            <w:tcW w:w="887" w:type="dxa"/>
            <w:shd w:val="clear" w:color="auto" w:fill="auto"/>
          </w:tcPr>
          <w:p w14:paraId="43EFDD5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00</w:t>
            </w:r>
            <w:r w:rsidRPr="00456B60">
              <w:rPr>
                <w:rFonts w:eastAsia="標楷體"/>
                <w:sz w:val="26"/>
              </w:rPr>
              <w:t>1</w:t>
            </w:r>
          </w:p>
        </w:tc>
        <w:tc>
          <w:tcPr>
            <w:tcW w:w="1294" w:type="dxa"/>
            <w:shd w:val="clear" w:color="auto" w:fill="auto"/>
          </w:tcPr>
          <w:p w14:paraId="640C288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 xml:space="preserve">222 </w:t>
            </w:r>
          </w:p>
        </w:tc>
        <w:tc>
          <w:tcPr>
            <w:tcW w:w="1124" w:type="dxa"/>
            <w:shd w:val="clear" w:color="auto" w:fill="auto"/>
          </w:tcPr>
          <w:p w14:paraId="417AB00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68" w:type="dxa"/>
            <w:shd w:val="clear" w:color="auto" w:fill="auto"/>
          </w:tcPr>
          <w:p w14:paraId="1AC0149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68" w:type="dxa"/>
            <w:shd w:val="clear" w:color="auto" w:fill="auto"/>
          </w:tcPr>
          <w:p w14:paraId="55E213EF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</w:tr>
      <w:tr w:rsidR="005A18D1" w:rsidRPr="00456B60" w14:paraId="396B2532" w14:textId="77777777" w:rsidTr="0093607A">
        <w:tc>
          <w:tcPr>
            <w:tcW w:w="1884" w:type="dxa"/>
            <w:shd w:val="clear" w:color="auto" w:fill="auto"/>
          </w:tcPr>
          <w:p w14:paraId="379B03D0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舊授權資料</w:t>
            </w:r>
          </w:p>
        </w:tc>
        <w:tc>
          <w:tcPr>
            <w:tcW w:w="887" w:type="dxa"/>
            <w:shd w:val="clear" w:color="auto" w:fill="auto"/>
          </w:tcPr>
          <w:p w14:paraId="50EE06F9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94" w:type="dxa"/>
            <w:shd w:val="clear" w:color="auto" w:fill="auto"/>
          </w:tcPr>
          <w:p w14:paraId="568E5213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11</w:t>
            </w:r>
          </w:p>
        </w:tc>
        <w:tc>
          <w:tcPr>
            <w:tcW w:w="1124" w:type="dxa"/>
            <w:shd w:val="clear" w:color="auto" w:fill="auto"/>
          </w:tcPr>
          <w:p w14:paraId="2CEF980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268" w:type="dxa"/>
            <w:shd w:val="clear" w:color="auto" w:fill="auto"/>
          </w:tcPr>
          <w:p w14:paraId="7EA7A79E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2</w:t>
            </w:r>
            <w:r w:rsidRPr="00456B60">
              <w:rPr>
                <w:rFonts w:eastAsia="標楷體" w:hint="eastAsia"/>
                <w:sz w:val="26"/>
              </w:rPr>
              <w:t>：終止</w:t>
            </w:r>
          </w:p>
        </w:tc>
        <w:tc>
          <w:tcPr>
            <w:tcW w:w="1268" w:type="dxa"/>
            <w:shd w:val="clear" w:color="auto" w:fill="auto"/>
          </w:tcPr>
          <w:p w14:paraId="00D6544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O</w:t>
            </w:r>
          </w:p>
        </w:tc>
      </w:tr>
      <w:tr w:rsidR="005A18D1" w:rsidRPr="00456B60" w14:paraId="4E46069C" w14:textId="77777777" w:rsidTr="0093607A">
        <w:tc>
          <w:tcPr>
            <w:tcW w:w="1884" w:type="dxa"/>
            <w:shd w:val="clear" w:color="auto" w:fill="auto"/>
          </w:tcPr>
          <w:p w14:paraId="5E7EB20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新授權資料</w:t>
            </w:r>
          </w:p>
        </w:tc>
        <w:tc>
          <w:tcPr>
            <w:tcW w:w="887" w:type="dxa"/>
            <w:shd w:val="clear" w:color="auto" w:fill="auto"/>
          </w:tcPr>
          <w:p w14:paraId="3D7F903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</w:p>
        </w:tc>
        <w:tc>
          <w:tcPr>
            <w:tcW w:w="1294" w:type="dxa"/>
            <w:shd w:val="clear" w:color="auto" w:fill="auto"/>
          </w:tcPr>
          <w:p w14:paraId="61CBEB70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/>
                <w:sz w:val="26"/>
              </w:rPr>
              <w:t>222</w:t>
            </w:r>
            <w:r w:rsidRPr="00456B60">
              <w:rPr>
                <w:rFonts w:eastAsia="標楷體" w:hint="eastAsia"/>
                <w:sz w:val="26"/>
              </w:rPr>
              <w:t xml:space="preserve"> </w:t>
            </w:r>
          </w:p>
        </w:tc>
        <w:tc>
          <w:tcPr>
            <w:tcW w:w="1124" w:type="dxa"/>
            <w:shd w:val="clear" w:color="auto" w:fill="auto"/>
          </w:tcPr>
          <w:p w14:paraId="67140BA4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空白</w:t>
            </w:r>
          </w:p>
        </w:tc>
        <w:tc>
          <w:tcPr>
            <w:tcW w:w="1268" w:type="dxa"/>
            <w:shd w:val="clear" w:color="auto" w:fill="auto"/>
          </w:tcPr>
          <w:p w14:paraId="070F7842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1</w:t>
            </w:r>
            <w:r w:rsidRPr="00456B60">
              <w:rPr>
                <w:rFonts w:eastAsia="標楷體" w:hint="eastAsia"/>
                <w:sz w:val="26"/>
              </w:rPr>
              <w:t>：申請</w:t>
            </w:r>
          </w:p>
        </w:tc>
        <w:tc>
          <w:tcPr>
            <w:tcW w:w="1268" w:type="dxa"/>
            <w:shd w:val="clear" w:color="auto" w:fill="auto"/>
          </w:tcPr>
          <w:p w14:paraId="7785421B" w14:textId="77777777" w:rsidR="005A18D1" w:rsidRPr="00456B60" w:rsidRDefault="005A18D1" w:rsidP="0093607A">
            <w:pPr>
              <w:rPr>
                <w:rFonts w:eastAsia="標楷體"/>
                <w:sz w:val="26"/>
              </w:rPr>
            </w:pPr>
            <w:r w:rsidRPr="00456B60">
              <w:rPr>
                <w:rFonts w:eastAsia="標楷體" w:hint="eastAsia"/>
                <w:sz w:val="26"/>
              </w:rPr>
              <w:t>O</w:t>
            </w:r>
          </w:p>
        </w:tc>
      </w:tr>
    </w:tbl>
    <w:p w14:paraId="6F7871CD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</w:p>
    <w:p w14:paraId="7AB2AB39" w14:textId="77777777" w:rsidR="005A18D1" w:rsidRPr="00456B60" w:rsidRDefault="005A18D1" w:rsidP="005A18D1">
      <w:pPr>
        <w:ind w:leftChars="900" w:left="2420" w:hangingChars="100" w:hanging="260"/>
        <w:rPr>
          <w:rFonts w:eastAsia="標楷體"/>
          <w:sz w:val="26"/>
        </w:rPr>
      </w:pPr>
      <w:r w:rsidRPr="00456B60">
        <w:rPr>
          <w:rFonts w:ascii="標楷體" w:eastAsia="標楷體" w:hAnsi="標楷體"/>
          <w:sz w:val="26"/>
        </w:rPr>
        <w:t>6.</w:t>
      </w:r>
      <w:r w:rsidRPr="00456B60">
        <w:rPr>
          <w:rFonts w:ascii="標楷體" w:eastAsia="標楷體" w:hAnsi="標楷體" w:hint="eastAsia"/>
          <w:sz w:val="26"/>
        </w:rPr>
        <w:t>新系統上線後，除新客戶的第一次授權，</w:t>
      </w:r>
      <w:r w:rsidRPr="00456B60">
        <w:rPr>
          <w:rFonts w:eastAsia="標楷體" w:hint="eastAsia"/>
          <w:sz w:val="26"/>
        </w:rPr>
        <w:t>帳號碼是空白外，其它皆以</w:t>
      </w:r>
      <w:r w:rsidRPr="00456B60">
        <w:rPr>
          <w:rFonts w:eastAsia="標楷體" w:hint="eastAsia"/>
          <w:sz w:val="26"/>
        </w:rPr>
        <w:t>01</w:t>
      </w:r>
      <w:r w:rsidRPr="00456B60">
        <w:rPr>
          <w:rFonts w:eastAsia="標楷體" w:hint="eastAsia"/>
          <w:sz w:val="26"/>
        </w:rPr>
        <w:t>後續編，應無</w:t>
      </w:r>
      <w:r w:rsidRPr="00456B60">
        <w:rPr>
          <w:rFonts w:eastAsia="標楷體" w:hint="eastAsia"/>
          <w:sz w:val="26"/>
        </w:rPr>
        <w:t>&lt;</w:t>
      </w:r>
      <w:r w:rsidRPr="00456B60">
        <w:rPr>
          <w:rFonts w:eastAsia="標楷體" w:hint="eastAsia"/>
          <w:sz w:val="26"/>
        </w:rPr>
        <w:t>重覆授權</w:t>
      </w:r>
      <w:r w:rsidRPr="00456B60">
        <w:rPr>
          <w:rFonts w:eastAsia="標楷體" w:hint="eastAsia"/>
          <w:sz w:val="26"/>
        </w:rPr>
        <w:t>&gt;</w:t>
      </w:r>
      <w:r w:rsidRPr="00456B60">
        <w:rPr>
          <w:rFonts w:eastAsia="標楷體" w:hint="eastAsia"/>
          <w:sz w:val="26"/>
        </w:rPr>
        <w:t>問題</w:t>
      </w:r>
    </w:p>
    <w:p w14:paraId="335F9D53" w14:textId="77777777" w:rsidR="005A18D1" w:rsidRPr="00456B60" w:rsidRDefault="005A18D1" w:rsidP="005A18D1">
      <w:pPr>
        <w:ind w:leftChars="900" w:left="2420" w:hangingChars="100" w:hanging="260"/>
        <w:rPr>
          <w:rFonts w:ascii="標楷體" w:eastAsia="標楷體" w:hAnsi="標楷體"/>
          <w:sz w:val="26"/>
        </w:rPr>
      </w:pPr>
    </w:p>
    <w:p w14:paraId="7623371D" w14:textId="77777777" w:rsidR="005A18D1" w:rsidRPr="00456B60" w:rsidRDefault="005A18D1" w:rsidP="005A18D1">
      <w:pPr>
        <w:rPr>
          <w:rFonts w:ascii="標楷體" w:eastAsia="標楷體" w:hAnsi="標楷體"/>
          <w:sz w:val="26"/>
        </w:rPr>
      </w:pPr>
    </w:p>
    <w:p w14:paraId="40065C0E" w14:textId="77777777" w:rsidR="005A18D1" w:rsidRPr="00456B60" w:rsidRDefault="005A18D1" w:rsidP="005A18D1">
      <w:r w:rsidRPr="00456B60">
        <w:br w:type="page"/>
      </w:r>
    </w:p>
    <w:p w14:paraId="4F065D20" w14:textId="77777777" w:rsidR="005A18D1" w:rsidRPr="00456B60" w:rsidRDefault="005A18D1" w:rsidP="00CA731B">
      <w:pPr>
        <w:pStyle w:val="a"/>
      </w:pPr>
      <w:r w:rsidRPr="00456B60">
        <w:rPr>
          <w:rFonts w:hint="eastAsia"/>
        </w:rPr>
        <w:lastRenderedPageBreak/>
        <w:t>授權作業</w:t>
      </w:r>
      <w:r w:rsidRPr="00456B60">
        <w:t>流程圖</w:t>
      </w:r>
    </w:p>
    <w:p w14:paraId="422F7EE0" w14:textId="77777777" w:rsidR="00C7240F" w:rsidRDefault="00C7240F" w:rsidP="005A18D1"/>
    <w:p w14:paraId="33232095" w14:textId="77777777" w:rsidR="00C356B6" w:rsidRDefault="00C356B6" w:rsidP="005A18D1">
      <w:r>
        <w:object w:dxaOrig="10777" w:dyaOrig="12576" w14:anchorId="585109B3">
          <v:shape id="_x0000_i1041" type="#_x0000_t75" style="width:510pt;height:594pt" o:ole="">
            <v:imagedata r:id="rId49" o:title=""/>
          </v:shape>
          <o:OLEObject Type="Embed" ProgID="Visio.Drawing.15" ShapeID="_x0000_i1041" DrawAspect="Content" ObjectID="_1723640654" r:id="rId50"/>
        </w:object>
      </w:r>
    </w:p>
    <w:p w14:paraId="65A5B95C" w14:textId="77777777" w:rsidR="00C356B6" w:rsidRDefault="00C356B6" w:rsidP="005A18D1"/>
    <w:p w14:paraId="21C4F855" w14:textId="77777777" w:rsidR="00C356B6" w:rsidRDefault="009A0C98" w:rsidP="005A18D1">
      <w:pPr>
        <w:rPr>
          <w:rFonts w:ascii="標楷體" w:eastAsia="標楷體" w:hAnsi="標楷體"/>
        </w:rPr>
      </w:pPr>
      <w:r>
        <w:object w:dxaOrig="10777" w:dyaOrig="12445" w14:anchorId="37EDEB33">
          <v:shape id="_x0000_i1042" type="#_x0000_t75" style="width:510pt;height:588pt" o:ole="">
            <v:imagedata r:id="rId51" o:title=""/>
          </v:shape>
          <o:OLEObject Type="Embed" ProgID="Visio.Drawing.15" ShapeID="_x0000_i1042" DrawAspect="Content" ObjectID="_1723640655" r:id="rId52"/>
        </w:object>
      </w:r>
    </w:p>
    <w:p w14:paraId="1C779CAA" w14:textId="77777777" w:rsidR="009A0C98" w:rsidRPr="00456B60" w:rsidRDefault="009A0C98" w:rsidP="005A18D1">
      <w:pPr>
        <w:rPr>
          <w:rFonts w:ascii="標楷體" w:eastAsia="標楷體" w:hAnsi="標楷體"/>
        </w:rPr>
      </w:pPr>
    </w:p>
    <w:p w14:paraId="33C1D9AF" w14:textId="77777777" w:rsidR="005A18D1" w:rsidRPr="00456B60" w:rsidRDefault="005A18D1" w:rsidP="005A18D1"/>
    <w:p w14:paraId="2EC8E3B2" w14:textId="77777777" w:rsidR="005A18D1" w:rsidRDefault="005A18D1" w:rsidP="00CA731B">
      <w:pPr>
        <w:pStyle w:val="a"/>
      </w:pPr>
      <w:r w:rsidRPr="00456B60">
        <w:t>需求描述</w:t>
      </w:r>
    </w:p>
    <w:p w14:paraId="6BD3E453" w14:textId="77777777" w:rsidR="009A0C98" w:rsidRPr="009A0C98" w:rsidRDefault="009A0C98" w:rsidP="009A0C98"/>
    <w:p w14:paraId="3AEB3AFD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3" w:name="_Toc90485187"/>
      <w:bookmarkStart w:id="34" w:name="_Toc113027237"/>
      <w:proofErr w:type="spellStart"/>
      <w:r w:rsidRPr="00456B60">
        <w:rPr>
          <w:rFonts w:hint="eastAsia"/>
        </w:rPr>
        <w:lastRenderedPageBreak/>
        <w:t>產出銀行扣帳媒體作業</w:t>
      </w:r>
      <w:bookmarkEnd w:id="33"/>
      <w:bookmarkEnd w:id="34"/>
      <w:proofErr w:type="spellEnd"/>
    </w:p>
    <w:p w14:paraId="6D42D90B" w14:textId="77777777" w:rsidR="005A18D1" w:rsidRPr="00456B60" w:rsidRDefault="005A18D1" w:rsidP="00CA731B">
      <w:pPr>
        <w:pStyle w:val="a"/>
      </w:pPr>
      <w:r w:rsidRPr="00456B60">
        <w:t>流程概述</w:t>
      </w:r>
    </w:p>
    <w:p w14:paraId="388D72BB" w14:textId="77777777" w:rsidR="005A18D1" w:rsidRPr="00456B60" w:rsidRDefault="00B906BF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郵局</w:t>
      </w:r>
      <w:r w:rsidRPr="00456B60">
        <w:t>扣款作業每月共有1日、10日、20日三個應繳日之扣款；若扣款失敗時，將於含</w:t>
      </w:r>
      <w:proofErr w:type="gramStart"/>
      <w:r w:rsidRPr="00456B60">
        <w:t>一扣推五個</w:t>
      </w:r>
      <w:proofErr w:type="gramEnd"/>
      <w:r w:rsidRPr="00456B60">
        <w:t>作業日後做二次扣款。</w:t>
      </w:r>
    </w:p>
    <w:p w14:paraId="257753F7" w14:textId="77777777" w:rsidR="00B906BF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A</w:t>
      </w:r>
      <w:r w:rsidRPr="00456B60">
        <w:t>CH</w:t>
      </w:r>
      <w:r w:rsidR="00B906BF" w:rsidRPr="00456B60">
        <w:t>扣款</w:t>
      </w:r>
      <w:r w:rsidRPr="00456B60">
        <w:rPr>
          <w:rFonts w:hint="eastAsia"/>
        </w:rPr>
        <w:t>為每日執行</w:t>
      </w:r>
      <w:r w:rsidR="00B906BF" w:rsidRPr="00456B60">
        <w:t>；若扣款失敗時，</w:t>
      </w:r>
      <w:r w:rsidRPr="00456B60">
        <w:rPr>
          <w:rFonts w:hint="eastAsia"/>
        </w:rPr>
        <w:t>連續</w:t>
      </w:r>
      <w:r w:rsidR="00B906BF" w:rsidRPr="00456B60">
        <w:t>扣款。</w:t>
      </w:r>
    </w:p>
    <w:p w14:paraId="6DDCF103" w14:textId="77777777" w:rsidR="005A18D1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提供</w:t>
      </w:r>
      <w:r w:rsidR="00F60007" w:rsidRPr="00456B60">
        <w:rPr>
          <w:rFonts w:hint="eastAsia"/>
        </w:rPr>
        <w:t>查詢</w:t>
      </w:r>
      <w:r w:rsidR="00994926" w:rsidRPr="00456B60">
        <w:rPr>
          <w:rFonts w:hint="eastAsia"/>
        </w:rPr>
        <w:t>(含限額條件)</w:t>
      </w:r>
      <w:r w:rsidRPr="00456B60">
        <w:rPr>
          <w:rFonts w:hint="eastAsia"/>
        </w:rPr>
        <w:t>、</w:t>
      </w:r>
      <w:r w:rsidR="00F60007" w:rsidRPr="00456B60">
        <w:rPr>
          <w:rFonts w:hint="eastAsia"/>
        </w:rPr>
        <w:t>維護</w:t>
      </w:r>
      <w:r w:rsidRPr="00456B60">
        <w:rPr>
          <w:rFonts w:hint="eastAsia"/>
        </w:rPr>
        <w:t>(新增、修改、刪除)</w:t>
      </w:r>
      <w:proofErr w:type="gramStart"/>
      <w:r w:rsidR="00F60007" w:rsidRPr="00456B60">
        <w:rPr>
          <w:rFonts w:hint="eastAsia"/>
        </w:rPr>
        <w:t>扣帳檔</w:t>
      </w:r>
      <w:r w:rsidRPr="00456B60">
        <w:rPr>
          <w:rFonts w:hint="eastAsia"/>
        </w:rPr>
        <w:t>功能</w:t>
      </w:r>
      <w:proofErr w:type="gramEnd"/>
      <w:r w:rsidR="00D1431A" w:rsidRPr="00456B60">
        <w:rPr>
          <w:rFonts w:hint="eastAsia"/>
        </w:rPr>
        <w:t>。</w:t>
      </w:r>
    </w:p>
    <w:p w14:paraId="5016E877" w14:textId="77777777" w:rsidR="00F60007" w:rsidRPr="00456B60" w:rsidRDefault="007F1CED" w:rsidP="00D21BA0">
      <w:pPr>
        <w:pStyle w:val="a"/>
        <w:numPr>
          <w:ilvl w:val="0"/>
          <w:numId w:val="20"/>
        </w:numPr>
      </w:pPr>
      <w:r w:rsidRPr="00456B60">
        <w:rPr>
          <w:rFonts w:hint="eastAsia"/>
        </w:rPr>
        <w:t>分別</w:t>
      </w:r>
      <w:r w:rsidR="00F60007" w:rsidRPr="00456B60">
        <w:rPr>
          <w:rFonts w:hint="eastAsia"/>
        </w:rPr>
        <w:t>產生</w:t>
      </w:r>
      <w:r w:rsidRPr="00456B60">
        <w:rPr>
          <w:rFonts w:hint="eastAsia"/>
        </w:rPr>
        <w:t>新光銀行</w:t>
      </w:r>
      <w:r w:rsidR="00994926" w:rsidRPr="00456B60">
        <w:rPr>
          <w:rFonts w:hint="eastAsia"/>
        </w:rPr>
        <w:t>、</w:t>
      </w:r>
      <w:r w:rsidRPr="00456B60">
        <w:rPr>
          <w:rFonts w:hint="eastAsia"/>
        </w:rPr>
        <w:t>其他銀行</w:t>
      </w:r>
      <w:r w:rsidR="00994926" w:rsidRPr="00456B60">
        <w:rPr>
          <w:rFonts w:hint="eastAsia"/>
        </w:rPr>
        <w:t>、</w:t>
      </w:r>
      <w:r w:rsidRPr="00456B60">
        <w:rPr>
          <w:rFonts w:hint="eastAsia"/>
        </w:rPr>
        <w:t>郵局</w:t>
      </w:r>
      <w:r w:rsidR="00E069F9" w:rsidRPr="00456B60">
        <w:rPr>
          <w:rFonts w:hint="eastAsia"/>
        </w:rPr>
        <w:t>，</w:t>
      </w:r>
      <w:r w:rsidR="00F60007" w:rsidRPr="00456B60">
        <w:rPr>
          <w:rFonts w:hint="eastAsia"/>
        </w:rPr>
        <w:t>扣帳媒體</w:t>
      </w:r>
      <w:r w:rsidR="00D1431A" w:rsidRPr="00456B60">
        <w:rPr>
          <w:rFonts w:hint="eastAsia"/>
        </w:rPr>
        <w:t>。</w:t>
      </w:r>
    </w:p>
    <w:p w14:paraId="19E0F81F" w14:textId="77777777" w:rsidR="00D1431A" w:rsidRPr="00456B60" w:rsidRDefault="00D1431A" w:rsidP="00D1431A"/>
    <w:p w14:paraId="669B7D66" w14:textId="77777777" w:rsidR="005A18D1" w:rsidRPr="00456B60" w:rsidRDefault="005A18D1" w:rsidP="00CA731B">
      <w:pPr>
        <w:pStyle w:val="a"/>
      </w:pPr>
      <w:r w:rsidRPr="00456B60">
        <w:rPr>
          <w:rFonts w:hint="eastAsia"/>
        </w:rPr>
        <w:t>產出扣帳媒體作業</w:t>
      </w:r>
      <w:r w:rsidRPr="00456B60">
        <w:t>流程圖</w:t>
      </w:r>
    </w:p>
    <w:p w14:paraId="429A81CA" w14:textId="7C86A109" w:rsidR="00B2110B" w:rsidRPr="00456B60" w:rsidRDefault="00B2110B" w:rsidP="005A18D1">
      <w:r>
        <w:object w:dxaOrig="10753" w:dyaOrig="15961" w14:anchorId="3D64CED5">
          <v:shape id="_x0000_i1043" type="#_x0000_t75" style="width:468pt;height:696pt" o:ole="">
            <v:imagedata r:id="rId53" o:title=""/>
          </v:shape>
          <o:OLEObject Type="Embed" ProgID="Visio.Drawing.15" ShapeID="_x0000_i1043" DrawAspect="Content" ObjectID="_1723640656" r:id="rId54"/>
        </w:object>
      </w:r>
      <w:r w:rsidR="005A18D1" w:rsidRPr="00456B60">
        <w:br w:type="page"/>
      </w:r>
    </w:p>
    <w:p w14:paraId="3C7209B6" w14:textId="77777777" w:rsidR="005A18D1" w:rsidRPr="00456B60" w:rsidRDefault="005A18D1" w:rsidP="00CA731B">
      <w:pPr>
        <w:pStyle w:val="a"/>
      </w:pPr>
      <w:r w:rsidRPr="00456B60">
        <w:lastRenderedPageBreak/>
        <w:t>需求描述</w:t>
      </w:r>
    </w:p>
    <w:p w14:paraId="7DEB5119" w14:textId="77777777" w:rsidR="0023444A" w:rsidRPr="00456B60" w:rsidRDefault="002148F4" w:rsidP="00D21BA0">
      <w:pPr>
        <w:pStyle w:val="a"/>
        <w:numPr>
          <w:ilvl w:val="0"/>
          <w:numId w:val="18"/>
        </w:numPr>
      </w:pPr>
      <w:r w:rsidRPr="00456B60">
        <w:rPr>
          <w:rFonts w:hint="eastAsia"/>
        </w:rPr>
        <w:t>還款作業完畢後，經辦</w:t>
      </w:r>
      <w:r w:rsidR="005A18D1" w:rsidRPr="00456B60">
        <w:rPr>
          <w:rFonts w:hint="eastAsia"/>
        </w:rPr>
        <w:t>啟動</w:t>
      </w:r>
    </w:p>
    <w:p w14:paraId="47931EF2" w14:textId="77777777" w:rsidR="005A18D1" w:rsidRPr="00456B60" w:rsidRDefault="0023444A" w:rsidP="00D21BA0">
      <w:pPr>
        <w:pStyle w:val="a"/>
        <w:numPr>
          <w:ilvl w:val="0"/>
          <w:numId w:val="18"/>
        </w:numPr>
      </w:pPr>
      <w:r w:rsidRPr="00456B60">
        <w:rPr>
          <w:rFonts w:hint="eastAsia"/>
        </w:rPr>
        <w:t>客戶已還該期款</w:t>
      </w:r>
      <w:r w:rsidR="000A1B1B" w:rsidRPr="00456B60">
        <w:rPr>
          <w:rFonts w:hint="eastAsia"/>
        </w:rPr>
        <w:t>、已預繳期款</w:t>
      </w:r>
      <w:r w:rsidR="00E069F9" w:rsidRPr="00456B60">
        <w:rPr>
          <w:rFonts w:hint="eastAsia"/>
        </w:rPr>
        <w:t>，</w:t>
      </w:r>
      <w:r w:rsidRPr="00456B60">
        <w:rPr>
          <w:rFonts w:hint="eastAsia"/>
        </w:rPr>
        <w:t>則不會產生媒體</w:t>
      </w:r>
    </w:p>
    <w:p w14:paraId="72171549" w14:textId="77777777" w:rsidR="005A18D1" w:rsidRPr="00456B60" w:rsidRDefault="005A18D1" w:rsidP="005A18D1"/>
    <w:p w14:paraId="7A987685" w14:textId="77777777" w:rsidR="005A18D1" w:rsidRPr="00456B60" w:rsidRDefault="005A18D1" w:rsidP="005A18D1">
      <w:pPr>
        <w:pStyle w:val="3"/>
        <w:numPr>
          <w:ilvl w:val="2"/>
          <w:numId w:val="4"/>
        </w:numPr>
      </w:pPr>
      <w:bookmarkStart w:id="35" w:name="_Toc90485188"/>
      <w:bookmarkStart w:id="36" w:name="_Toc113027238"/>
      <w:proofErr w:type="spellStart"/>
      <w:r w:rsidRPr="00456B60">
        <w:rPr>
          <w:rFonts w:hint="eastAsia"/>
        </w:rPr>
        <w:t>產出員工扣薪媒體作業</w:t>
      </w:r>
      <w:bookmarkEnd w:id="35"/>
      <w:bookmarkEnd w:id="36"/>
      <w:proofErr w:type="spellEnd"/>
    </w:p>
    <w:p w14:paraId="4607C6D3" w14:textId="77777777" w:rsidR="005A18D1" w:rsidRPr="00456B60" w:rsidRDefault="005A18D1" w:rsidP="00CA731B">
      <w:pPr>
        <w:pStyle w:val="a"/>
      </w:pPr>
      <w:r w:rsidRPr="00456B60">
        <w:t>流程概述</w:t>
      </w:r>
    </w:p>
    <w:p w14:paraId="336365E5" w14:textId="77777777" w:rsidR="00962BE4" w:rsidRPr="00456B60" w:rsidRDefault="00276891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產生員工扣薪設定檢核表</w:t>
      </w:r>
    </w:p>
    <w:p w14:paraId="0748C27C" w14:textId="77777777" w:rsidR="005A18D1" w:rsidRPr="00456B60" w:rsidRDefault="00276891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檢視員工最新在職狀況</w:t>
      </w:r>
      <w:r w:rsidR="002A4288" w:rsidRPr="00456B60">
        <w:rPr>
          <w:rFonts w:hint="eastAsia"/>
        </w:rPr>
        <w:t>(加員工</w:t>
      </w:r>
      <w:proofErr w:type="gramStart"/>
      <w:r w:rsidR="002A4288" w:rsidRPr="00456B60">
        <w:rPr>
          <w:rFonts w:hint="eastAsia"/>
        </w:rPr>
        <w:t>身分別欄</w:t>
      </w:r>
      <w:proofErr w:type="gramEnd"/>
      <w:r w:rsidR="002A4288" w:rsidRPr="00456B60">
        <w:rPr>
          <w:rFonts w:hint="eastAsia"/>
        </w:rPr>
        <w:t>)</w:t>
      </w:r>
      <w:r w:rsidRPr="00456B60">
        <w:rPr>
          <w:rFonts w:hint="eastAsia"/>
        </w:rPr>
        <w:t>。</w:t>
      </w:r>
    </w:p>
    <w:p w14:paraId="0D59BCAE" w14:textId="77777777" w:rsidR="005A18D1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員工扣薪媒體產生並下傳</w:t>
      </w:r>
    </w:p>
    <w:p w14:paraId="46A82A70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proofErr w:type="gramStart"/>
      <w:r w:rsidRPr="00456B60">
        <w:rPr>
          <w:rFonts w:hint="eastAsia"/>
        </w:rPr>
        <w:t>依薪制別</w:t>
      </w:r>
      <w:proofErr w:type="gramEnd"/>
      <w:r w:rsidRPr="00456B60">
        <w:rPr>
          <w:rFonts w:hint="eastAsia"/>
        </w:rPr>
        <w:t>區分媒體為15日薪和非15日薪</w:t>
      </w:r>
      <w:r w:rsidR="00F94075" w:rsidRPr="00456B60">
        <w:rPr>
          <w:rFonts w:hint="eastAsia"/>
        </w:rPr>
        <w:t>。</w:t>
      </w:r>
    </w:p>
    <w:p w14:paraId="3C70F29D" w14:textId="77777777" w:rsidR="005A18D1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傳檔或上傳</w:t>
      </w:r>
    </w:p>
    <w:p w14:paraId="54184867" w14:textId="77777777" w:rsidR="00224806" w:rsidRPr="00456B60" w:rsidRDefault="00224806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十五</w:t>
      </w:r>
      <w:proofErr w:type="gramStart"/>
      <w:r w:rsidRPr="00456B60">
        <w:rPr>
          <w:rFonts w:hint="eastAsia"/>
        </w:rPr>
        <w:t>薪</w:t>
      </w:r>
      <w:proofErr w:type="gramEnd"/>
      <w:r w:rsidRPr="00456B60">
        <w:rPr>
          <w:rFonts w:hint="eastAsia"/>
        </w:rPr>
        <w:t>人員將其媒體檔、筆數與金額（含房貸、帳管費、火險扣薪項目）e-mail傳送至人力資源部門人力行政課</w:t>
      </w:r>
      <w:r w:rsidR="00F94075" w:rsidRPr="00456B60">
        <w:rPr>
          <w:rFonts w:hint="eastAsia"/>
        </w:rPr>
        <w:t>。</w:t>
      </w:r>
    </w:p>
    <w:p w14:paraId="429E6951" w14:textId="77777777" w:rsidR="00224806" w:rsidRPr="00456B60" w:rsidRDefault="00224806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非十五</w:t>
      </w:r>
      <w:proofErr w:type="gramStart"/>
      <w:r w:rsidRPr="00456B60">
        <w:rPr>
          <w:rFonts w:hint="eastAsia"/>
        </w:rPr>
        <w:t>薪</w:t>
      </w:r>
      <w:proofErr w:type="gramEnd"/>
      <w:r w:rsidRPr="00456B60">
        <w:rPr>
          <w:rFonts w:hint="eastAsia"/>
        </w:rPr>
        <w:t>人員將其媒體檔上傳至《核心系統》</w:t>
      </w:r>
      <w:r w:rsidR="00F94075" w:rsidRPr="00456B60">
        <w:rPr>
          <w:rFonts w:hint="eastAsia"/>
        </w:rPr>
        <w:t>。</w:t>
      </w:r>
    </w:p>
    <w:p w14:paraId="523B105B" w14:textId="77777777" w:rsidR="00224806" w:rsidRPr="00456B60" w:rsidRDefault="00224806" w:rsidP="00224806"/>
    <w:p w14:paraId="3EEF5B49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人力資源部門通知成功件數</w:t>
      </w:r>
    </w:p>
    <w:p w14:paraId="7F8DCC64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扣薪完成後，人力資源部單位經辦將</w:t>
      </w:r>
      <w:proofErr w:type="gramStart"/>
      <w:r w:rsidRPr="00456B60">
        <w:rPr>
          <w:rFonts w:hint="eastAsia"/>
        </w:rPr>
        <w:t>回傳扣薪</w:t>
      </w:r>
      <w:proofErr w:type="gramEnd"/>
      <w:r w:rsidRPr="00456B60">
        <w:rPr>
          <w:rFonts w:hint="eastAsia"/>
        </w:rPr>
        <w:t>檔案。</w:t>
      </w:r>
    </w:p>
    <w:p w14:paraId="7DE72677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扣款回應檔上傳</w:t>
      </w:r>
    </w:p>
    <w:p w14:paraId="27BB931A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將人力資源</w:t>
      </w:r>
      <w:proofErr w:type="gramStart"/>
      <w:r w:rsidRPr="00456B60">
        <w:rPr>
          <w:rFonts w:hint="eastAsia"/>
        </w:rPr>
        <w:t>部回檔扣</w:t>
      </w:r>
      <w:proofErr w:type="gramEnd"/>
      <w:r w:rsidRPr="00456B60">
        <w:rPr>
          <w:rFonts w:hint="eastAsia"/>
        </w:rPr>
        <w:t>款回應檔上傳到放款系統。</w:t>
      </w:r>
    </w:p>
    <w:p w14:paraId="62070743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整批</w:t>
      </w:r>
      <w:proofErr w:type="gramStart"/>
      <w:r w:rsidRPr="00456B60">
        <w:rPr>
          <w:rFonts w:hint="eastAsia"/>
        </w:rPr>
        <w:t>入帳</w:t>
      </w:r>
      <w:proofErr w:type="gramEnd"/>
    </w:p>
    <w:p w14:paraId="42AE85BC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檢核總金額、筆數是否與人力資源部回報之資料相符。</w:t>
      </w:r>
    </w:p>
    <w:p w14:paraId="3C4D4275" w14:textId="77777777" w:rsidR="00962BE4" w:rsidRPr="00456B60" w:rsidRDefault="00962BE4" w:rsidP="00D21BA0">
      <w:pPr>
        <w:pStyle w:val="a"/>
        <w:numPr>
          <w:ilvl w:val="0"/>
          <w:numId w:val="19"/>
        </w:numPr>
      </w:pPr>
      <w:r w:rsidRPr="00456B60">
        <w:rPr>
          <w:rFonts w:hint="eastAsia"/>
        </w:rPr>
        <w:t>產生員工扣薪報表</w:t>
      </w:r>
    </w:p>
    <w:p w14:paraId="7AFB4F14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1.員工扣薪成功報表。</w:t>
      </w:r>
    </w:p>
    <w:p w14:paraId="1615A489" w14:textId="77777777" w:rsidR="00962BE4" w:rsidRPr="00456B60" w:rsidRDefault="00962BE4" w:rsidP="00CA731B">
      <w:pPr>
        <w:pStyle w:val="a"/>
        <w:numPr>
          <w:ilvl w:val="0"/>
          <w:numId w:val="0"/>
        </w:numPr>
        <w:ind w:left="1920"/>
      </w:pPr>
      <w:r w:rsidRPr="00456B60">
        <w:rPr>
          <w:rFonts w:hint="eastAsia"/>
        </w:rPr>
        <w:t>2.員工扣薪失敗報表。</w:t>
      </w:r>
    </w:p>
    <w:p w14:paraId="5755CF65" w14:textId="77777777" w:rsidR="005A18D1" w:rsidRPr="00456B60" w:rsidRDefault="005A18D1" w:rsidP="005A18D1"/>
    <w:p w14:paraId="1202354E" w14:textId="77777777" w:rsidR="005A18D1" w:rsidRPr="00456B60" w:rsidRDefault="009665C4" w:rsidP="00CA731B">
      <w:pPr>
        <w:pStyle w:val="a"/>
      </w:pPr>
      <w:r>
        <w:rPr>
          <w:rFonts w:hint="eastAsia"/>
        </w:rPr>
        <w:t>員工扣薪</w:t>
      </w:r>
      <w:r>
        <w:rPr>
          <w:rFonts w:hint="eastAsia"/>
          <w:lang w:eastAsia="zh-HK"/>
        </w:rPr>
        <w:t>作</w:t>
      </w:r>
      <w:r>
        <w:rPr>
          <w:rFonts w:hint="eastAsia"/>
        </w:rPr>
        <w:t>業</w:t>
      </w:r>
      <w:r w:rsidR="005A18D1" w:rsidRPr="00456B60">
        <w:t>流程圖</w:t>
      </w:r>
    </w:p>
    <w:p w14:paraId="6049203C" w14:textId="0220A8F5" w:rsidR="005A18D1" w:rsidRPr="00456B60" w:rsidRDefault="005A18D1" w:rsidP="005A18D1">
      <w:r w:rsidRPr="00456B60">
        <w:rPr>
          <w:rFonts w:hint="eastAsia"/>
        </w:rPr>
        <w:lastRenderedPageBreak/>
        <w:t xml:space="preserve"> </w:t>
      </w:r>
      <w:r w:rsidR="00EC2C62">
        <w:object w:dxaOrig="10753" w:dyaOrig="16093" w14:anchorId="5F5F89E8">
          <v:shape id="_x0000_i1044" type="#_x0000_t75" style="width:462pt;height:690.5pt" o:ole="">
            <v:imagedata r:id="rId55" o:title=""/>
          </v:shape>
          <o:OLEObject Type="Embed" ProgID="Visio.Drawing.15" ShapeID="_x0000_i1044" DrawAspect="Content" ObjectID="_1723640657" r:id="rId56"/>
        </w:object>
      </w:r>
      <w:r w:rsidRPr="00456B60">
        <w:br w:type="page"/>
      </w:r>
    </w:p>
    <w:p w14:paraId="70668904" w14:textId="77777777" w:rsidR="005A18D1" w:rsidRPr="00456B60" w:rsidRDefault="005A18D1" w:rsidP="00CA731B">
      <w:pPr>
        <w:pStyle w:val="a"/>
      </w:pPr>
      <w:r w:rsidRPr="00456B60">
        <w:lastRenderedPageBreak/>
        <w:t>需求描述</w:t>
      </w:r>
    </w:p>
    <w:p w14:paraId="28A35BE3" w14:textId="77777777" w:rsidR="009E582B" w:rsidRPr="00456B60" w:rsidRDefault="009E582B" w:rsidP="009E582B">
      <w:pPr>
        <w:pStyle w:val="3"/>
        <w:numPr>
          <w:ilvl w:val="2"/>
          <w:numId w:val="4"/>
        </w:numPr>
      </w:pPr>
      <w:bookmarkStart w:id="37" w:name="_火險作業"/>
      <w:bookmarkStart w:id="38" w:name="_Toc90485189"/>
      <w:bookmarkStart w:id="39" w:name="_Toc113027239"/>
      <w:bookmarkEnd w:id="37"/>
      <w:proofErr w:type="spellStart"/>
      <w:r w:rsidRPr="00456B60">
        <w:rPr>
          <w:rFonts w:hint="eastAsia"/>
        </w:rPr>
        <w:t>火險作業</w:t>
      </w:r>
      <w:bookmarkEnd w:id="38"/>
      <w:bookmarkEnd w:id="39"/>
      <w:proofErr w:type="spellEnd"/>
    </w:p>
    <w:p w14:paraId="1E08C9A4" w14:textId="77777777" w:rsidR="009E582B" w:rsidRPr="00456B60" w:rsidRDefault="009E582B" w:rsidP="00CA731B">
      <w:pPr>
        <w:pStyle w:val="a"/>
      </w:pPr>
      <w:r w:rsidRPr="00456B60">
        <w:t>流程概述</w:t>
      </w:r>
    </w:p>
    <w:p w14:paraId="522C5891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到期通知作業</w:t>
      </w:r>
    </w:p>
    <w:p w14:paraId="0A4E912A" w14:textId="77777777" w:rsidR="009E582B" w:rsidRPr="00456B60" w:rsidRDefault="009E582B" w:rsidP="009E582B">
      <w:pPr>
        <w:ind w:leftChars="400" w:left="96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 xml:space="preserve">       指實際火險費之前一月份</w:t>
      </w:r>
    </w:p>
    <w:p w14:paraId="0323AD9C" w14:textId="77777777" w:rsidR="009E582B" w:rsidRPr="00456B60" w:rsidRDefault="009E582B" w:rsidP="009E582B">
      <w:pPr>
        <w:ind w:leftChars="400" w:left="960" w:firstLineChars="400" w:firstLine="104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1</w:t>
      </w:r>
      <w:r w:rsidRPr="00456B60">
        <w:rPr>
          <w:rFonts w:ascii="標楷體" w:eastAsia="標楷體" w:hAnsi="標楷體"/>
          <w:sz w:val="26"/>
          <w:szCs w:val="26"/>
          <w:lang w:val="x-none"/>
        </w:rPr>
        <w:t>)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.</w:t>
      </w:r>
      <w:proofErr w:type="spell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會先用簡訊或郵寄方式通知客戶收取續保產險費用</w:t>
      </w:r>
      <w:proofErr w:type="spellEnd"/>
    </w:p>
    <w:p w14:paraId="0AC7F9BD" w14:textId="77777777" w:rsidR="009E582B" w:rsidRPr="00456B60" w:rsidRDefault="009E582B" w:rsidP="009E582B">
      <w:pPr>
        <w:ind w:leftChars="400" w:left="960" w:firstLineChars="400" w:firstLine="104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2</w:t>
      </w:r>
      <w:r w:rsidRPr="00456B60">
        <w:rPr>
          <w:rFonts w:ascii="標楷體" w:eastAsia="標楷體" w:hAnsi="標楷體"/>
          <w:sz w:val="26"/>
          <w:szCs w:val="26"/>
          <w:lang w:val="x-none"/>
        </w:rPr>
        <w:t>)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.</w:t>
      </w:r>
      <w:proofErr w:type="spell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若為自保件，在收到續保單正本時，接受加退保的服務</w:t>
      </w:r>
      <w:proofErr w:type="spellEnd"/>
    </w:p>
    <w:p w14:paraId="34C486C1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客戶繳款作業</w:t>
      </w:r>
    </w:p>
    <w:p w14:paraId="72726255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指實際火險費之月份，客戶借由本月份銀行扣款一併將火險費入金。</w:t>
      </w:r>
    </w:p>
    <w:p w14:paraId="29334BBB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/>
          <w:sz w:val="26"/>
          <w:szCs w:val="26"/>
          <w:lang w:val="x-none"/>
        </w:rPr>
        <w:t>1.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含客戶藉由匯款轉帳方式，將當月份或前月份火險費的入金處理</w:t>
      </w:r>
    </w:p>
    <w:p w14:paraId="2FED15EF" w14:textId="77777777" w:rsidR="009E582B" w:rsidRPr="00456B60" w:rsidRDefault="009E582B" w:rsidP="009E582B">
      <w:pPr>
        <w:ind w:leftChars="800" w:left="1920"/>
        <w:rPr>
          <w:rFonts w:ascii="標楷體" w:eastAsia="標楷體" w:hAnsi="標楷體"/>
          <w:sz w:val="26"/>
          <w:szCs w:val="26"/>
          <w:lang w:val="x-none"/>
        </w:rPr>
      </w:pPr>
      <w:r w:rsidRPr="00456B60">
        <w:rPr>
          <w:rFonts w:ascii="標楷體" w:eastAsia="標楷體" w:hAnsi="標楷體"/>
          <w:sz w:val="26"/>
          <w:szCs w:val="26"/>
          <w:lang w:val="x-none"/>
        </w:rPr>
        <w:t>2.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含火險</w:t>
      </w:r>
      <w:proofErr w:type="gramStart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費帳齡</w:t>
      </w:r>
      <w:proofErr w:type="gramEnd"/>
      <w:r w:rsidRPr="00456B60">
        <w:rPr>
          <w:rFonts w:ascii="標楷體" w:eastAsia="標楷體" w:hAnsi="標楷體" w:hint="eastAsia"/>
          <w:sz w:val="26"/>
          <w:szCs w:val="26"/>
          <w:lang w:val="x-none"/>
        </w:rPr>
        <w:t>超過</w:t>
      </w:r>
      <w:r w:rsidRPr="00456B60">
        <w:rPr>
          <w:rFonts w:ascii="標楷體" w:eastAsia="標楷體" w:hAnsi="標楷體"/>
          <w:sz w:val="26"/>
          <w:szCs w:val="26"/>
          <w:lang w:val="x-none"/>
        </w:rPr>
        <w:t>3</w:t>
      </w:r>
      <w:r w:rsidRPr="00456B60">
        <w:rPr>
          <w:rFonts w:ascii="標楷體" w:eastAsia="標楷體" w:hAnsi="標楷體" w:hint="eastAsia"/>
          <w:sz w:val="26"/>
          <w:szCs w:val="26"/>
          <w:lang w:val="x-none"/>
        </w:rPr>
        <w:t>個月者，轉為催收款項及入金處理</w:t>
      </w:r>
    </w:p>
    <w:p w14:paraId="356F32DD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與新光產物對帳作業</w:t>
      </w:r>
    </w:p>
    <w:p w14:paraId="05FF153E" w14:textId="77777777" w:rsidR="009E582B" w:rsidRPr="00456B60" w:rsidRDefault="009E582B" w:rsidP="009E582B">
      <w:pPr>
        <w:autoSpaceDE w:val="0"/>
        <w:autoSpaceDN w:val="0"/>
        <w:spacing w:line="288" w:lineRule="auto"/>
        <w:ind w:leftChars="800" w:left="1920"/>
        <w:rPr>
          <w:rFonts w:ascii="標楷體" w:eastAsia="標楷體" w:hAnsi="標楷體" w:cs="標楷體"/>
          <w:color w:val="000000"/>
          <w:sz w:val="26"/>
          <w:szCs w:val="26"/>
        </w:rPr>
      </w:pPr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指實際火險費之次月份，月初新光產物保險會送住宅火險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地震險明細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表，將客戶自保件及結案件刪除後與新光產物保險核對正確金額並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於續保次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月20日前匯款給新光產物保險公司。</w:t>
      </w:r>
    </w:p>
    <w:p w14:paraId="25DE8D8B" w14:textId="77777777" w:rsidR="009E582B" w:rsidRPr="00456B60" w:rsidRDefault="009E582B" w:rsidP="00D21BA0">
      <w:pPr>
        <w:numPr>
          <w:ilvl w:val="0"/>
          <w:numId w:val="21"/>
        </w:numPr>
        <w:ind w:leftChars="600" w:left="1920"/>
        <w:rPr>
          <w:rFonts w:ascii="標楷體" w:eastAsia="標楷體" w:hAnsi="標楷體"/>
          <w:sz w:val="26"/>
          <w:szCs w:val="26"/>
        </w:rPr>
      </w:pPr>
      <w:r w:rsidRPr="00456B60">
        <w:rPr>
          <w:rFonts w:ascii="標楷體" w:eastAsia="標楷體" w:hAnsi="標楷體" w:hint="eastAsia"/>
          <w:sz w:val="26"/>
          <w:szCs w:val="26"/>
        </w:rPr>
        <w:t>產生火險佣金媒體交新保發放</w:t>
      </w:r>
    </w:p>
    <w:p w14:paraId="65E8D2CE" w14:textId="77777777" w:rsidR="009E582B" w:rsidRPr="00456B60" w:rsidRDefault="009E582B" w:rsidP="009E582B">
      <w:pPr>
        <w:autoSpaceDE w:val="0"/>
        <w:autoSpaceDN w:val="0"/>
        <w:spacing w:line="288" w:lineRule="auto"/>
        <w:ind w:leftChars="800" w:left="1920"/>
        <w:rPr>
          <w:rFonts w:ascii="標楷體" w:eastAsia="標楷體" w:hAnsi="標楷體" w:cs="標楷體"/>
          <w:color w:val="000000"/>
          <w:sz w:val="26"/>
          <w:szCs w:val="26"/>
        </w:rPr>
      </w:pPr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指與新光產物對完帳，將投保火險的保單號上傳到放款系統後，產生火險費之佣金明細及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電子檔交由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新光保險經紀人股份有限公司及</w:t>
      </w:r>
      <w:proofErr w:type="gramStart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核給課發放</w:t>
      </w:r>
      <w:proofErr w:type="gramEnd"/>
      <w:r w:rsidRPr="00456B60">
        <w:rPr>
          <w:rFonts w:ascii="標楷體" w:eastAsia="標楷體" w:hAnsi="標楷體" w:cs="標楷體" w:hint="eastAsia"/>
          <w:color w:val="000000"/>
          <w:sz w:val="26"/>
          <w:szCs w:val="26"/>
        </w:rPr>
        <w:t>火險費佣金。</w:t>
      </w:r>
    </w:p>
    <w:p w14:paraId="2FEC035A" w14:textId="77777777" w:rsidR="005A18D1" w:rsidRPr="00456B60" w:rsidRDefault="005A18D1" w:rsidP="009E582B">
      <w:pPr>
        <w:ind w:leftChars="400" w:left="960"/>
        <w:rPr>
          <w:rFonts w:ascii="標楷體" w:eastAsia="標楷體" w:hAnsi="標楷體"/>
          <w:sz w:val="28"/>
          <w:szCs w:val="28"/>
        </w:rPr>
      </w:pPr>
    </w:p>
    <w:p w14:paraId="0C49575C" w14:textId="77777777" w:rsidR="005A18D1" w:rsidRPr="00456B60" w:rsidRDefault="009665C4" w:rsidP="00CA731B">
      <w:pPr>
        <w:pStyle w:val="a"/>
      </w:pPr>
      <w:r>
        <w:rPr>
          <w:rFonts w:hint="eastAsia"/>
          <w:lang w:eastAsia="zh-HK"/>
        </w:rPr>
        <w:t>火險</w:t>
      </w:r>
      <w:r w:rsidR="005A18D1" w:rsidRPr="00456B60">
        <w:rPr>
          <w:rFonts w:hint="eastAsia"/>
        </w:rPr>
        <w:t>作業</w:t>
      </w:r>
      <w:r w:rsidR="005A18D1" w:rsidRPr="00456B60">
        <w:t>流程圖</w:t>
      </w:r>
    </w:p>
    <w:p w14:paraId="162642CF" w14:textId="7BE3F40D" w:rsidR="005A18D1" w:rsidRDefault="00EC2C62" w:rsidP="005A18D1">
      <w:r>
        <w:object w:dxaOrig="11461" w:dyaOrig="15816" w14:anchorId="6F3A82E3">
          <v:shape id="_x0000_i1045" type="#_x0000_t75" style="width:498pt;height:690.5pt" o:ole="">
            <v:imagedata r:id="rId57" o:title=""/>
          </v:shape>
          <o:OLEObject Type="Embed" ProgID="Visio.Drawing.15" ShapeID="_x0000_i1045" DrawAspect="Content" ObjectID="_1723640658" r:id="rId58"/>
        </w:object>
      </w:r>
      <w:r w:rsidR="005A18D1" w:rsidRPr="00456B60">
        <w:br w:type="page"/>
      </w:r>
    </w:p>
    <w:p w14:paraId="54DDAB55" w14:textId="77777777" w:rsidR="00EC2C62" w:rsidRPr="00456B60" w:rsidRDefault="00EC2C62" w:rsidP="005A18D1">
      <w:r>
        <w:object w:dxaOrig="11137" w:dyaOrig="11377" w14:anchorId="32BC371A">
          <v:shape id="_x0000_i1046" type="#_x0000_t75" style="width:510pt;height:522pt" o:ole="">
            <v:imagedata r:id="rId59" o:title=""/>
          </v:shape>
          <o:OLEObject Type="Embed" ProgID="Visio.Drawing.15" ShapeID="_x0000_i1046" DrawAspect="Content" ObjectID="_1723640659" r:id="rId60"/>
        </w:object>
      </w:r>
    </w:p>
    <w:p w14:paraId="5702B531" w14:textId="77777777" w:rsidR="00A6344D" w:rsidRPr="00456B60" w:rsidRDefault="00A6344D" w:rsidP="005A18D1"/>
    <w:p w14:paraId="1DEE066C" w14:textId="77777777" w:rsidR="005A18D1" w:rsidRPr="00456B60" w:rsidRDefault="005A18D1" w:rsidP="005A18D1">
      <w:r w:rsidRPr="00456B60">
        <w:br w:type="page"/>
      </w:r>
    </w:p>
    <w:p w14:paraId="4F792D1B" w14:textId="77777777" w:rsidR="00A74D23" w:rsidRDefault="00133212" w:rsidP="005A18D1">
      <w:r>
        <w:object w:dxaOrig="10657" w:dyaOrig="13969" w14:anchorId="799AA500">
          <v:shape id="_x0000_i1047" type="#_x0000_t75" style="width:510pt;height:666.5pt" o:ole="">
            <v:imagedata r:id="rId61" o:title=""/>
          </v:shape>
          <o:OLEObject Type="Embed" ProgID="Visio.Drawing.15" ShapeID="_x0000_i1047" DrawAspect="Content" ObjectID="_1723640660" r:id="rId62"/>
        </w:object>
      </w:r>
    </w:p>
    <w:p w14:paraId="76C456C6" w14:textId="77777777" w:rsidR="00A6344D" w:rsidRPr="00456B60" w:rsidRDefault="00A6344D" w:rsidP="005A18D1">
      <w:r w:rsidRPr="00456B60">
        <w:br w:type="page"/>
      </w:r>
      <w:r w:rsidR="00A14594">
        <w:object w:dxaOrig="11305" w:dyaOrig="11533" w14:anchorId="3CB8F8EC">
          <v:shape id="_x0000_i1048" type="#_x0000_t75" style="width:510pt;height:522pt" o:ole="">
            <v:imagedata r:id="rId63" o:title=""/>
          </v:shape>
          <o:OLEObject Type="Embed" ProgID="Visio.Drawing.15" ShapeID="_x0000_i1048" DrawAspect="Content" ObjectID="_1723640661" r:id="rId64"/>
        </w:object>
      </w:r>
    </w:p>
    <w:p w14:paraId="6541CE55" w14:textId="77777777" w:rsidR="00A74D23" w:rsidRDefault="00A74D23" w:rsidP="005A18D1"/>
    <w:p w14:paraId="28957C01" w14:textId="77777777" w:rsidR="00A14594" w:rsidRDefault="00A14594" w:rsidP="005A18D1">
      <w:r>
        <w:object w:dxaOrig="10909" w:dyaOrig="13261" w14:anchorId="1F323C65">
          <v:shape id="_x0000_i1049" type="#_x0000_t75" style="width:510pt;height:618pt" o:ole="">
            <v:imagedata r:id="rId65" o:title=""/>
          </v:shape>
          <o:OLEObject Type="Embed" ProgID="Visio.Drawing.15" ShapeID="_x0000_i1049" DrawAspect="Content" ObjectID="_1723640662" r:id="rId66"/>
        </w:object>
      </w:r>
    </w:p>
    <w:p w14:paraId="09C30623" w14:textId="77777777" w:rsidR="00A14594" w:rsidRDefault="00A14594" w:rsidP="005A18D1"/>
    <w:p w14:paraId="19CF230A" w14:textId="77777777" w:rsidR="005A18D1" w:rsidRPr="00456B60" w:rsidRDefault="005A18D1" w:rsidP="00CA731B">
      <w:pPr>
        <w:pStyle w:val="a"/>
      </w:pPr>
      <w:r w:rsidRPr="00456B60">
        <w:t>需求描述</w:t>
      </w:r>
    </w:p>
    <w:p w14:paraId="3A80048F" w14:textId="77777777" w:rsidR="005A18D1" w:rsidRPr="00456B60" w:rsidRDefault="005A18D1" w:rsidP="005A18D1">
      <w:pPr>
        <w:pStyle w:val="20"/>
        <w:keepNext w:val="0"/>
        <w:ind w:left="1134" w:hanging="1134"/>
        <w:rPr>
          <w:b w:val="0"/>
        </w:rPr>
      </w:pPr>
      <w:bookmarkStart w:id="40" w:name="_Toc28683502"/>
      <w:bookmarkStart w:id="41" w:name="_Toc90485190"/>
      <w:bookmarkStart w:id="42" w:name="_Toc113027240"/>
      <w:r w:rsidRPr="00456B60">
        <w:rPr>
          <w:b w:val="0"/>
          <w:lang w:eastAsia="zh-TW"/>
        </w:rPr>
        <w:lastRenderedPageBreak/>
        <w:t>2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非功能性需求</w:t>
      </w:r>
      <w:bookmarkEnd w:id="40"/>
      <w:bookmarkEnd w:id="41"/>
      <w:bookmarkEnd w:id="42"/>
      <w:proofErr w:type="spellEnd"/>
    </w:p>
    <w:p w14:paraId="5C3BB831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7A160C42" w14:textId="77777777" w:rsidR="00BF1C85" w:rsidRPr="00456B60" w:rsidRDefault="00BF1C85" w:rsidP="00BF1C85">
      <w:pPr>
        <w:pStyle w:val="2TEXT"/>
        <w:rPr>
          <w:rFonts w:ascii="標楷體" w:hAnsi="標楷體"/>
        </w:rPr>
      </w:pPr>
      <w:r w:rsidRPr="00456B60">
        <w:rPr>
          <w:rFonts w:ascii="標楷體" w:hAnsi="標楷體" w:hint="eastAsia"/>
        </w:rPr>
        <w:t>N/A</w:t>
      </w:r>
    </w:p>
    <w:p w14:paraId="3AE145B9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6F3CACE3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5C162C6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66F70564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</w:rPr>
      </w:pPr>
      <w:bookmarkStart w:id="43" w:name="_Toc28683503"/>
      <w:bookmarkStart w:id="44" w:name="_Toc90485191"/>
      <w:bookmarkStart w:id="45" w:name="_Toc113027241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3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  <w:sz w:val="32"/>
          <w:szCs w:val="32"/>
        </w:rPr>
        <w:t>系統需求</w:t>
      </w:r>
      <w:bookmarkEnd w:id="43"/>
      <w:bookmarkEnd w:id="44"/>
      <w:bookmarkEnd w:id="45"/>
      <w:proofErr w:type="spellEnd"/>
    </w:p>
    <w:p w14:paraId="2D96C7C3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46" w:name="_Toc28683504"/>
      <w:bookmarkStart w:id="47" w:name="_Toc90485192"/>
      <w:bookmarkStart w:id="48" w:name="_Toc113027242"/>
      <w:r w:rsidRPr="00456B60">
        <w:rPr>
          <w:b w:val="0"/>
          <w:lang w:eastAsia="zh-TW"/>
        </w:rPr>
        <w:t>3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系統功能結構圖</w:t>
      </w:r>
      <w:bookmarkEnd w:id="46"/>
      <w:bookmarkEnd w:id="47"/>
      <w:bookmarkEnd w:id="48"/>
      <w:proofErr w:type="spellEnd"/>
    </w:p>
    <w:p w14:paraId="0C7A560A" w14:textId="77777777" w:rsidR="00BF1C85" w:rsidRDefault="00BF1C85" w:rsidP="00BF1C85">
      <w:pPr>
        <w:pStyle w:val="2TEXT"/>
        <w:rPr>
          <w:rFonts w:ascii="標楷體" w:hAnsi="標楷體"/>
        </w:rPr>
      </w:pPr>
      <w:r w:rsidRPr="00456B60">
        <w:rPr>
          <w:rFonts w:ascii="標楷體" w:hAnsi="標楷體" w:hint="eastAsia"/>
        </w:rPr>
        <w:t>N/A</w:t>
      </w:r>
    </w:p>
    <w:p w14:paraId="4C437B13" w14:textId="77777777" w:rsidR="007A60AA" w:rsidRDefault="007A60AA" w:rsidP="007A60AA"/>
    <w:p w14:paraId="53D55FA4" w14:textId="77777777" w:rsidR="007A60AA" w:rsidRPr="007A60AA" w:rsidRDefault="007A60AA" w:rsidP="007A60AA"/>
    <w:p w14:paraId="3BC30B51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49" w:name="_Toc28683505"/>
      <w:bookmarkStart w:id="50" w:name="_Toc90485193"/>
      <w:bookmarkStart w:id="51" w:name="_Toc113027243"/>
      <w:r w:rsidRPr="00456B60">
        <w:rPr>
          <w:b w:val="0"/>
          <w:lang w:eastAsia="zh-TW"/>
        </w:rPr>
        <w:t>3.2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系統功能說明</w:t>
      </w:r>
      <w:bookmarkEnd w:id="49"/>
      <w:bookmarkEnd w:id="50"/>
      <w:bookmarkEnd w:id="51"/>
      <w:proofErr w:type="spellEnd"/>
    </w:p>
    <w:p w14:paraId="4495FC1D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bookmarkStart w:id="52" w:name="_Toc90485194"/>
      <w:bookmarkStart w:id="53" w:name="_Toc113027244"/>
      <w:r w:rsidRPr="00456B60">
        <w:rPr>
          <w:rFonts w:hint="eastAsia"/>
          <w:lang w:eastAsia="zh-TW"/>
        </w:rPr>
        <w:t>撥款</w:t>
      </w:r>
      <w:r w:rsidR="00095151" w:rsidRPr="00095151">
        <w:rPr>
          <w:rFonts w:hint="eastAsia"/>
          <w:lang w:eastAsia="zh-TW"/>
        </w:rPr>
        <w:t>退款</w:t>
      </w:r>
      <w:r w:rsidRPr="00456B60">
        <w:rPr>
          <w:rFonts w:hint="eastAsia"/>
          <w:lang w:eastAsia="zh-TW"/>
        </w:rPr>
        <w:t>作業</w:t>
      </w:r>
      <w:bookmarkEnd w:id="52"/>
      <w:bookmarkEnd w:id="53"/>
    </w:p>
    <w:p w14:paraId="48F5CEA2" w14:textId="58372763" w:rsidR="005A18D1" w:rsidRPr="00456B60" w:rsidRDefault="005A18D1" w:rsidP="00950600">
      <w:pPr>
        <w:pStyle w:val="5"/>
      </w:pPr>
      <w:bookmarkStart w:id="54" w:name="_Toc113027245"/>
      <w:r w:rsidRPr="00456B60">
        <w:t>L410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撥款</w:t>
      </w:r>
      <w:r w:rsidR="0033313C">
        <w:rPr>
          <w:rFonts w:hint="eastAsia"/>
          <w:lang w:eastAsia="zh-HK"/>
        </w:rPr>
        <w:t>退</w:t>
      </w:r>
      <w:r w:rsidR="0033313C" w:rsidRPr="00456B60">
        <w:rPr>
          <w:rFonts w:hint="eastAsia"/>
        </w:rPr>
        <w:t>款</w:t>
      </w:r>
      <w:r w:rsidRPr="00456B60">
        <w:rPr>
          <w:rFonts w:hint="eastAsia"/>
        </w:rPr>
        <w:t>作業</w:t>
      </w:r>
      <w:bookmarkEnd w:id="54"/>
      <w:proofErr w:type="spellEnd"/>
    </w:p>
    <w:p w14:paraId="1904FE7C" w14:textId="77777777" w:rsidR="005A18D1" w:rsidRPr="00456B60" w:rsidRDefault="005A18D1" w:rsidP="00CA731B">
      <w:pPr>
        <w:pStyle w:val="a"/>
      </w:pPr>
      <w:bookmarkStart w:id="55" w:name="_Hlk70426436"/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118F2" w14:paraId="2AE3EA3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A3A885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4EF79" w14:textId="77777777" w:rsidR="005A18D1" w:rsidRPr="001118F2" w:rsidRDefault="005A18D1" w:rsidP="00CE07D7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撥款</w:t>
            </w:r>
            <w:r w:rsidR="0033313C" w:rsidRPr="0033313C">
              <w:rPr>
                <w:rFonts w:ascii="標楷體" w:eastAsia="標楷體" w:hAnsi="標楷體" w:hint="eastAsia"/>
                <w:lang w:eastAsia="zh-HK"/>
              </w:rPr>
              <w:t>退</w:t>
            </w:r>
            <w:r w:rsidR="0033313C" w:rsidRPr="0033313C">
              <w:rPr>
                <w:rFonts w:ascii="標楷體" w:eastAsia="標楷體" w:hAnsi="標楷體" w:hint="eastAsia"/>
              </w:rPr>
              <w:t>款</w:t>
            </w:r>
            <w:r w:rsidRPr="001118F2">
              <w:rPr>
                <w:rFonts w:ascii="標楷體" w:eastAsia="標楷體" w:hAnsi="標楷體" w:hint="eastAsia"/>
              </w:rPr>
              <w:t>作業</w:t>
            </w:r>
          </w:p>
        </w:tc>
      </w:tr>
      <w:tr w:rsidR="005A18D1" w:rsidRPr="001118F2" w14:paraId="4DB4B9B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D4A87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0CAE7" w14:textId="77777777" w:rsidR="005A18D1" w:rsidRPr="001118F2" w:rsidRDefault="0068483F" w:rsidP="008D6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="00BB6B46">
              <w:rPr>
                <w:rFonts w:ascii="標楷體" w:eastAsia="標楷體" w:hAnsi="標楷體" w:hint="eastAsia"/>
              </w:rPr>
              <w:t>撥款匯款</w:t>
            </w:r>
            <w:r w:rsidR="008D6F6F">
              <w:rPr>
                <w:rFonts w:ascii="標楷體" w:eastAsia="標楷體" w:hAnsi="標楷體" w:hint="eastAsia"/>
                <w:lang w:eastAsia="zh-HK"/>
              </w:rPr>
              <w:t>後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，產製</w:t>
            </w:r>
            <w:r w:rsidR="007A60AA" w:rsidRPr="001118F2">
              <w:rPr>
                <w:rFonts w:ascii="標楷體" w:eastAsia="標楷體" w:hAnsi="標楷體" w:hint="eastAsia"/>
              </w:rPr>
              <w:t>媒體檔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及</w:t>
            </w:r>
            <w:r w:rsidR="007A60AA" w:rsidRPr="001118F2">
              <w:rPr>
                <w:rFonts w:ascii="標楷體" w:eastAsia="標楷體" w:hAnsi="標楷體" w:hint="eastAsia"/>
              </w:rPr>
              <w:t>匯款單</w:t>
            </w:r>
            <w:r w:rsidR="007A60AA">
              <w:rPr>
                <w:rFonts w:ascii="標楷體" w:eastAsia="標楷體" w:hAnsi="標楷體" w:hint="eastAsia"/>
                <w:lang w:eastAsia="zh-HK"/>
              </w:rPr>
              <w:t>等</w:t>
            </w:r>
          </w:p>
        </w:tc>
      </w:tr>
      <w:tr w:rsidR="005A18D1" w:rsidRPr="001118F2" w14:paraId="08EF1227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447080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9CB6FE" w14:textId="77777777" w:rsidR="00CE07D7" w:rsidRPr="001118F2" w:rsidRDefault="00CE07D7" w:rsidP="00CE07D7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 w:rsidR="00D355FD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D355FD"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3424F59B" w14:textId="77777777" w:rsidR="005A18D1" w:rsidRPr="001118F2" w:rsidRDefault="005A18D1" w:rsidP="008D6F6F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7DC3CD3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9829A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82AA1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55DDD2A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A535F6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13FD00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1C23205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708A4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43495A" w14:textId="77777777" w:rsidR="001118F2" w:rsidRPr="00F56D3C" w:rsidRDefault="001118F2" w:rsidP="001118F2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產製</w:t>
            </w:r>
          </w:p>
          <w:p w14:paraId="0361F05E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1.撥款傳票明細表</w:t>
            </w:r>
          </w:p>
          <w:p w14:paraId="5F4F0490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2.整批匯款單</w:t>
            </w:r>
          </w:p>
          <w:p w14:paraId="756EEDEA" w14:textId="77777777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3.國內匯款申請書(兼取款憑條)_整批</w:t>
            </w:r>
          </w:p>
          <w:p w14:paraId="3BAA0F89" w14:textId="1F37E87E" w:rsidR="001D6844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4.L4101-撥款匯款媒體檔(LNM24p.</w:t>
            </w:r>
            <w:r w:rsidR="00F61990">
              <w:rPr>
                <w:rFonts w:ascii="標楷體" w:eastAsia="標楷體" w:hAnsi="標楷體"/>
              </w:rPr>
              <w:t>csv</w:t>
            </w:r>
            <w:r w:rsidRPr="00F56D3C">
              <w:rPr>
                <w:rFonts w:ascii="標楷體" w:eastAsia="標楷體" w:hAnsi="標楷體" w:hint="eastAsia"/>
              </w:rPr>
              <w:t>)</w:t>
            </w:r>
          </w:p>
          <w:p w14:paraId="0622D968" w14:textId="77777777" w:rsidR="001118F2" w:rsidRPr="00F56D3C" w:rsidRDefault="001D6844" w:rsidP="001D6844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5.撥款傳票總表</w:t>
            </w:r>
          </w:p>
          <w:p w14:paraId="01FB2E12" w14:textId="77777777" w:rsidR="009B6B20" w:rsidRPr="00F56D3C" w:rsidRDefault="009B6B20" w:rsidP="001D6844">
            <w:pPr>
              <w:rPr>
                <w:rFonts w:ascii="標楷體" w:eastAsia="標楷體" w:hAnsi="標楷體"/>
                <w:highlight w:val="yellow"/>
              </w:rPr>
            </w:pPr>
            <w:r w:rsidRPr="00F56D3C">
              <w:rPr>
                <w:rFonts w:ascii="標楷體" w:eastAsia="標楷體" w:hAnsi="標楷體" w:hint="eastAsia"/>
              </w:rPr>
              <w:t>6.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5A18D1" w:rsidRPr="001118F2" w14:paraId="5AC88BB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9D4FA1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0494AD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1118F2" w14:paraId="05ADD3E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A591CC" w14:textId="77777777" w:rsidR="005A18D1" w:rsidRPr="001118F2" w:rsidRDefault="005A18D1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D72B88" w14:textId="5499790F" w:rsidR="005A18D1" w:rsidRPr="001118F2" w:rsidRDefault="0068483F" w:rsidP="0093607A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object w:dxaOrig="1520" w:dyaOrig="1033" w14:anchorId="6543AD2E">
                <v:shape id="_x0000_i1050" type="#_x0000_t75" style="width:78pt;height:54pt" o:ole="">
                  <v:imagedata r:id="rId67" o:title=""/>
                </v:shape>
                <o:OLEObject Type="Embed" ProgID="AcroExch.Document.DC" ShapeID="_x0000_i1050" DrawAspect="Icon" ObjectID="_1723640663" r:id="rId68"/>
              </w:object>
            </w:r>
            <w:r w:rsidRPr="001118F2">
              <w:rPr>
                <w:rFonts w:ascii="標楷體" w:eastAsia="標楷體" w:hAnsi="標楷體"/>
              </w:rPr>
              <w:object w:dxaOrig="1520" w:dyaOrig="1033" w14:anchorId="7057AA48">
                <v:shape id="_x0000_i1051" type="#_x0000_t75" style="width:78pt;height:54pt" o:ole="">
                  <v:imagedata r:id="rId69" o:title=""/>
                </v:shape>
                <o:OLEObject Type="Embed" ProgID="AcroExch.Document.DC" ShapeID="_x0000_i1051" DrawAspect="Icon" ObjectID="_1723640664" r:id="rId70"/>
              </w:object>
            </w:r>
            <w:r w:rsidRPr="001118F2">
              <w:rPr>
                <w:rFonts w:ascii="標楷體" w:eastAsia="標楷體" w:hAnsi="標楷體"/>
              </w:rPr>
              <w:object w:dxaOrig="1520" w:dyaOrig="1033" w14:anchorId="6E2C6D8F">
                <v:shape id="_x0000_i1052" type="#_x0000_t75" style="width:78pt;height:54pt" o:ole="">
                  <v:imagedata r:id="rId71" o:title=""/>
                </v:shape>
                <o:OLEObject Type="Embed" ProgID="AcroExch.Document.DC" ShapeID="_x0000_i1052" DrawAspect="Icon" ObjectID="_1723640665" r:id="rId72"/>
              </w:object>
            </w:r>
            <w:bookmarkStart w:id="56" w:name="_MON_1701765947"/>
            <w:bookmarkEnd w:id="56"/>
            <w:r w:rsidR="00F24DA0">
              <w:rPr>
                <w:rFonts w:ascii="標楷體" w:eastAsia="標楷體" w:hAnsi="標楷體"/>
              </w:rPr>
              <w:object w:dxaOrig="1520" w:dyaOrig="1033" w14:anchorId="7712302E">
                <v:shape id="_x0000_i1053" type="#_x0000_t75" style="width:78pt;height:54pt" o:ole="">
                  <v:imagedata r:id="rId73" o:title=""/>
                </v:shape>
                <o:OLEObject Type="Embed" ProgID="Excel.Sheet.12" ShapeID="_x0000_i1053" DrawAspect="Icon" ObjectID="_1723640666" r:id="rId74"/>
              </w:object>
            </w:r>
            <w:r w:rsidR="00F61990">
              <w:rPr>
                <w:rFonts w:ascii="標楷體" w:eastAsia="標楷體" w:hAnsi="標楷體"/>
              </w:rPr>
              <w:object w:dxaOrig="1520" w:dyaOrig="1033" w14:anchorId="1FDC67AC">
                <v:shape id="_x0000_i1054" type="#_x0000_t75" style="width:78pt;height:54pt" o:ole="">
                  <v:imagedata r:id="rId75" o:title=""/>
                </v:shape>
                <o:OLEObject Type="Embed" ProgID="Excel.SheetMacroEnabled.12" ShapeID="_x0000_i1054" DrawAspect="Icon" ObjectID="_1723640667" r:id="rId76"/>
              </w:object>
            </w:r>
          </w:p>
        </w:tc>
      </w:tr>
    </w:tbl>
    <w:p w14:paraId="78A61F8C" w14:textId="77777777" w:rsidR="005A18D1" w:rsidRPr="00456B60" w:rsidRDefault="005A18D1" w:rsidP="005A18D1"/>
    <w:p w14:paraId="181542A3" w14:textId="77777777" w:rsidR="00C478E3" w:rsidRPr="00456B60" w:rsidRDefault="00C478E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478E3" w:rsidRPr="00456B60" w14:paraId="33F7D246" w14:textId="77777777" w:rsidTr="00D130CF">
        <w:tc>
          <w:tcPr>
            <w:tcW w:w="851" w:type="dxa"/>
            <w:shd w:val="clear" w:color="auto" w:fill="D9D9D9"/>
          </w:tcPr>
          <w:p w14:paraId="02AA1599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20B52C4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7730E49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478E3" w:rsidRPr="00456B60" w14:paraId="44595470" w14:textId="77777777" w:rsidTr="00D130CF">
        <w:tc>
          <w:tcPr>
            <w:tcW w:w="851" w:type="dxa"/>
            <w:shd w:val="clear" w:color="auto" w:fill="auto"/>
          </w:tcPr>
          <w:p w14:paraId="454A9368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05DDAA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1159747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C478E3" w:rsidRPr="00456B60" w14:paraId="01FFBC4C" w14:textId="77777777" w:rsidTr="00D130CF">
        <w:tc>
          <w:tcPr>
            <w:tcW w:w="851" w:type="dxa"/>
            <w:shd w:val="clear" w:color="auto" w:fill="auto"/>
          </w:tcPr>
          <w:p w14:paraId="320917C4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1E19432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FEFB68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C478E3" w:rsidRPr="00456B60" w14:paraId="6A7665EC" w14:textId="77777777" w:rsidTr="00D130CF">
        <w:tc>
          <w:tcPr>
            <w:tcW w:w="851" w:type="dxa"/>
            <w:shd w:val="clear" w:color="auto" w:fill="auto"/>
          </w:tcPr>
          <w:p w14:paraId="4AE75838" w14:textId="77777777" w:rsidR="00C478E3" w:rsidRPr="00456B60" w:rsidRDefault="00C478E3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830476C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F30B401" w14:textId="77777777" w:rsidR="00C478E3" w:rsidRPr="00456B60" w:rsidRDefault="00C478E3" w:rsidP="00D130C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C478E3" w:rsidRPr="00456B60" w14:paraId="464062A3" w14:textId="77777777" w:rsidTr="00D130CF">
        <w:tc>
          <w:tcPr>
            <w:tcW w:w="851" w:type="dxa"/>
            <w:shd w:val="clear" w:color="auto" w:fill="auto"/>
          </w:tcPr>
          <w:p w14:paraId="5B310D96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3E32131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7D0548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C478E3" w:rsidRPr="00456B60" w14:paraId="19784E7B" w14:textId="77777777" w:rsidTr="00D130CF">
        <w:tc>
          <w:tcPr>
            <w:tcW w:w="851" w:type="dxa"/>
            <w:shd w:val="clear" w:color="auto" w:fill="auto"/>
          </w:tcPr>
          <w:p w14:paraId="2F14EBFF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50AE54E0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AFAFAE7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C478E3" w:rsidRPr="00456B60" w14:paraId="3C0A9454" w14:textId="77777777" w:rsidTr="00D130CF">
        <w:tc>
          <w:tcPr>
            <w:tcW w:w="851" w:type="dxa"/>
            <w:shd w:val="clear" w:color="auto" w:fill="auto"/>
          </w:tcPr>
          <w:p w14:paraId="37678100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8CCBF4F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D3F92B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C478E3" w:rsidRPr="00456B60" w14:paraId="50AF4100" w14:textId="77777777" w:rsidTr="00D130CF">
        <w:tc>
          <w:tcPr>
            <w:tcW w:w="851" w:type="dxa"/>
            <w:shd w:val="clear" w:color="auto" w:fill="auto"/>
          </w:tcPr>
          <w:p w14:paraId="7CE92CB6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18653CED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DF1ED8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C478E3" w:rsidRPr="00456B60" w14:paraId="5161BA2F" w14:textId="77777777" w:rsidTr="00D130CF">
        <w:tc>
          <w:tcPr>
            <w:tcW w:w="851" w:type="dxa"/>
            <w:shd w:val="clear" w:color="auto" w:fill="auto"/>
          </w:tcPr>
          <w:p w14:paraId="6E5D72A4" w14:textId="77777777" w:rsidR="00C478E3" w:rsidRPr="00456B60" w:rsidRDefault="00C478E3" w:rsidP="00C478E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1203EF06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F56CF5" w14:textId="77777777" w:rsidR="00C478E3" w:rsidRPr="00456B60" w:rsidRDefault="00C478E3" w:rsidP="00C478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2D308C58" w14:textId="77777777" w:rsidR="00C478E3" w:rsidRPr="00456B60" w:rsidRDefault="00C478E3" w:rsidP="00C478E3"/>
    <w:bookmarkEnd w:id="55"/>
    <w:p w14:paraId="3A84DBB1" w14:textId="77777777" w:rsidR="005A18D1" w:rsidRPr="00456B60" w:rsidRDefault="005A18D1" w:rsidP="00CA731B">
      <w:pPr>
        <w:pStyle w:val="a"/>
      </w:pPr>
      <w:r w:rsidRPr="00456B60">
        <w:t>UI畫面</w:t>
      </w:r>
    </w:p>
    <w:p w14:paraId="15ECF955" w14:textId="77777777" w:rsidR="007A60AA" w:rsidRDefault="007A60AA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3F25F829" w14:textId="2C0CE952" w:rsidR="0033313C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33313C">
        <w:rPr>
          <w:rFonts w:hAnsi="標楷體"/>
          <w:noProof/>
        </w:rPr>
        <w:drawing>
          <wp:inline distT="0" distB="0" distL="0" distR="0" wp14:anchorId="7F05F5ED" wp14:editId="7466EFDD">
            <wp:extent cx="6483350" cy="1784350"/>
            <wp:effectExtent l="0" t="0" r="0" b="0"/>
            <wp:docPr id="3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E2545" w14:textId="77777777" w:rsidR="0033313C" w:rsidRPr="00456B60" w:rsidRDefault="0033313C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9D8A2E1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260306" w:rsidRPr="00456B60" w14:paraId="7A7FC4E6" w14:textId="77777777" w:rsidTr="00D130CF">
        <w:tc>
          <w:tcPr>
            <w:tcW w:w="851" w:type="dxa"/>
            <w:shd w:val="clear" w:color="auto" w:fill="D9D9D9"/>
          </w:tcPr>
          <w:p w14:paraId="36ED7146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E1F549C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FDB7C5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2CB9" w:rsidRPr="00456B60" w14:paraId="07514333" w14:textId="77777777" w:rsidTr="00D130CF">
        <w:tc>
          <w:tcPr>
            <w:tcW w:w="851" w:type="dxa"/>
            <w:shd w:val="clear" w:color="auto" w:fill="auto"/>
          </w:tcPr>
          <w:p w14:paraId="12B19E93" w14:textId="77777777" w:rsidR="003A2CB9" w:rsidRPr="00456B60" w:rsidRDefault="003A2CB9" w:rsidP="003A2CB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31D19FC" w14:textId="77777777" w:rsidR="003A2CB9" w:rsidRPr="00456B60" w:rsidRDefault="003A2CB9" w:rsidP="003A2CB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E7AB54F" w14:textId="77777777" w:rsidR="003A2CB9" w:rsidRDefault="003A2CB9" w:rsidP="003A2CB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48A6C98" w14:textId="77777777" w:rsidR="003A2CB9" w:rsidRDefault="003A2CB9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82250">
              <w:rPr>
                <w:rFonts w:ascii="標楷體" w:eastAsia="標楷體" w:hAnsi="標楷體" w:hint="eastAsia"/>
              </w:rPr>
              <w:t>查詢</w:t>
            </w:r>
            <w:r w:rsidR="00C82250">
              <w:rPr>
                <w:rFonts w:ascii="標楷體" w:eastAsia="標楷體" w:hAnsi="標楷體"/>
              </w:rPr>
              <w:t>[</w:t>
            </w:r>
            <w:r w:rsidR="00C82250" w:rsidRPr="00C82250">
              <w:rPr>
                <w:rFonts w:ascii="標楷體" w:eastAsia="標楷體" w:hAnsi="標楷體" w:hint="eastAsia"/>
              </w:rPr>
              <w:t>撥款匯款檔</w:t>
            </w:r>
            <w:r w:rsidR="00C82250">
              <w:rPr>
                <w:rFonts w:ascii="標楷體" w:eastAsia="標楷體" w:hAnsi="標楷體" w:hint="eastAsia"/>
              </w:rPr>
              <w:t>(</w:t>
            </w:r>
            <w:proofErr w:type="spellStart"/>
            <w:r w:rsidR="00C82250" w:rsidRPr="00C82250">
              <w:rPr>
                <w:rFonts w:ascii="標楷體" w:eastAsia="標楷體" w:hAnsi="標楷體"/>
              </w:rPr>
              <w:t>BankRemit</w:t>
            </w:r>
            <w:proofErr w:type="spellEnd"/>
            <w:r w:rsidR="00C82250">
              <w:rPr>
                <w:rFonts w:ascii="標楷體" w:eastAsia="標楷體" w:hAnsi="標楷體"/>
              </w:rPr>
              <w:t>)]</w:t>
            </w:r>
          </w:p>
          <w:p w14:paraId="5D74D557" w14:textId="77777777" w:rsidR="00C82250" w:rsidRDefault="00C82250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會計日期</w:t>
            </w:r>
            <w:r>
              <w:rPr>
                <w:rFonts w:ascii="標楷體" w:eastAsia="標楷體" w:hAnsi="標楷體"/>
              </w:rPr>
              <w:t>]</w:t>
            </w:r>
          </w:p>
          <w:p w14:paraId="66294771" w14:textId="77777777" w:rsidR="001B3210" w:rsidRDefault="00C82250" w:rsidP="001B32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 w:rsidR="001B3210">
              <w:rPr>
                <w:rFonts w:ascii="標楷體" w:eastAsia="標楷體" w:hAnsi="標楷體"/>
              </w:rPr>
              <w:t>(</w:t>
            </w:r>
            <w:r w:rsidR="001B3210">
              <w:rPr>
                <w:rFonts w:ascii="標楷體" w:eastAsia="標楷體" w:hAnsi="標楷體" w:hint="eastAsia"/>
              </w:rPr>
              <w:t>2</w:t>
            </w:r>
            <w:proofErr w:type="gramStart"/>
            <w:r w:rsidR="001B3210">
              <w:rPr>
                <w:rFonts w:ascii="標楷體" w:eastAsia="標楷體" w:hAnsi="標楷體"/>
              </w:rPr>
              <w:t>).[</w:t>
            </w:r>
            <w:proofErr w:type="gramEnd"/>
            <w:r w:rsidR="001B3210">
              <w:rPr>
                <w:rFonts w:ascii="標楷體" w:eastAsia="標楷體" w:hAnsi="標楷體" w:hint="eastAsia"/>
                <w:lang w:eastAsia="zh-HK"/>
              </w:rPr>
              <w:t>作</w:t>
            </w:r>
            <w:r w:rsidR="001B3210">
              <w:rPr>
                <w:rFonts w:ascii="標楷體" w:eastAsia="標楷體" w:hAnsi="標楷體" w:hint="eastAsia"/>
              </w:rPr>
              <w:t>業</w:t>
            </w:r>
            <w:r w:rsidR="001B3210">
              <w:rPr>
                <w:rFonts w:ascii="標楷體" w:eastAsia="標楷體" w:hAnsi="標楷體" w:hint="eastAsia"/>
                <w:lang w:eastAsia="zh-HK"/>
              </w:rPr>
              <w:t>項</w:t>
            </w:r>
            <w:r w:rsidR="001B3210">
              <w:rPr>
                <w:rFonts w:ascii="標楷體" w:eastAsia="標楷體" w:hAnsi="標楷體" w:hint="eastAsia"/>
              </w:rPr>
              <w:t>目(</w:t>
            </w:r>
            <w:proofErr w:type="spellStart"/>
            <w:r w:rsidR="001B3210">
              <w:rPr>
                <w:rFonts w:ascii="標楷體" w:eastAsia="標楷體" w:hAnsi="標楷體"/>
              </w:rPr>
              <w:t>ItemCode</w:t>
            </w:r>
            <w:proofErr w:type="spellEnd"/>
            <w:r w:rsidR="001B3210">
              <w:rPr>
                <w:rFonts w:ascii="標楷體" w:eastAsia="標楷體" w:hAnsi="標楷體" w:hint="eastAsia"/>
              </w:rPr>
              <w:t>)</w:t>
            </w:r>
            <w:r w:rsidR="001B3210">
              <w:rPr>
                <w:rFonts w:ascii="標楷體" w:eastAsia="標楷體" w:hAnsi="標楷體"/>
              </w:rPr>
              <w:t>]</w:t>
            </w:r>
            <w:r w:rsidR="001B3210">
              <w:rPr>
                <w:rFonts w:ascii="標楷體" w:eastAsia="標楷體" w:hAnsi="標楷體" w:hint="eastAsia"/>
              </w:rPr>
              <w:t>＝[</w:t>
            </w:r>
            <w:r w:rsidR="001B3210" w:rsidRPr="00C82250">
              <w:rPr>
                <w:rFonts w:ascii="標楷體" w:eastAsia="標楷體" w:hAnsi="標楷體" w:hint="eastAsia"/>
              </w:rPr>
              <w:t>1.</w:t>
            </w:r>
            <w:r w:rsidR="001B3210">
              <w:rPr>
                <w:rFonts w:ascii="標楷體" w:eastAsia="標楷體" w:hAnsi="標楷體" w:hint="eastAsia"/>
                <w:lang w:eastAsia="zh-HK"/>
              </w:rPr>
              <w:t>撥</w:t>
            </w:r>
            <w:r w:rsidR="001B3210">
              <w:rPr>
                <w:rFonts w:ascii="標楷體" w:eastAsia="標楷體" w:hAnsi="標楷體" w:hint="eastAsia"/>
              </w:rPr>
              <w:t>款]</w:t>
            </w:r>
            <w:r w:rsidR="001B3210" w:rsidRPr="00C82250">
              <w:rPr>
                <w:rFonts w:ascii="標楷體" w:eastAsia="標楷體" w:hAnsi="標楷體" w:hint="eastAsia"/>
              </w:rPr>
              <w:t>、</w:t>
            </w:r>
            <w:r w:rsidR="001B3210">
              <w:rPr>
                <w:rFonts w:ascii="標楷體" w:eastAsia="標楷體" w:hAnsi="標楷體" w:hint="eastAsia"/>
              </w:rPr>
              <w:t>[</w:t>
            </w:r>
            <w:r w:rsidR="001B3210">
              <w:rPr>
                <w:rFonts w:ascii="標楷體" w:eastAsia="標楷體" w:hAnsi="標楷體"/>
              </w:rPr>
              <w:t>2</w:t>
            </w:r>
            <w:r w:rsidR="001B3210" w:rsidRPr="00C82250">
              <w:rPr>
                <w:rFonts w:ascii="標楷體" w:eastAsia="標楷體" w:hAnsi="標楷體" w:hint="eastAsia"/>
              </w:rPr>
              <w:t>.退款</w:t>
            </w:r>
            <w:r w:rsidR="001B3210">
              <w:rPr>
                <w:rFonts w:ascii="標楷體" w:eastAsia="標楷體" w:hAnsi="標楷體" w:hint="eastAsia"/>
              </w:rPr>
              <w:t>]</w:t>
            </w:r>
          </w:p>
          <w:p w14:paraId="58A695E9" w14:textId="77777777" w:rsidR="00C82250" w:rsidRDefault="001B3210" w:rsidP="001B32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="00C82250">
              <w:rPr>
                <w:rFonts w:ascii="標楷體" w:eastAsia="標楷體" w:hAnsi="標楷體"/>
              </w:rPr>
              <w:t>).</w:t>
            </w:r>
            <w:r w:rsidR="00C82250" w:rsidRPr="00C82250">
              <w:rPr>
                <w:rFonts w:ascii="標楷體" w:eastAsia="標楷體" w:hAnsi="標楷體" w:hint="eastAsia"/>
              </w:rPr>
              <w:t>[</w:t>
            </w:r>
            <w:proofErr w:type="gramEnd"/>
            <w:r w:rsidR="00C82250">
              <w:rPr>
                <w:rFonts w:ascii="標楷體" w:eastAsia="標楷體" w:hAnsi="標楷體" w:hint="eastAsia"/>
              </w:rPr>
              <w:t>整批批號</w:t>
            </w:r>
            <w:r w:rsidR="00C82250" w:rsidRPr="00C82250">
              <w:rPr>
                <w:rFonts w:ascii="標楷體" w:eastAsia="標楷體" w:hAnsi="標楷體" w:hint="eastAsia"/>
              </w:rPr>
              <w:t>(</w:t>
            </w:r>
            <w:proofErr w:type="spellStart"/>
            <w:r w:rsidR="00C82250">
              <w:rPr>
                <w:rFonts w:ascii="標楷體" w:eastAsia="標楷體" w:hAnsi="標楷體" w:hint="eastAsia"/>
              </w:rPr>
              <w:t>Ba</w:t>
            </w:r>
            <w:r w:rsidR="00C82250">
              <w:rPr>
                <w:rFonts w:ascii="標楷體" w:eastAsia="標楷體" w:hAnsi="標楷體"/>
              </w:rPr>
              <w:t>tchNo</w:t>
            </w:r>
            <w:proofErr w:type="spellEnd"/>
            <w:r w:rsidR="00C82250" w:rsidRPr="00C82250">
              <w:rPr>
                <w:rFonts w:ascii="標楷體" w:eastAsia="標楷體" w:hAnsi="標楷體" w:hint="eastAsia"/>
              </w:rPr>
              <w:t>)]＝[整批批號]</w:t>
            </w:r>
          </w:p>
          <w:p w14:paraId="09D20003" w14:textId="77777777" w:rsidR="00C82250" w:rsidRPr="00C82250" w:rsidRDefault="00C82250" w:rsidP="00C822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4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C8225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 w:hint="eastAsia"/>
              </w:rPr>
              <w:t>Status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C82250">
              <w:rPr>
                <w:rFonts w:ascii="標楷體" w:eastAsia="標楷體" w:hAnsi="標楷體" w:hint="eastAsia"/>
              </w:rPr>
              <w:t>＝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0.</w:t>
            </w:r>
            <w:r w:rsidRPr="00C82250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/>
              </w:rPr>
              <w:t>]</w:t>
            </w:r>
          </w:p>
          <w:p w14:paraId="7CD8D25D" w14:textId="77777777" w:rsidR="004E3DBF" w:rsidRDefault="003A2CB9" w:rsidP="004E3DBF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22F0B488" w14:textId="078E6582" w:rsidR="003A2CB9" w:rsidRDefault="003A2CB9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74A7ECE" w14:textId="77777777" w:rsidR="00F64D33" w:rsidRPr="00F56D3C" w:rsidRDefault="009B6B20" w:rsidP="003A2CB9">
            <w:pPr>
              <w:rPr>
                <w:rFonts w:ascii="標楷體" w:eastAsia="標楷體" w:hAnsi="標楷體"/>
              </w:rPr>
            </w:pPr>
            <w:commentRangeStart w:id="57"/>
            <w:r w:rsidRPr="00F56D3C">
              <w:rPr>
                <w:rFonts w:ascii="標楷體" w:eastAsia="標楷體" w:hAnsi="標楷體" w:hint="eastAsia"/>
              </w:rPr>
              <w:t>3</w:t>
            </w:r>
            <w:commentRangeEnd w:id="57"/>
            <w:r w:rsidRPr="00F56D3C">
              <w:rPr>
                <w:rStyle w:val="afd"/>
              </w:rPr>
              <w:commentReference w:id="57"/>
            </w:r>
            <w:r w:rsidRPr="00F56D3C">
              <w:rPr>
                <w:rFonts w:ascii="標楷體" w:eastAsia="標楷體" w:hAnsi="標楷體" w:hint="eastAsia"/>
              </w:rPr>
              <w:t>.[</w:t>
            </w:r>
            <w:r w:rsidRPr="00F56D3C">
              <w:rPr>
                <w:rFonts w:ascii="標楷體" w:eastAsia="標楷體" w:hAnsi="標楷體" w:hint="eastAsia"/>
                <w:sz w:val="26"/>
              </w:rPr>
              <w:t>是否檢核未放行</w:t>
            </w:r>
            <w:r w:rsidRPr="00F56D3C">
              <w:rPr>
                <w:rFonts w:ascii="標楷體" w:eastAsia="標楷體" w:hAnsi="標楷體" w:hint="eastAsia"/>
              </w:rPr>
              <w:t>]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為</w:t>
            </w:r>
            <w:r w:rsidR="00F64D33" w:rsidRPr="00F56D3C">
              <w:rPr>
                <w:rFonts w:ascii="標楷體" w:eastAsia="標楷體" w:hAnsi="標楷體" w:hint="eastAsia"/>
              </w:rPr>
              <w:t>Y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時</w:t>
            </w:r>
            <w:r w:rsidR="00F56D3C" w:rsidRPr="00F56D3C">
              <w:rPr>
                <w:rFonts w:ascii="標楷體" w:eastAsia="標楷體" w:hAnsi="標楷體" w:hint="eastAsia"/>
              </w:rPr>
              <w:t>，</w:t>
            </w:r>
            <w:r w:rsidR="00F64D33" w:rsidRPr="00F56D3C">
              <w:rPr>
                <w:rFonts w:ascii="標楷體" w:eastAsia="標楷體" w:hAnsi="標楷體" w:hint="eastAsia"/>
                <w:lang w:eastAsia="zh-HK"/>
              </w:rPr>
              <w:t>若有未放行資</w:t>
            </w:r>
            <w:r w:rsidR="00F64D33" w:rsidRPr="00F56D3C">
              <w:rPr>
                <w:rFonts w:ascii="標楷體" w:eastAsia="標楷體" w:hAnsi="標楷體" w:hint="eastAsia"/>
              </w:rPr>
              <w:t>料，則提示訊息</w:t>
            </w:r>
          </w:p>
          <w:p w14:paraId="4FEF5D8E" w14:textId="77777777" w:rsidR="009B6B20" w:rsidRDefault="00F64D33" w:rsidP="00F64D33">
            <w:pPr>
              <w:ind w:firstLineChars="100" w:firstLine="240"/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/>
              </w:rPr>
              <w:t>“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Pr="00F56D3C">
              <w:rPr>
                <w:rFonts w:ascii="標楷體" w:eastAsia="標楷體" w:hAnsi="標楷體" w:hint="eastAsia"/>
              </w:rPr>
              <w:t>料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不產</w:t>
            </w:r>
            <w:r w:rsidRPr="00F56D3C">
              <w:rPr>
                <w:rFonts w:ascii="標楷體" w:eastAsia="標楷體" w:hAnsi="標楷體" w:hint="eastAsia"/>
              </w:rPr>
              <w:t>生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媒</w:t>
            </w:r>
            <w:r w:rsidRPr="00F56D3C">
              <w:rPr>
                <w:rFonts w:ascii="標楷體" w:eastAsia="標楷體" w:hAnsi="標楷體" w:hint="eastAsia"/>
              </w:rPr>
              <w:t>體</w:t>
            </w:r>
            <w:r w:rsidRPr="00F56D3C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F56D3C">
              <w:rPr>
                <w:rFonts w:ascii="標楷體" w:eastAsia="標楷體" w:hAnsi="標楷體"/>
              </w:rPr>
              <w:t>”</w:t>
            </w:r>
          </w:p>
          <w:p w14:paraId="2CE4FDAF" w14:textId="77777777" w:rsidR="003A2CB9" w:rsidRDefault="003A2CB9" w:rsidP="003A2CB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E4E808" w14:textId="77777777" w:rsidR="00161F5F" w:rsidRPr="00161F5F" w:rsidRDefault="009B6B20" w:rsidP="00161F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3A2CB9">
              <w:rPr>
                <w:rFonts w:ascii="標楷體" w:eastAsia="標楷體" w:hAnsi="標楷體" w:hint="eastAsia"/>
              </w:rPr>
              <w:t>.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按交</w:t>
            </w:r>
            <w:r w:rsidR="00023FBA">
              <w:rPr>
                <w:rFonts w:ascii="標楷體" w:eastAsia="標楷體" w:hAnsi="標楷體" w:hint="eastAsia"/>
              </w:rPr>
              <w:t>易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完</w:t>
            </w:r>
            <w:r w:rsidR="00023FBA">
              <w:rPr>
                <w:rFonts w:ascii="標楷體" w:eastAsia="標楷體" w:hAnsi="標楷體" w:hint="eastAsia"/>
              </w:rPr>
              <w:t>成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訊</w:t>
            </w:r>
            <w:r w:rsidR="00023FBA">
              <w:rPr>
                <w:rFonts w:ascii="標楷體" w:eastAsia="標楷體" w:hAnsi="標楷體" w:hint="eastAsia"/>
              </w:rPr>
              <w:t>息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連結</w:t>
            </w:r>
            <w:r w:rsidR="00023FBA">
              <w:rPr>
                <w:rFonts w:ascii="標楷體" w:eastAsia="標楷體" w:hAnsi="標楷體" w:hint="eastAsia"/>
              </w:rPr>
              <w:t>[LC009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報表及檔</w:t>
            </w:r>
            <w:r w:rsidR="00023FBA">
              <w:rPr>
                <w:rFonts w:ascii="標楷體" w:eastAsia="標楷體" w:hAnsi="標楷體" w:hint="eastAsia"/>
              </w:rPr>
              <w:t>案</w:t>
            </w:r>
            <w:r w:rsidR="00023FBA">
              <w:rPr>
                <w:rFonts w:ascii="標楷體" w:eastAsia="標楷體" w:hAnsi="標楷體" w:hint="eastAsia"/>
                <w:lang w:eastAsia="zh-HK"/>
              </w:rPr>
              <w:t>查</w:t>
            </w:r>
            <w:r w:rsidR="00023FBA">
              <w:rPr>
                <w:rFonts w:ascii="標楷體" w:eastAsia="標楷體" w:hAnsi="標楷體" w:hint="eastAsia"/>
              </w:rPr>
              <w:t>詢]</w:t>
            </w:r>
          </w:p>
          <w:p w14:paraId="53A6635B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lastRenderedPageBreak/>
              <w:t>(1).撥款傳票明細表</w:t>
            </w:r>
          </w:p>
          <w:p w14:paraId="313E7BD7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2).整批匯款單</w:t>
            </w:r>
          </w:p>
          <w:p w14:paraId="4521C285" w14:textId="77777777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3).國內匯款申請書(兼取款憑條)_整批</w:t>
            </w:r>
          </w:p>
          <w:p w14:paraId="3B3032DF" w14:textId="096C2351" w:rsidR="00023FBA" w:rsidRPr="00023FBA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4).L4101-撥款匯款媒體檔(LNM24p.</w:t>
            </w:r>
            <w:commentRangeStart w:id="58"/>
            <w:r w:rsidR="00541050" w:rsidRPr="00541050">
              <w:rPr>
                <w:rFonts w:ascii="標楷體" w:eastAsia="標楷體" w:hAnsi="標楷體"/>
                <w:highlight w:val="yellow"/>
                <w:lang w:eastAsia="zh-HK"/>
              </w:rPr>
              <w:t>csv</w:t>
            </w:r>
            <w:commentRangeEnd w:id="58"/>
            <w:r w:rsidR="00541050">
              <w:rPr>
                <w:rStyle w:val="afd"/>
              </w:rPr>
              <w:commentReference w:id="58"/>
            </w:r>
            <w:r w:rsidRPr="00023FBA">
              <w:rPr>
                <w:rFonts w:ascii="標楷體" w:eastAsia="標楷體" w:hAnsi="標楷體" w:hint="eastAsia"/>
                <w:lang w:eastAsia="zh-HK"/>
              </w:rPr>
              <w:t>)</w:t>
            </w:r>
          </w:p>
          <w:p w14:paraId="431C6496" w14:textId="77777777" w:rsidR="003A2CB9" w:rsidRDefault="00023FBA" w:rsidP="00023F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5).撥款傳票總表</w:t>
            </w:r>
          </w:p>
          <w:p w14:paraId="334BA496" w14:textId="77777777" w:rsidR="007A00CC" w:rsidRDefault="00F56D3C" w:rsidP="007A00C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="000B4A7A" w:rsidRPr="00F56D3C">
              <w:rPr>
                <w:rFonts w:ascii="標楷體" w:eastAsia="標楷體" w:hAnsi="標楷體" w:hint="eastAsia"/>
              </w:rPr>
              <w:t>料</w:t>
            </w:r>
            <w:r w:rsidR="000B4A7A">
              <w:rPr>
                <w:rFonts w:ascii="標楷體" w:eastAsia="標楷體" w:hAnsi="標楷體" w:hint="eastAsia"/>
                <w:lang w:eastAsia="zh-HK"/>
              </w:rPr>
              <w:t>時</w:t>
            </w:r>
            <w:r w:rsidR="007A00CC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77F5DD04" w14:textId="77777777" w:rsidR="007A00CC" w:rsidRDefault="007A00CC" w:rsidP="007A00CC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產</w:t>
            </w:r>
            <w:r w:rsidR="000B4A7A" w:rsidRPr="00F56D3C">
              <w:rPr>
                <w:rFonts w:ascii="標楷體" w:eastAsia="標楷體" w:hAnsi="標楷體" w:hint="eastAsia"/>
              </w:rPr>
              <w:t>生</w:t>
            </w:r>
            <w:r w:rsidR="000B4A7A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  <w:p w14:paraId="2E2CCA15" w14:textId="77777777" w:rsidR="00F56D3C" w:rsidRPr="00456B60" w:rsidRDefault="007A00CC" w:rsidP="007A00CC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F56D3C" w:rsidRPr="00F56D3C">
              <w:rPr>
                <w:rFonts w:ascii="標楷體" w:eastAsia="標楷體" w:hAnsi="標楷體" w:hint="eastAsia"/>
              </w:rPr>
              <w:t>[</w:t>
            </w:r>
            <w:proofErr w:type="gramEnd"/>
            <w:r w:rsidR="00F56D3C" w:rsidRPr="00F56D3C">
              <w:rPr>
                <w:rFonts w:ascii="標楷體" w:eastAsia="標楷體" w:hAnsi="標楷體" w:hint="eastAsia"/>
                <w:sz w:val="26"/>
              </w:rPr>
              <w:t>是否檢核未放行</w:t>
            </w:r>
            <w:r w:rsidR="00F56D3C" w:rsidRPr="00F56D3C">
              <w:rPr>
                <w:rFonts w:ascii="標楷體" w:eastAsia="標楷體" w:hAnsi="標楷體" w:hint="eastAsia"/>
              </w:rPr>
              <w:t>]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為</w:t>
            </w:r>
            <w:r w:rsidR="00F56D3C" w:rsidRPr="00F56D3C">
              <w:rPr>
                <w:rFonts w:ascii="標楷體" w:eastAsia="標楷體" w:hAnsi="標楷體" w:hint="eastAsia"/>
              </w:rPr>
              <w:t>Y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時</w:t>
            </w:r>
            <w:r w:rsidR="00F56D3C" w:rsidRPr="00F56D3C">
              <w:rPr>
                <w:rFonts w:ascii="標楷體" w:eastAsia="標楷體" w:hAnsi="標楷體" w:hint="eastAsia"/>
              </w:rPr>
              <w:t>，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不產</w:t>
            </w:r>
            <w:r w:rsidR="00F56D3C" w:rsidRPr="00F56D3C">
              <w:rPr>
                <w:rFonts w:ascii="標楷體" w:eastAsia="標楷體" w:hAnsi="標楷體" w:hint="eastAsia"/>
              </w:rPr>
              <w:t>生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媒</w:t>
            </w:r>
            <w:r w:rsidR="00F56D3C" w:rsidRPr="00F56D3C">
              <w:rPr>
                <w:rFonts w:ascii="標楷體" w:eastAsia="標楷體" w:hAnsi="標楷體" w:hint="eastAsia"/>
              </w:rPr>
              <w:t>體</w:t>
            </w:r>
            <w:r w:rsidR="00F56D3C" w:rsidRPr="00F56D3C">
              <w:rPr>
                <w:rFonts w:ascii="標楷體" w:eastAsia="標楷體" w:hAnsi="標楷體" w:hint="eastAsia"/>
                <w:lang w:eastAsia="zh-HK"/>
              </w:rPr>
              <w:t>檔</w:t>
            </w:r>
            <w:r w:rsidR="000B4A7A">
              <w:rPr>
                <w:rFonts w:ascii="標楷體" w:eastAsia="標楷體" w:hAnsi="標楷體" w:hint="eastAsia"/>
                <w:lang w:eastAsia="zh-HK"/>
              </w:rPr>
              <w:t>及報表</w:t>
            </w:r>
          </w:p>
        </w:tc>
      </w:tr>
      <w:tr w:rsidR="00260306" w:rsidRPr="00456B60" w14:paraId="0D284899" w14:textId="77777777" w:rsidTr="00D130CF">
        <w:tc>
          <w:tcPr>
            <w:tcW w:w="851" w:type="dxa"/>
            <w:shd w:val="clear" w:color="auto" w:fill="auto"/>
          </w:tcPr>
          <w:p w14:paraId="538BBE83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3189044" w14:textId="77777777" w:rsidR="00260306" w:rsidRPr="00456B60" w:rsidRDefault="00260306" w:rsidP="00D130C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0635107" w14:textId="77777777" w:rsidR="00260306" w:rsidRPr="00456B60" w:rsidRDefault="00260306" w:rsidP="00D130C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D75BAE5" w14:textId="77777777" w:rsidR="00260306" w:rsidRPr="00456B60" w:rsidRDefault="00260306" w:rsidP="005A18D1">
      <w:pPr>
        <w:pStyle w:val="42"/>
        <w:spacing w:after="72"/>
        <w:ind w:leftChars="0" w:left="0"/>
        <w:rPr>
          <w:rFonts w:hAnsi="標楷體"/>
        </w:rPr>
      </w:pPr>
    </w:p>
    <w:p w14:paraId="088FCE9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1295"/>
        <w:gridCol w:w="1699"/>
        <w:gridCol w:w="1065"/>
        <w:gridCol w:w="1215"/>
        <w:gridCol w:w="812"/>
        <w:gridCol w:w="697"/>
        <w:gridCol w:w="2927"/>
      </w:tblGrid>
      <w:tr w:rsidR="005A18D1" w:rsidRPr="00456B60" w14:paraId="0A28FD99" w14:textId="77777777" w:rsidTr="001F5AF1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0FF44F5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295" w:type="dxa"/>
            <w:vMerge w:val="restart"/>
            <w:shd w:val="clear" w:color="auto" w:fill="D9D9D9"/>
          </w:tcPr>
          <w:p w14:paraId="2A93AA9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488" w:type="dxa"/>
            <w:gridSpan w:val="5"/>
            <w:shd w:val="clear" w:color="auto" w:fill="D9D9D9"/>
          </w:tcPr>
          <w:p w14:paraId="7E037C33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2927" w:type="dxa"/>
            <w:vMerge w:val="restart"/>
            <w:shd w:val="clear" w:color="auto" w:fill="D9D9D9"/>
          </w:tcPr>
          <w:p w14:paraId="66C0B692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5A18D1" w:rsidRPr="00456B60" w14:paraId="1AF63391" w14:textId="77777777" w:rsidTr="001F5AF1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6195820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295" w:type="dxa"/>
            <w:vMerge/>
            <w:shd w:val="clear" w:color="auto" w:fill="D9D9D9"/>
          </w:tcPr>
          <w:p w14:paraId="3FAAA0F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699" w:type="dxa"/>
            <w:shd w:val="clear" w:color="auto" w:fill="D9D9D9"/>
          </w:tcPr>
          <w:p w14:paraId="0FEDC35A" w14:textId="77777777" w:rsidR="005A18D1" w:rsidRPr="00456B60" w:rsidRDefault="00FF77DF" w:rsidP="0093607A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065" w:type="dxa"/>
            <w:shd w:val="clear" w:color="auto" w:fill="D9D9D9"/>
          </w:tcPr>
          <w:p w14:paraId="2F6C2033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15" w:type="dxa"/>
            <w:shd w:val="clear" w:color="auto" w:fill="D9D9D9"/>
          </w:tcPr>
          <w:p w14:paraId="621C097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12" w:type="dxa"/>
            <w:shd w:val="clear" w:color="auto" w:fill="D9D9D9"/>
          </w:tcPr>
          <w:p w14:paraId="68A3D1E6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697" w:type="dxa"/>
            <w:shd w:val="clear" w:color="auto" w:fill="D9D9D9"/>
          </w:tcPr>
          <w:p w14:paraId="6FB8632E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2927" w:type="dxa"/>
            <w:vMerge/>
            <w:shd w:val="clear" w:color="auto" w:fill="D9D9D9"/>
          </w:tcPr>
          <w:p w14:paraId="0FC1DADE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5A18D1" w:rsidRPr="00456B60" w14:paraId="29F74A5C" w14:textId="77777777" w:rsidTr="001F5AF1">
        <w:trPr>
          <w:trHeight w:val="291"/>
          <w:jc w:val="center"/>
        </w:trPr>
        <w:tc>
          <w:tcPr>
            <w:tcW w:w="484" w:type="dxa"/>
          </w:tcPr>
          <w:p w14:paraId="72250F00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295" w:type="dxa"/>
          </w:tcPr>
          <w:p w14:paraId="12BD5E3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會計日期</w:t>
            </w:r>
          </w:p>
        </w:tc>
        <w:tc>
          <w:tcPr>
            <w:tcW w:w="1699" w:type="dxa"/>
          </w:tcPr>
          <w:p w14:paraId="05D487DA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065" w:type="dxa"/>
          </w:tcPr>
          <w:p w14:paraId="456C7330" w14:textId="77777777" w:rsidR="005A18D1" w:rsidRPr="00456B60" w:rsidRDefault="003C0DA7" w:rsidP="0093607A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會計日</w:t>
            </w:r>
          </w:p>
        </w:tc>
        <w:tc>
          <w:tcPr>
            <w:tcW w:w="1215" w:type="dxa"/>
          </w:tcPr>
          <w:p w14:paraId="6C8BCCBB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12" w:type="dxa"/>
          </w:tcPr>
          <w:p w14:paraId="4A3A0909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697" w:type="dxa"/>
          </w:tcPr>
          <w:p w14:paraId="2F7975B6" w14:textId="77777777" w:rsidR="005A18D1" w:rsidRPr="00456B60" w:rsidRDefault="00C478E3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R</w:t>
            </w:r>
          </w:p>
        </w:tc>
        <w:tc>
          <w:tcPr>
            <w:tcW w:w="2927" w:type="dxa"/>
          </w:tcPr>
          <w:p w14:paraId="61A59FFB" w14:textId="77777777" w:rsidR="005A18D1" w:rsidRPr="00456B60" w:rsidRDefault="005A18D1" w:rsidP="0093607A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自動顯示</w:t>
            </w:r>
          </w:p>
        </w:tc>
      </w:tr>
      <w:tr w:rsidR="00151240" w:rsidRPr="00456B60" w14:paraId="35047146" w14:textId="77777777" w:rsidTr="001F5AF1">
        <w:trPr>
          <w:trHeight w:val="291"/>
          <w:jc w:val="center"/>
        </w:trPr>
        <w:tc>
          <w:tcPr>
            <w:tcW w:w="484" w:type="dxa"/>
          </w:tcPr>
          <w:p w14:paraId="0EEC6DA9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</w:t>
            </w:r>
          </w:p>
        </w:tc>
        <w:tc>
          <w:tcPr>
            <w:tcW w:w="1295" w:type="dxa"/>
          </w:tcPr>
          <w:p w14:paraId="1F37B5C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699" w:type="dxa"/>
          </w:tcPr>
          <w:p w14:paraId="374459EC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65" w:type="dxa"/>
          </w:tcPr>
          <w:p w14:paraId="543A7E09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</w:p>
        </w:tc>
        <w:tc>
          <w:tcPr>
            <w:tcW w:w="1215" w:type="dxa"/>
          </w:tcPr>
          <w:p w14:paraId="63020E29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0E63480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</w:t>
            </w:r>
          </w:p>
          <w:p w14:paraId="7A790B22" w14:textId="77777777" w:rsidR="00151240" w:rsidRPr="00E64F14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退款</w:t>
            </w:r>
          </w:p>
        </w:tc>
        <w:tc>
          <w:tcPr>
            <w:tcW w:w="812" w:type="dxa"/>
          </w:tcPr>
          <w:p w14:paraId="10AD0221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58375952" w14:textId="77777777" w:rsidR="00151240" w:rsidRPr="007400FD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27" w:type="dxa"/>
          </w:tcPr>
          <w:p w14:paraId="5E6A7481" w14:textId="77777777" w:rsidR="00151240" w:rsidRPr="00C47EC1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151240" w:rsidRPr="00456B60" w14:paraId="4DE1FD20" w14:textId="77777777" w:rsidTr="001F5AF1">
        <w:trPr>
          <w:trHeight w:val="291"/>
          <w:jc w:val="center"/>
        </w:trPr>
        <w:tc>
          <w:tcPr>
            <w:tcW w:w="484" w:type="dxa"/>
          </w:tcPr>
          <w:p w14:paraId="067A604D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3</w:t>
            </w:r>
          </w:p>
        </w:tc>
        <w:tc>
          <w:tcPr>
            <w:tcW w:w="1295" w:type="dxa"/>
          </w:tcPr>
          <w:p w14:paraId="1FCD2398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D4557E">
              <w:rPr>
                <w:rFonts w:ascii="標楷體" w:eastAsia="標楷體" w:hAnsi="標楷體" w:hint="eastAsia"/>
                <w:sz w:val="26"/>
              </w:rPr>
              <w:t>是否檢核未放行</w:t>
            </w:r>
          </w:p>
        </w:tc>
        <w:tc>
          <w:tcPr>
            <w:tcW w:w="1699" w:type="dxa"/>
          </w:tcPr>
          <w:p w14:paraId="1BDB4BD9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1065" w:type="dxa"/>
          </w:tcPr>
          <w:p w14:paraId="46F97E33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215" w:type="dxa"/>
          </w:tcPr>
          <w:p w14:paraId="6C6B5778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D079AD7" w14:textId="77777777" w:rsidR="0015124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7CC1ADF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812" w:type="dxa"/>
          </w:tcPr>
          <w:p w14:paraId="4C2FC516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5FA8C24B" w14:textId="77777777" w:rsidR="00151240" w:rsidRPr="00456B60" w:rsidRDefault="00151240" w:rsidP="00151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27" w:type="dxa"/>
          </w:tcPr>
          <w:p w14:paraId="7A47A461" w14:textId="42917723" w:rsidR="00151240" w:rsidRPr="00304BBE" w:rsidRDefault="000601AB" w:rsidP="00304BB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1.</w:t>
            </w:r>
            <w:r w:rsidR="00151240" w:rsidRPr="00304BBE">
              <w:rPr>
                <w:rFonts w:ascii="標楷體" w:eastAsia="標楷體" w:hAnsi="標楷體" w:hint="eastAsia"/>
              </w:rPr>
              <w:t>限輸入代碼，檢核條件：依選單/V(H)</w:t>
            </w:r>
          </w:p>
          <w:p w14:paraId="297A24C9" w14:textId="77777777" w:rsidR="000601AB" w:rsidRPr="00304BBE" w:rsidRDefault="000601AB" w:rsidP="000601AB">
            <w:pPr>
              <w:rPr>
                <w:rFonts w:ascii="標楷體" w:eastAsia="標楷體" w:hAnsi="標楷體"/>
                <w:lang w:eastAsia="zh-HK"/>
              </w:rPr>
            </w:pPr>
            <w:r w:rsidRPr="00304BBE">
              <w:rPr>
                <w:rFonts w:ascii="標楷體" w:eastAsia="標楷體" w:hAnsi="標楷體" w:hint="eastAsia"/>
              </w:rPr>
              <w:t>2.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作</w:t>
            </w:r>
            <w:r w:rsidRPr="00304BBE">
              <w:rPr>
                <w:rFonts w:ascii="標楷體" w:eastAsia="標楷體" w:hAnsi="標楷體" w:hint="eastAsia"/>
              </w:rPr>
              <w:t>業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項</w:t>
            </w:r>
            <w:r w:rsidRPr="00304BBE">
              <w:rPr>
                <w:rFonts w:ascii="標楷體" w:eastAsia="標楷體" w:hAnsi="標楷體" w:hint="eastAsia"/>
              </w:rPr>
              <w:t>目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304BBE">
              <w:rPr>
                <w:rFonts w:ascii="標楷體" w:eastAsia="標楷體" w:hAnsi="標楷體" w:hint="eastAsia"/>
              </w:rPr>
              <w:t>2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時隱</w:t>
            </w:r>
            <w:r w:rsidRPr="00304BBE">
              <w:rPr>
                <w:rFonts w:ascii="標楷體" w:eastAsia="標楷體" w:hAnsi="標楷體" w:hint="eastAsia"/>
              </w:rPr>
              <w:t>藏</w:t>
            </w:r>
          </w:p>
        </w:tc>
      </w:tr>
      <w:tr w:rsidR="00151240" w:rsidRPr="00456B60" w14:paraId="6E2D4485" w14:textId="77777777" w:rsidTr="001F5AF1">
        <w:trPr>
          <w:trHeight w:val="291"/>
          <w:jc w:val="center"/>
        </w:trPr>
        <w:tc>
          <w:tcPr>
            <w:tcW w:w="484" w:type="dxa"/>
          </w:tcPr>
          <w:p w14:paraId="71B880C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4</w:t>
            </w:r>
          </w:p>
        </w:tc>
        <w:tc>
          <w:tcPr>
            <w:tcW w:w="1295" w:type="dxa"/>
          </w:tcPr>
          <w:p w14:paraId="4E303492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整批批號</w:t>
            </w:r>
          </w:p>
        </w:tc>
        <w:tc>
          <w:tcPr>
            <w:tcW w:w="1699" w:type="dxa"/>
          </w:tcPr>
          <w:p w14:paraId="2A5D9165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065" w:type="dxa"/>
          </w:tcPr>
          <w:p w14:paraId="629F86B0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215" w:type="dxa"/>
          </w:tcPr>
          <w:p w14:paraId="1CFEF438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12" w:type="dxa"/>
          </w:tcPr>
          <w:p w14:paraId="7BEBB97E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697" w:type="dxa"/>
          </w:tcPr>
          <w:p w14:paraId="1D381CF9" w14:textId="77777777" w:rsidR="00151240" w:rsidRPr="00456B60" w:rsidRDefault="00151240" w:rsidP="00151240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R</w:t>
            </w:r>
          </w:p>
        </w:tc>
        <w:tc>
          <w:tcPr>
            <w:tcW w:w="2927" w:type="dxa"/>
          </w:tcPr>
          <w:p w14:paraId="0CBC3C39" w14:textId="77777777" w:rsidR="00151240" w:rsidRPr="00304BBE" w:rsidRDefault="00151240" w:rsidP="00304BB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04BBE">
              <w:rPr>
                <w:rFonts w:ascii="標楷體" w:eastAsia="標楷體" w:hAnsi="標楷體" w:hint="eastAsia"/>
              </w:rPr>
              <w:t>1.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不需輸</w:t>
            </w:r>
            <w:r w:rsidRPr="00304BBE">
              <w:rPr>
                <w:rFonts w:ascii="標楷體" w:eastAsia="標楷體" w:hAnsi="標楷體" w:hint="eastAsia"/>
              </w:rPr>
              <w:t>入，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執</w:t>
            </w:r>
            <w:r w:rsidRPr="00304BBE">
              <w:rPr>
                <w:rFonts w:ascii="標楷體" w:eastAsia="標楷體" w:hAnsi="標楷體" w:hint="eastAsia"/>
              </w:rPr>
              <w:t>行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結</w:t>
            </w:r>
            <w:r w:rsidRPr="00304BBE">
              <w:rPr>
                <w:rFonts w:ascii="標楷體" w:eastAsia="標楷體" w:hAnsi="標楷體" w:hint="eastAsia"/>
              </w:rPr>
              <w:t>束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會顯</w:t>
            </w:r>
            <w:r w:rsidRPr="00304BBE">
              <w:rPr>
                <w:rFonts w:ascii="標楷體" w:eastAsia="標楷體" w:hAnsi="標楷體" w:hint="eastAsia"/>
              </w:rPr>
              <w:t>示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於訊</w:t>
            </w:r>
            <w:r w:rsidRPr="00304BBE">
              <w:rPr>
                <w:rFonts w:ascii="標楷體" w:eastAsia="標楷體" w:hAnsi="標楷體" w:hint="eastAsia"/>
              </w:rPr>
              <w:t>息、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畫</w:t>
            </w:r>
            <w:r w:rsidRPr="00304BBE">
              <w:rPr>
                <w:rFonts w:ascii="標楷體" w:eastAsia="標楷體" w:hAnsi="標楷體" w:hint="eastAsia"/>
              </w:rPr>
              <w:t>面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及登</w:t>
            </w:r>
            <w:r w:rsidRPr="00304BBE">
              <w:rPr>
                <w:rFonts w:ascii="標楷體" w:eastAsia="標楷體" w:hAnsi="標楷體" w:hint="eastAsia"/>
              </w:rPr>
              <w:t>錄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單上。</w:t>
            </w:r>
          </w:p>
          <w:p w14:paraId="2C5F204A" w14:textId="77777777" w:rsidR="00151240" w:rsidRPr="00304BBE" w:rsidRDefault="00151240" w:rsidP="00151240">
            <w:pPr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2.批號</w:t>
            </w:r>
            <w:r w:rsidRPr="00304BBE">
              <w:rPr>
                <w:rFonts w:ascii="標楷體" w:eastAsia="標楷體" w:hAnsi="標楷體" w:hint="eastAsia"/>
                <w:lang w:eastAsia="zh-HK"/>
              </w:rPr>
              <w:t>格</w:t>
            </w:r>
            <w:r w:rsidRPr="00304BBE">
              <w:rPr>
                <w:rFonts w:ascii="標楷體" w:eastAsia="標楷體" w:hAnsi="標楷體" w:hint="eastAsia"/>
              </w:rPr>
              <w:t>式：</w:t>
            </w:r>
          </w:p>
          <w:p w14:paraId="58667898" w14:textId="77777777" w:rsidR="00151240" w:rsidRPr="00304BBE" w:rsidRDefault="00151240" w:rsidP="00304BBE">
            <w:pPr>
              <w:ind w:leftChars="100" w:left="240"/>
              <w:rPr>
                <w:rFonts w:ascii="標楷體" w:eastAsia="標楷體" w:hAnsi="標楷體"/>
              </w:rPr>
            </w:pPr>
            <w:r w:rsidRPr="00304BBE">
              <w:rPr>
                <w:rFonts w:ascii="標楷體" w:eastAsia="標楷體" w:hAnsi="標楷體" w:hint="eastAsia"/>
              </w:rPr>
              <w:t>LN+業務批號9(</w:t>
            </w:r>
            <w:r w:rsidRPr="00304BBE">
              <w:rPr>
                <w:rFonts w:ascii="標楷體" w:eastAsia="標楷體" w:hAnsi="標楷體"/>
              </w:rPr>
              <w:t>2</w:t>
            </w:r>
            <w:r w:rsidRPr="00304BBE">
              <w:rPr>
                <w:rFonts w:ascii="標楷體" w:eastAsia="標楷體" w:hAnsi="標楷體" w:hint="eastAsia"/>
              </w:rPr>
              <w:t>)</w:t>
            </w:r>
            <w:r w:rsidRPr="00304BBE">
              <w:rPr>
                <w:rFonts w:ascii="標楷體" w:eastAsia="標楷體" w:hAnsi="標楷體"/>
              </w:rPr>
              <w:t xml:space="preserve"> +</w:t>
            </w:r>
            <w:r w:rsidRPr="00304BBE">
              <w:rPr>
                <w:rFonts w:ascii="標楷體" w:eastAsia="標楷體" w:hAnsi="標楷體" w:hint="eastAsia"/>
              </w:rPr>
              <w:t xml:space="preserve"> 該</w:t>
            </w:r>
            <w:proofErr w:type="gramStart"/>
            <w:r w:rsidRPr="00304BBE">
              <w:rPr>
                <w:rFonts w:ascii="標楷體" w:eastAsia="標楷體" w:hAnsi="標楷體" w:hint="eastAsia"/>
              </w:rPr>
              <w:t>批關帳</w:t>
            </w:r>
            <w:proofErr w:type="gramEnd"/>
            <w:r w:rsidRPr="00304BBE">
              <w:rPr>
                <w:rFonts w:ascii="標楷體" w:eastAsia="標楷體" w:hAnsi="標楷體" w:hint="eastAsia"/>
              </w:rPr>
              <w:t>次數9(</w:t>
            </w:r>
            <w:r w:rsidRPr="00304BBE">
              <w:rPr>
                <w:rFonts w:ascii="標楷體" w:eastAsia="標楷體" w:hAnsi="標楷體"/>
              </w:rPr>
              <w:t>2</w:t>
            </w:r>
            <w:r w:rsidRPr="00304BBE"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1C9F61AC" w14:textId="77777777" w:rsidR="001F5AF1" w:rsidRDefault="001F5AF1" w:rsidP="005A18D1">
      <w:pPr>
        <w:rPr>
          <w:lang w:val="x-none"/>
        </w:rPr>
      </w:pPr>
    </w:p>
    <w:p w14:paraId="59AA9255" w14:textId="0FCF3E8D" w:rsidR="005A18D1" w:rsidRDefault="001F5AF1" w:rsidP="005A18D1">
      <w:pPr>
        <w:rPr>
          <w:lang w:val="x-none"/>
        </w:rPr>
      </w:pPr>
      <w:r>
        <w:rPr>
          <w:lang w:val="x-none"/>
        </w:rPr>
        <w:object w:dxaOrig="1520" w:dyaOrig="1036" w14:anchorId="09992140">
          <v:shape id="_x0000_i1055" type="#_x0000_t75" style="width:78pt;height:54pt" o:ole="">
            <v:imagedata r:id="rId82" o:title=""/>
          </v:shape>
          <o:OLEObject Type="Embed" ProgID="AcroExch.Document.DC" ShapeID="_x0000_i1055" DrawAspect="Icon" ObjectID="_1723640668" r:id="rId83"/>
        </w:object>
      </w:r>
      <w:r>
        <w:rPr>
          <w:lang w:val="x-none"/>
        </w:rPr>
        <w:object w:dxaOrig="1520" w:dyaOrig="1036" w14:anchorId="1D1DEFE6">
          <v:shape id="_x0000_i1056" type="#_x0000_t75" style="width:78pt;height:54pt" o:ole="">
            <v:imagedata r:id="rId84" o:title=""/>
          </v:shape>
          <o:OLEObject Type="Embed" ProgID="AcroExch.Document.DC" ShapeID="_x0000_i1056" DrawAspect="Icon" ObjectID="_1723640669" r:id="rId85"/>
        </w:object>
      </w:r>
      <w:r>
        <w:rPr>
          <w:lang w:val="x-none"/>
        </w:rPr>
        <w:object w:dxaOrig="1520" w:dyaOrig="1036" w14:anchorId="08CAF65C">
          <v:shape id="_x0000_i1057" type="#_x0000_t75" style="width:78pt;height:54pt" o:ole="">
            <v:imagedata r:id="rId86" o:title=""/>
          </v:shape>
          <o:OLEObject Type="Embed" ProgID="AcroExch.Document.DC" ShapeID="_x0000_i1057" DrawAspect="Icon" ObjectID="_1723640670" r:id="rId87"/>
        </w:object>
      </w:r>
      <w:r>
        <w:rPr>
          <w:lang w:val="x-none"/>
        </w:rPr>
        <w:object w:dxaOrig="1520" w:dyaOrig="1036" w14:anchorId="2FC31D9F">
          <v:shape id="_x0000_i1058" type="#_x0000_t75" style="width:78pt;height:54pt" o:ole="">
            <v:imagedata r:id="rId88" o:title=""/>
          </v:shape>
          <o:OLEObject Type="Embed" ProgID="AcroExch.Document.DC" ShapeID="_x0000_i1058" DrawAspect="Icon" ObjectID="_1723640671" r:id="rId89"/>
        </w:object>
      </w:r>
      <w:r>
        <w:rPr>
          <w:lang w:val="x-none"/>
        </w:rPr>
        <w:object w:dxaOrig="1520" w:dyaOrig="1036" w14:anchorId="5B3E5448">
          <v:shape id="_x0000_i1059" type="#_x0000_t75" style="width:78pt;height:54pt" o:ole="">
            <v:imagedata r:id="rId90" o:title=""/>
          </v:shape>
          <o:OLEObject Type="Embed" ProgID="Excel.SheetMacroEnabled.12" ShapeID="_x0000_i1059" DrawAspect="Icon" ObjectID="_1723640672" r:id="rId91"/>
        </w:object>
      </w:r>
    </w:p>
    <w:p w14:paraId="7FBCB5FE" w14:textId="794BF9A4" w:rsidR="0044075B" w:rsidRDefault="00F56D3C" w:rsidP="005A18D1">
      <w:pPr>
        <w:rPr>
          <w:lang w:val="x-none"/>
        </w:rPr>
      </w:pPr>
      <w:commentRangeStart w:id="59"/>
      <w:commentRangeEnd w:id="59"/>
      <w:r>
        <w:rPr>
          <w:rStyle w:val="afd"/>
        </w:rPr>
        <w:commentReference w:id="59"/>
      </w:r>
    </w:p>
    <w:p w14:paraId="1FC616F5" w14:textId="69864652" w:rsidR="00467371" w:rsidRDefault="00467371" w:rsidP="005A18D1">
      <w:pPr>
        <w:rPr>
          <w:lang w:val="x-none"/>
        </w:rPr>
      </w:pPr>
      <w:r w:rsidRPr="00467371">
        <w:rPr>
          <w:noProof/>
        </w:rPr>
        <w:drawing>
          <wp:inline distT="0" distB="0" distL="0" distR="0" wp14:anchorId="5F44B48B" wp14:editId="712628CE">
            <wp:extent cx="5323114" cy="2907264"/>
            <wp:effectExtent l="0" t="0" r="0" b="7620"/>
            <wp:docPr id="72" name="圖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340477" cy="291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295BB" w14:textId="65290CE0" w:rsidR="00467371" w:rsidRDefault="00467371" w:rsidP="005A18D1">
      <w:pPr>
        <w:rPr>
          <w:lang w:val="x-none"/>
        </w:rPr>
      </w:pPr>
    </w:p>
    <w:p w14:paraId="72DFC736" w14:textId="4581A09F" w:rsidR="00467371" w:rsidRDefault="00467371" w:rsidP="005A18D1">
      <w:pPr>
        <w:rPr>
          <w:lang w:val="x-none"/>
        </w:rPr>
      </w:pPr>
    </w:p>
    <w:p w14:paraId="18FBBB8C" w14:textId="0A1E8D02" w:rsidR="00467371" w:rsidRDefault="00467371" w:rsidP="005A18D1">
      <w:pPr>
        <w:rPr>
          <w:lang w:val="x-none"/>
        </w:rPr>
      </w:pPr>
    </w:p>
    <w:p w14:paraId="51143AA0" w14:textId="77777777" w:rsidR="00467371" w:rsidRPr="00456B60" w:rsidRDefault="00467371" w:rsidP="005A18D1">
      <w:pPr>
        <w:rPr>
          <w:lang w:val="x-none"/>
        </w:rPr>
      </w:pPr>
    </w:p>
    <w:p w14:paraId="72C2D885" w14:textId="7D229DB2" w:rsidR="0068483F" w:rsidRPr="00456B60" w:rsidRDefault="0068483F" w:rsidP="00950600">
      <w:pPr>
        <w:pStyle w:val="5"/>
      </w:pPr>
      <w:r>
        <w:rPr>
          <w:noProof/>
        </w:rPr>
        <w:br w:type="page"/>
      </w:r>
      <w:bookmarkStart w:id="60" w:name="_Toc113027246"/>
      <w:r w:rsidRPr="00456B60">
        <w:lastRenderedPageBreak/>
        <w:t>L410</w:t>
      </w:r>
      <w:r>
        <w:rPr>
          <w:rFonts w:hint="eastAsia"/>
          <w:lang w:eastAsia="zh-TW"/>
        </w:rPr>
        <w:t>2</w:t>
      </w:r>
      <w:r w:rsidRPr="00456B60">
        <w:rPr>
          <w:rFonts w:hint="eastAsia"/>
        </w:rPr>
        <w:t xml:space="preserve"> </w:t>
      </w:r>
      <w:proofErr w:type="spellStart"/>
      <w:r w:rsidR="00B27F6D" w:rsidRPr="00B27F6D">
        <w:t>撥款退款明細表</w:t>
      </w:r>
      <w:bookmarkEnd w:id="60"/>
      <w:proofErr w:type="spellEnd"/>
    </w:p>
    <w:p w14:paraId="37F94D7E" w14:textId="77777777" w:rsidR="0068483F" w:rsidRPr="00456B60" w:rsidRDefault="0068483F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8483F" w:rsidRPr="001118F2" w14:paraId="2278EA5E" w14:textId="77777777" w:rsidTr="00034F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1EB941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B5F4B1" w14:textId="77777777" w:rsidR="0068483F" w:rsidRPr="00B27F6D" w:rsidRDefault="00B27F6D" w:rsidP="00B27F6D">
            <w:pPr>
              <w:rPr>
                <w:rFonts w:ascii="細明體" w:eastAsia="細明體" w:hAnsi="細明體" w:cs="細明體"/>
                <w:color w:val="000000"/>
                <w:spacing w:val="15"/>
                <w:kern w:val="0"/>
                <w:sz w:val="27"/>
                <w:szCs w:val="27"/>
              </w:rPr>
            </w:pPr>
            <w:r w:rsidRPr="00B27F6D">
              <w:rPr>
                <w:rFonts w:ascii="標楷體" w:eastAsia="標楷體" w:hAnsi="標楷體"/>
                <w:lang w:eastAsia="zh-HK"/>
              </w:rPr>
              <w:t>撥款退款明細表</w:t>
            </w:r>
          </w:p>
        </w:tc>
      </w:tr>
      <w:tr w:rsidR="0068483F" w:rsidRPr="001118F2" w14:paraId="38E6AA8D" w14:textId="77777777" w:rsidTr="00034F6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C3D73E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2516C0" w14:textId="77777777" w:rsidR="0068483F" w:rsidRPr="001118F2" w:rsidRDefault="0068483F" w:rsidP="006848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筆</w:t>
            </w:r>
            <w:r w:rsidR="00B27F6D" w:rsidRPr="00B27F6D">
              <w:rPr>
                <w:rFonts w:ascii="標楷體" w:eastAsia="標楷體" w:hAnsi="標楷體"/>
                <w:lang w:eastAsia="zh-HK"/>
              </w:rPr>
              <w:t>撥款退款</w:t>
            </w:r>
            <w:r>
              <w:rPr>
                <w:rFonts w:ascii="標楷體" w:eastAsia="標楷體" w:hAnsi="標楷體" w:hint="eastAsia"/>
                <w:lang w:eastAsia="zh-HK"/>
              </w:rPr>
              <w:t>後，產製</w:t>
            </w:r>
            <w:r w:rsidR="00B27F6D" w:rsidRPr="00B27F6D">
              <w:rPr>
                <w:rFonts w:ascii="標楷體" w:eastAsia="標楷體" w:hAnsi="標楷體"/>
                <w:lang w:eastAsia="zh-HK"/>
              </w:rPr>
              <w:t>撥款退款</w:t>
            </w:r>
            <w:r w:rsidRPr="0068483F">
              <w:rPr>
                <w:rFonts w:ascii="標楷體" w:eastAsia="標楷體" w:hAnsi="標楷體" w:hint="eastAsia"/>
              </w:rPr>
              <w:t>明細表</w:t>
            </w:r>
          </w:p>
        </w:tc>
      </w:tr>
      <w:tr w:rsidR="0068483F" w:rsidRPr="001118F2" w14:paraId="7F1442CF" w14:textId="77777777" w:rsidTr="00034F6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29C528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7D5284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4FD37AA1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63976F5C" w14:textId="77777777" w:rsidTr="00034F6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53F49D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BF6C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7E5913FB" w14:textId="77777777" w:rsidTr="00034F6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97FD74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E32D9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05865928" w14:textId="77777777" w:rsidTr="00034F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07660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AA13D3" w14:textId="77777777" w:rsidR="0068483F" w:rsidRPr="00F56D3C" w:rsidRDefault="0068483F" w:rsidP="00034F66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產製</w:t>
            </w:r>
          </w:p>
          <w:p w14:paraId="14C73C0E" w14:textId="77777777" w:rsidR="0068483F" w:rsidRPr="00F56D3C" w:rsidRDefault="0068483F" w:rsidP="0068483F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1.撥款傳票總表</w:t>
            </w:r>
          </w:p>
          <w:p w14:paraId="3A57939E" w14:textId="77777777" w:rsidR="0068483F" w:rsidRPr="00F56D3C" w:rsidRDefault="0068483F" w:rsidP="0068483F">
            <w:pPr>
              <w:rPr>
                <w:rFonts w:ascii="標楷體" w:eastAsia="標楷體" w:hAnsi="標楷體"/>
              </w:rPr>
            </w:pPr>
            <w:r w:rsidRPr="00F56D3C">
              <w:rPr>
                <w:rFonts w:ascii="標楷體" w:eastAsia="標楷體" w:hAnsi="標楷體" w:hint="eastAsia"/>
              </w:rPr>
              <w:t>2.撥款傳票明細表</w:t>
            </w:r>
          </w:p>
          <w:p w14:paraId="4CC6E685" w14:textId="77777777" w:rsidR="00F64D33" w:rsidRPr="00F56D3C" w:rsidRDefault="00F56D3C" w:rsidP="006848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64D33" w:rsidRPr="00F56D3C">
              <w:rPr>
                <w:rFonts w:ascii="標楷體" w:eastAsia="標楷體" w:hAnsi="標楷體" w:hint="eastAsia"/>
              </w:rPr>
              <w:t>.</w:t>
            </w:r>
            <w:r w:rsidR="00F64D33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68483F" w:rsidRPr="001118F2" w14:paraId="4C00B27E" w14:textId="77777777" w:rsidTr="00034F6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7090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C245E9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</w:p>
        </w:tc>
      </w:tr>
      <w:tr w:rsidR="0068483F" w:rsidRPr="001118F2" w14:paraId="39F7F855" w14:textId="77777777" w:rsidTr="00034F6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CC641D" w14:textId="77777777" w:rsidR="0068483F" w:rsidRPr="001118F2" w:rsidRDefault="0068483F" w:rsidP="00034F6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98C4C" w14:textId="77777777" w:rsidR="0068483F" w:rsidRPr="001118F2" w:rsidRDefault="004B6F03" w:rsidP="0068483F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object w:dxaOrig="1520" w:dyaOrig="1033" w14:anchorId="621773C0">
                <v:shape id="_x0000_i1060" type="#_x0000_t75" style="width:78pt;height:54pt" o:ole="">
                  <v:imagedata r:id="rId67" o:title=""/>
                </v:shape>
                <o:OLEObject Type="Embed" ProgID="AcroExch.Document.DC" ShapeID="_x0000_i1060" DrawAspect="Icon" ObjectID="_1723640673" r:id="rId93"/>
              </w:object>
            </w:r>
          </w:p>
        </w:tc>
      </w:tr>
    </w:tbl>
    <w:p w14:paraId="78FE9B9C" w14:textId="77777777" w:rsidR="0068483F" w:rsidRPr="00456B60" w:rsidRDefault="0068483F" w:rsidP="0068483F"/>
    <w:p w14:paraId="5AA49B7E" w14:textId="77777777" w:rsidR="0068483F" w:rsidRPr="00456B60" w:rsidRDefault="0068483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8483F" w:rsidRPr="00456B60" w14:paraId="47F84026" w14:textId="77777777" w:rsidTr="00034F66">
        <w:tc>
          <w:tcPr>
            <w:tcW w:w="851" w:type="dxa"/>
            <w:shd w:val="clear" w:color="auto" w:fill="D9D9D9"/>
          </w:tcPr>
          <w:p w14:paraId="77EE194C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44D615D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79CDDDD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8483F" w:rsidRPr="00456B60" w14:paraId="220A6A07" w14:textId="77777777" w:rsidTr="00034F66">
        <w:tc>
          <w:tcPr>
            <w:tcW w:w="851" w:type="dxa"/>
            <w:shd w:val="clear" w:color="auto" w:fill="auto"/>
          </w:tcPr>
          <w:p w14:paraId="19C1DBFB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D20EE6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676E97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68483F" w:rsidRPr="00456B60" w14:paraId="6F870E40" w14:textId="77777777" w:rsidTr="00034F66">
        <w:tc>
          <w:tcPr>
            <w:tcW w:w="851" w:type="dxa"/>
            <w:shd w:val="clear" w:color="auto" w:fill="auto"/>
          </w:tcPr>
          <w:p w14:paraId="049259DA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D8DA25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D9A9D08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68483F" w:rsidRPr="00456B60" w14:paraId="4C759B84" w14:textId="77777777" w:rsidTr="00034F66">
        <w:tc>
          <w:tcPr>
            <w:tcW w:w="851" w:type="dxa"/>
            <w:shd w:val="clear" w:color="auto" w:fill="auto"/>
          </w:tcPr>
          <w:p w14:paraId="2B3A9EFE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2F245ED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714BC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68483F" w:rsidRPr="00456B60" w14:paraId="23238453" w14:textId="77777777" w:rsidTr="00034F66">
        <w:tc>
          <w:tcPr>
            <w:tcW w:w="851" w:type="dxa"/>
            <w:shd w:val="clear" w:color="auto" w:fill="auto"/>
          </w:tcPr>
          <w:p w14:paraId="56DBEF98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4E836F7D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58DD03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68483F" w:rsidRPr="00456B60" w14:paraId="10CEC45E" w14:textId="77777777" w:rsidTr="00034F66">
        <w:tc>
          <w:tcPr>
            <w:tcW w:w="851" w:type="dxa"/>
            <w:shd w:val="clear" w:color="auto" w:fill="auto"/>
          </w:tcPr>
          <w:p w14:paraId="24981B87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7A64C66F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1D799A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68483F" w:rsidRPr="00456B60" w14:paraId="2904C3FD" w14:textId="77777777" w:rsidTr="00034F66">
        <w:tc>
          <w:tcPr>
            <w:tcW w:w="851" w:type="dxa"/>
            <w:shd w:val="clear" w:color="auto" w:fill="auto"/>
          </w:tcPr>
          <w:p w14:paraId="674FFF32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02FE1216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8087F33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68483F" w:rsidRPr="00456B60" w14:paraId="0F91B92B" w14:textId="77777777" w:rsidTr="00034F66">
        <w:tc>
          <w:tcPr>
            <w:tcW w:w="851" w:type="dxa"/>
            <w:shd w:val="clear" w:color="auto" w:fill="auto"/>
          </w:tcPr>
          <w:p w14:paraId="36DF8013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37413776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F98C8C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68483F" w:rsidRPr="00456B60" w14:paraId="193CA689" w14:textId="77777777" w:rsidTr="00034F66">
        <w:tc>
          <w:tcPr>
            <w:tcW w:w="851" w:type="dxa"/>
            <w:shd w:val="clear" w:color="auto" w:fill="auto"/>
          </w:tcPr>
          <w:p w14:paraId="64796615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204E2E10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249EE02" w14:textId="77777777" w:rsidR="0068483F" w:rsidRPr="00456B60" w:rsidRDefault="0068483F" w:rsidP="00034F6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46CD8726" w14:textId="77777777" w:rsidR="0068483F" w:rsidRPr="00456B60" w:rsidRDefault="0068483F" w:rsidP="0068483F"/>
    <w:p w14:paraId="55C68B2E" w14:textId="77777777" w:rsidR="0068483F" w:rsidRPr="00456B60" w:rsidRDefault="00F06900" w:rsidP="0068483F">
      <w:r>
        <w:br w:type="page"/>
      </w:r>
    </w:p>
    <w:p w14:paraId="3CD63D67" w14:textId="77777777" w:rsidR="0068483F" w:rsidRPr="00456B60" w:rsidRDefault="0068483F" w:rsidP="00CA731B">
      <w:pPr>
        <w:pStyle w:val="a"/>
      </w:pPr>
      <w:r w:rsidRPr="00456B60">
        <w:lastRenderedPageBreak/>
        <w:t>UI畫面</w:t>
      </w:r>
    </w:p>
    <w:p w14:paraId="01FE5C28" w14:textId="7740C546" w:rsidR="0068483F" w:rsidRPr="00456B60" w:rsidRDefault="00EE6E6B" w:rsidP="0068483F">
      <w:pPr>
        <w:pStyle w:val="42"/>
        <w:spacing w:after="72"/>
        <w:ind w:leftChars="0" w:left="0"/>
        <w:rPr>
          <w:rFonts w:hAnsi="標楷體"/>
          <w:noProof/>
        </w:rPr>
      </w:pPr>
      <w:r w:rsidRPr="004B6F03">
        <w:rPr>
          <w:rFonts w:hAnsi="標楷體"/>
          <w:noProof/>
        </w:rPr>
        <w:drawing>
          <wp:inline distT="0" distB="0" distL="0" distR="0" wp14:anchorId="38C06FE2" wp14:editId="7BA80124">
            <wp:extent cx="6457950" cy="2051050"/>
            <wp:effectExtent l="0" t="0" r="0" b="0"/>
            <wp:docPr id="3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205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225CD" w14:textId="77777777" w:rsidR="0068483F" w:rsidRPr="00456B60" w:rsidRDefault="0068483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68483F" w:rsidRPr="00456B60" w14:paraId="4D4A1724" w14:textId="77777777" w:rsidTr="00034F66">
        <w:tc>
          <w:tcPr>
            <w:tcW w:w="851" w:type="dxa"/>
            <w:shd w:val="clear" w:color="auto" w:fill="D9D9D9"/>
          </w:tcPr>
          <w:p w14:paraId="3710F6F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0DEB21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A626F07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8483F" w:rsidRPr="00456B60" w14:paraId="6BED7C9E" w14:textId="77777777" w:rsidTr="00034F66">
        <w:tc>
          <w:tcPr>
            <w:tcW w:w="851" w:type="dxa"/>
            <w:shd w:val="clear" w:color="auto" w:fill="auto"/>
          </w:tcPr>
          <w:p w14:paraId="2E669160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E3ECCA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5FFBDD9" w14:textId="77777777" w:rsidR="0068483F" w:rsidRDefault="0068483F" w:rsidP="00034F6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231E13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</w:t>
            </w:r>
            <w:r>
              <w:rPr>
                <w:rFonts w:ascii="標楷體" w:eastAsia="標楷體" w:hAnsi="標楷體"/>
              </w:rPr>
              <w:t>[</w:t>
            </w:r>
            <w:r w:rsidRPr="00C82250">
              <w:rPr>
                <w:rFonts w:ascii="標楷體" w:eastAsia="標楷體" w:hAnsi="標楷體" w:hint="eastAsia"/>
              </w:rPr>
              <w:t>撥款匯款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/>
              </w:rPr>
              <w:t>BankRemi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11459C7E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會計日期</w:t>
            </w:r>
            <w:r>
              <w:rPr>
                <w:rFonts w:ascii="標楷體" w:eastAsia="標楷體" w:hAnsi="標楷體"/>
              </w:rPr>
              <w:t>]</w:t>
            </w:r>
          </w:p>
          <w:p w14:paraId="36913C3B" w14:textId="77777777" w:rsidR="004B6F03" w:rsidRDefault="004B6F03" w:rsidP="004B6F0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(</w:t>
            </w:r>
            <w:proofErr w:type="spellStart"/>
            <w:r>
              <w:rPr>
                <w:rFonts w:ascii="標楷體" w:eastAsia="標楷體" w:hAnsi="標楷體"/>
              </w:rPr>
              <w:t>ItemCod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]</w:t>
            </w:r>
            <w:r w:rsidRPr="00C8225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2</w:t>
            </w:r>
            <w:r w:rsidRPr="00C82250">
              <w:rPr>
                <w:rFonts w:ascii="標楷體" w:eastAsia="標楷體" w:hAnsi="標楷體" w:hint="eastAsia"/>
              </w:rPr>
              <w:t>.退款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CC06E95" w14:textId="77777777" w:rsidR="0068483F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(</w:t>
            </w:r>
            <w:r w:rsidR="004B6F03">
              <w:rPr>
                <w:rFonts w:ascii="標楷體" w:eastAsia="標楷體" w:hAnsi="標楷體" w:hint="eastAsia"/>
              </w:rPr>
              <w:t>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C82250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整批批號</w:t>
            </w:r>
            <w:r w:rsidRPr="00C82250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  <w:r w:rsidRPr="00C82250">
              <w:rPr>
                <w:rFonts w:ascii="標楷體" w:eastAsia="標楷體" w:hAnsi="標楷體" w:hint="eastAsia"/>
              </w:rPr>
              <w:t>)]＝[整批批號]</w:t>
            </w:r>
          </w:p>
          <w:p w14:paraId="7D5F5172" w14:textId="77777777" w:rsidR="0068483F" w:rsidRPr="00C82250" w:rsidRDefault="0068483F" w:rsidP="00034F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4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C8225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 w:hint="eastAsia"/>
              </w:rPr>
              <w:t>Status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C82250">
              <w:rPr>
                <w:rFonts w:ascii="標楷體" w:eastAsia="標楷體" w:hAnsi="標楷體" w:hint="eastAsia"/>
              </w:rPr>
              <w:t>＝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0.</w:t>
            </w:r>
            <w:r w:rsidRPr="00C82250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/>
              </w:rPr>
              <w:t>]</w:t>
            </w:r>
          </w:p>
          <w:p w14:paraId="3BA59368" w14:textId="77777777" w:rsidR="004E3DBF" w:rsidRDefault="0068483F" w:rsidP="00034F6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2A18B60B" w14:textId="0C4C396A" w:rsidR="0068483F" w:rsidRDefault="0068483F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10C8E2E" w14:textId="77777777" w:rsidR="0068483F" w:rsidRDefault="0068483F" w:rsidP="00034F6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B72772" w14:textId="77777777" w:rsidR="0068483F" w:rsidRPr="00161F5F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按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>
              <w:rPr>
                <w:rFonts w:ascii="標楷體" w:eastAsia="標楷體" w:hAnsi="標楷體" w:hint="eastAsia"/>
              </w:rPr>
              <w:t>成</w:t>
            </w:r>
            <w:r>
              <w:rPr>
                <w:rFonts w:ascii="標楷體" w:eastAsia="標楷體" w:hAnsi="標楷體" w:hint="eastAsia"/>
                <w:lang w:eastAsia="zh-HK"/>
              </w:rPr>
              <w:t>訊</w:t>
            </w:r>
            <w:r>
              <w:rPr>
                <w:rFonts w:ascii="標楷體" w:eastAsia="標楷體" w:hAnsi="標楷體" w:hint="eastAsia"/>
              </w:rPr>
              <w:t>息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[LC009</w:t>
            </w:r>
            <w:r>
              <w:rPr>
                <w:rFonts w:ascii="標楷體" w:eastAsia="標楷體" w:hAnsi="標楷體" w:hint="eastAsia"/>
                <w:lang w:eastAsia="zh-HK"/>
              </w:rPr>
              <w:t>報表及檔</w:t>
            </w:r>
            <w:r>
              <w:rPr>
                <w:rFonts w:ascii="標楷體" w:eastAsia="標楷體" w:hAnsi="標楷體" w:hint="eastAsia"/>
              </w:rPr>
              <w:t>案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]</w:t>
            </w:r>
          </w:p>
          <w:p w14:paraId="727104BF" w14:textId="77777777" w:rsidR="0068483F" w:rsidRPr="0068483F" w:rsidRDefault="0068483F" w:rsidP="0068483F">
            <w:pPr>
              <w:ind w:leftChars="100" w:left="240"/>
              <w:rPr>
                <w:rFonts w:ascii="標楷體" w:eastAsia="標楷體" w:hAnsi="標楷體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1).</w:t>
            </w:r>
            <w:r w:rsidRPr="0068483F">
              <w:rPr>
                <w:rFonts w:ascii="標楷體" w:eastAsia="標楷體" w:hAnsi="標楷體" w:hint="eastAsia"/>
              </w:rPr>
              <w:t>撥款傳票總表</w:t>
            </w:r>
          </w:p>
          <w:p w14:paraId="74D00666" w14:textId="77777777" w:rsidR="0068483F" w:rsidRDefault="0068483F" w:rsidP="0068483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68483F">
              <w:rPr>
                <w:rFonts w:ascii="標楷體" w:eastAsia="標楷體" w:hAnsi="標楷體" w:hint="eastAsia"/>
              </w:rPr>
              <w:t>撥款傳票明細表</w:t>
            </w:r>
          </w:p>
          <w:p w14:paraId="6B92705C" w14:textId="77777777" w:rsidR="00E13AB1" w:rsidRPr="00456B60" w:rsidRDefault="00E13AB1" w:rsidP="007A00C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56D3C">
              <w:rPr>
                <w:rFonts w:ascii="標楷體" w:eastAsia="標楷體" w:hAnsi="標楷體" w:hint="eastAsia"/>
              </w:rPr>
              <w:t>.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有未放行資</w:t>
            </w:r>
            <w:r w:rsidR="007A00CC" w:rsidRPr="00F56D3C">
              <w:rPr>
                <w:rFonts w:ascii="標楷體" w:eastAsia="標楷體" w:hAnsi="標楷體" w:hint="eastAsia"/>
              </w:rPr>
              <w:t>料</w:t>
            </w:r>
            <w:r w:rsidR="007A00CC">
              <w:rPr>
                <w:rFonts w:ascii="標楷體" w:eastAsia="標楷體" w:hAnsi="標楷體" w:hint="eastAsia"/>
                <w:lang w:eastAsia="zh-HK"/>
              </w:rPr>
              <w:t>時，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產</w:t>
            </w:r>
            <w:r w:rsidR="007A00CC" w:rsidRPr="00F56D3C">
              <w:rPr>
                <w:rFonts w:ascii="標楷體" w:eastAsia="標楷體" w:hAnsi="標楷體" w:hint="eastAsia"/>
              </w:rPr>
              <w:t>生</w:t>
            </w:r>
            <w:r w:rsidR="007A00CC" w:rsidRPr="00F56D3C">
              <w:rPr>
                <w:rFonts w:ascii="標楷體" w:eastAsia="標楷體" w:hAnsi="標楷體" w:hint="eastAsia"/>
                <w:lang w:eastAsia="zh-HK"/>
              </w:rPr>
              <w:t>未放行清單</w:t>
            </w:r>
          </w:p>
        </w:tc>
      </w:tr>
      <w:tr w:rsidR="0068483F" w:rsidRPr="00456B60" w14:paraId="47D85B53" w14:textId="77777777" w:rsidTr="00034F66">
        <w:tc>
          <w:tcPr>
            <w:tcW w:w="851" w:type="dxa"/>
            <w:shd w:val="clear" w:color="auto" w:fill="auto"/>
          </w:tcPr>
          <w:p w14:paraId="10D2BBB4" w14:textId="77777777" w:rsidR="0068483F" w:rsidRPr="00456B60" w:rsidRDefault="0068483F" w:rsidP="00034F6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F779711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9EB6D99" w14:textId="77777777" w:rsidR="0068483F" w:rsidRPr="00456B60" w:rsidRDefault="0068483F" w:rsidP="00034F6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23469B3" w14:textId="77777777" w:rsidR="0068483F" w:rsidRPr="00456B60" w:rsidRDefault="0068483F" w:rsidP="0068483F">
      <w:pPr>
        <w:pStyle w:val="42"/>
        <w:spacing w:after="72"/>
        <w:ind w:leftChars="0" w:left="0"/>
        <w:rPr>
          <w:rFonts w:hAnsi="標楷體"/>
        </w:rPr>
      </w:pPr>
    </w:p>
    <w:p w14:paraId="3FC7DD1B" w14:textId="77777777" w:rsidR="0068483F" w:rsidRPr="00456B60" w:rsidRDefault="0068483F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4"/>
        <w:gridCol w:w="1283"/>
        <w:gridCol w:w="1682"/>
        <w:gridCol w:w="1118"/>
        <w:gridCol w:w="1208"/>
        <w:gridCol w:w="807"/>
        <w:gridCol w:w="696"/>
        <w:gridCol w:w="2916"/>
      </w:tblGrid>
      <w:tr w:rsidR="0068483F" w:rsidRPr="00456B60" w14:paraId="0490C543" w14:textId="77777777" w:rsidTr="00034F66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717A2FE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390" w:type="dxa"/>
            <w:vMerge w:val="restart"/>
            <w:shd w:val="clear" w:color="auto" w:fill="D9D9D9"/>
          </w:tcPr>
          <w:p w14:paraId="778D45C6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811" w:type="dxa"/>
            <w:gridSpan w:val="5"/>
            <w:shd w:val="clear" w:color="auto" w:fill="D9D9D9"/>
          </w:tcPr>
          <w:p w14:paraId="01BAC36E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3146" w:type="dxa"/>
            <w:vMerge w:val="restart"/>
            <w:shd w:val="clear" w:color="auto" w:fill="D9D9D9"/>
          </w:tcPr>
          <w:p w14:paraId="74E8083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68483F" w:rsidRPr="00456B60" w14:paraId="6CFF10A6" w14:textId="77777777" w:rsidTr="00034F66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40EC4F44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390" w:type="dxa"/>
            <w:vMerge/>
            <w:shd w:val="clear" w:color="auto" w:fill="D9D9D9"/>
          </w:tcPr>
          <w:p w14:paraId="44A9B8D2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842" w:type="dxa"/>
            <w:shd w:val="clear" w:color="auto" w:fill="D9D9D9"/>
          </w:tcPr>
          <w:p w14:paraId="3E243751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134" w:type="dxa"/>
            <w:shd w:val="clear" w:color="auto" w:fill="D9D9D9"/>
          </w:tcPr>
          <w:p w14:paraId="0E6AEEE7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76" w:type="dxa"/>
            <w:shd w:val="clear" w:color="auto" w:fill="D9D9D9"/>
          </w:tcPr>
          <w:p w14:paraId="375BCA8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51" w:type="dxa"/>
            <w:shd w:val="clear" w:color="auto" w:fill="D9D9D9"/>
          </w:tcPr>
          <w:p w14:paraId="5775F9EE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708" w:type="dxa"/>
            <w:shd w:val="clear" w:color="auto" w:fill="D9D9D9"/>
          </w:tcPr>
          <w:p w14:paraId="64020B95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3146" w:type="dxa"/>
            <w:vMerge/>
            <w:shd w:val="clear" w:color="auto" w:fill="D9D9D9"/>
          </w:tcPr>
          <w:p w14:paraId="3D833117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68483F" w:rsidRPr="00456B60" w14:paraId="026843E6" w14:textId="77777777" w:rsidTr="00034F66">
        <w:trPr>
          <w:trHeight w:val="291"/>
          <w:jc w:val="center"/>
        </w:trPr>
        <w:tc>
          <w:tcPr>
            <w:tcW w:w="484" w:type="dxa"/>
          </w:tcPr>
          <w:p w14:paraId="102EB395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390" w:type="dxa"/>
          </w:tcPr>
          <w:p w14:paraId="6AAC1798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會計日期</w:t>
            </w:r>
          </w:p>
        </w:tc>
        <w:tc>
          <w:tcPr>
            <w:tcW w:w="1842" w:type="dxa"/>
          </w:tcPr>
          <w:p w14:paraId="67121276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134" w:type="dxa"/>
          </w:tcPr>
          <w:p w14:paraId="3B5B1674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會計日</w:t>
            </w:r>
          </w:p>
        </w:tc>
        <w:tc>
          <w:tcPr>
            <w:tcW w:w="1276" w:type="dxa"/>
          </w:tcPr>
          <w:p w14:paraId="307934F6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51" w:type="dxa"/>
          </w:tcPr>
          <w:p w14:paraId="34F18C85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708" w:type="dxa"/>
          </w:tcPr>
          <w:p w14:paraId="31A8AB46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R</w:t>
            </w:r>
          </w:p>
        </w:tc>
        <w:tc>
          <w:tcPr>
            <w:tcW w:w="3146" w:type="dxa"/>
          </w:tcPr>
          <w:p w14:paraId="2EBF77EB" w14:textId="77777777" w:rsidR="0068483F" w:rsidRPr="00456B60" w:rsidRDefault="0068483F" w:rsidP="00034F6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自動顯示</w:t>
            </w:r>
          </w:p>
        </w:tc>
      </w:tr>
      <w:tr w:rsidR="004B6F03" w:rsidRPr="00456B60" w14:paraId="2BF29F69" w14:textId="77777777" w:rsidTr="00034F66">
        <w:trPr>
          <w:trHeight w:val="291"/>
          <w:jc w:val="center"/>
        </w:trPr>
        <w:tc>
          <w:tcPr>
            <w:tcW w:w="484" w:type="dxa"/>
          </w:tcPr>
          <w:p w14:paraId="750173A4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</w:t>
            </w:r>
          </w:p>
        </w:tc>
        <w:tc>
          <w:tcPr>
            <w:tcW w:w="1390" w:type="dxa"/>
          </w:tcPr>
          <w:p w14:paraId="53BE5769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842" w:type="dxa"/>
          </w:tcPr>
          <w:p w14:paraId="482C393A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4" w:type="dxa"/>
          </w:tcPr>
          <w:p w14:paraId="639C36FE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7AF68EB4" w14:textId="77777777" w:rsidR="004B6F03" w:rsidRDefault="004B6F03" w:rsidP="004B6F0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FCD86D3" w14:textId="77777777" w:rsidR="004B6F03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</w:t>
            </w:r>
          </w:p>
          <w:p w14:paraId="6ABA3B2B" w14:textId="77777777" w:rsidR="004B6F03" w:rsidRPr="00E64F14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退款</w:t>
            </w:r>
          </w:p>
        </w:tc>
        <w:tc>
          <w:tcPr>
            <w:tcW w:w="851" w:type="dxa"/>
          </w:tcPr>
          <w:p w14:paraId="057CDDC1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8" w:type="dxa"/>
          </w:tcPr>
          <w:p w14:paraId="2253F5A1" w14:textId="77777777" w:rsidR="004B6F03" w:rsidRPr="007400FD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46" w:type="dxa"/>
          </w:tcPr>
          <w:p w14:paraId="0A02E407" w14:textId="77777777" w:rsidR="004B6F03" w:rsidRPr="00C47EC1" w:rsidRDefault="004B6F03" w:rsidP="004B6F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4B6F03" w:rsidRPr="00456B60" w14:paraId="18595222" w14:textId="77777777" w:rsidTr="00034F66">
        <w:trPr>
          <w:trHeight w:val="291"/>
          <w:jc w:val="center"/>
        </w:trPr>
        <w:tc>
          <w:tcPr>
            <w:tcW w:w="484" w:type="dxa"/>
          </w:tcPr>
          <w:p w14:paraId="15DA41D5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3</w:t>
            </w:r>
          </w:p>
        </w:tc>
        <w:tc>
          <w:tcPr>
            <w:tcW w:w="1390" w:type="dxa"/>
          </w:tcPr>
          <w:p w14:paraId="711C552E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整批批號</w:t>
            </w:r>
          </w:p>
        </w:tc>
        <w:tc>
          <w:tcPr>
            <w:tcW w:w="1842" w:type="dxa"/>
          </w:tcPr>
          <w:p w14:paraId="66FCA684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6</w:t>
            </w:r>
          </w:p>
        </w:tc>
        <w:tc>
          <w:tcPr>
            <w:tcW w:w="1134" w:type="dxa"/>
          </w:tcPr>
          <w:p w14:paraId="058D09DF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LN0100</w:t>
            </w:r>
          </w:p>
        </w:tc>
        <w:tc>
          <w:tcPr>
            <w:tcW w:w="1276" w:type="dxa"/>
          </w:tcPr>
          <w:p w14:paraId="0EC0636A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851" w:type="dxa"/>
          </w:tcPr>
          <w:p w14:paraId="05B2A437" w14:textId="77777777" w:rsidR="004B6F03" w:rsidRPr="00456B60" w:rsidRDefault="004B6F03" w:rsidP="004B6F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8" w:type="dxa"/>
          </w:tcPr>
          <w:p w14:paraId="31528921" w14:textId="77777777" w:rsidR="004B6F03" w:rsidRPr="00456B60" w:rsidRDefault="004B6F03" w:rsidP="004B6F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46" w:type="dxa"/>
          </w:tcPr>
          <w:p w14:paraId="466384D7" w14:textId="77777777" w:rsidR="004B6F03" w:rsidRPr="000A08F6" w:rsidRDefault="004B6F03" w:rsidP="004B6F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72EBFB60" w14:textId="77777777" w:rsidR="004B6F03" w:rsidRPr="000A08F6" w:rsidRDefault="004B6F03" w:rsidP="004B6F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不可空白V(7)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21798D2" w14:textId="77777777" w:rsidR="004B6F03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2.</w:t>
            </w:r>
            <w:r w:rsidRPr="00456B60">
              <w:rPr>
                <w:rFonts w:ascii="標楷體" w:eastAsia="標楷體" w:hAnsi="標楷體" w:hint="eastAsia"/>
                <w:sz w:val="26"/>
              </w:rPr>
              <w:t>批號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格</w:t>
            </w:r>
            <w:r>
              <w:rPr>
                <w:rFonts w:ascii="標楷體" w:eastAsia="標楷體" w:hAnsi="標楷體" w:hint="eastAsia"/>
                <w:sz w:val="26"/>
              </w:rPr>
              <w:t>式：</w:t>
            </w:r>
          </w:p>
          <w:p w14:paraId="3E4E8F60" w14:textId="77777777" w:rsidR="004B6F03" w:rsidRDefault="004B6F03" w:rsidP="004B6F03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LN+業務批號9(</w:t>
            </w:r>
            <w:r w:rsidRPr="00456B60">
              <w:rPr>
                <w:rFonts w:ascii="標楷體" w:eastAsia="標楷體" w:hAnsi="標楷體"/>
                <w:sz w:val="26"/>
              </w:rPr>
              <w:t>2</w:t>
            </w:r>
            <w:r w:rsidRPr="00456B60">
              <w:rPr>
                <w:rFonts w:ascii="標楷體" w:eastAsia="標楷體" w:hAnsi="標楷體" w:hint="eastAsia"/>
                <w:sz w:val="26"/>
              </w:rPr>
              <w:t>)</w:t>
            </w:r>
            <w:r w:rsidRPr="00456B60">
              <w:rPr>
                <w:rFonts w:ascii="標楷體" w:eastAsia="標楷體" w:hAnsi="標楷體"/>
                <w:sz w:val="26"/>
              </w:rPr>
              <w:t xml:space="preserve"> +</w:t>
            </w:r>
            <w:r w:rsidRPr="00456B60">
              <w:rPr>
                <w:rFonts w:ascii="標楷體" w:eastAsia="標楷體" w:hAnsi="標楷體" w:hint="eastAsia"/>
                <w:sz w:val="26"/>
              </w:rPr>
              <w:t xml:space="preserve"> 該</w:t>
            </w:r>
            <w:proofErr w:type="gramStart"/>
            <w:r w:rsidRPr="00456B60">
              <w:rPr>
                <w:rFonts w:ascii="標楷體" w:eastAsia="標楷體" w:hAnsi="標楷體" w:hint="eastAsia"/>
                <w:sz w:val="26"/>
              </w:rPr>
              <w:t>批關帳</w:t>
            </w:r>
            <w:proofErr w:type="gramEnd"/>
            <w:r w:rsidRPr="00456B60">
              <w:rPr>
                <w:rFonts w:ascii="標楷體" w:eastAsia="標楷體" w:hAnsi="標楷體" w:hint="eastAsia"/>
                <w:sz w:val="26"/>
              </w:rPr>
              <w:t>次數9(</w:t>
            </w:r>
            <w:r w:rsidRPr="00456B60">
              <w:rPr>
                <w:rFonts w:ascii="標楷體" w:eastAsia="標楷體" w:hAnsi="標楷體"/>
                <w:sz w:val="26"/>
              </w:rPr>
              <w:t>2</w:t>
            </w:r>
            <w:r w:rsidRPr="00456B60">
              <w:rPr>
                <w:rFonts w:ascii="標楷體" w:eastAsia="標楷體" w:hAnsi="標楷體" w:hint="eastAsia"/>
                <w:sz w:val="26"/>
              </w:rPr>
              <w:t>)</w:t>
            </w:r>
          </w:p>
          <w:p w14:paraId="66DF1C9B" w14:textId="77777777" w:rsidR="004B6F03" w:rsidRPr="00456B60" w:rsidRDefault="004B6F03" w:rsidP="004B6F03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[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預設</w:t>
            </w:r>
            <w:r w:rsidRPr="00456B60">
              <w:rPr>
                <w:rFonts w:ascii="標楷體" w:eastAsia="標楷體" w:hAnsi="標楷體" w:hint="eastAsia"/>
                <w:sz w:val="26"/>
              </w:rPr>
              <w:t xml:space="preserve"> </w:t>
            </w:r>
            <w:r w:rsidRPr="00A31FF9">
              <w:rPr>
                <w:rFonts w:ascii="標楷體" w:eastAsia="標楷體" w:hAnsi="標楷體" w:hint="eastAsia"/>
                <w:sz w:val="26"/>
              </w:rPr>
              <w:t>'00'表單筆</w:t>
            </w:r>
            <w:r>
              <w:rPr>
                <w:rFonts w:ascii="標楷體" w:eastAsia="標楷體" w:hAnsi="標楷體" w:hint="eastAsia"/>
                <w:sz w:val="26"/>
              </w:rPr>
              <w:t>]</w:t>
            </w:r>
          </w:p>
        </w:tc>
      </w:tr>
    </w:tbl>
    <w:p w14:paraId="35B0A470" w14:textId="77777777" w:rsidR="0068483F" w:rsidRDefault="0068483F" w:rsidP="0068483F">
      <w:pPr>
        <w:rPr>
          <w:lang w:val="x-none"/>
        </w:rPr>
      </w:pPr>
    </w:p>
    <w:commentRangeStart w:id="61"/>
    <w:p w14:paraId="54A13E78" w14:textId="77777777" w:rsidR="004B6F03" w:rsidRDefault="00A679F2" w:rsidP="0068483F">
      <w:r>
        <w:object w:dxaOrig="1534" w:dyaOrig="1057" w14:anchorId="4990F07E">
          <v:shape id="_x0000_i1061" type="#_x0000_t75" style="width:78pt;height:54pt" o:ole="">
            <v:imagedata r:id="rId95" o:title=""/>
          </v:shape>
          <o:OLEObject Type="Embed" ProgID="AcroExch.Document.DC" ShapeID="_x0000_i1061" DrawAspect="Icon" ObjectID="_1723640674" r:id="rId96"/>
        </w:object>
      </w:r>
      <w:r>
        <w:object w:dxaOrig="1534" w:dyaOrig="1057" w14:anchorId="5866DEE0">
          <v:shape id="_x0000_i1062" type="#_x0000_t75" style="width:78pt;height:54pt" o:ole="">
            <v:imagedata r:id="rId97" o:title=""/>
          </v:shape>
          <o:OLEObject Type="Embed" ProgID="AcroExch.Document.DC" ShapeID="_x0000_i1062" DrawAspect="Icon" ObjectID="_1723640675" r:id="rId98"/>
        </w:object>
      </w:r>
      <w:commentRangeEnd w:id="61"/>
      <w:r w:rsidR="00F56D3C">
        <w:rPr>
          <w:rStyle w:val="afd"/>
        </w:rPr>
        <w:commentReference w:id="61"/>
      </w:r>
    </w:p>
    <w:p w14:paraId="48E65D02" w14:textId="77777777" w:rsidR="00F56D3C" w:rsidRDefault="00F56D3C" w:rsidP="0068483F"/>
    <w:p w14:paraId="488AE048" w14:textId="112981E3" w:rsidR="00F56D3C" w:rsidRDefault="00EE6E6B" w:rsidP="0068483F">
      <w:pPr>
        <w:rPr>
          <w:noProof/>
        </w:rPr>
      </w:pPr>
      <w:r w:rsidRPr="00B95B06">
        <w:rPr>
          <w:noProof/>
        </w:rPr>
        <w:drawing>
          <wp:inline distT="0" distB="0" distL="0" distR="0" wp14:anchorId="7D810DB0" wp14:editId="336051A9">
            <wp:extent cx="6477000" cy="1644650"/>
            <wp:effectExtent l="0" t="0" r="0" b="0"/>
            <wp:docPr id="4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AF9BC" w14:textId="77777777" w:rsidR="007A00CC" w:rsidRDefault="007A00CC" w:rsidP="0068483F">
      <w:pPr>
        <w:rPr>
          <w:noProof/>
        </w:rPr>
      </w:pPr>
    </w:p>
    <w:p w14:paraId="0FDB5108" w14:textId="77777777" w:rsidR="007A00CC" w:rsidRDefault="007A00CC" w:rsidP="0068483F">
      <w:pPr>
        <w:rPr>
          <w:noProof/>
        </w:rPr>
      </w:pPr>
    </w:p>
    <w:p w14:paraId="6BC04811" w14:textId="77777777" w:rsidR="007A00CC" w:rsidRPr="00456B60" w:rsidRDefault="007A00CC" w:rsidP="0068483F">
      <w:pPr>
        <w:rPr>
          <w:lang w:val="x-none"/>
        </w:rPr>
      </w:pPr>
    </w:p>
    <w:p w14:paraId="4A999BCD" w14:textId="2B3D4A83" w:rsidR="000601AB" w:rsidRPr="00456B60" w:rsidRDefault="00B27F6D" w:rsidP="00950600">
      <w:pPr>
        <w:pStyle w:val="5"/>
      </w:pPr>
      <w:r>
        <w:br w:type="page"/>
      </w:r>
      <w:bookmarkStart w:id="62" w:name="_Toc113027247"/>
      <w:r w:rsidR="000601AB" w:rsidRPr="00456B60">
        <w:lastRenderedPageBreak/>
        <w:t>L410</w:t>
      </w:r>
      <w:r w:rsidR="00A679F2">
        <w:rPr>
          <w:rFonts w:hint="eastAsia"/>
          <w:lang w:eastAsia="zh-TW"/>
        </w:rPr>
        <w:t>3</w:t>
      </w:r>
      <w:r w:rsidR="000601AB" w:rsidRPr="00456B60">
        <w:rPr>
          <w:rFonts w:hint="eastAsia"/>
        </w:rPr>
        <w:t xml:space="preserve"> </w:t>
      </w:r>
      <w:proofErr w:type="spellStart"/>
      <w:r w:rsidR="00A679F2" w:rsidRPr="00A679F2">
        <w:rPr>
          <w:rFonts w:hint="eastAsia"/>
        </w:rPr>
        <w:t>抽退票傳票明細表</w:t>
      </w:r>
      <w:bookmarkEnd w:id="62"/>
      <w:proofErr w:type="spellEnd"/>
    </w:p>
    <w:p w14:paraId="01FAE968" w14:textId="77777777" w:rsidR="000601AB" w:rsidRPr="00456B60" w:rsidRDefault="000601A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601AB" w:rsidRPr="001118F2" w14:paraId="393C0F11" w14:textId="77777777" w:rsidTr="001A0DF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D8FDC5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8C30E1" w14:textId="77777777" w:rsidR="000601AB" w:rsidRPr="00B27F6D" w:rsidRDefault="00A679F2" w:rsidP="001A0DF6">
            <w:pPr>
              <w:rPr>
                <w:rFonts w:ascii="細明體" w:eastAsia="細明體" w:hAnsi="細明體" w:cs="細明體"/>
                <w:color w:val="000000"/>
                <w:spacing w:val="15"/>
                <w:kern w:val="0"/>
                <w:sz w:val="27"/>
                <w:szCs w:val="27"/>
              </w:rPr>
            </w:pPr>
            <w:r w:rsidRPr="00A679F2">
              <w:rPr>
                <w:rFonts w:ascii="標楷體" w:eastAsia="標楷體" w:hAnsi="標楷體" w:hint="eastAsia"/>
                <w:lang w:eastAsia="zh-HK"/>
              </w:rPr>
              <w:t>抽退票傳票明細表</w:t>
            </w:r>
          </w:p>
        </w:tc>
      </w:tr>
      <w:tr w:rsidR="000601AB" w:rsidRPr="001118F2" w14:paraId="643947FD" w14:textId="77777777" w:rsidTr="001A0DF6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1AC528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A8266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產製</w:t>
            </w:r>
            <w:r w:rsidR="005C32E7" w:rsidRPr="005C32E7">
              <w:rPr>
                <w:rFonts w:ascii="標楷體" w:eastAsia="標楷體" w:hAnsi="標楷體" w:hint="eastAsia"/>
                <w:lang w:eastAsia="zh-HK"/>
              </w:rPr>
              <w:t>抽退票傳票明細表</w:t>
            </w:r>
          </w:p>
        </w:tc>
      </w:tr>
      <w:tr w:rsidR="000601AB" w:rsidRPr="001118F2" w14:paraId="555E90C7" w14:textId="77777777" w:rsidTr="001A0DF6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8B92F3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1262D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1.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50728B80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1B0651DA" w14:textId="77777777" w:rsidTr="001A0DF6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E515FC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892969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086E8335" w14:textId="77777777" w:rsidTr="001A0DF6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7ECE38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BA12C3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54CDB60F" w14:textId="77777777" w:rsidTr="001A0DF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AC3CDB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A764AA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proofErr w:type="gramStart"/>
            <w:r w:rsidRPr="001118F2">
              <w:rPr>
                <w:rFonts w:ascii="標楷體" w:eastAsia="標楷體" w:hAnsi="標楷體" w:hint="eastAsia"/>
              </w:rPr>
              <w:t>產製</w:t>
            </w:r>
            <w:r w:rsidR="005C32E7" w:rsidRPr="005C32E7">
              <w:rPr>
                <w:rFonts w:ascii="標楷體" w:eastAsia="標楷體" w:hAnsi="標楷體" w:hint="eastAsia"/>
              </w:rPr>
              <w:t>抽退票</w:t>
            </w:r>
            <w:proofErr w:type="gramEnd"/>
            <w:r w:rsidR="005C32E7" w:rsidRPr="005C32E7">
              <w:rPr>
                <w:rFonts w:ascii="標楷體" w:eastAsia="標楷體" w:hAnsi="標楷體" w:hint="eastAsia"/>
              </w:rPr>
              <w:t>傳票明細表</w:t>
            </w:r>
          </w:p>
        </w:tc>
      </w:tr>
      <w:tr w:rsidR="000601AB" w:rsidRPr="001118F2" w14:paraId="74C480DF" w14:textId="77777777" w:rsidTr="001A0DF6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CE314B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45EDE6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  <w:tr w:rsidR="000601AB" w:rsidRPr="001118F2" w14:paraId="4A187E2A" w14:textId="77777777" w:rsidTr="001A0DF6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90CFA4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7A9E52" w14:textId="77777777" w:rsidR="000601AB" w:rsidRPr="001118F2" w:rsidRDefault="000601AB" w:rsidP="001A0DF6">
            <w:pPr>
              <w:rPr>
                <w:rFonts w:ascii="標楷體" w:eastAsia="標楷體" w:hAnsi="標楷體"/>
              </w:rPr>
            </w:pPr>
          </w:p>
        </w:tc>
      </w:tr>
    </w:tbl>
    <w:p w14:paraId="28ACEAF3" w14:textId="77777777" w:rsidR="000601AB" w:rsidRPr="00456B60" w:rsidRDefault="000601AB" w:rsidP="000601AB"/>
    <w:p w14:paraId="0CBE3004" w14:textId="77777777" w:rsidR="000601AB" w:rsidRPr="00456B60" w:rsidRDefault="000601A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601AB" w:rsidRPr="00456B60" w14:paraId="154F3115" w14:textId="77777777" w:rsidTr="001A0DF6">
        <w:tc>
          <w:tcPr>
            <w:tcW w:w="851" w:type="dxa"/>
            <w:shd w:val="clear" w:color="auto" w:fill="D9D9D9"/>
          </w:tcPr>
          <w:p w14:paraId="7744C4B8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3BBAAF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2759E86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601AB" w:rsidRPr="00456B60" w14:paraId="7D0BE4BE" w14:textId="77777777" w:rsidTr="001A0DF6">
        <w:tc>
          <w:tcPr>
            <w:tcW w:w="851" w:type="dxa"/>
            <w:shd w:val="clear" w:color="auto" w:fill="auto"/>
          </w:tcPr>
          <w:p w14:paraId="1A1AA12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AA57405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8609A4B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0601AB" w:rsidRPr="00456B60" w14:paraId="2C1DF797" w14:textId="77777777" w:rsidTr="001A0DF6">
        <w:tc>
          <w:tcPr>
            <w:tcW w:w="851" w:type="dxa"/>
            <w:shd w:val="clear" w:color="auto" w:fill="auto"/>
          </w:tcPr>
          <w:p w14:paraId="4C534163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1005040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Ac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413868E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會計帳</w:t>
            </w:r>
            <w:proofErr w:type="gramStart"/>
            <w:r w:rsidRPr="008902FF">
              <w:rPr>
                <w:rFonts w:ascii="標楷體" w:eastAsia="標楷體" w:hAnsi="標楷體" w:hint="eastAsia"/>
              </w:rPr>
              <w:t>務明細檔</w:t>
            </w:r>
            <w:proofErr w:type="gramEnd"/>
          </w:p>
        </w:tc>
      </w:tr>
      <w:tr w:rsidR="000601AB" w:rsidRPr="00456B60" w14:paraId="634EBFAB" w14:textId="77777777" w:rsidTr="001A0DF6">
        <w:tc>
          <w:tcPr>
            <w:tcW w:w="851" w:type="dxa"/>
            <w:shd w:val="clear" w:color="auto" w:fill="auto"/>
          </w:tcPr>
          <w:p w14:paraId="14B01507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22377B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Ac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B4C74D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gramStart"/>
            <w:r w:rsidRPr="008902FF">
              <w:rPr>
                <w:rFonts w:ascii="標楷體" w:eastAsia="標楷體" w:hAnsi="標楷體" w:hint="eastAsia"/>
              </w:rPr>
              <w:t>會計科子細目</w:t>
            </w:r>
            <w:proofErr w:type="gramEnd"/>
            <w:r w:rsidRPr="008902FF">
              <w:rPr>
                <w:rFonts w:ascii="標楷體" w:eastAsia="標楷體" w:hAnsi="標楷體" w:hint="eastAsia"/>
              </w:rPr>
              <w:t>設定檔</w:t>
            </w:r>
          </w:p>
        </w:tc>
      </w:tr>
      <w:tr w:rsidR="000601AB" w:rsidRPr="00456B60" w14:paraId="71440088" w14:textId="77777777" w:rsidTr="001A0DF6">
        <w:tc>
          <w:tcPr>
            <w:tcW w:w="851" w:type="dxa"/>
            <w:shd w:val="clear" w:color="auto" w:fill="auto"/>
          </w:tcPr>
          <w:p w14:paraId="5F1BF622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4EBE6F96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ACBA348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eastAsia="標楷體" w:hint="eastAsia"/>
              </w:rPr>
              <w:t>顧客主檔</w:t>
            </w:r>
          </w:p>
        </w:tc>
      </w:tr>
      <w:tr w:rsidR="000601AB" w:rsidRPr="00456B60" w14:paraId="144297A4" w14:textId="77777777" w:rsidTr="001A0DF6">
        <w:tc>
          <w:tcPr>
            <w:tcW w:w="851" w:type="dxa"/>
            <w:shd w:val="clear" w:color="auto" w:fill="auto"/>
          </w:tcPr>
          <w:p w14:paraId="58D55984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0BD7FD64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20900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eastAsia="標楷體" w:hint="eastAsia"/>
              </w:rPr>
              <w:t>額度主檔</w:t>
            </w:r>
          </w:p>
        </w:tc>
      </w:tr>
      <w:tr w:rsidR="000601AB" w:rsidRPr="00456B60" w14:paraId="1A546FDE" w14:textId="77777777" w:rsidTr="001A0DF6">
        <w:tc>
          <w:tcPr>
            <w:tcW w:w="851" w:type="dxa"/>
            <w:shd w:val="clear" w:color="auto" w:fill="auto"/>
          </w:tcPr>
          <w:p w14:paraId="59C0377B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3E1D5FC5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Bc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EFEC9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0601AB" w:rsidRPr="00456B60" w14:paraId="21B87A90" w14:textId="77777777" w:rsidTr="001A0DF6">
        <w:tc>
          <w:tcPr>
            <w:tcW w:w="851" w:type="dxa"/>
            <w:shd w:val="clear" w:color="auto" w:fill="auto"/>
          </w:tcPr>
          <w:p w14:paraId="345459A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23008336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B667C9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行庫資料檔</w:t>
            </w:r>
          </w:p>
        </w:tc>
      </w:tr>
      <w:tr w:rsidR="000601AB" w:rsidRPr="00456B60" w14:paraId="39EA421D" w14:textId="77777777" w:rsidTr="001A0DF6">
        <w:tc>
          <w:tcPr>
            <w:tcW w:w="851" w:type="dxa"/>
            <w:shd w:val="clear" w:color="auto" w:fill="auto"/>
          </w:tcPr>
          <w:p w14:paraId="3D42B96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43CFB57B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proofErr w:type="spellStart"/>
            <w:r w:rsidRPr="008902FF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271FC57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6AF72853" w14:textId="77777777" w:rsidR="000601AB" w:rsidRPr="00456B60" w:rsidRDefault="000601AB" w:rsidP="000601AB"/>
    <w:p w14:paraId="26D2F788" w14:textId="77777777" w:rsidR="000601AB" w:rsidRPr="00456B60" w:rsidRDefault="000601AB" w:rsidP="000601AB">
      <w:r>
        <w:br w:type="page"/>
      </w:r>
    </w:p>
    <w:p w14:paraId="066EEE28" w14:textId="77777777" w:rsidR="000601AB" w:rsidRPr="00456B60" w:rsidRDefault="000601AB" w:rsidP="00CA731B">
      <w:pPr>
        <w:pStyle w:val="a"/>
      </w:pPr>
      <w:r w:rsidRPr="00456B60">
        <w:lastRenderedPageBreak/>
        <w:t>UI畫面</w:t>
      </w:r>
    </w:p>
    <w:p w14:paraId="68B32E86" w14:textId="77AD8DF3" w:rsidR="000601AB" w:rsidRDefault="00EE6E6B" w:rsidP="000601AB">
      <w:pPr>
        <w:pStyle w:val="42"/>
        <w:spacing w:after="72"/>
        <w:ind w:leftChars="0" w:left="0"/>
        <w:rPr>
          <w:rFonts w:hAnsi="標楷體"/>
          <w:noProof/>
        </w:rPr>
      </w:pPr>
      <w:r w:rsidRPr="005C32E7">
        <w:rPr>
          <w:rFonts w:hAnsi="標楷體"/>
          <w:noProof/>
        </w:rPr>
        <w:drawing>
          <wp:inline distT="0" distB="0" distL="0" distR="0" wp14:anchorId="5AF722BB" wp14:editId="6FFDD3A7">
            <wp:extent cx="6337300" cy="1543050"/>
            <wp:effectExtent l="0" t="0" r="0" b="0"/>
            <wp:docPr id="4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3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0CBB26" w14:textId="77777777" w:rsidR="005C32E7" w:rsidRPr="00456B60" w:rsidRDefault="005C32E7" w:rsidP="000601AB">
      <w:pPr>
        <w:pStyle w:val="42"/>
        <w:spacing w:after="72"/>
        <w:ind w:leftChars="0" w:left="0"/>
        <w:rPr>
          <w:rFonts w:hAnsi="標楷體"/>
          <w:noProof/>
        </w:rPr>
      </w:pPr>
    </w:p>
    <w:p w14:paraId="2C746CEF" w14:textId="77777777" w:rsidR="000601AB" w:rsidRPr="00456B60" w:rsidRDefault="000601A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601AB" w:rsidRPr="00456B60" w14:paraId="2AEADDE1" w14:textId="77777777" w:rsidTr="001A0DF6">
        <w:tc>
          <w:tcPr>
            <w:tcW w:w="851" w:type="dxa"/>
            <w:shd w:val="clear" w:color="auto" w:fill="D9D9D9"/>
          </w:tcPr>
          <w:p w14:paraId="0983D549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199F76F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B633B8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601AB" w:rsidRPr="00456B60" w14:paraId="0E1CE952" w14:textId="77777777" w:rsidTr="001A0DF6">
        <w:tc>
          <w:tcPr>
            <w:tcW w:w="851" w:type="dxa"/>
            <w:shd w:val="clear" w:color="auto" w:fill="auto"/>
          </w:tcPr>
          <w:p w14:paraId="0F4ED7E2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BCB617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8A28B04" w14:textId="77777777" w:rsidR="000601AB" w:rsidRDefault="000601AB" w:rsidP="001A0DF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BBD931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902FF">
              <w:rPr>
                <w:rFonts w:ascii="標楷體" w:eastAsia="標楷體" w:hAnsi="標楷體" w:hint="eastAsia"/>
              </w:rPr>
              <w:t>查詢</w:t>
            </w:r>
            <w:r w:rsidRPr="008902FF">
              <w:rPr>
                <w:rFonts w:ascii="標楷體" w:eastAsia="標楷體" w:hAnsi="標楷體"/>
              </w:rPr>
              <w:t>[</w:t>
            </w:r>
            <w:r w:rsidRPr="008902FF">
              <w:rPr>
                <w:rFonts w:ascii="標楷體" w:eastAsia="標楷體" w:hAnsi="標楷體" w:hint="eastAsia"/>
              </w:rPr>
              <w:t>撥款匯款檔(</w:t>
            </w:r>
            <w:proofErr w:type="spellStart"/>
            <w:r w:rsidRPr="008902FF">
              <w:rPr>
                <w:rFonts w:ascii="標楷體" w:eastAsia="標楷體" w:hAnsi="標楷體"/>
              </w:rPr>
              <w:t>BankRemit</w:t>
            </w:r>
            <w:proofErr w:type="spellEnd"/>
            <w:r w:rsidRPr="008902FF">
              <w:rPr>
                <w:rFonts w:ascii="標楷體" w:eastAsia="標楷體" w:hAnsi="標楷體"/>
              </w:rPr>
              <w:t>)]</w:t>
            </w:r>
          </w:p>
          <w:p w14:paraId="6788043D" w14:textId="77777777" w:rsidR="000601AB" w:rsidRPr="008902FF" w:rsidRDefault="000601AB" w:rsidP="001A0DF6">
            <w:pPr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 xml:space="preserve">  </w:t>
            </w:r>
            <w:r w:rsidRPr="008902FF">
              <w:rPr>
                <w:rFonts w:ascii="標楷體" w:eastAsia="標楷體" w:hAnsi="標楷體"/>
              </w:rPr>
              <w:t>(1</w:t>
            </w:r>
            <w:proofErr w:type="gramStart"/>
            <w:r w:rsidRPr="008902FF">
              <w:rPr>
                <w:rFonts w:ascii="標楷體" w:eastAsia="標楷體" w:hAnsi="標楷體"/>
              </w:rPr>
              <w:t>).[</w:t>
            </w:r>
            <w:proofErr w:type="gramEnd"/>
            <w:r w:rsidRPr="008902FF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8902FF">
              <w:rPr>
                <w:rFonts w:ascii="標楷體" w:eastAsia="標楷體" w:hAnsi="標楷體" w:hint="eastAsia"/>
              </w:rPr>
              <w:t>Ac</w:t>
            </w:r>
            <w:r w:rsidRPr="008902FF">
              <w:rPr>
                <w:rFonts w:ascii="標楷體" w:eastAsia="標楷體" w:hAnsi="標楷體"/>
              </w:rPr>
              <w:t>Date</w:t>
            </w:r>
            <w:proofErr w:type="spellEnd"/>
            <w:r w:rsidRPr="008902FF">
              <w:rPr>
                <w:rFonts w:ascii="標楷體" w:eastAsia="標楷體" w:hAnsi="標楷體"/>
              </w:rPr>
              <w:t>)]</w:t>
            </w:r>
            <w:r w:rsidRPr="008902FF">
              <w:rPr>
                <w:rFonts w:ascii="標楷體" w:eastAsia="標楷體" w:hAnsi="標楷體" w:hint="eastAsia"/>
              </w:rPr>
              <w:t>＝[會計日期</w:t>
            </w:r>
            <w:r w:rsidRPr="008902FF">
              <w:rPr>
                <w:rFonts w:ascii="標楷體" w:eastAsia="標楷體" w:hAnsi="標楷體"/>
              </w:rPr>
              <w:t>]</w:t>
            </w:r>
          </w:p>
          <w:p w14:paraId="371FE703" w14:textId="77777777" w:rsidR="004E3DBF" w:rsidRDefault="000601AB" w:rsidP="001A0DF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6C179B23" w14:textId="7C86A0AF" w:rsidR="000601AB" w:rsidRDefault="000601AB" w:rsidP="004E3DB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902FF">
              <w:rPr>
                <w:rFonts w:ascii="標楷體" w:eastAsia="標楷體" w:hAnsi="標楷體" w:hint="eastAsia"/>
              </w:rPr>
              <w:t>不存在(查無資料)</w:t>
            </w:r>
            <w:r w:rsidRPr="008902FF">
              <w:t xml:space="preserve"> </w:t>
            </w:r>
            <w:r w:rsidRPr="008902FF">
              <w:rPr>
                <w:rFonts w:ascii="標楷體" w:eastAsia="標楷體" w:hAnsi="標楷體" w:hint="eastAsia"/>
              </w:rPr>
              <w:t>"</w:t>
            </w:r>
          </w:p>
          <w:p w14:paraId="60A77650" w14:textId="77777777" w:rsidR="000601AB" w:rsidRDefault="000601AB" w:rsidP="001A0DF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72CAC9" w14:textId="77777777" w:rsidR="000601AB" w:rsidRPr="00161F5F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按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>
              <w:rPr>
                <w:rFonts w:ascii="標楷體" w:eastAsia="標楷體" w:hAnsi="標楷體" w:hint="eastAsia"/>
              </w:rPr>
              <w:t>成</w:t>
            </w:r>
            <w:r>
              <w:rPr>
                <w:rFonts w:ascii="標楷體" w:eastAsia="標楷體" w:hAnsi="標楷體" w:hint="eastAsia"/>
                <w:lang w:eastAsia="zh-HK"/>
              </w:rPr>
              <w:t>訊</w:t>
            </w:r>
            <w:r>
              <w:rPr>
                <w:rFonts w:ascii="標楷體" w:eastAsia="標楷體" w:hAnsi="標楷體" w:hint="eastAsia"/>
              </w:rPr>
              <w:t>息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[LC009</w:t>
            </w:r>
            <w:r>
              <w:rPr>
                <w:rFonts w:ascii="標楷體" w:eastAsia="標楷體" w:hAnsi="標楷體" w:hint="eastAsia"/>
                <w:lang w:eastAsia="zh-HK"/>
              </w:rPr>
              <w:t>報表及檔</w:t>
            </w:r>
            <w:r>
              <w:rPr>
                <w:rFonts w:ascii="標楷體" w:eastAsia="標楷體" w:hAnsi="標楷體" w:hint="eastAsia"/>
              </w:rPr>
              <w:t>案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]</w:t>
            </w:r>
          </w:p>
          <w:p w14:paraId="35DA2DD4" w14:textId="77777777" w:rsidR="000601AB" w:rsidRPr="00456B60" w:rsidRDefault="000601AB" w:rsidP="001A0DF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023FBA">
              <w:rPr>
                <w:rFonts w:ascii="標楷體" w:eastAsia="標楷體" w:hAnsi="標楷體" w:hint="eastAsia"/>
                <w:lang w:eastAsia="zh-HK"/>
              </w:rPr>
              <w:t>(1).</w:t>
            </w:r>
            <w:r w:rsidR="005C32E7" w:rsidRPr="005C32E7">
              <w:rPr>
                <w:rFonts w:ascii="標楷體" w:eastAsia="標楷體" w:hAnsi="標楷體" w:hint="eastAsia"/>
              </w:rPr>
              <w:t>抽退票傳票明細表</w:t>
            </w:r>
          </w:p>
        </w:tc>
      </w:tr>
      <w:tr w:rsidR="000601AB" w:rsidRPr="00456B60" w14:paraId="38B0900E" w14:textId="77777777" w:rsidTr="001A0DF6">
        <w:tc>
          <w:tcPr>
            <w:tcW w:w="851" w:type="dxa"/>
            <w:shd w:val="clear" w:color="auto" w:fill="auto"/>
          </w:tcPr>
          <w:p w14:paraId="062FB753" w14:textId="77777777" w:rsidR="000601AB" w:rsidRPr="00456B60" w:rsidRDefault="000601AB" w:rsidP="001A0DF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F989808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C0D638A" w14:textId="77777777" w:rsidR="000601AB" w:rsidRPr="00456B60" w:rsidRDefault="000601AB" w:rsidP="001A0DF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8934AA4" w14:textId="77777777" w:rsidR="000601AB" w:rsidRPr="00456B60" w:rsidRDefault="000601AB" w:rsidP="000601AB">
      <w:pPr>
        <w:pStyle w:val="42"/>
        <w:spacing w:after="72"/>
        <w:ind w:leftChars="0" w:left="0"/>
        <w:rPr>
          <w:rFonts w:hAnsi="標楷體"/>
        </w:rPr>
      </w:pPr>
    </w:p>
    <w:p w14:paraId="75A36272" w14:textId="77777777" w:rsidR="000601AB" w:rsidRPr="00456B60" w:rsidRDefault="000601A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"/>
        <w:gridCol w:w="1292"/>
        <w:gridCol w:w="1696"/>
        <w:gridCol w:w="1064"/>
        <w:gridCol w:w="1190"/>
        <w:gridCol w:w="811"/>
        <w:gridCol w:w="697"/>
        <w:gridCol w:w="2961"/>
      </w:tblGrid>
      <w:tr w:rsidR="000601AB" w:rsidRPr="00456B60" w14:paraId="2F0F7160" w14:textId="77777777" w:rsidTr="001A0DF6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1804ACB2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序號</w:t>
            </w:r>
          </w:p>
        </w:tc>
        <w:tc>
          <w:tcPr>
            <w:tcW w:w="1390" w:type="dxa"/>
            <w:vMerge w:val="restart"/>
            <w:shd w:val="clear" w:color="auto" w:fill="D9D9D9"/>
          </w:tcPr>
          <w:p w14:paraId="0661F71E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欄位</w:t>
            </w:r>
          </w:p>
        </w:tc>
        <w:tc>
          <w:tcPr>
            <w:tcW w:w="5811" w:type="dxa"/>
            <w:gridSpan w:val="5"/>
            <w:shd w:val="clear" w:color="auto" w:fill="D9D9D9"/>
          </w:tcPr>
          <w:p w14:paraId="7751F431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說明</w:t>
            </w:r>
          </w:p>
        </w:tc>
        <w:tc>
          <w:tcPr>
            <w:tcW w:w="3146" w:type="dxa"/>
            <w:vMerge w:val="restart"/>
            <w:shd w:val="clear" w:color="auto" w:fill="D9D9D9"/>
          </w:tcPr>
          <w:p w14:paraId="1E11E1C8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處理邏輯及注意事項</w:t>
            </w:r>
          </w:p>
        </w:tc>
      </w:tr>
      <w:tr w:rsidR="000601AB" w:rsidRPr="00456B60" w14:paraId="331B75AB" w14:textId="77777777" w:rsidTr="001A0DF6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7E7D40CB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390" w:type="dxa"/>
            <w:vMerge/>
            <w:shd w:val="clear" w:color="auto" w:fill="D9D9D9"/>
          </w:tcPr>
          <w:p w14:paraId="262BB28B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  <w:tc>
          <w:tcPr>
            <w:tcW w:w="1842" w:type="dxa"/>
            <w:shd w:val="clear" w:color="auto" w:fill="D9D9D9"/>
          </w:tcPr>
          <w:p w14:paraId="756D4FA4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</w:rPr>
              <w:t>資料長度</w:t>
            </w:r>
          </w:p>
        </w:tc>
        <w:tc>
          <w:tcPr>
            <w:tcW w:w="1134" w:type="dxa"/>
            <w:shd w:val="clear" w:color="auto" w:fill="D9D9D9"/>
          </w:tcPr>
          <w:p w14:paraId="7D953BEA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預設值</w:t>
            </w:r>
          </w:p>
        </w:tc>
        <w:tc>
          <w:tcPr>
            <w:tcW w:w="1276" w:type="dxa"/>
            <w:shd w:val="clear" w:color="auto" w:fill="D9D9D9"/>
          </w:tcPr>
          <w:p w14:paraId="61286B3A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選單內容</w:t>
            </w:r>
          </w:p>
        </w:tc>
        <w:tc>
          <w:tcPr>
            <w:tcW w:w="851" w:type="dxa"/>
            <w:shd w:val="clear" w:color="auto" w:fill="D9D9D9"/>
          </w:tcPr>
          <w:p w14:paraId="66A68D93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proofErr w:type="gramStart"/>
            <w:r w:rsidRPr="00456B60">
              <w:rPr>
                <w:rFonts w:ascii="標楷體" w:eastAsia="標楷體" w:hAnsi="標楷體"/>
                <w:sz w:val="26"/>
              </w:rPr>
              <w:t>必填</w:t>
            </w:r>
            <w:proofErr w:type="gramEnd"/>
          </w:p>
        </w:tc>
        <w:tc>
          <w:tcPr>
            <w:tcW w:w="708" w:type="dxa"/>
            <w:shd w:val="clear" w:color="auto" w:fill="D9D9D9"/>
          </w:tcPr>
          <w:p w14:paraId="1E9223C2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/>
                <w:sz w:val="26"/>
              </w:rPr>
              <w:t>R/W</w:t>
            </w:r>
          </w:p>
        </w:tc>
        <w:tc>
          <w:tcPr>
            <w:tcW w:w="3146" w:type="dxa"/>
            <w:vMerge/>
            <w:shd w:val="clear" w:color="auto" w:fill="D9D9D9"/>
          </w:tcPr>
          <w:p w14:paraId="67729DC5" w14:textId="77777777" w:rsidR="000601AB" w:rsidRPr="00456B60" w:rsidRDefault="000601AB" w:rsidP="001A0DF6">
            <w:pPr>
              <w:rPr>
                <w:rFonts w:ascii="標楷體" w:eastAsia="標楷體" w:hAnsi="標楷體"/>
                <w:sz w:val="26"/>
              </w:rPr>
            </w:pPr>
          </w:p>
        </w:tc>
      </w:tr>
      <w:tr w:rsidR="0044075B" w:rsidRPr="00456B60" w14:paraId="090F90E9" w14:textId="77777777" w:rsidTr="001A0DF6">
        <w:trPr>
          <w:trHeight w:val="291"/>
          <w:jc w:val="center"/>
        </w:trPr>
        <w:tc>
          <w:tcPr>
            <w:tcW w:w="484" w:type="dxa"/>
          </w:tcPr>
          <w:p w14:paraId="3F7DF890" w14:textId="77777777" w:rsidR="0044075B" w:rsidRPr="00456B60" w:rsidRDefault="0044075B" w:rsidP="0044075B">
            <w:pPr>
              <w:rPr>
                <w:rFonts w:ascii="標楷體" w:eastAsia="標楷體" w:hAnsi="標楷體"/>
                <w:sz w:val="26"/>
              </w:rPr>
            </w:pPr>
            <w:r w:rsidRPr="00456B60">
              <w:rPr>
                <w:rFonts w:ascii="標楷體" w:eastAsia="標楷體" w:hAnsi="標楷體" w:hint="eastAsia"/>
                <w:sz w:val="26"/>
              </w:rPr>
              <w:t>1</w:t>
            </w:r>
          </w:p>
        </w:tc>
        <w:tc>
          <w:tcPr>
            <w:tcW w:w="1390" w:type="dxa"/>
          </w:tcPr>
          <w:p w14:paraId="5EB5852D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842" w:type="dxa"/>
          </w:tcPr>
          <w:p w14:paraId="74C2F985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4" w:type="dxa"/>
          </w:tcPr>
          <w:p w14:paraId="76EB4BEA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76" w:type="dxa"/>
          </w:tcPr>
          <w:p w14:paraId="3BCC3FBA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51" w:type="dxa"/>
          </w:tcPr>
          <w:p w14:paraId="25B595D1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42414532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46" w:type="dxa"/>
          </w:tcPr>
          <w:p w14:paraId="5D0879EF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1D343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1D343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293ABFCF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日期格式/</w:t>
            </w:r>
            <w:r w:rsidRPr="00456B60">
              <w:rPr>
                <w:rFonts w:ascii="標楷體" w:eastAsia="標楷體" w:hAnsi="標楷體"/>
              </w:rPr>
              <w:t>A(DATE,0)</w:t>
            </w:r>
          </w:p>
          <w:p w14:paraId="4DDD36F3" w14:textId="77777777" w:rsidR="0044075B" w:rsidRDefault="0044075B" w:rsidP="004407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不可為0/V(2,</w:t>
            </w:r>
            <w:r>
              <w:rPr>
                <w:rFonts w:ascii="標楷體" w:eastAsia="標楷體" w:hAnsi="標楷體"/>
              </w:rPr>
              <w:t>0)</w:t>
            </w:r>
          </w:p>
          <w:p w14:paraId="3A91DE72" w14:textId="77777777" w:rsidR="0044075B" w:rsidRPr="00456B60" w:rsidRDefault="0044075B" w:rsidP="0044075B">
            <w:pPr>
              <w:rPr>
                <w:rFonts w:ascii="標楷體" w:eastAsia="標楷體" w:hAnsi="標楷體"/>
              </w:rPr>
            </w:pPr>
          </w:p>
        </w:tc>
      </w:tr>
    </w:tbl>
    <w:p w14:paraId="3536F7C9" w14:textId="77777777" w:rsidR="000601AB" w:rsidRDefault="000601AB" w:rsidP="000601AB">
      <w:pPr>
        <w:rPr>
          <w:lang w:val="x-none"/>
        </w:rPr>
      </w:pPr>
    </w:p>
    <w:p w14:paraId="18CCBC41" w14:textId="77777777" w:rsidR="00B27F6D" w:rsidRPr="00456B60" w:rsidRDefault="00FE1EAE" w:rsidP="000601AB">
      <w:pPr>
        <w:rPr>
          <w:lang w:val="x-none"/>
        </w:rPr>
      </w:pPr>
      <w:r>
        <w:t xml:space="preserve">    </w:t>
      </w:r>
      <w:r w:rsidR="007A00CC">
        <w:object w:dxaOrig="1520" w:dyaOrig="1033" w14:anchorId="55FC3B45">
          <v:shape id="_x0000_i1063" type="#_x0000_t75" style="width:78pt;height:54pt" o:ole="">
            <v:imagedata r:id="rId101" o:title=""/>
          </v:shape>
          <o:OLEObject Type="Embed" ProgID="Package" ShapeID="_x0000_i1063" DrawAspect="Icon" ObjectID="_1723640676" r:id="rId102"/>
        </w:object>
      </w:r>
    </w:p>
    <w:p w14:paraId="015EC21D" w14:textId="77777777" w:rsidR="004878F8" w:rsidRPr="00456B60" w:rsidRDefault="004878F8" w:rsidP="005A18D1">
      <w:pPr>
        <w:rPr>
          <w:lang w:val="x-none"/>
        </w:rPr>
      </w:pPr>
    </w:p>
    <w:p w14:paraId="74413619" w14:textId="77777777" w:rsidR="00950600" w:rsidRDefault="00950600">
      <w:pPr>
        <w:widowControl/>
        <w:rPr>
          <w:lang w:val="x-none"/>
        </w:rPr>
      </w:pPr>
      <w:r>
        <w:rPr>
          <w:lang w:val="x-none"/>
        </w:rPr>
        <w:br w:type="page"/>
      </w:r>
    </w:p>
    <w:p w14:paraId="402BB935" w14:textId="77777777" w:rsidR="00047B39" w:rsidRPr="00E852B3" w:rsidRDefault="00047B39" w:rsidP="00047B39">
      <w:pPr>
        <w:pStyle w:val="5"/>
      </w:pPr>
      <w:bookmarkStart w:id="63" w:name="_Toc113027248"/>
      <w:r w:rsidRPr="00E852B3">
        <w:rPr>
          <w:rFonts w:hint="eastAsia"/>
        </w:rPr>
        <w:lastRenderedPageBreak/>
        <w:t>L4</w:t>
      </w:r>
      <w:r>
        <w:rPr>
          <w:rFonts w:hint="eastAsia"/>
          <w:lang w:eastAsia="zh-TW"/>
        </w:rPr>
        <w:t>104</w:t>
      </w:r>
      <w:r w:rsidRPr="00E852B3">
        <w:rPr>
          <w:rFonts w:hint="eastAsia"/>
        </w:rPr>
        <w:t xml:space="preserve"> </w:t>
      </w:r>
      <w:proofErr w:type="spellStart"/>
      <w:r w:rsidRPr="00950600">
        <w:rPr>
          <w:rFonts w:hint="eastAsia"/>
        </w:rPr>
        <w:t>更新銀行匯款狀態</w:t>
      </w:r>
      <w:bookmarkEnd w:id="63"/>
      <w:proofErr w:type="spellEnd"/>
    </w:p>
    <w:p w14:paraId="686CFC7F" w14:textId="77777777" w:rsidR="00047B39" w:rsidRPr="00456B60" w:rsidRDefault="00047B39" w:rsidP="00047B39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47B39" w:rsidRPr="006F0A8F" w14:paraId="1DD9F257" w14:textId="77777777" w:rsidTr="003B5EF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1F7099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F7CF8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950600">
              <w:rPr>
                <w:rFonts w:ascii="標楷體" w:eastAsia="標楷體" w:hAnsi="標楷體" w:hint="eastAsia"/>
              </w:rPr>
              <w:t>更新銀行匯款狀態</w:t>
            </w:r>
          </w:p>
        </w:tc>
      </w:tr>
      <w:tr w:rsidR="00047B39" w:rsidRPr="006F0A8F" w14:paraId="071F832E" w14:textId="77777777" w:rsidTr="003B5EF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32A894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A1FB7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撥款匯款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回銷</w:t>
            </w:r>
            <w:r w:rsidRPr="006F0A8F"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047B39" w:rsidRPr="006F0A8F" w14:paraId="050E6C8A" w14:textId="77777777" w:rsidTr="003B5EF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82B10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8FD38" w14:textId="77777777" w:rsidR="00047B39" w:rsidRPr="001118F2" w:rsidRDefault="00047B39" w:rsidP="003B5EF8">
            <w:pPr>
              <w:rPr>
                <w:rFonts w:ascii="標楷體" w:eastAsia="標楷體" w:hAnsi="標楷體"/>
              </w:rPr>
            </w:pPr>
            <w:r w:rsidRPr="001118F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  <w:lang w:eastAsia="zh-HK"/>
              </w:rPr>
              <w:t>作業流程</w:t>
            </w:r>
            <w:r>
              <w:rPr>
                <w:rFonts w:ascii="標楷體" w:eastAsia="標楷體" w:hAnsi="標楷體" w:hint="eastAsia"/>
              </w:rPr>
              <w:t>.</w:t>
            </w:r>
            <w:r w:rsidRPr="001118F2">
              <w:rPr>
                <w:rFonts w:ascii="標楷體" w:eastAsia="標楷體" w:hAnsi="標楷體" w:hint="eastAsia"/>
              </w:rPr>
              <w:t>撥款作業」流程</w:t>
            </w:r>
          </w:p>
          <w:p w14:paraId="15374994" w14:textId="77777777" w:rsidR="00047B39" w:rsidRPr="00787852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47B39" w:rsidRPr="006F0A8F" w14:paraId="7179FBD7" w14:textId="77777777" w:rsidTr="003B5EF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669F56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FB585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46555138" w14:textId="77777777" w:rsidTr="003B5EF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BF644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78189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62115074" w14:textId="77777777" w:rsidTr="003B5EF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19B9CB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98287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4D525123" w14:textId="77777777" w:rsidTr="003B5EF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48630F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0D0605" w14:textId="331CF8F7" w:rsidR="00047B39" w:rsidRDefault="00047B39" w:rsidP="003B5EF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047B39">
              <w:rPr>
                <w:rFonts w:ascii="標楷體" w:eastAsia="標楷體" w:hAnsi="標楷體"/>
              </w:rPr>
              <w:t>UpdateBankRemit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</w:p>
          <w:p w14:paraId="27ACEA46" w14:textId="77777777" w:rsidR="00047B39" w:rsidRPr="006F0A8F" w:rsidRDefault="00047B39" w:rsidP="003B5EF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FA44E08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6F0A8F" w14:paraId="064DC1AF" w14:textId="77777777" w:rsidTr="003B5EF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FF8973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8E389" w14:textId="77777777" w:rsidR="00047B39" w:rsidRPr="006F0A8F" w:rsidRDefault="00047B39" w:rsidP="003B5EF8">
            <w:pPr>
              <w:rPr>
                <w:rFonts w:ascii="標楷體" w:eastAsia="標楷體" w:hAnsi="標楷體"/>
              </w:rPr>
            </w:pPr>
          </w:p>
        </w:tc>
      </w:tr>
    </w:tbl>
    <w:p w14:paraId="700C11EA" w14:textId="77777777" w:rsidR="00047B39" w:rsidRPr="00456B60" w:rsidRDefault="00047B39" w:rsidP="00047B39"/>
    <w:p w14:paraId="1A1838D1" w14:textId="77777777" w:rsidR="00047B39" w:rsidRPr="00456B60" w:rsidRDefault="00047B39" w:rsidP="00047B39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7B39" w:rsidRPr="0081095F" w14:paraId="46F6906B" w14:textId="77777777" w:rsidTr="003B5EF8">
        <w:tc>
          <w:tcPr>
            <w:tcW w:w="851" w:type="dxa"/>
            <w:shd w:val="clear" w:color="auto" w:fill="D9D9D9"/>
          </w:tcPr>
          <w:p w14:paraId="2E4878AD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D4A5B04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8927DF3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7B39" w:rsidRPr="0081095F" w14:paraId="67823FAE" w14:textId="77777777" w:rsidTr="003B5EF8">
        <w:tc>
          <w:tcPr>
            <w:tcW w:w="851" w:type="dxa"/>
            <w:shd w:val="clear" w:color="auto" w:fill="auto"/>
          </w:tcPr>
          <w:p w14:paraId="7C0F3B19" w14:textId="77777777" w:rsidR="00047B39" w:rsidRPr="008109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F5B334D" w14:textId="77777777" w:rsidR="00047B39" w:rsidRPr="008109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787852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C0FAE" w14:textId="77777777" w:rsidR="00047B39" w:rsidRPr="0081095F" w:rsidRDefault="00047B39" w:rsidP="003B5EF8">
            <w:pPr>
              <w:rPr>
                <w:rFonts w:ascii="標楷體" w:eastAsia="標楷體" w:hAnsi="標楷體"/>
              </w:rPr>
            </w:pPr>
            <w:r w:rsidRPr="00787852">
              <w:rPr>
                <w:rFonts w:ascii="標楷體" w:eastAsia="標楷體" w:hAnsi="標楷體" w:hint="eastAsia"/>
              </w:rPr>
              <w:t>撥款匯款檔</w:t>
            </w:r>
          </w:p>
        </w:tc>
      </w:tr>
    </w:tbl>
    <w:p w14:paraId="0AD1DC44" w14:textId="77777777" w:rsidR="00047B39" w:rsidRDefault="00047B39" w:rsidP="00047B39"/>
    <w:p w14:paraId="2FFBDF51" w14:textId="77777777" w:rsidR="00047B39" w:rsidRPr="00456B60" w:rsidRDefault="00047B39" w:rsidP="00047B39">
      <w:r>
        <w:br w:type="page"/>
      </w:r>
    </w:p>
    <w:p w14:paraId="6CB2EC42" w14:textId="77777777" w:rsidR="00047B39" w:rsidRPr="00456B60" w:rsidRDefault="00047B39" w:rsidP="00047B39">
      <w:pPr>
        <w:pStyle w:val="a"/>
      </w:pPr>
      <w:r w:rsidRPr="00456B60">
        <w:lastRenderedPageBreak/>
        <w:t>UI畫面</w:t>
      </w:r>
    </w:p>
    <w:p w14:paraId="271E84E8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  <w:r w:rsidRPr="00787852">
        <w:rPr>
          <w:noProof/>
        </w:rPr>
        <w:drawing>
          <wp:inline distT="0" distB="0" distL="0" distR="0" wp14:anchorId="69A87D26" wp14:editId="7FD604AD">
            <wp:extent cx="5556738" cy="1835728"/>
            <wp:effectExtent l="0" t="0" r="635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597730" cy="18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D8588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455896A9" w14:textId="77777777" w:rsidR="00047B39" w:rsidRPr="00456B60" w:rsidRDefault="00047B39" w:rsidP="00047B39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298AC94" w14:textId="77777777" w:rsidR="00047B39" w:rsidRPr="00456B60" w:rsidRDefault="00047B39" w:rsidP="00047B3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47B39" w:rsidRPr="00D00B0F" w14:paraId="38AC6353" w14:textId="77777777" w:rsidTr="003B5EF8">
        <w:tc>
          <w:tcPr>
            <w:tcW w:w="851" w:type="dxa"/>
            <w:shd w:val="clear" w:color="auto" w:fill="D9D9D9"/>
          </w:tcPr>
          <w:p w14:paraId="6621AC24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4D5BD04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6C1176D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7B39" w:rsidRPr="00D00B0F" w14:paraId="74C4F135" w14:textId="77777777" w:rsidTr="003B5EF8">
        <w:tc>
          <w:tcPr>
            <w:tcW w:w="851" w:type="dxa"/>
            <w:shd w:val="clear" w:color="auto" w:fill="auto"/>
          </w:tcPr>
          <w:p w14:paraId="486B3FDE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57E03E2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E67E5F1" w14:textId="77777777" w:rsidR="00047B39" w:rsidRPr="00D00B0F" w:rsidRDefault="00047B39" w:rsidP="003B5EF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ED3D85" w14:textId="77777777" w:rsidR="00047B39" w:rsidRPr="00D00B0F" w:rsidRDefault="00047B39" w:rsidP="003B5EF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檢核檔名、</w:t>
            </w:r>
            <w:r>
              <w:rPr>
                <w:rFonts w:ascii="標楷體" w:eastAsia="標楷體" w:hAnsi="標楷體" w:hint="eastAsia"/>
                <w:lang w:eastAsia="zh-HK"/>
              </w:rPr>
              <w:t>資料長度須符合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格式，若不合者將提示錯誤訊息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B2341D">
              <w:rPr>
                <w:rFonts w:ascii="標楷體" w:eastAsia="標楷體" w:hAnsi="標楷體" w:hint="eastAsia"/>
                <w:lang w:eastAsia="zh-HK"/>
              </w:rPr>
              <w:t>檔名不符處理範圍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rPr>
                <w:rFonts w:ascii="新細明體" w:hAnsi="新細明體" w:hint="eastAsia"/>
                <w:lang w:eastAsia="zh-HK"/>
              </w:rPr>
              <w:t>、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466A85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725DF187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1).</w:t>
            </w:r>
            <w:r>
              <w:rPr>
                <w:rFonts w:ascii="標楷體" w:eastAsia="標楷體" w:hAnsi="標楷體" w:hint="eastAsia"/>
              </w:rPr>
              <w:t>撥款匯款</w:t>
            </w:r>
            <w:r>
              <w:rPr>
                <w:rFonts w:ascii="標楷體" w:eastAsia="標楷體" w:hAnsi="標楷體" w:hint="eastAsia"/>
                <w:lang w:eastAsia="zh-HK"/>
              </w:rPr>
              <w:t>回銷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檔</w:t>
            </w:r>
          </w:p>
          <w:p w14:paraId="1907BC8F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747672">
              <w:rPr>
                <w:rFonts w:ascii="標楷體" w:eastAsia="標楷體" w:hAnsi="標楷體" w:hint="eastAsia"/>
                <w:lang w:eastAsia="zh-HK"/>
              </w:rPr>
              <w:t>LNM24</w:t>
            </w:r>
            <w:r>
              <w:rPr>
                <w:rFonts w:ascii="標楷體" w:eastAsia="標楷體" w:hAnsi="標楷體" w:hint="eastAsia"/>
                <w:lang w:eastAsia="zh-HK"/>
              </w:rPr>
              <w:t>r</w:t>
            </w:r>
            <w:r>
              <w:rPr>
                <w:rFonts w:ascii="標楷體" w:eastAsia="標楷體" w:hAnsi="標楷體"/>
                <w:lang w:eastAsia="zh-HK"/>
              </w:rPr>
              <w:t>.csv</w:t>
            </w:r>
            <w:r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58D97ECF" w14:textId="77777777" w:rsidR="00047B39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</w:t>
            </w:r>
            <w:r w:rsidRPr="00747672">
              <w:rPr>
                <w:rFonts w:ascii="標楷體" w:eastAsia="標楷體" w:hAnsi="標楷體" w:hint="eastAsia"/>
                <w:lang w:eastAsia="zh-HK"/>
              </w:rPr>
              <w:t>檔案編碼為Big5，長度110。</w:t>
            </w:r>
          </w:p>
          <w:p w14:paraId="2AE2A244" w14:textId="77777777" w:rsidR="00047B39" w:rsidRPr="00D00B0F" w:rsidRDefault="00047B39" w:rsidP="00483D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依[相關號碼]查詢是否存在撥款匯款檔,若不存在則顯示錯誤訊息:"</w:t>
            </w:r>
            <w:r w:rsidRPr="005B46DF">
              <w:rPr>
                <w:rFonts w:ascii="標楷體" w:eastAsia="標楷體" w:hAnsi="標楷體"/>
              </w:rPr>
              <w:t>E2003</w:t>
            </w:r>
            <w:r w:rsidRPr="005B46DF">
              <w:rPr>
                <w:rFonts w:ascii="標楷體" w:eastAsia="標楷體" w:hAnsi="標楷體" w:hint="eastAsia"/>
              </w:rPr>
              <w:t>,</w:t>
            </w:r>
            <w:r w:rsidRPr="005B46DF">
              <w:rPr>
                <w:rFonts w:ascii="標楷體" w:eastAsia="標楷體" w:hAnsi="標楷體"/>
              </w:rPr>
              <w:t>查無資料</w:t>
            </w:r>
            <w:r w:rsidRPr="005B46DF">
              <w:rPr>
                <w:rFonts w:ascii="標楷體" w:eastAsia="標楷體" w:hAnsi="標楷體" w:hint="eastAsia"/>
              </w:rPr>
              <w:t>(相關號碼</w:t>
            </w:r>
            <w:r w:rsidRPr="005B46DF">
              <w:rPr>
                <w:rFonts w:ascii="標楷體" w:eastAsia="標楷體" w:hAnsi="標楷體"/>
              </w:rPr>
              <w:t>)</w:t>
            </w:r>
            <w:r w:rsidRPr="005B46DF">
              <w:rPr>
                <w:rFonts w:ascii="標楷體" w:eastAsia="標楷體" w:hAnsi="標楷體" w:hint="eastAsia"/>
              </w:rPr>
              <w:t>"</w:t>
            </w:r>
          </w:p>
          <w:p w14:paraId="5377E717" w14:textId="77777777" w:rsidR="00047B39" w:rsidRPr="00747672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EE0B2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&lt;&lt;成功處理說明&gt;&gt;</w:t>
            </w:r>
          </w:p>
          <w:p w14:paraId="39E935C6" w14:textId="35E1EF1C" w:rsidR="00047B39" w:rsidRPr="00D00B0F" w:rsidRDefault="00483DB8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47B39">
              <w:rPr>
                <w:rFonts w:ascii="標楷體" w:eastAsia="標楷體" w:hAnsi="標楷體"/>
                <w:lang w:eastAsia="zh-HK"/>
              </w:rPr>
              <w:t>.</w:t>
            </w:r>
            <w:r w:rsidR="00047B39">
              <w:rPr>
                <w:rFonts w:ascii="標楷體" w:eastAsia="標楷體" w:hAnsi="標楷體" w:hint="eastAsia"/>
                <w:lang w:eastAsia="zh-HK"/>
              </w:rPr>
              <w:t>更新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047B39" w:rsidRPr="00F55E5F">
              <w:rPr>
                <w:rFonts w:ascii="標楷體" w:eastAsia="標楷體" w:hAnsi="標楷體" w:hint="eastAsia"/>
                <w:lang w:eastAsia="zh-HK"/>
              </w:rPr>
              <w:t>撥款匯款檔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047B39" w:rsidRPr="00F55E5F">
              <w:rPr>
                <w:rFonts w:ascii="標楷體" w:eastAsia="標楷體" w:hAnsi="標楷體"/>
                <w:lang w:eastAsia="zh-HK"/>
              </w:rPr>
              <w:t>BankRemit</w:t>
            </w:r>
            <w:proofErr w:type="spellEnd"/>
            <w:r w:rsidR="00047B39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047B39" w:rsidRPr="00D00B0F">
              <w:rPr>
                <w:rFonts w:ascii="標楷體" w:eastAsia="標楷體" w:hAnsi="標楷體"/>
                <w:lang w:eastAsia="zh-HK"/>
              </w:rPr>
              <w:t>]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之欄位[</w:t>
            </w:r>
            <w:r w:rsidR="00047B39" w:rsidRPr="00F55E5F">
              <w:rPr>
                <w:rFonts w:ascii="標楷體" w:eastAsia="標楷體" w:hAnsi="標楷體" w:hint="eastAsia"/>
                <w:lang w:eastAsia="zh-HK"/>
              </w:rPr>
              <w:t>付款狀況碼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047B39" w:rsidRPr="00F55E5F">
              <w:rPr>
                <w:rFonts w:ascii="標楷體" w:eastAsia="標楷體" w:hAnsi="標楷體"/>
                <w:lang w:eastAsia="zh-HK"/>
              </w:rPr>
              <w:t>PayCode</w:t>
            </w:r>
            <w:proofErr w:type="spellEnd"/>
            <w:r w:rsidR="00047B39" w:rsidRPr="00D00B0F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42C0AD4B" w14:textId="3B7247F6" w:rsidR="00047B39" w:rsidRPr="00D00B0F" w:rsidRDefault="00483DB8" w:rsidP="00483DB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47B39" w:rsidRPr="00D00B0F">
              <w:rPr>
                <w:rFonts w:ascii="標楷體" w:eastAsia="標楷體" w:hAnsi="標楷體" w:hint="eastAsia"/>
                <w:lang w:eastAsia="zh-HK"/>
              </w:rPr>
              <w:t>.</w:t>
            </w:r>
            <w:r w:rsidR="00047B39">
              <w:rPr>
                <w:rFonts w:ascii="標楷體" w:eastAsia="標楷體" w:hAnsi="標楷體" w:hint="eastAsia"/>
                <w:lang w:eastAsia="zh-HK"/>
              </w:rPr>
              <w:t>上傳成功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顯示上傳完成，點擊提示訊息連結至【L400</w:t>
            </w:r>
            <w:r w:rsidR="00047B39" w:rsidRPr="00747672">
              <w:rPr>
                <w:rFonts w:ascii="標楷體" w:eastAsia="標楷體" w:hAnsi="標楷體"/>
                <w:lang w:eastAsia="zh-HK"/>
              </w:rPr>
              <w:t>1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撥款退款彙總查詢】,失敗時顯示失敗訊息，點擊提示訊息連結至【L4104</w:t>
            </w:r>
            <w:r w:rsidR="00047B39" w:rsidRPr="00747672">
              <w:rPr>
                <w:rFonts w:ascii="標楷體" w:eastAsia="標楷體" w:hAnsi="標楷體"/>
                <w:lang w:eastAsia="zh-HK"/>
              </w:rPr>
              <w:t>更新銀行匯款狀態</w:t>
            </w:r>
            <w:r w:rsidR="00047B39" w:rsidRPr="00747672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047B39" w:rsidRPr="00D00B0F" w14:paraId="21283316" w14:textId="77777777" w:rsidTr="003B5EF8">
        <w:tc>
          <w:tcPr>
            <w:tcW w:w="851" w:type="dxa"/>
            <w:shd w:val="clear" w:color="auto" w:fill="auto"/>
          </w:tcPr>
          <w:p w14:paraId="42666BB9" w14:textId="77777777" w:rsidR="00047B39" w:rsidRPr="00D00B0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E3F8094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534AEF2" w14:textId="77777777" w:rsidR="00047B39" w:rsidRPr="00D00B0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E3C9D2C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16667415" w14:textId="77777777" w:rsidR="00047B39" w:rsidRDefault="00047B39" w:rsidP="00047B39">
      <w:pPr>
        <w:widowControl/>
        <w:rPr>
          <w:rFonts w:ascii="Arial" w:eastAsia="標楷體" w:hAnsi="Arial" w:cs="標楷體"/>
          <w:noProof/>
          <w:kern w:val="0"/>
          <w:szCs w:val="28"/>
        </w:rPr>
      </w:pPr>
      <w:r>
        <w:rPr>
          <w:rFonts w:ascii="Arial" w:eastAsia="標楷體" w:hAnsi="Arial" w:cs="標楷體"/>
          <w:noProof/>
          <w:kern w:val="0"/>
          <w:szCs w:val="28"/>
        </w:rPr>
        <w:br w:type="page"/>
      </w:r>
    </w:p>
    <w:p w14:paraId="73800DF6" w14:textId="77777777" w:rsidR="00047B39" w:rsidRPr="00DA3BA3" w:rsidRDefault="00047B39" w:rsidP="00047B39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12A48963" w14:textId="77777777" w:rsidR="00047B39" w:rsidRPr="00DA3BA3" w:rsidRDefault="00047B39" w:rsidP="00047B39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F55E5F">
        <w:rPr>
          <w:rFonts w:ascii="標楷體" w:eastAsia="標楷體" w:hAnsi="標楷體" w:hint="eastAsia"/>
          <w:sz w:val="26"/>
        </w:rPr>
        <w:t>撥款匯款回銷檔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047B39" w:rsidRPr="00F55E5F" w14:paraId="74388439" w14:textId="77777777" w:rsidTr="003B5EF8">
        <w:tc>
          <w:tcPr>
            <w:tcW w:w="707" w:type="dxa"/>
            <w:shd w:val="clear" w:color="auto" w:fill="D9D9D9"/>
          </w:tcPr>
          <w:p w14:paraId="4D37478C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CC0A29F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52B82A7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1403927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27DD6A02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47B39" w:rsidRPr="00F55E5F" w14:paraId="05F71ADE" w14:textId="77777777" w:rsidTr="003B5EF8">
        <w:tc>
          <w:tcPr>
            <w:tcW w:w="707" w:type="dxa"/>
            <w:shd w:val="clear" w:color="auto" w:fill="auto"/>
            <w:vAlign w:val="center"/>
          </w:tcPr>
          <w:p w14:paraId="37357312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88C56D4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請款序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AEBBBF6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  <w:vAlign w:val="center"/>
          </w:tcPr>
          <w:p w14:paraId="2096A802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EB80DD2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0874DF1C" w14:textId="77777777" w:rsidTr="003B5EF8">
        <w:tc>
          <w:tcPr>
            <w:tcW w:w="707" w:type="dxa"/>
            <w:shd w:val="clear" w:color="auto" w:fill="auto"/>
            <w:vAlign w:val="center"/>
          </w:tcPr>
          <w:p w14:paraId="73CE6780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06583D3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17F05E6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59" w:type="dxa"/>
            <w:vAlign w:val="center"/>
          </w:tcPr>
          <w:p w14:paraId="611236FF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2D4CACD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235F786C" w14:textId="77777777" w:rsidTr="003B5EF8">
        <w:tc>
          <w:tcPr>
            <w:tcW w:w="707" w:type="dxa"/>
            <w:shd w:val="clear" w:color="auto" w:fill="auto"/>
            <w:vAlign w:val="center"/>
          </w:tcPr>
          <w:p w14:paraId="069FF756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1E060A1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狀況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E7D7C7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59" w:type="dxa"/>
            <w:vAlign w:val="center"/>
          </w:tcPr>
          <w:p w14:paraId="744DDE95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576" w:type="dxa"/>
            <w:shd w:val="clear" w:color="auto" w:fill="auto"/>
          </w:tcPr>
          <w:p w14:paraId="6A60EC8B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I:建檔</w:t>
            </w:r>
            <w:r w:rsidRPr="00F55E5F">
              <w:rPr>
                <w:rFonts w:ascii="標楷體" w:eastAsia="標楷體" w:hAnsi="標楷體" w:hint="eastAsia"/>
              </w:rPr>
              <w:br/>
              <w:t>O:確認</w:t>
            </w:r>
            <w:r w:rsidRPr="00F55E5F">
              <w:rPr>
                <w:rFonts w:ascii="標楷體" w:eastAsia="標楷體" w:hAnsi="標楷體" w:hint="eastAsia"/>
              </w:rPr>
              <w:br/>
              <w:t>C:建檔取消</w:t>
            </w:r>
            <w:r w:rsidRPr="00F55E5F">
              <w:rPr>
                <w:rFonts w:ascii="標楷體" w:eastAsia="標楷體" w:hAnsi="標楷體" w:hint="eastAsia"/>
              </w:rPr>
              <w:br/>
              <w:t>A:已開票</w:t>
            </w:r>
            <w:r w:rsidRPr="00F55E5F">
              <w:rPr>
                <w:rFonts w:ascii="標楷體" w:eastAsia="標楷體" w:hAnsi="標楷體" w:hint="eastAsia"/>
              </w:rPr>
              <w:br/>
              <w:t>D:支票到期</w:t>
            </w:r>
            <w:r w:rsidRPr="00F55E5F">
              <w:rPr>
                <w:rFonts w:ascii="標楷體" w:eastAsia="標楷體" w:hAnsi="標楷體" w:hint="eastAsia"/>
              </w:rPr>
              <w:br/>
              <w:t>B:退件</w:t>
            </w:r>
            <w:r w:rsidRPr="00F55E5F">
              <w:rPr>
                <w:rFonts w:ascii="標楷體" w:eastAsia="標楷體" w:hAnsi="標楷體" w:hint="eastAsia"/>
              </w:rPr>
              <w:br/>
              <w:t>S:請款單位擋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T: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網銀擋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W:匯款途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中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F:匯款失敗</w:t>
            </w:r>
            <w:r w:rsidRPr="00F55E5F">
              <w:rPr>
                <w:rFonts w:ascii="標楷體" w:eastAsia="標楷體" w:hAnsi="標楷體" w:hint="eastAsia"/>
              </w:rPr>
              <w:br/>
              <w:t>H:支票兌領/匯款成功</w:t>
            </w:r>
            <w:r w:rsidRPr="00F55E5F">
              <w:rPr>
                <w:rFonts w:ascii="標楷體" w:eastAsia="標楷體" w:hAnsi="標楷體" w:hint="eastAsia"/>
              </w:rPr>
              <w:br/>
              <w:t>R:退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匯</w:t>
            </w:r>
            <w:proofErr w:type="gramEnd"/>
            <w:r w:rsidRPr="00F55E5F">
              <w:rPr>
                <w:rFonts w:ascii="標楷體" w:eastAsia="標楷體" w:hAnsi="標楷體" w:hint="eastAsia"/>
              </w:rPr>
              <w:t>/退回情況改變成作廢</w:t>
            </w:r>
            <w:r w:rsidRPr="00F55E5F">
              <w:rPr>
                <w:rFonts w:ascii="標楷體" w:eastAsia="標楷體" w:hAnsi="標楷體" w:hint="eastAsia"/>
              </w:rPr>
              <w:br/>
              <w:t>L:支票掛失</w:t>
            </w:r>
            <w:r w:rsidRPr="00F55E5F">
              <w:rPr>
                <w:rFonts w:ascii="標楷體" w:eastAsia="標楷體" w:hAnsi="標楷體" w:hint="eastAsia"/>
              </w:rPr>
              <w:br/>
              <w:t>V:支票作廢</w:t>
            </w:r>
            <w:r w:rsidRPr="00F55E5F">
              <w:rPr>
                <w:rFonts w:ascii="標楷體" w:eastAsia="標楷體" w:hAnsi="標楷體" w:hint="eastAsia"/>
              </w:rPr>
              <w:br/>
              <w:t>J:空白票遺失</w:t>
            </w:r>
            <w:r w:rsidRPr="00F55E5F">
              <w:rPr>
                <w:rFonts w:ascii="標楷體" w:eastAsia="標楷體" w:hAnsi="標楷體" w:hint="eastAsia"/>
              </w:rPr>
              <w:br/>
              <w:t>Z:逾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一年未兌領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Y:逾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二年未兌領</w:t>
            </w:r>
            <w:proofErr w:type="gramEnd"/>
            <w:r w:rsidRPr="00F55E5F">
              <w:rPr>
                <w:rFonts w:ascii="標楷體" w:eastAsia="標楷體" w:hAnsi="標楷體" w:hint="eastAsia"/>
              </w:rPr>
              <w:br/>
              <w:t>P:繳款成功</w:t>
            </w:r>
            <w:r w:rsidRPr="00F55E5F">
              <w:rPr>
                <w:rFonts w:ascii="標楷體" w:eastAsia="標楷體" w:hAnsi="標楷體" w:hint="eastAsia"/>
              </w:rPr>
              <w:br/>
              <w:t>X:付款沖回</w:t>
            </w:r>
            <w:r w:rsidRPr="00F55E5F">
              <w:rPr>
                <w:rFonts w:ascii="標楷體" w:eastAsia="標楷體" w:hAnsi="標楷體" w:hint="eastAsia"/>
              </w:rPr>
              <w:br/>
              <w:t>Q:AML相似名單確認中</w:t>
            </w:r>
            <w:r w:rsidRPr="00F55E5F">
              <w:rPr>
                <w:rFonts w:ascii="標楷體" w:eastAsia="標楷體" w:hAnsi="標楷體" w:hint="eastAsia"/>
              </w:rPr>
              <w:br/>
              <w:t>U:禁止交易(AML)</w:t>
            </w:r>
          </w:p>
        </w:tc>
      </w:tr>
      <w:tr w:rsidR="00047B39" w:rsidRPr="00F55E5F" w14:paraId="507567AE" w14:textId="77777777" w:rsidTr="003B5EF8">
        <w:tc>
          <w:tcPr>
            <w:tcW w:w="707" w:type="dxa"/>
            <w:shd w:val="clear" w:color="auto" w:fill="auto"/>
            <w:vAlign w:val="center"/>
          </w:tcPr>
          <w:p w14:paraId="209B9E9A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D204BD8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付款狀況</w:t>
            </w:r>
            <w:proofErr w:type="gramStart"/>
            <w:r w:rsidRPr="00F55E5F">
              <w:rPr>
                <w:rFonts w:ascii="標楷體" w:eastAsia="標楷體" w:hAnsi="標楷體" w:hint="eastAsia"/>
              </w:rPr>
              <w:t>異動日</w:t>
            </w:r>
            <w:proofErr w:type="gramEnd"/>
          </w:p>
        </w:tc>
        <w:tc>
          <w:tcPr>
            <w:tcW w:w="1417" w:type="dxa"/>
            <w:shd w:val="clear" w:color="auto" w:fill="auto"/>
            <w:vAlign w:val="center"/>
          </w:tcPr>
          <w:p w14:paraId="2B0A6567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  <w:vAlign w:val="center"/>
          </w:tcPr>
          <w:p w14:paraId="48E0E248" w14:textId="77777777" w:rsidR="00047B39" w:rsidRPr="00F55E5F" w:rsidRDefault="00047B39" w:rsidP="003B5EF8">
            <w:pPr>
              <w:rPr>
                <w:rFonts w:ascii="標楷體" w:eastAsia="標楷體" w:hAnsi="標楷體"/>
                <w:lang w:eastAsia="zh-HK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655B108" w14:textId="77777777" w:rsidR="00047B39" w:rsidRPr="00F55E5F" w:rsidRDefault="00047B39" w:rsidP="003B5EF8">
            <w:pPr>
              <w:widowControl/>
              <w:rPr>
                <w:rFonts w:ascii="標楷體" w:eastAsia="標楷體" w:hAnsi="標楷體"/>
                <w:kern w:val="0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  <w:tr w:rsidR="00047B39" w:rsidRPr="00F55E5F" w14:paraId="582F456C" w14:textId="77777777" w:rsidTr="003B5EF8">
        <w:tc>
          <w:tcPr>
            <w:tcW w:w="707" w:type="dxa"/>
            <w:shd w:val="clear" w:color="auto" w:fill="auto"/>
            <w:vAlign w:val="center"/>
          </w:tcPr>
          <w:p w14:paraId="43176E14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4E6D65F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相關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6BAE3EF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559" w:type="dxa"/>
            <w:vAlign w:val="center"/>
          </w:tcPr>
          <w:p w14:paraId="5AC7378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7AAA2AB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1DBE7D4F" w14:textId="77777777" w:rsidTr="003B5EF8">
        <w:tc>
          <w:tcPr>
            <w:tcW w:w="707" w:type="dxa"/>
            <w:shd w:val="clear" w:color="auto" w:fill="auto"/>
            <w:vAlign w:val="center"/>
          </w:tcPr>
          <w:p w14:paraId="28872F21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527D83B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受款人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49F4811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559" w:type="dxa"/>
            <w:vAlign w:val="center"/>
          </w:tcPr>
          <w:p w14:paraId="2D9C9EF3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C8AA3E5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5B20963B" w14:textId="77777777" w:rsidTr="003B5EF8">
        <w:tc>
          <w:tcPr>
            <w:tcW w:w="707" w:type="dxa"/>
            <w:shd w:val="clear" w:color="auto" w:fill="auto"/>
            <w:vAlign w:val="center"/>
          </w:tcPr>
          <w:p w14:paraId="2FD9EF94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6C8DD3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DBD974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8</w:t>
            </w:r>
          </w:p>
        </w:tc>
        <w:tc>
          <w:tcPr>
            <w:tcW w:w="1559" w:type="dxa"/>
            <w:vAlign w:val="center"/>
          </w:tcPr>
          <w:p w14:paraId="773219BE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8128FB9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 xml:space="preserve">　</w:t>
            </w:r>
          </w:p>
        </w:tc>
      </w:tr>
      <w:tr w:rsidR="00047B39" w:rsidRPr="00F55E5F" w14:paraId="0CA800C9" w14:textId="77777777" w:rsidTr="003B5EF8">
        <w:tc>
          <w:tcPr>
            <w:tcW w:w="707" w:type="dxa"/>
            <w:shd w:val="clear" w:color="auto" w:fill="auto"/>
            <w:vAlign w:val="center"/>
          </w:tcPr>
          <w:p w14:paraId="0C30301A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FB200AE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兌領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AD0E5A1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7</w:t>
            </w:r>
          </w:p>
        </w:tc>
        <w:tc>
          <w:tcPr>
            <w:tcW w:w="1559" w:type="dxa"/>
            <w:vAlign w:val="center"/>
          </w:tcPr>
          <w:p w14:paraId="1B064A33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B5951E7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  <w:tr w:rsidR="00047B39" w:rsidRPr="00F55E5F" w14:paraId="1330B8F6" w14:textId="77777777" w:rsidTr="003B5EF8">
        <w:tc>
          <w:tcPr>
            <w:tcW w:w="707" w:type="dxa"/>
            <w:shd w:val="clear" w:color="auto" w:fill="auto"/>
            <w:vAlign w:val="center"/>
          </w:tcPr>
          <w:p w14:paraId="2432C7C8" w14:textId="77777777" w:rsidR="00047B39" w:rsidRPr="00F55E5F" w:rsidRDefault="00047B39" w:rsidP="003B5EF8">
            <w:pPr>
              <w:jc w:val="center"/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B27164D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開票日期/匯款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58F6F3A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4</w:t>
            </w:r>
          </w:p>
        </w:tc>
        <w:tc>
          <w:tcPr>
            <w:tcW w:w="1559" w:type="dxa"/>
            <w:vAlign w:val="center"/>
          </w:tcPr>
          <w:p w14:paraId="5AAAC315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r w:rsidRPr="00F55E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40AF39D" w14:textId="77777777" w:rsidR="00047B39" w:rsidRPr="00F55E5F" w:rsidRDefault="00047B39" w:rsidP="003B5EF8">
            <w:pPr>
              <w:rPr>
                <w:rFonts w:ascii="標楷體" w:eastAsia="標楷體" w:hAnsi="標楷體"/>
              </w:rPr>
            </w:pPr>
            <w:proofErr w:type="spellStart"/>
            <w:r w:rsidRPr="00F55E5F">
              <w:rPr>
                <w:rFonts w:ascii="標楷體" w:eastAsia="標楷體" w:hAnsi="標楷體" w:hint="eastAsia"/>
              </w:rPr>
              <w:t>yyymmdd</w:t>
            </w:r>
            <w:proofErr w:type="spellEnd"/>
          </w:p>
        </w:tc>
      </w:tr>
    </w:tbl>
    <w:p w14:paraId="4F34708F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29CF0AD2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06DEF136" w14:textId="77777777" w:rsidR="00047B39" w:rsidRDefault="00047B39" w:rsidP="00047B39">
      <w:pPr>
        <w:pStyle w:val="42"/>
        <w:spacing w:after="72"/>
        <w:ind w:leftChars="0" w:left="0"/>
        <w:rPr>
          <w:noProof/>
        </w:rPr>
      </w:pPr>
    </w:p>
    <w:p w14:paraId="31D84CB4" w14:textId="77777777" w:rsidR="00047B39" w:rsidRPr="00456B60" w:rsidRDefault="00047B39" w:rsidP="00047B39">
      <w:pPr>
        <w:pStyle w:val="42"/>
        <w:spacing w:after="72"/>
        <w:ind w:leftChars="0" w:left="0"/>
        <w:rPr>
          <w:noProof/>
        </w:rPr>
      </w:pPr>
    </w:p>
    <w:p w14:paraId="5203760C" w14:textId="77777777" w:rsidR="00047B39" w:rsidRPr="00456B60" w:rsidRDefault="00047B39" w:rsidP="00047B39">
      <w:pPr>
        <w:pStyle w:val="a"/>
      </w:pPr>
      <w:r w:rsidRPr="00456B60">
        <w:lastRenderedPageBreak/>
        <w:t>畫面資料說明</w:t>
      </w:r>
    </w:p>
    <w:p w14:paraId="69D49056" w14:textId="77777777" w:rsidR="00047B39" w:rsidRPr="00456B60" w:rsidRDefault="00047B39" w:rsidP="00047B39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73"/>
        <w:gridCol w:w="1584"/>
        <w:gridCol w:w="1454"/>
        <w:gridCol w:w="1199"/>
        <w:gridCol w:w="685"/>
        <w:gridCol w:w="576"/>
        <w:gridCol w:w="3041"/>
      </w:tblGrid>
      <w:tr w:rsidR="00047B39" w:rsidRPr="00456B60" w14:paraId="06902311" w14:textId="77777777" w:rsidTr="003B5EF8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1AB2154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3" w:type="dxa"/>
            <w:vMerge w:val="restart"/>
            <w:shd w:val="clear" w:color="auto" w:fill="D9D9D9"/>
          </w:tcPr>
          <w:p w14:paraId="3CE60234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98" w:type="dxa"/>
            <w:gridSpan w:val="5"/>
            <w:shd w:val="clear" w:color="auto" w:fill="D9D9D9"/>
          </w:tcPr>
          <w:p w14:paraId="5EEF6971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41" w:type="dxa"/>
            <w:vMerge w:val="restart"/>
            <w:shd w:val="clear" w:color="auto" w:fill="D9D9D9"/>
          </w:tcPr>
          <w:p w14:paraId="21AD0B1D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47B39" w:rsidRPr="00456B60" w14:paraId="45F9E1BF" w14:textId="77777777" w:rsidTr="003B5EF8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629DFA3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173" w:type="dxa"/>
            <w:vMerge/>
            <w:shd w:val="clear" w:color="auto" w:fill="D9D9D9"/>
          </w:tcPr>
          <w:p w14:paraId="61963021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584" w:type="dxa"/>
            <w:shd w:val="clear" w:color="auto" w:fill="D9D9D9"/>
          </w:tcPr>
          <w:p w14:paraId="59C15BB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54" w:type="dxa"/>
            <w:shd w:val="clear" w:color="auto" w:fill="D9D9D9"/>
          </w:tcPr>
          <w:p w14:paraId="69E98E9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99" w:type="dxa"/>
            <w:shd w:val="clear" w:color="auto" w:fill="D9D9D9"/>
          </w:tcPr>
          <w:p w14:paraId="40103FC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5" w:type="dxa"/>
            <w:shd w:val="clear" w:color="auto" w:fill="D9D9D9"/>
          </w:tcPr>
          <w:p w14:paraId="4A6A7D1E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24ED5F7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41" w:type="dxa"/>
            <w:vMerge/>
            <w:shd w:val="clear" w:color="auto" w:fill="D9D9D9"/>
          </w:tcPr>
          <w:p w14:paraId="55735E6A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</w:tr>
      <w:tr w:rsidR="00047B39" w:rsidRPr="00456B60" w14:paraId="663B4E54" w14:textId="77777777" w:rsidTr="003B5EF8">
        <w:trPr>
          <w:trHeight w:val="291"/>
          <w:jc w:val="center"/>
        </w:trPr>
        <w:tc>
          <w:tcPr>
            <w:tcW w:w="482" w:type="dxa"/>
          </w:tcPr>
          <w:p w14:paraId="1E56430A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3" w:type="dxa"/>
          </w:tcPr>
          <w:p w14:paraId="6E56AAA0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584" w:type="dxa"/>
          </w:tcPr>
          <w:p w14:paraId="0DDCADB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454" w:type="dxa"/>
          </w:tcPr>
          <w:p w14:paraId="66012D67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199" w:type="dxa"/>
          </w:tcPr>
          <w:p w14:paraId="5637C626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34B971B4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4BCE52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3041" w:type="dxa"/>
          </w:tcPr>
          <w:p w14:paraId="7C370803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047B39">
              <w:rPr>
                <w:rFonts w:ascii="標楷體" w:eastAsia="標楷體" w:hAnsi="標楷體" w:hint="eastAsia"/>
              </w:rPr>
              <w:t>選擇本機端的檔案，可多筆上傳</w:t>
            </w:r>
          </w:p>
        </w:tc>
      </w:tr>
      <w:tr w:rsidR="00047B39" w:rsidRPr="00456B60" w14:paraId="2C5E50A1" w14:textId="77777777" w:rsidTr="003B5EF8">
        <w:trPr>
          <w:trHeight w:val="291"/>
          <w:jc w:val="center"/>
        </w:trPr>
        <w:tc>
          <w:tcPr>
            <w:tcW w:w="482" w:type="dxa"/>
          </w:tcPr>
          <w:p w14:paraId="0C38D472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173" w:type="dxa"/>
          </w:tcPr>
          <w:p w14:paraId="7B3ACA6A" w14:textId="77777777" w:rsidR="00047B39" w:rsidRPr="00456B60" w:rsidRDefault="00047B39" w:rsidP="003B5EF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1584" w:type="dxa"/>
          </w:tcPr>
          <w:p w14:paraId="19743CC5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1454" w:type="dxa"/>
          </w:tcPr>
          <w:p w14:paraId="1B4C1993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系統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199" w:type="dxa"/>
          </w:tcPr>
          <w:p w14:paraId="517DE53B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dxa"/>
          </w:tcPr>
          <w:p w14:paraId="65CFF78D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58C45F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41" w:type="dxa"/>
          </w:tcPr>
          <w:p w14:paraId="46725CC8" w14:textId="77777777" w:rsidR="00047B39" w:rsidRPr="00456B60" w:rsidRDefault="00047B39" w:rsidP="003B5E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39480083" w14:textId="77777777" w:rsidR="00047B39" w:rsidRPr="00456B60" w:rsidRDefault="00047B39" w:rsidP="00047B39">
      <w:pPr>
        <w:rPr>
          <w:lang w:val="x-none"/>
        </w:rPr>
      </w:pPr>
    </w:p>
    <w:p w14:paraId="1A487B22" w14:textId="77777777" w:rsidR="00047B39" w:rsidRPr="00FA7455" w:rsidRDefault="00047B39" w:rsidP="00047B39"/>
    <w:p w14:paraId="374C96CF" w14:textId="77777777" w:rsidR="00950600" w:rsidRDefault="00950600" w:rsidP="005A18D1">
      <w:pPr>
        <w:rPr>
          <w:lang w:val="x-none"/>
        </w:rPr>
      </w:pPr>
    </w:p>
    <w:p w14:paraId="2B49845D" w14:textId="21FB0DC9" w:rsidR="005A18D1" w:rsidRPr="00456B60" w:rsidRDefault="005A18D1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3E67B59C" w14:textId="631417E3" w:rsidR="005A18D1" w:rsidRPr="00456B60" w:rsidRDefault="005A18D1" w:rsidP="00950600">
      <w:pPr>
        <w:pStyle w:val="5"/>
      </w:pPr>
      <w:bookmarkStart w:id="64" w:name="_Toc113027249"/>
      <w:r w:rsidRPr="00456B60">
        <w:rPr>
          <w:rFonts w:hint="eastAsia"/>
        </w:rPr>
        <w:lastRenderedPageBreak/>
        <w:t>L</w:t>
      </w:r>
      <w:r w:rsidRPr="00456B60">
        <w:t>4001</w:t>
      </w:r>
      <w:r w:rsidR="00A31FF9">
        <w:t xml:space="preserve"> </w:t>
      </w:r>
      <w:proofErr w:type="spellStart"/>
      <w:r w:rsidR="00C86BEA">
        <w:rPr>
          <w:rFonts w:hint="eastAsia"/>
        </w:rPr>
        <w:t>撥款</w:t>
      </w:r>
      <w:r w:rsidR="00C86BEA">
        <w:rPr>
          <w:rFonts w:hint="eastAsia"/>
          <w:lang w:eastAsia="zh-HK"/>
        </w:rPr>
        <w:t>退</w:t>
      </w:r>
      <w:r w:rsidRPr="00456B60">
        <w:rPr>
          <w:rFonts w:hint="eastAsia"/>
        </w:rPr>
        <w:t>款彙總查詢</w:t>
      </w:r>
      <w:bookmarkEnd w:id="64"/>
      <w:proofErr w:type="spellEnd"/>
    </w:p>
    <w:p w14:paraId="2BAEEE23" w14:textId="77777777" w:rsidR="00260306" w:rsidRPr="00456B60" w:rsidRDefault="00260306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60306" w:rsidRPr="00F85986" w14:paraId="007CC5FD" w14:textId="77777777" w:rsidTr="00D130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F28962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8D582F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撥款</w:t>
            </w:r>
            <w:r w:rsidR="0033313C" w:rsidRPr="00151240">
              <w:rPr>
                <w:rFonts w:ascii="標楷體" w:eastAsia="標楷體" w:hAnsi="標楷體" w:hint="eastAsia"/>
              </w:rPr>
              <w:t>退款</w:t>
            </w:r>
            <w:r w:rsidRPr="00F85986">
              <w:rPr>
                <w:rFonts w:ascii="標楷體" w:eastAsia="標楷體" w:hAnsi="標楷體" w:hint="eastAsia"/>
              </w:rPr>
              <w:t>作業</w:t>
            </w:r>
          </w:p>
        </w:tc>
      </w:tr>
      <w:tr w:rsidR="00260306" w:rsidRPr="00F85986" w14:paraId="00DA8998" w14:textId="77777777" w:rsidTr="00D130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C43641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62300E" w14:textId="77777777" w:rsidR="00260306" w:rsidRPr="00F85986" w:rsidRDefault="00317103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查詢撥款匯款</w:t>
            </w:r>
          </w:p>
        </w:tc>
      </w:tr>
      <w:tr w:rsidR="00260306" w:rsidRPr="00F85986" w14:paraId="1DC2A428" w14:textId="77777777" w:rsidTr="00D130C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2D1C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188168" w14:textId="77777777" w:rsidR="00374BB1" w:rsidRPr="00F85986" w:rsidRDefault="00374BB1" w:rsidP="00984084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參考「作業流程.撥款</w:t>
            </w:r>
            <w:r w:rsidR="00BB6B46">
              <w:rPr>
                <w:rFonts w:ascii="標楷體" w:eastAsia="標楷體" w:hAnsi="標楷體" w:hint="eastAsia"/>
              </w:rPr>
              <w:t>作業</w:t>
            </w:r>
            <w:r w:rsidRPr="00F85986">
              <w:rPr>
                <w:rFonts w:ascii="標楷體" w:eastAsia="標楷體" w:hAnsi="標楷體" w:hint="eastAsia"/>
              </w:rPr>
              <w:t>」流程</w:t>
            </w:r>
          </w:p>
          <w:p w14:paraId="31297036" w14:textId="77777777" w:rsidR="00260306" w:rsidRPr="00F85986" w:rsidRDefault="00260306" w:rsidP="0098408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260306" w:rsidRPr="00F85986" w14:paraId="7F48122E" w14:textId="77777777" w:rsidTr="00D130C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205285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0A96CE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23BAC21B" w14:textId="77777777" w:rsidTr="00D130C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EE7B81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04C306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48E20F12" w14:textId="77777777" w:rsidTr="00D130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B54246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BC67AD" w14:textId="77777777" w:rsidR="00260306" w:rsidRPr="00F85986" w:rsidRDefault="003A61F9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260306" w:rsidRPr="00F85986" w14:paraId="39C0F65C" w14:textId="77777777" w:rsidTr="00D130C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68FA5C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596694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  <w:tr w:rsidR="00260306" w:rsidRPr="00F85986" w14:paraId="03461B14" w14:textId="77777777" w:rsidTr="00D130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B802E9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54762B" w14:textId="77777777" w:rsidR="00260306" w:rsidRPr="00F85986" w:rsidRDefault="00260306" w:rsidP="00D130CF">
            <w:pPr>
              <w:rPr>
                <w:rFonts w:ascii="標楷體" w:eastAsia="標楷體" w:hAnsi="標楷體"/>
              </w:rPr>
            </w:pPr>
          </w:p>
        </w:tc>
      </w:tr>
    </w:tbl>
    <w:p w14:paraId="33897E5F" w14:textId="77777777" w:rsidR="00260306" w:rsidRPr="00456B60" w:rsidRDefault="00260306" w:rsidP="00260306"/>
    <w:p w14:paraId="3CC1CD85" w14:textId="77777777" w:rsidR="00260306" w:rsidRPr="00456B60" w:rsidRDefault="0026030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60306" w:rsidRPr="00456B60" w14:paraId="36A4C51B" w14:textId="77777777" w:rsidTr="00D130CF">
        <w:tc>
          <w:tcPr>
            <w:tcW w:w="851" w:type="dxa"/>
            <w:shd w:val="clear" w:color="auto" w:fill="D9D9D9"/>
          </w:tcPr>
          <w:p w14:paraId="71F62AF9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BDB937D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1B5CDCC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60306" w:rsidRPr="00456B60" w14:paraId="325C6ED9" w14:textId="77777777" w:rsidTr="00D130CF">
        <w:tc>
          <w:tcPr>
            <w:tcW w:w="851" w:type="dxa"/>
            <w:shd w:val="clear" w:color="auto" w:fill="auto"/>
          </w:tcPr>
          <w:p w14:paraId="6A2A66EA" w14:textId="77777777" w:rsidR="00260306" w:rsidRPr="00456B60" w:rsidRDefault="00260306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7BB0223" w14:textId="77777777" w:rsidR="00260306" w:rsidRPr="00456B60" w:rsidRDefault="00260306" w:rsidP="00D130C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C4DDE77" w14:textId="77777777" w:rsidR="00260306" w:rsidRPr="00456B60" w:rsidRDefault="00260306" w:rsidP="00D130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BB6B46" w:rsidRPr="00456B60" w14:paraId="27516754" w14:textId="77777777" w:rsidTr="00D130CF">
        <w:tc>
          <w:tcPr>
            <w:tcW w:w="851" w:type="dxa"/>
            <w:shd w:val="clear" w:color="auto" w:fill="auto"/>
          </w:tcPr>
          <w:p w14:paraId="1F1538BA" w14:textId="77777777" w:rsidR="00BB6B46" w:rsidRPr="00456B60" w:rsidRDefault="00BB6B46" w:rsidP="00D130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2DEC66" w14:textId="77777777" w:rsidR="00BB6B46" w:rsidRPr="00456B60" w:rsidRDefault="00BB6B46" w:rsidP="00D130C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8D2BAB4" w14:textId="77777777" w:rsidR="00BB6B46" w:rsidRPr="00456B60" w:rsidRDefault="00BB6B46" w:rsidP="00D130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8F5D67B" w14:textId="77777777" w:rsidR="00260306" w:rsidRPr="00456B60" w:rsidRDefault="00260306" w:rsidP="00260306"/>
    <w:p w14:paraId="0A322C24" w14:textId="77777777" w:rsidR="00142CA1" w:rsidRPr="00456B60" w:rsidRDefault="00BB6B46" w:rsidP="00CA731B">
      <w:pPr>
        <w:pStyle w:val="a"/>
      </w:pPr>
      <w:r>
        <w:rPr>
          <w:rFonts w:hint="eastAsia"/>
        </w:rPr>
        <w:t>UI</w:t>
      </w:r>
      <w:r w:rsidR="00142CA1" w:rsidRPr="00456B60">
        <w:t>畫面</w:t>
      </w:r>
    </w:p>
    <w:p w14:paraId="41D41381" w14:textId="4168E82D" w:rsidR="00A657EE" w:rsidRPr="00456B60" w:rsidRDefault="00EE6E6B" w:rsidP="00260306">
      <w:pPr>
        <w:rPr>
          <w:noProof/>
          <w:lang w:val="x-none"/>
        </w:rPr>
      </w:pPr>
      <w:r w:rsidRPr="00570A0B">
        <w:rPr>
          <w:noProof/>
        </w:rPr>
        <w:drawing>
          <wp:inline distT="0" distB="0" distL="0" distR="0" wp14:anchorId="487AB004" wp14:editId="4B98D67A">
            <wp:extent cx="5410200" cy="1917700"/>
            <wp:effectExtent l="0" t="0" r="0" b="0"/>
            <wp:docPr id="4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D1F11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D130CF" w:rsidRPr="00456B60" w14:paraId="0CFE05AB" w14:textId="77777777" w:rsidTr="00D130CF">
        <w:tc>
          <w:tcPr>
            <w:tcW w:w="851" w:type="dxa"/>
            <w:shd w:val="clear" w:color="auto" w:fill="D9D9D9"/>
          </w:tcPr>
          <w:p w14:paraId="2C9DBBE6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A3E2F9C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B55154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85986" w:rsidRPr="00456B60" w14:paraId="52DABAF1" w14:textId="77777777" w:rsidTr="00D130CF">
        <w:tc>
          <w:tcPr>
            <w:tcW w:w="851" w:type="dxa"/>
            <w:shd w:val="clear" w:color="auto" w:fill="auto"/>
          </w:tcPr>
          <w:p w14:paraId="082C383B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375F15F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EB99D5A" w14:textId="77777777" w:rsidR="00F85986" w:rsidRPr="00F435B1" w:rsidRDefault="00F85986" w:rsidP="00F8598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1D68FB7" w14:textId="77777777" w:rsidR="00A657EE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</w:t>
            </w:r>
            <w:r>
              <w:rPr>
                <w:rFonts w:ascii="標楷體" w:eastAsia="標楷體" w:hAnsi="標楷體"/>
              </w:rPr>
              <w:t>[</w:t>
            </w:r>
            <w:r w:rsidRPr="00C82250">
              <w:rPr>
                <w:rFonts w:ascii="標楷體" w:eastAsia="標楷體" w:hAnsi="標楷體" w:hint="eastAsia"/>
              </w:rPr>
              <w:t>撥款匯款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C82250">
              <w:rPr>
                <w:rFonts w:ascii="標楷體" w:eastAsia="標楷體" w:hAnsi="標楷體"/>
              </w:rPr>
              <w:t>BankRemi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0F542970" w14:textId="77777777" w:rsidR="00A657EE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會計日期</w:t>
            </w:r>
            <w:r>
              <w:rPr>
                <w:rFonts w:ascii="標楷體" w:eastAsia="標楷體" w:hAnsi="標楷體"/>
              </w:rPr>
              <w:t>]</w:t>
            </w:r>
          </w:p>
          <w:p w14:paraId="2AC66BE1" w14:textId="77777777" w:rsidR="00A657EE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(</w:t>
            </w:r>
            <w:proofErr w:type="spellStart"/>
            <w:r>
              <w:rPr>
                <w:rFonts w:ascii="標楷體" w:eastAsia="標楷體" w:hAnsi="標楷體"/>
              </w:rPr>
              <w:t>ItemCod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＝[</w:t>
            </w:r>
            <w:r w:rsidRPr="00C82250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]</w:t>
            </w:r>
            <w:r w:rsidRPr="00C8225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2</w:t>
            </w:r>
            <w:r w:rsidRPr="00C82250">
              <w:rPr>
                <w:rFonts w:ascii="標楷體" w:eastAsia="標楷體" w:hAnsi="標楷體" w:hint="eastAsia"/>
              </w:rPr>
              <w:t>.退款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10CEFEA" w14:textId="77777777" w:rsidR="004E3DBF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</w:t>
            </w:r>
          </w:p>
          <w:p w14:paraId="4AFDFF37" w14:textId="40E229E6" w:rsidR="00F85986" w:rsidRPr="00456B60" w:rsidRDefault="00F85986" w:rsidP="004E3DBF">
            <w:pPr>
              <w:ind w:firstLineChars="100" w:firstLine="24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lastRenderedPageBreak/>
              <w:t>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0D34BE6B" w14:textId="77777777" w:rsidR="00F85986" w:rsidRPr="007C54F6" w:rsidRDefault="00F85986" w:rsidP="00F8598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79D5C1" w14:textId="77777777" w:rsidR="00F85986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4C0A2082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>4.輸出排序根據</w:t>
            </w:r>
          </w:p>
          <w:p w14:paraId="3B8DFB6F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會計日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AcDat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50F3B3DB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2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整批批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atch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  <w:p w14:paraId="3047ACEE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3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方式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Drawdown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  <w:p w14:paraId="48C1EE2B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4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狀態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Status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 (由小到大)</w:t>
            </w:r>
          </w:p>
        </w:tc>
      </w:tr>
      <w:tr w:rsidR="00F85986" w:rsidRPr="00456B60" w14:paraId="01D988EF" w14:textId="77777777" w:rsidTr="00D130CF">
        <w:tc>
          <w:tcPr>
            <w:tcW w:w="851" w:type="dxa"/>
            <w:shd w:val="clear" w:color="auto" w:fill="auto"/>
          </w:tcPr>
          <w:p w14:paraId="2C4288CB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F86940A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8E9F144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456B60" w14:paraId="64C05F85" w14:textId="77777777" w:rsidTr="00E234A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66FA64" w14:textId="77777777" w:rsidR="00E234A9" w:rsidRPr="00456B60" w:rsidRDefault="00E234A9" w:rsidP="00A1537F">
            <w:pPr>
              <w:jc w:val="center"/>
              <w:rPr>
                <w:rFonts w:ascii="標楷體" w:eastAsia="標楷體" w:hAnsi="標楷體"/>
              </w:rPr>
            </w:pPr>
            <w:bookmarkStart w:id="65" w:name="_Hlk74748184"/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A07F56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41C8C7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藏及顯示</w:t>
            </w:r>
          </w:p>
        </w:tc>
      </w:tr>
      <w:bookmarkEnd w:id="65"/>
    </w:tbl>
    <w:p w14:paraId="431D5A5E" w14:textId="77777777" w:rsidR="005A18D1" w:rsidRPr="00456B60" w:rsidRDefault="005A18D1" w:rsidP="005A18D1"/>
    <w:p w14:paraId="582094F3" w14:textId="77777777" w:rsidR="00142CA1" w:rsidRPr="00456B60" w:rsidRDefault="00142CA1" w:rsidP="00CA731B">
      <w:pPr>
        <w:pStyle w:val="a"/>
      </w:pPr>
      <w:r w:rsidRPr="00456B6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256"/>
        <w:gridCol w:w="1446"/>
        <w:gridCol w:w="850"/>
        <w:gridCol w:w="1154"/>
        <w:gridCol w:w="678"/>
        <w:gridCol w:w="681"/>
        <w:gridCol w:w="3651"/>
      </w:tblGrid>
      <w:tr w:rsidR="00DD02C6" w:rsidRPr="00456B60" w14:paraId="7A458844" w14:textId="77777777" w:rsidTr="004878F8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74FF0F15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29" w:type="dxa"/>
            <w:vMerge w:val="restart"/>
            <w:shd w:val="clear" w:color="auto" w:fill="D9D9D9"/>
          </w:tcPr>
          <w:p w14:paraId="77F28C8A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84" w:type="dxa"/>
            <w:gridSpan w:val="5"/>
            <w:shd w:val="clear" w:color="auto" w:fill="D9D9D9"/>
          </w:tcPr>
          <w:p w14:paraId="2F068A56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36" w:type="dxa"/>
            <w:vMerge w:val="restart"/>
            <w:shd w:val="clear" w:color="auto" w:fill="D9D9D9"/>
          </w:tcPr>
          <w:p w14:paraId="28F5D6FE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D02C6" w:rsidRPr="00456B60" w14:paraId="451AD9B6" w14:textId="77777777" w:rsidTr="004878F8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5889892B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329" w:type="dxa"/>
            <w:vMerge/>
            <w:shd w:val="clear" w:color="auto" w:fill="D9D9D9"/>
          </w:tcPr>
          <w:p w14:paraId="2F602930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572" w:type="dxa"/>
            <w:shd w:val="clear" w:color="auto" w:fill="D9D9D9"/>
          </w:tcPr>
          <w:p w14:paraId="1718E5DD" w14:textId="77777777" w:rsidR="00DD02C6" w:rsidRPr="00456B60" w:rsidRDefault="00374BB1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DD02C6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0" w:type="dxa"/>
            <w:shd w:val="clear" w:color="auto" w:fill="D9D9D9"/>
          </w:tcPr>
          <w:p w14:paraId="31371771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2" w:type="dxa"/>
            <w:shd w:val="clear" w:color="auto" w:fill="D9D9D9"/>
          </w:tcPr>
          <w:p w14:paraId="298B20D2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6" w:type="dxa"/>
            <w:shd w:val="clear" w:color="auto" w:fill="D9D9D9"/>
          </w:tcPr>
          <w:p w14:paraId="5976D8C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4" w:type="dxa"/>
            <w:shd w:val="clear" w:color="auto" w:fill="D9D9D9"/>
          </w:tcPr>
          <w:p w14:paraId="3F68195F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36" w:type="dxa"/>
            <w:vMerge/>
            <w:shd w:val="clear" w:color="auto" w:fill="D9D9D9"/>
          </w:tcPr>
          <w:p w14:paraId="17A236BE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</w:p>
        </w:tc>
      </w:tr>
      <w:tr w:rsidR="00DD02C6" w:rsidRPr="00456B60" w14:paraId="73352BEC" w14:textId="77777777" w:rsidTr="004878F8">
        <w:trPr>
          <w:trHeight w:val="291"/>
          <w:jc w:val="center"/>
        </w:trPr>
        <w:tc>
          <w:tcPr>
            <w:tcW w:w="482" w:type="dxa"/>
          </w:tcPr>
          <w:p w14:paraId="321EE7EB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9" w:type="dxa"/>
          </w:tcPr>
          <w:p w14:paraId="66B4032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(起)</w:t>
            </w:r>
          </w:p>
        </w:tc>
        <w:tc>
          <w:tcPr>
            <w:tcW w:w="1572" w:type="dxa"/>
          </w:tcPr>
          <w:p w14:paraId="22EAC944" w14:textId="77777777" w:rsidR="00DD02C6" w:rsidRPr="00456B60" w:rsidRDefault="009F5E1F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0" w:type="dxa"/>
          </w:tcPr>
          <w:p w14:paraId="2437E91B" w14:textId="77777777" w:rsidR="00DD02C6" w:rsidRPr="00456B60" w:rsidRDefault="003C0DA7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2" w:type="dxa"/>
          </w:tcPr>
          <w:p w14:paraId="0FF67B84" w14:textId="77777777" w:rsidR="00DD02C6" w:rsidRPr="00456B60" w:rsidRDefault="004878F8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6" w:type="dxa"/>
          </w:tcPr>
          <w:p w14:paraId="7DED2E19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0F0E694D" w14:textId="77777777" w:rsidR="00DD02C6" w:rsidRPr="00456B60" w:rsidRDefault="00DD02C6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36EA57F6" w14:textId="77777777" w:rsidR="00DD02C6" w:rsidRDefault="00C25E0D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4878F8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：</w:t>
            </w:r>
          </w:p>
          <w:p w14:paraId="573D398E" w14:textId="77777777" w:rsidR="0063412A" w:rsidRDefault="00F85986" w:rsidP="006341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日期格式/</w:t>
            </w:r>
            <w:r w:rsidR="0063412A" w:rsidRPr="00456B60">
              <w:rPr>
                <w:rFonts w:ascii="標楷體" w:eastAsia="標楷體" w:hAnsi="標楷體"/>
              </w:rPr>
              <w:t>A(DATE,0)</w:t>
            </w:r>
          </w:p>
          <w:p w14:paraId="62D5D779" w14:textId="77777777" w:rsidR="00F85986" w:rsidRPr="00456B60" w:rsidRDefault="00F85986" w:rsidP="006341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不可為0/V(2</w:t>
            </w:r>
            <w:r>
              <w:rPr>
                <w:rFonts w:ascii="標楷體" w:eastAsia="標楷體" w:hAnsi="標楷體"/>
              </w:rPr>
              <w:t>,0)</w:t>
            </w:r>
          </w:p>
          <w:p w14:paraId="40B82376" w14:textId="77777777" w:rsidR="0063412A" w:rsidRPr="00456B60" w:rsidRDefault="0063412A" w:rsidP="00F85986">
            <w:pPr>
              <w:rPr>
                <w:rFonts w:ascii="標楷體" w:eastAsia="標楷體" w:hAnsi="標楷體"/>
              </w:rPr>
            </w:pPr>
          </w:p>
        </w:tc>
      </w:tr>
      <w:tr w:rsidR="004878F8" w:rsidRPr="00456B60" w14:paraId="479C43CA" w14:textId="77777777" w:rsidTr="004878F8">
        <w:trPr>
          <w:trHeight w:val="291"/>
          <w:jc w:val="center"/>
        </w:trPr>
        <w:tc>
          <w:tcPr>
            <w:tcW w:w="482" w:type="dxa"/>
          </w:tcPr>
          <w:p w14:paraId="59E2F691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9" w:type="dxa"/>
          </w:tcPr>
          <w:p w14:paraId="731A0000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(迄)</w:t>
            </w:r>
          </w:p>
        </w:tc>
        <w:tc>
          <w:tcPr>
            <w:tcW w:w="1572" w:type="dxa"/>
          </w:tcPr>
          <w:p w14:paraId="477EEC59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0" w:type="dxa"/>
          </w:tcPr>
          <w:p w14:paraId="6B3DDEFB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2" w:type="dxa"/>
          </w:tcPr>
          <w:p w14:paraId="3FA03C6B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6" w:type="dxa"/>
          </w:tcPr>
          <w:p w14:paraId="013AAAD1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42B7D484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21609576" w14:textId="77777777" w:rsidR="00F85986" w:rsidRPr="00F85986" w:rsidRDefault="00C25E0D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F85986" w:rsidRPr="00F85986">
              <w:rPr>
                <w:rFonts w:ascii="標楷體" w:eastAsia="標楷體" w:hAnsi="標楷體" w:hint="eastAsia"/>
              </w:rPr>
              <w:t>，檢核條件：</w:t>
            </w:r>
          </w:p>
          <w:p w14:paraId="11529614" w14:textId="77777777" w:rsidR="00F85986" w:rsidRPr="00F85986" w:rsidRDefault="00F85986" w:rsidP="00F85986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1.日期格式/A(DATE,0)</w:t>
            </w:r>
          </w:p>
          <w:p w14:paraId="28543850" w14:textId="77777777" w:rsidR="00F85986" w:rsidRDefault="00F85986" w:rsidP="00F85986">
            <w:pPr>
              <w:rPr>
                <w:rFonts w:ascii="標楷體" w:eastAsia="標楷體" w:hAnsi="標楷體"/>
              </w:rPr>
            </w:pPr>
            <w:r w:rsidRPr="00F85986">
              <w:rPr>
                <w:rFonts w:ascii="標楷體" w:eastAsia="標楷體" w:hAnsi="標楷體" w:hint="eastAsia"/>
              </w:rPr>
              <w:t>2.不可為0/V(2,0)</w:t>
            </w:r>
          </w:p>
          <w:p w14:paraId="42010DA2" w14:textId="77777777" w:rsidR="004878F8" w:rsidRPr="00456B60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4878F8" w:rsidRPr="00456B60">
              <w:rPr>
                <w:rFonts w:ascii="標楷體" w:eastAsia="標楷體" w:hAnsi="標楷體"/>
              </w:rPr>
              <w:t>迄日不可小於起日</w:t>
            </w:r>
          </w:p>
          <w:p w14:paraId="3D74DF03" w14:textId="77777777" w:rsidR="004878F8" w:rsidRPr="00456B60" w:rsidRDefault="004878F8" w:rsidP="004878F8">
            <w:pPr>
              <w:rPr>
                <w:rFonts w:ascii="標楷體" w:eastAsia="標楷體" w:hAnsi="標楷體"/>
              </w:rPr>
            </w:pPr>
          </w:p>
        </w:tc>
      </w:tr>
      <w:tr w:rsidR="00A657EE" w:rsidRPr="00456B60" w14:paraId="67678F32" w14:textId="77777777" w:rsidTr="004878F8">
        <w:trPr>
          <w:trHeight w:val="291"/>
          <w:jc w:val="center"/>
        </w:trPr>
        <w:tc>
          <w:tcPr>
            <w:tcW w:w="482" w:type="dxa"/>
          </w:tcPr>
          <w:p w14:paraId="50E18415" w14:textId="77777777" w:rsidR="00A657EE" w:rsidRPr="00456B60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9" w:type="dxa"/>
          </w:tcPr>
          <w:p w14:paraId="76950273" w14:textId="77777777" w:rsidR="00A657EE" w:rsidRPr="00456B60" w:rsidRDefault="00A657EE" w:rsidP="00A657EE">
            <w:pPr>
              <w:rPr>
                <w:rFonts w:ascii="標楷體" w:eastAsia="標楷體" w:hAnsi="標楷體"/>
                <w:sz w:val="26"/>
              </w:rPr>
            </w:pPr>
            <w:r>
              <w:rPr>
                <w:rFonts w:ascii="標楷體" w:eastAsia="標楷體" w:hAnsi="標楷體" w:hint="eastAsia"/>
                <w:sz w:val="26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  <w:sz w:val="26"/>
              </w:rPr>
              <w:t>業</w:t>
            </w:r>
            <w:r>
              <w:rPr>
                <w:rFonts w:ascii="標楷體" w:eastAsia="標楷體" w:hAnsi="標楷體" w:hint="eastAsia"/>
                <w:sz w:val="26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  <w:sz w:val="26"/>
              </w:rPr>
              <w:t>目</w:t>
            </w:r>
          </w:p>
        </w:tc>
        <w:tc>
          <w:tcPr>
            <w:tcW w:w="1572" w:type="dxa"/>
          </w:tcPr>
          <w:p w14:paraId="4D8BFA66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0" w:type="dxa"/>
          </w:tcPr>
          <w:p w14:paraId="0E120861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</w:p>
        </w:tc>
        <w:tc>
          <w:tcPr>
            <w:tcW w:w="1212" w:type="dxa"/>
          </w:tcPr>
          <w:p w14:paraId="64D8253D" w14:textId="77777777" w:rsidR="00A657EE" w:rsidRDefault="00A657EE" w:rsidP="00A657EE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319713F" w14:textId="77777777" w:rsidR="00A657EE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撥</w:t>
            </w:r>
            <w:r>
              <w:rPr>
                <w:rFonts w:ascii="標楷體" w:eastAsia="標楷體" w:hAnsi="標楷體" w:hint="eastAsia"/>
              </w:rPr>
              <w:t>款</w:t>
            </w:r>
          </w:p>
          <w:p w14:paraId="121A60CC" w14:textId="77777777" w:rsidR="00A657EE" w:rsidRPr="00E64F14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退款</w:t>
            </w:r>
          </w:p>
        </w:tc>
        <w:tc>
          <w:tcPr>
            <w:tcW w:w="706" w:type="dxa"/>
          </w:tcPr>
          <w:p w14:paraId="19001C99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4" w:type="dxa"/>
          </w:tcPr>
          <w:p w14:paraId="3455CCAF" w14:textId="77777777" w:rsidR="00A657EE" w:rsidRPr="007400FD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6" w:type="dxa"/>
          </w:tcPr>
          <w:p w14:paraId="5A9A2AC4" w14:textId="77777777" w:rsidR="00A657EE" w:rsidRPr="00C47EC1" w:rsidRDefault="00A657EE" w:rsidP="00A657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</w:tbl>
    <w:p w14:paraId="0AED63E2" w14:textId="77777777" w:rsidR="00DD02C6" w:rsidRDefault="00DD02C6" w:rsidP="005A18D1"/>
    <w:p w14:paraId="501D8C19" w14:textId="77777777" w:rsidR="00A657EE" w:rsidRDefault="00A657EE" w:rsidP="005A18D1">
      <w:r>
        <w:br w:type="page"/>
      </w:r>
    </w:p>
    <w:p w14:paraId="1894815D" w14:textId="77777777" w:rsidR="00BB6B46" w:rsidRDefault="00BB6B46" w:rsidP="00CA731B">
      <w:pPr>
        <w:pStyle w:val="a"/>
      </w:pPr>
      <w:r w:rsidRPr="00456B60">
        <w:lastRenderedPageBreak/>
        <w:t>輸</w:t>
      </w:r>
      <w:r>
        <w:rPr>
          <w:rFonts w:hint="eastAsia"/>
        </w:rPr>
        <w:t>出畫面</w:t>
      </w:r>
    </w:p>
    <w:p w14:paraId="14337DF1" w14:textId="77777777" w:rsidR="007C5F5F" w:rsidRPr="007C5F5F" w:rsidRDefault="007C5F5F" w:rsidP="007C5F5F">
      <w:pPr>
        <w:rPr>
          <w:rFonts w:ascii="標楷體" w:eastAsia="標楷體" w:hAnsi="標楷體"/>
        </w:rPr>
      </w:pPr>
      <w:r w:rsidRPr="007C5F5F">
        <w:rPr>
          <w:rFonts w:ascii="標楷體" w:eastAsia="標楷體" w:hAnsi="標楷體" w:hint="eastAsia"/>
        </w:rPr>
        <w:t>[</w:t>
      </w:r>
      <w:r>
        <w:rPr>
          <w:rFonts w:ascii="標楷體" w:eastAsia="標楷體" w:hAnsi="標楷體" w:hint="eastAsia"/>
          <w:lang w:eastAsia="zh-HK"/>
        </w:rPr>
        <w:t>作</w:t>
      </w:r>
      <w:r>
        <w:rPr>
          <w:rFonts w:ascii="標楷體" w:eastAsia="標楷體" w:hAnsi="標楷體" w:hint="eastAsia"/>
        </w:rPr>
        <w:t>業</w:t>
      </w:r>
      <w:r>
        <w:rPr>
          <w:rFonts w:ascii="標楷體" w:eastAsia="標楷體" w:hAnsi="標楷體" w:hint="eastAsia"/>
          <w:lang w:eastAsia="zh-HK"/>
        </w:rPr>
        <w:t>項</w:t>
      </w:r>
      <w:r>
        <w:rPr>
          <w:rFonts w:ascii="標楷體" w:eastAsia="標楷體" w:hAnsi="標楷體" w:hint="eastAsia"/>
        </w:rPr>
        <w:t>目</w:t>
      </w:r>
      <w:r w:rsidRPr="007C5F5F">
        <w:rPr>
          <w:rFonts w:ascii="標楷體" w:eastAsia="標楷體" w:hAnsi="標楷體" w:hint="eastAsia"/>
        </w:rPr>
        <w:t>]1.</w:t>
      </w:r>
      <w:r w:rsidRPr="007C5F5F">
        <w:rPr>
          <w:rFonts w:ascii="標楷體" w:eastAsia="標楷體" w:hAnsi="標楷體" w:hint="eastAsia"/>
          <w:lang w:eastAsia="zh-HK"/>
        </w:rPr>
        <w:t>撥</w:t>
      </w:r>
      <w:r w:rsidRPr="007C5F5F">
        <w:rPr>
          <w:rFonts w:ascii="標楷體" w:eastAsia="標楷體" w:hAnsi="標楷體" w:hint="eastAsia"/>
        </w:rPr>
        <w:t>款</w:t>
      </w:r>
    </w:p>
    <w:p w14:paraId="16734006" w14:textId="74D2E775" w:rsidR="00C86BEA" w:rsidRDefault="00EE6E6B" w:rsidP="005A18D1">
      <w:pPr>
        <w:pStyle w:val="42"/>
        <w:spacing w:after="72"/>
        <w:ind w:leftChars="0" w:left="0"/>
        <w:rPr>
          <w:noProof/>
        </w:rPr>
      </w:pPr>
      <w:r w:rsidRPr="00570A0B">
        <w:rPr>
          <w:noProof/>
        </w:rPr>
        <w:drawing>
          <wp:inline distT="0" distB="0" distL="0" distR="0" wp14:anchorId="25BF5D26" wp14:editId="14434C4D">
            <wp:extent cx="4610100" cy="2647950"/>
            <wp:effectExtent l="0" t="0" r="0" b="0"/>
            <wp:docPr id="46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BE5DE" w14:textId="77777777" w:rsidR="007C5F5F" w:rsidRPr="007C5F5F" w:rsidRDefault="007C5F5F" w:rsidP="007C5F5F">
      <w:pPr>
        <w:rPr>
          <w:rFonts w:ascii="標楷體" w:eastAsia="標楷體" w:hAnsi="標楷體"/>
        </w:rPr>
      </w:pPr>
      <w:r w:rsidRPr="007C5F5F">
        <w:rPr>
          <w:rFonts w:ascii="標楷體" w:eastAsia="標楷體" w:hAnsi="標楷體" w:hint="eastAsia"/>
        </w:rPr>
        <w:t>[</w:t>
      </w:r>
      <w:r>
        <w:rPr>
          <w:rFonts w:ascii="標楷體" w:eastAsia="標楷體" w:hAnsi="標楷體" w:hint="eastAsia"/>
          <w:lang w:eastAsia="zh-HK"/>
        </w:rPr>
        <w:t>作</w:t>
      </w:r>
      <w:r>
        <w:rPr>
          <w:rFonts w:ascii="標楷體" w:eastAsia="標楷體" w:hAnsi="標楷體" w:hint="eastAsia"/>
        </w:rPr>
        <w:t>業</w:t>
      </w:r>
      <w:r>
        <w:rPr>
          <w:rFonts w:ascii="標楷體" w:eastAsia="標楷體" w:hAnsi="標楷體" w:hint="eastAsia"/>
          <w:lang w:eastAsia="zh-HK"/>
        </w:rPr>
        <w:t>項</w:t>
      </w:r>
      <w:r>
        <w:rPr>
          <w:rFonts w:ascii="標楷體" w:eastAsia="標楷體" w:hAnsi="標楷體" w:hint="eastAsia"/>
        </w:rPr>
        <w:t>目</w:t>
      </w:r>
      <w:r w:rsidRPr="007C5F5F">
        <w:rPr>
          <w:rFonts w:ascii="標楷體" w:eastAsia="標楷體" w:hAnsi="標楷體" w:hint="eastAsia"/>
        </w:rPr>
        <w:t>]</w:t>
      </w:r>
      <w:r>
        <w:rPr>
          <w:rFonts w:ascii="標楷體" w:eastAsia="標楷體" w:hAnsi="標楷體" w:hint="eastAsia"/>
        </w:rPr>
        <w:t>2</w:t>
      </w:r>
      <w:r w:rsidRPr="007C5F5F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  <w:lang w:eastAsia="zh-HK"/>
        </w:rPr>
        <w:t>退</w:t>
      </w:r>
      <w:r w:rsidRPr="007C5F5F">
        <w:rPr>
          <w:rFonts w:ascii="標楷體" w:eastAsia="標楷體" w:hAnsi="標楷體" w:hint="eastAsia"/>
        </w:rPr>
        <w:t>款</w:t>
      </w:r>
    </w:p>
    <w:p w14:paraId="6C5E5E9F" w14:textId="0B835C47" w:rsidR="00A657EE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570A0B">
        <w:rPr>
          <w:noProof/>
        </w:rPr>
        <w:drawing>
          <wp:inline distT="0" distB="0" distL="0" distR="0" wp14:anchorId="39655086" wp14:editId="5F0986C0">
            <wp:extent cx="4730750" cy="1403350"/>
            <wp:effectExtent l="0" t="0" r="0" b="0"/>
            <wp:docPr id="47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0E5F4" w14:textId="77777777" w:rsidR="00D130CF" w:rsidRPr="00456B60" w:rsidRDefault="00D130CF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2"/>
        <w:gridCol w:w="1221"/>
        <w:gridCol w:w="1352"/>
        <w:gridCol w:w="3046"/>
        <w:gridCol w:w="3783"/>
      </w:tblGrid>
      <w:tr w:rsidR="00D130CF" w:rsidRPr="00456B60" w14:paraId="5CB38F7F" w14:textId="77777777" w:rsidTr="00D130CF">
        <w:trPr>
          <w:tblHeader/>
        </w:trPr>
        <w:tc>
          <w:tcPr>
            <w:tcW w:w="817" w:type="dxa"/>
            <w:shd w:val="clear" w:color="auto" w:fill="D9D9D9"/>
          </w:tcPr>
          <w:p w14:paraId="4F62CCEF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1C5CBA14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2C5B4F28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45F88CB8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6B3B4ADA" w14:textId="77777777" w:rsidR="00D130CF" w:rsidRPr="00456B60" w:rsidRDefault="00D130CF" w:rsidP="00D130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3430" w:rsidRPr="00456B60" w14:paraId="1F809ED8" w14:textId="77777777" w:rsidTr="00D130CF">
        <w:tc>
          <w:tcPr>
            <w:tcW w:w="817" w:type="dxa"/>
            <w:shd w:val="clear" w:color="auto" w:fill="auto"/>
          </w:tcPr>
          <w:p w14:paraId="6F94D02E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3B0354C5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D7DE50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60" w:type="dxa"/>
            <w:shd w:val="clear" w:color="auto" w:fill="auto"/>
          </w:tcPr>
          <w:p w14:paraId="3978673F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Ac</w:t>
            </w:r>
            <w:r w:rsidRPr="00456B60">
              <w:rPr>
                <w:rFonts w:ascii="標楷體" w:eastAsia="標楷體" w:hAnsi="標楷體"/>
              </w:rPr>
              <w:t>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B1DC0F7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D3430" w:rsidRPr="00456B60" w14:paraId="20A3CE22" w14:textId="77777777" w:rsidTr="00D130CF">
        <w:tc>
          <w:tcPr>
            <w:tcW w:w="817" w:type="dxa"/>
            <w:shd w:val="clear" w:color="auto" w:fill="auto"/>
          </w:tcPr>
          <w:p w14:paraId="245A9984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42C016A6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E31B2E6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批號</w:t>
            </w:r>
          </w:p>
        </w:tc>
        <w:tc>
          <w:tcPr>
            <w:tcW w:w="3060" w:type="dxa"/>
            <w:shd w:val="clear" w:color="auto" w:fill="auto"/>
          </w:tcPr>
          <w:p w14:paraId="33A8FE2B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52B7E93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D3430" w:rsidRPr="00456B60" w14:paraId="6FB67824" w14:textId="77777777" w:rsidTr="00D130CF">
        <w:tc>
          <w:tcPr>
            <w:tcW w:w="817" w:type="dxa"/>
            <w:shd w:val="clear" w:color="auto" w:fill="auto"/>
          </w:tcPr>
          <w:p w14:paraId="4727A43A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6D40F8C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0655CD5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撥款方式</w:t>
            </w:r>
          </w:p>
        </w:tc>
        <w:tc>
          <w:tcPr>
            <w:tcW w:w="3060" w:type="dxa"/>
            <w:shd w:val="clear" w:color="auto" w:fill="auto"/>
          </w:tcPr>
          <w:p w14:paraId="6BA70B3A" w14:textId="77777777" w:rsidR="001D3430" w:rsidRPr="00456B60" w:rsidRDefault="001D3430" w:rsidP="001D3430">
            <w:pPr>
              <w:ind w:left="240" w:hangingChars="100" w:hanging="240"/>
              <w:rPr>
                <w:rFonts w:eastAsia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rawdown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266A497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/>
              </w:rPr>
              <w:t>DrawdownCode2</w:t>
            </w:r>
          </w:p>
          <w:p w14:paraId="36C4D35A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1.整批匯款</w:t>
            </w:r>
          </w:p>
          <w:p w14:paraId="37ECFAC4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2.單筆匯款</w:t>
            </w:r>
          </w:p>
          <w:p w14:paraId="195CFE3B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4.退款台新（存款憑條）</w:t>
            </w:r>
          </w:p>
          <w:p w14:paraId="1F91ECC9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5.退款他行（整批匯款）</w:t>
            </w:r>
          </w:p>
          <w:p w14:paraId="3C359C35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1.退款新光（存款憑條）</w:t>
            </w:r>
          </w:p>
        </w:tc>
      </w:tr>
      <w:tr w:rsidR="001D3430" w:rsidRPr="00456B60" w14:paraId="6494C9C4" w14:textId="77777777" w:rsidTr="00D130CF">
        <w:tc>
          <w:tcPr>
            <w:tcW w:w="817" w:type="dxa"/>
            <w:shd w:val="clear" w:color="auto" w:fill="auto"/>
          </w:tcPr>
          <w:p w14:paraId="462BE394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1CC69130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8BCB1E9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060" w:type="dxa"/>
            <w:shd w:val="clear" w:color="auto" w:fill="auto"/>
          </w:tcPr>
          <w:p w14:paraId="4A01F875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Status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8A57EEA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rawdownStatus</w:t>
            </w:r>
            <w:proofErr w:type="spellEnd"/>
          </w:p>
          <w:p w14:paraId="1002ABC1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.正常</w:t>
            </w:r>
          </w:p>
          <w:p w14:paraId="5183CF4C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產檔後修正</w:t>
            </w:r>
          </w:p>
          <w:p w14:paraId="48B47BB0" w14:textId="77777777" w:rsidR="001D343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產檔後訂正</w:t>
            </w:r>
          </w:p>
          <w:p w14:paraId="4EF9EA0D" w14:textId="77777777" w:rsidR="00025574" w:rsidRPr="00456B60" w:rsidRDefault="00025574" w:rsidP="001D34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 w:rsidRPr="00025574">
              <w:rPr>
                <w:rFonts w:ascii="標楷體" w:eastAsia="標楷體" w:hAnsi="標楷體" w:hint="eastAsia"/>
              </w:rPr>
              <w:t>未放行</w:t>
            </w:r>
          </w:p>
        </w:tc>
      </w:tr>
      <w:tr w:rsidR="001D3430" w:rsidRPr="00456B60" w14:paraId="31D02A6D" w14:textId="77777777" w:rsidTr="00D130CF">
        <w:tc>
          <w:tcPr>
            <w:tcW w:w="817" w:type="dxa"/>
            <w:shd w:val="clear" w:color="auto" w:fill="auto"/>
          </w:tcPr>
          <w:p w14:paraId="3B0D4443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276" w:type="dxa"/>
            <w:shd w:val="clear" w:color="auto" w:fill="auto"/>
          </w:tcPr>
          <w:p w14:paraId="070092F0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C11B770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3060" w:type="dxa"/>
            <w:shd w:val="clear" w:color="auto" w:fill="auto"/>
          </w:tcPr>
          <w:p w14:paraId="0EB70AA6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Currency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F20364F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D3430" w:rsidRPr="00456B60" w14:paraId="519B0946" w14:textId="77777777" w:rsidTr="00D130CF">
        <w:tc>
          <w:tcPr>
            <w:tcW w:w="817" w:type="dxa"/>
            <w:shd w:val="clear" w:color="auto" w:fill="auto"/>
          </w:tcPr>
          <w:p w14:paraId="19F85424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66C0B9EC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AA99291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筆數</w:t>
            </w:r>
          </w:p>
        </w:tc>
        <w:tc>
          <w:tcPr>
            <w:tcW w:w="3060" w:type="dxa"/>
            <w:shd w:val="clear" w:color="auto" w:fill="auto"/>
          </w:tcPr>
          <w:p w14:paraId="26687382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102409DC" w14:textId="77777777" w:rsidR="001D3430" w:rsidRPr="00456B60" w:rsidRDefault="000E3F2A" w:rsidP="001D3430">
            <w:pPr>
              <w:rPr>
                <w:rFonts w:ascii="標楷體" w:eastAsia="標楷體" w:hAnsi="標楷體"/>
                <w:lang w:eastAsia="zh-HK"/>
              </w:rPr>
            </w:pPr>
            <w:r w:rsidRPr="000E3F2A">
              <w:rPr>
                <w:rFonts w:ascii="標楷體" w:eastAsia="標楷體" w:hAnsi="標楷體" w:hint="eastAsia"/>
                <w:lang w:eastAsia="zh-HK"/>
              </w:rPr>
              <w:t>明細筆數</w:t>
            </w:r>
            <w:r>
              <w:rPr>
                <w:rFonts w:ascii="標楷體" w:eastAsia="標楷體" w:hAnsi="標楷體" w:hint="eastAsia"/>
                <w:lang w:eastAsia="zh-HK"/>
              </w:rPr>
              <w:t>加總</w:t>
            </w:r>
          </w:p>
        </w:tc>
      </w:tr>
      <w:tr w:rsidR="001D3430" w:rsidRPr="00456B60" w14:paraId="532E95A3" w14:textId="77777777" w:rsidTr="00D130CF">
        <w:tc>
          <w:tcPr>
            <w:tcW w:w="817" w:type="dxa"/>
            <w:shd w:val="clear" w:color="auto" w:fill="auto"/>
          </w:tcPr>
          <w:p w14:paraId="43BF9FCA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2961EEA9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D0DA0EA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060" w:type="dxa"/>
            <w:shd w:val="clear" w:color="auto" w:fill="auto"/>
          </w:tcPr>
          <w:p w14:paraId="7EE2EA79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mit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24A305F" w14:textId="77777777" w:rsidR="001D3430" w:rsidRPr="00456B60" w:rsidRDefault="000E3F2A" w:rsidP="001D343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金額加總</w:t>
            </w:r>
          </w:p>
        </w:tc>
      </w:tr>
      <w:tr w:rsidR="001D3430" w:rsidRPr="00456B60" w14:paraId="31D266B2" w14:textId="77777777" w:rsidTr="00D130CF">
        <w:tc>
          <w:tcPr>
            <w:tcW w:w="817" w:type="dxa"/>
            <w:shd w:val="clear" w:color="auto" w:fill="auto"/>
          </w:tcPr>
          <w:p w14:paraId="3D2F61FC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5DCEDD3B" w14:textId="77777777" w:rsidR="001D3430" w:rsidRPr="00456B60" w:rsidRDefault="001D3430" w:rsidP="001D343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17" w:type="dxa"/>
            <w:shd w:val="clear" w:color="auto" w:fill="auto"/>
          </w:tcPr>
          <w:p w14:paraId="640A14B8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3060" w:type="dxa"/>
            <w:shd w:val="clear" w:color="auto" w:fill="auto"/>
          </w:tcPr>
          <w:p w14:paraId="71C9D372" w14:textId="77777777" w:rsidR="001D3430" w:rsidRPr="00456B60" w:rsidRDefault="001D3430" w:rsidP="001D3430">
            <w:pPr>
              <w:rPr>
                <w:rFonts w:ascii="標楷體" w:eastAsia="標楷體" w:hAnsi="標楷體"/>
              </w:rPr>
            </w:pPr>
          </w:p>
        </w:tc>
        <w:tc>
          <w:tcPr>
            <w:tcW w:w="3850" w:type="dxa"/>
            <w:shd w:val="clear" w:color="auto" w:fill="auto"/>
          </w:tcPr>
          <w:p w14:paraId="66C1BF3D" w14:textId="77777777" w:rsidR="001D3430" w:rsidRPr="00456B60" w:rsidRDefault="001D3430" w:rsidP="001D34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</w:t>
            </w:r>
            <w:r w:rsidRPr="00456B60">
              <w:rPr>
                <w:rFonts w:ascii="標楷體" w:eastAsia="標楷體" w:hAnsi="標楷體"/>
              </w:rPr>
              <w:t>01</w:t>
            </w:r>
            <w:r w:rsidRPr="00456B60">
              <w:rPr>
                <w:rFonts w:ascii="標楷體" w:eastAsia="標楷體" w:hAnsi="標楷體" w:hint="eastAsia"/>
              </w:rPr>
              <w:t>撥款匯款記錄檔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撥款匯款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FBA84D7" w14:textId="77777777" w:rsidR="005A18D1" w:rsidRPr="00456B60" w:rsidRDefault="005A18D1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61872590" w14:textId="77777777" w:rsidR="005A18D1" w:rsidRPr="00456B60" w:rsidRDefault="005A18D1" w:rsidP="00950600">
      <w:pPr>
        <w:pStyle w:val="5"/>
      </w:pPr>
      <w:bookmarkStart w:id="66" w:name="_Toc113027250"/>
      <w:r w:rsidRPr="00456B60">
        <w:rPr>
          <w:rFonts w:hint="eastAsia"/>
        </w:rPr>
        <w:lastRenderedPageBreak/>
        <w:t>L</w:t>
      </w:r>
      <w:r w:rsidRPr="00456B60">
        <w:t>4</w:t>
      </w:r>
      <w:r w:rsidRPr="00456B60">
        <w:rPr>
          <w:rFonts w:hint="eastAsia"/>
        </w:rPr>
        <w:t>9</w:t>
      </w:r>
      <w:r w:rsidRPr="00456B60">
        <w:t>0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撥款匯款記錄檔查詢</w:t>
      </w:r>
      <w:bookmarkEnd w:id="66"/>
      <w:proofErr w:type="spellEnd"/>
    </w:p>
    <w:p w14:paraId="18B8F01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B32A19" w14:paraId="6AA3DD2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DF4F9E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FE08C9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撥款匯款記錄</w:t>
            </w:r>
            <w:proofErr w:type="gramStart"/>
            <w:r w:rsidRPr="00B32A19">
              <w:rPr>
                <w:rFonts w:ascii="標楷體" w:eastAsia="標楷體" w:hAnsi="標楷體" w:hint="eastAsia"/>
              </w:rPr>
              <w:t>檔</w:t>
            </w:r>
            <w:proofErr w:type="gramEnd"/>
            <w:r w:rsidRPr="00B32A19">
              <w:rPr>
                <w:rFonts w:ascii="標楷體" w:eastAsia="標楷體" w:hAnsi="標楷體" w:hint="eastAsia"/>
              </w:rPr>
              <w:t>查詢</w:t>
            </w:r>
          </w:p>
        </w:tc>
      </w:tr>
      <w:tr w:rsidR="005A18D1" w:rsidRPr="00B32A19" w14:paraId="76C525F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694FEF" w14:textId="77777777" w:rsidR="005A18D1" w:rsidRPr="00B32A19" w:rsidRDefault="005A18D1" w:rsidP="0093607A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C40F8" w14:textId="77777777" w:rsidR="0095528F" w:rsidRPr="00B32A19" w:rsidRDefault="00623F1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</w:t>
            </w:r>
            <w:r w:rsidR="0095528F" w:rsidRPr="00B32A19">
              <w:rPr>
                <w:rFonts w:ascii="標楷體" w:eastAsia="標楷體" w:hAnsi="標楷體" w:hint="eastAsia"/>
              </w:rPr>
              <w:t>L4001撥款匯款彙總查詢</w:t>
            </w:r>
            <w:r>
              <w:rPr>
                <w:rFonts w:ascii="標楷體" w:eastAsia="標楷體" w:hAnsi="標楷體" w:hint="eastAsia"/>
              </w:rPr>
              <w:t>】</w:t>
            </w:r>
            <w:r w:rsidR="0095528F" w:rsidRPr="00B32A19">
              <w:rPr>
                <w:rFonts w:ascii="標楷體" w:eastAsia="標楷體" w:hAnsi="標楷體" w:hint="eastAsia"/>
              </w:rPr>
              <w:t>，查詢頁面之</w:t>
            </w:r>
            <w:r>
              <w:rPr>
                <w:rFonts w:ascii="標楷體" w:eastAsia="標楷體" w:hAnsi="標楷體" w:hint="eastAsia"/>
              </w:rPr>
              <w:t>「</w:t>
            </w:r>
            <w:r w:rsidR="0095528F" w:rsidRPr="00B32A19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」</w:t>
            </w:r>
            <w:r w:rsidR="0095528F" w:rsidRPr="00B32A19">
              <w:rPr>
                <w:rFonts w:ascii="標楷體" w:eastAsia="標楷體" w:hAnsi="標楷體" w:hint="eastAsia"/>
              </w:rPr>
              <w:t>按鈕連結</w:t>
            </w:r>
          </w:p>
        </w:tc>
      </w:tr>
      <w:tr w:rsidR="0095528F" w:rsidRPr="00B32A19" w14:paraId="534F4E54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4E2D3C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9F957" w14:textId="77777777" w:rsidR="0095528F" w:rsidRPr="00F85986" w:rsidRDefault="00374BB1" w:rsidP="00F85986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參考「作業流程.撥款</w:t>
            </w:r>
            <w:r w:rsidR="00BB6B46">
              <w:rPr>
                <w:rFonts w:ascii="標楷體" w:eastAsia="標楷體" w:hAnsi="標楷體" w:hint="eastAsia"/>
              </w:rPr>
              <w:t>作業</w:t>
            </w:r>
            <w:r w:rsidRPr="00B32A19">
              <w:rPr>
                <w:rFonts w:ascii="標楷體" w:eastAsia="標楷體" w:hAnsi="標楷體" w:hint="eastAsia"/>
              </w:rPr>
              <w:t>」流程</w:t>
            </w:r>
          </w:p>
        </w:tc>
      </w:tr>
      <w:tr w:rsidR="0095528F" w:rsidRPr="00B32A19" w14:paraId="748ABA7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7CD08C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595124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29B7F68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1FCEF5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3462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13DD602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796C24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366569" w14:textId="77777777" w:rsidR="0095528F" w:rsidRPr="00B32A19" w:rsidRDefault="003A61F9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5528F" w:rsidRPr="00B32A19" w14:paraId="2D182C8B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BED7D7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6B2FD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  <w:tr w:rsidR="0095528F" w:rsidRPr="00B32A19" w14:paraId="6AAA2DA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71A29F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78643D" w14:textId="77777777" w:rsidR="0095528F" w:rsidRPr="00B32A19" w:rsidRDefault="0095528F" w:rsidP="0095528F">
            <w:pPr>
              <w:rPr>
                <w:rFonts w:ascii="標楷體" w:eastAsia="標楷體" w:hAnsi="標楷體"/>
              </w:rPr>
            </w:pPr>
          </w:p>
        </w:tc>
      </w:tr>
    </w:tbl>
    <w:p w14:paraId="1DA67A66" w14:textId="77777777" w:rsidR="005A18D1" w:rsidRPr="00456B60" w:rsidRDefault="005A18D1" w:rsidP="005A18D1"/>
    <w:p w14:paraId="16B251E8" w14:textId="77777777" w:rsidR="00142CA1" w:rsidRPr="00456B60" w:rsidRDefault="00142CA1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2CA1" w:rsidRPr="00456B60" w14:paraId="64C4FF68" w14:textId="77777777" w:rsidTr="00693BA0">
        <w:tc>
          <w:tcPr>
            <w:tcW w:w="851" w:type="dxa"/>
            <w:shd w:val="clear" w:color="auto" w:fill="D9D9D9"/>
          </w:tcPr>
          <w:p w14:paraId="51FCE34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DA73ABC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3851D6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CA1" w:rsidRPr="00456B60" w14:paraId="3AB10419" w14:textId="77777777" w:rsidTr="00693BA0">
        <w:tc>
          <w:tcPr>
            <w:tcW w:w="851" w:type="dxa"/>
            <w:shd w:val="clear" w:color="auto" w:fill="auto"/>
          </w:tcPr>
          <w:p w14:paraId="74872B92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09F645F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Remi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DA4C60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匯款檔</w:t>
            </w:r>
          </w:p>
        </w:tc>
      </w:tr>
      <w:tr w:rsidR="00623F12" w:rsidRPr="00456B60" w14:paraId="45F636FA" w14:textId="77777777" w:rsidTr="00693BA0">
        <w:tc>
          <w:tcPr>
            <w:tcW w:w="851" w:type="dxa"/>
            <w:shd w:val="clear" w:color="auto" w:fill="auto"/>
          </w:tcPr>
          <w:p w14:paraId="33F716D0" w14:textId="77777777" w:rsidR="00623F12" w:rsidRPr="00456B60" w:rsidRDefault="00623F12" w:rsidP="00693BA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932FA56" w14:textId="77777777" w:rsidR="00623F12" w:rsidRPr="00456B60" w:rsidRDefault="00623F12" w:rsidP="00693BA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3BA87BE" w14:textId="77777777" w:rsidR="00623F12" w:rsidRPr="00456B60" w:rsidRDefault="00623F12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1A7DC15" w14:textId="77777777" w:rsidR="00142CA1" w:rsidRPr="00456B60" w:rsidRDefault="00142CA1" w:rsidP="00142CA1"/>
    <w:p w14:paraId="6FB2BB23" w14:textId="77777777" w:rsidR="005A18D1" w:rsidRPr="00456B60" w:rsidRDefault="005A18D1" w:rsidP="00CA731B">
      <w:pPr>
        <w:pStyle w:val="a"/>
      </w:pPr>
      <w:r w:rsidRPr="00456B60">
        <w:t>UI畫面</w:t>
      </w:r>
    </w:p>
    <w:p w14:paraId="36C21FAF" w14:textId="07D3CF69" w:rsidR="00374BB1" w:rsidRPr="00456B60" w:rsidRDefault="00EE6E6B" w:rsidP="00142CA1">
      <w:pPr>
        <w:pStyle w:val="42"/>
        <w:spacing w:after="72"/>
        <w:ind w:leftChars="0" w:left="0"/>
        <w:rPr>
          <w:rFonts w:hAnsi="標楷體"/>
          <w:noProof/>
        </w:rPr>
      </w:pPr>
      <w:r w:rsidRPr="00AB0D3E">
        <w:rPr>
          <w:rFonts w:hAnsi="標楷體"/>
          <w:noProof/>
        </w:rPr>
        <w:drawing>
          <wp:inline distT="0" distB="0" distL="0" distR="0" wp14:anchorId="7ECEF6B9" wp14:editId="74915E19">
            <wp:extent cx="6483350" cy="1930400"/>
            <wp:effectExtent l="0" t="0" r="0" b="0"/>
            <wp:docPr id="4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63AB0" w14:textId="77777777" w:rsidR="00142CA1" w:rsidRPr="00456B60" w:rsidRDefault="00142CA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142CA1" w:rsidRPr="00456B60" w14:paraId="544E3ADC" w14:textId="77777777" w:rsidTr="00693BA0">
        <w:tc>
          <w:tcPr>
            <w:tcW w:w="851" w:type="dxa"/>
            <w:shd w:val="clear" w:color="auto" w:fill="D9D9D9"/>
          </w:tcPr>
          <w:p w14:paraId="31466208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42B9C8D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821D0A6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85986" w:rsidRPr="00456B60" w14:paraId="4FC94B2D" w14:textId="77777777" w:rsidTr="00693BA0">
        <w:tc>
          <w:tcPr>
            <w:tcW w:w="851" w:type="dxa"/>
            <w:shd w:val="clear" w:color="auto" w:fill="auto"/>
          </w:tcPr>
          <w:p w14:paraId="5834D97F" w14:textId="77777777" w:rsidR="00F85986" w:rsidRPr="00456B60" w:rsidRDefault="00F85986" w:rsidP="00F8598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E88B33A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D50ACF5" w14:textId="77777777" w:rsidR="00F85986" w:rsidRPr="00F435B1" w:rsidRDefault="00F85986" w:rsidP="00F8598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081AA0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查詢[撥款匯款檔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</w:p>
          <w:p w14:paraId="00F27459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).戶號</w:t>
            </w:r>
          </w:p>
          <w:p w14:paraId="7066367F" w14:textId="07B45BED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   </w:t>
            </w:r>
            <w:r w:rsidR="004E3DBF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Cust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查詢 </w:t>
            </w:r>
          </w:p>
          <w:p w14:paraId="1C45A0DF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lastRenderedPageBreak/>
              <w:t xml:space="preserve">  (2).整批批號依據</w:t>
            </w:r>
          </w:p>
          <w:p w14:paraId="36395E42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會計日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AcDat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1E1DC3F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B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整批批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atch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0CB47A8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C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方式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Drawdown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188F203" w14:textId="77777777" w:rsid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D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狀態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StatusCode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B8ADFD9" w14:textId="77777777" w:rsidR="004E3DBF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</w:t>
            </w:r>
          </w:p>
          <w:p w14:paraId="39936B22" w14:textId="6326B1B7" w:rsidR="00F85986" w:rsidRPr="00456B60" w:rsidRDefault="00F85986" w:rsidP="004E3DBF">
            <w:pPr>
              <w:ind w:firstLineChars="100" w:firstLine="24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781D3D0" w14:textId="77777777" w:rsidR="00F85986" w:rsidRPr="007C54F6" w:rsidRDefault="00F85986" w:rsidP="00F8598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A7B1F1" w14:textId="77777777" w:rsidR="00F85986" w:rsidRDefault="00F85986" w:rsidP="00F859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0E627386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>4.輸出排序根據</w:t>
            </w:r>
          </w:p>
          <w:p w14:paraId="71F690A7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Cust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1B18409F" w14:textId="77777777" w:rsidR="00F85986" w:rsidRPr="00F85986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2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額度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Facm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  <w:p w14:paraId="0C73C13F" w14:textId="77777777" w:rsidR="00F85986" w:rsidRPr="00456B60" w:rsidRDefault="00F85986" w:rsidP="00F85986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3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F85986">
              <w:rPr>
                <w:rFonts w:ascii="標楷體" w:eastAsia="標楷體" w:hAnsi="標楷體" w:hint="eastAsia"/>
                <w:lang w:eastAsia="zh-HK"/>
              </w:rPr>
              <w:t>撥款(</w:t>
            </w:r>
            <w:proofErr w:type="spellStart"/>
            <w:r w:rsidRPr="00F85986">
              <w:rPr>
                <w:rFonts w:ascii="標楷體" w:eastAsia="標楷體" w:hAnsi="標楷體" w:hint="eastAsia"/>
                <w:lang w:eastAsia="zh-HK"/>
              </w:rPr>
              <w:t>BankRemit.BormNo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142CA1" w:rsidRPr="00456B60" w14:paraId="335D4BF7" w14:textId="77777777" w:rsidTr="00693BA0">
        <w:tc>
          <w:tcPr>
            <w:tcW w:w="851" w:type="dxa"/>
            <w:shd w:val="clear" w:color="auto" w:fill="auto"/>
          </w:tcPr>
          <w:p w14:paraId="7855ED83" w14:textId="77777777" w:rsidR="00142CA1" w:rsidRPr="00456B60" w:rsidRDefault="00142CA1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385B793" w14:textId="77777777" w:rsidR="00142CA1" w:rsidRPr="00456B60" w:rsidRDefault="00142CA1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E034FC" w14:textId="77777777" w:rsidR="00142CA1" w:rsidRPr="00456B60" w:rsidRDefault="00142CA1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456B60" w14:paraId="5EA1EF6D" w14:textId="77777777" w:rsidTr="00E234A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3800D9" w14:textId="77777777" w:rsidR="00E234A9" w:rsidRPr="00456B60" w:rsidRDefault="00E234A9" w:rsidP="00A1537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54E91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23B9F5" w14:textId="77777777" w:rsidR="00E234A9" w:rsidRPr="00456B60" w:rsidRDefault="00E234A9" w:rsidP="00A1537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藏及顯示</w:t>
            </w:r>
          </w:p>
        </w:tc>
      </w:tr>
    </w:tbl>
    <w:p w14:paraId="056B1985" w14:textId="77777777" w:rsidR="00142CA1" w:rsidRPr="00456B60" w:rsidRDefault="00142CA1" w:rsidP="00142CA1"/>
    <w:p w14:paraId="78BEAC86" w14:textId="77777777" w:rsidR="00142CA1" w:rsidRPr="00456B60" w:rsidRDefault="00142CA1" w:rsidP="00CA731B">
      <w:pPr>
        <w:pStyle w:val="a"/>
      </w:pPr>
      <w:r w:rsidRPr="00456B60"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005"/>
        <w:gridCol w:w="890"/>
        <w:gridCol w:w="936"/>
        <w:gridCol w:w="3144"/>
        <w:gridCol w:w="585"/>
        <w:gridCol w:w="643"/>
        <w:gridCol w:w="2521"/>
      </w:tblGrid>
      <w:tr w:rsidR="00142CA1" w:rsidRPr="00456B60" w14:paraId="41B4C4F5" w14:textId="77777777" w:rsidTr="00892A27">
        <w:trPr>
          <w:trHeight w:val="388"/>
          <w:tblHeader/>
          <w:jc w:val="center"/>
        </w:trPr>
        <w:tc>
          <w:tcPr>
            <w:tcW w:w="470" w:type="dxa"/>
            <w:vMerge w:val="restart"/>
            <w:shd w:val="clear" w:color="auto" w:fill="D9D9D9"/>
          </w:tcPr>
          <w:p w14:paraId="45ED8D23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7" w:type="dxa"/>
            <w:vMerge w:val="restart"/>
            <w:shd w:val="clear" w:color="auto" w:fill="D9D9D9"/>
          </w:tcPr>
          <w:p w14:paraId="454C4651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151" w:type="dxa"/>
            <w:gridSpan w:val="5"/>
            <w:shd w:val="clear" w:color="auto" w:fill="D9D9D9"/>
          </w:tcPr>
          <w:p w14:paraId="1A3259A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46" w:type="dxa"/>
            <w:vMerge w:val="restart"/>
            <w:shd w:val="clear" w:color="auto" w:fill="D9D9D9"/>
          </w:tcPr>
          <w:p w14:paraId="18A65FC5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3102D" w:rsidRPr="00456B60" w14:paraId="4DE9BA9F" w14:textId="77777777" w:rsidTr="00892A27">
        <w:trPr>
          <w:trHeight w:val="244"/>
          <w:tblHeader/>
          <w:jc w:val="center"/>
        </w:trPr>
        <w:tc>
          <w:tcPr>
            <w:tcW w:w="470" w:type="dxa"/>
            <w:vMerge/>
            <w:shd w:val="clear" w:color="auto" w:fill="D9D9D9"/>
          </w:tcPr>
          <w:p w14:paraId="4EF4D447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027" w:type="dxa"/>
            <w:vMerge/>
            <w:shd w:val="clear" w:color="auto" w:fill="D9D9D9"/>
          </w:tcPr>
          <w:p w14:paraId="21808980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908" w:type="dxa"/>
            <w:shd w:val="clear" w:color="auto" w:fill="D9D9D9"/>
          </w:tcPr>
          <w:p w14:paraId="5B27C7F1" w14:textId="77777777" w:rsidR="00142CA1" w:rsidRPr="00456B60" w:rsidRDefault="00374BB1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142CA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51" w:type="dxa"/>
            <w:shd w:val="clear" w:color="auto" w:fill="D9D9D9"/>
          </w:tcPr>
          <w:p w14:paraId="202E5D97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3156" w:type="dxa"/>
            <w:shd w:val="clear" w:color="auto" w:fill="D9D9D9"/>
          </w:tcPr>
          <w:p w14:paraId="2DC9390E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90" w:type="dxa"/>
            <w:shd w:val="clear" w:color="auto" w:fill="D9D9D9"/>
          </w:tcPr>
          <w:p w14:paraId="1B9EA7B4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6" w:type="dxa"/>
            <w:shd w:val="clear" w:color="auto" w:fill="D9D9D9"/>
          </w:tcPr>
          <w:p w14:paraId="3094612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46" w:type="dxa"/>
            <w:vMerge/>
            <w:shd w:val="clear" w:color="auto" w:fill="D9D9D9"/>
          </w:tcPr>
          <w:p w14:paraId="47602149" w14:textId="77777777" w:rsidR="00142CA1" w:rsidRPr="00456B60" w:rsidRDefault="00142CA1" w:rsidP="00693BA0">
            <w:pPr>
              <w:rPr>
                <w:rFonts w:ascii="標楷體" w:eastAsia="標楷體" w:hAnsi="標楷體"/>
              </w:rPr>
            </w:pPr>
          </w:p>
        </w:tc>
      </w:tr>
      <w:tr w:rsidR="00E3102D" w:rsidRPr="00456B60" w14:paraId="176C3B83" w14:textId="77777777" w:rsidTr="00892A27">
        <w:trPr>
          <w:trHeight w:val="291"/>
          <w:jc w:val="center"/>
        </w:trPr>
        <w:tc>
          <w:tcPr>
            <w:tcW w:w="470" w:type="dxa"/>
          </w:tcPr>
          <w:p w14:paraId="1AA93C1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7" w:type="dxa"/>
          </w:tcPr>
          <w:p w14:paraId="6972AEB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908" w:type="dxa"/>
          </w:tcPr>
          <w:p w14:paraId="6FA4BDED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51" w:type="dxa"/>
          </w:tcPr>
          <w:p w14:paraId="1E17101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3156" w:type="dxa"/>
          </w:tcPr>
          <w:p w14:paraId="75D0A727" w14:textId="77777777" w:rsidR="001D3430" w:rsidRDefault="001D3430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僅此交易使用該選單，建立於此交易內</w:t>
            </w:r>
          </w:p>
          <w:p w14:paraId="60A985D7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戶號</w:t>
            </w:r>
          </w:p>
          <w:p w14:paraId="628080EA" w14:textId="77777777" w:rsidR="003D0283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整批批號</w:t>
            </w:r>
          </w:p>
          <w:p w14:paraId="76DE7BDA" w14:textId="77777777" w:rsidR="00AB0D3E" w:rsidRPr="00456B60" w:rsidRDefault="00AB0D3E" w:rsidP="003D0283">
            <w:pPr>
              <w:rPr>
                <w:rFonts w:ascii="標楷體" w:eastAsia="標楷體" w:hAnsi="標楷體"/>
              </w:rPr>
            </w:pPr>
            <w:r w:rsidRPr="00AB0D3E">
              <w:rPr>
                <w:rFonts w:ascii="標楷體" w:eastAsia="標楷體" w:hAnsi="標楷體" w:hint="eastAsia"/>
              </w:rPr>
              <w:t>3:全部批號</w:t>
            </w:r>
          </w:p>
        </w:tc>
        <w:tc>
          <w:tcPr>
            <w:tcW w:w="590" w:type="dxa"/>
          </w:tcPr>
          <w:p w14:paraId="50425B2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6" w:type="dxa"/>
          </w:tcPr>
          <w:p w14:paraId="1CAF8B83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1587D7BD" w14:textId="77777777" w:rsidR="003D0283" w:rsidRPr="00456B60" w:rsidRDefault="002A48C2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1D3430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 w:rsidRPr="001D3430">
              <w:rPr>
                <w:rFonts w:ascii="標楷體" w:eastAsia="標楷體" w:hAnsi="標楷體" w:hint="eastAsia"/>
              </w:rPr>
              <w:t>：</w:t>
            </w:r>
            <w:r w:rsidR="001D3430">
              <w:rPr>
                <w:rFonts w:ascii="標楷體" w:eastAsia="標楷體" w:hAnsi="標楷體" w:hint="eastAsia"/>
              </w:rPr>
              <w:t>依選單/</w:t>
            </w:r>
            <w:r w:rsidR="0063412A" w:rsidRPr="00456B60">
              <w:rPr>
                <w:rFonts w:ascii="標楷體" w:eastAsia="標楷體" w:hAnsi="標楷體"/>
              </w:rPr>
              <w:t>V(H)</w:t>
            </w:r>
          </w:p>
        </w:tc>
      </w:tr>
      <w:tr w:rsidR="00E3102D" w:rsidRPr="00456B60" w14:paraId="17E54E76" w14:textId="77777777" w:rsidTr="00892A27">
        <w:trPr>
          <w:trHeight w:val="291"/>
          <w:jc w:val="center"/>
        </w:trPr>
        <w:tc>
          <w:tcPr>
            <w:tcW w:w="470" w:type="dxa"/>
          </w:tcPr>
          <w:p w14:paraId="2E33DFDE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7" w:type="dxa"/>
          </w:tcPr>
          <w:p w14:paraId="172001DF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08" w:type="dxa"/>
          </w:tcPr>
          <w:p w14:paraId="41F480A8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7</w:t>
            </w:r>
          </w:p>
        </w:tc>
        <w:tc>
          <w:tcPr>
            <w:tcW w:w="851" w:type="dxa"/>
          </w:tcPr>
          <w:p w14:paraId="5BF89328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3156" w:type="dxa"/>
          </w:tcPr>
          <w:p w14:paraId="6A32557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590" w:type="dxa"/>
          </w:tcPr>
          <w:p w14:paraId="2805EB0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06167737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6E81C46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D3430">
              <w:rPr>
                <w:rFonts w:ascii="標楷體" w:eastAsia="標楷體" w:hAnsi="標楷體" w:hint="eastAsia"/>
              </w:rPr>
              <w:t>[查詢方式]為[1.戶</w:t>
            </w:r>
          </w:p>
          <w:p w14:paraId="33D37D5B" w14:textId="0FB258C3" w:rsidR="0084569E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>
              <w:rPr>
                <w:rFonts w:ascii="標楷體" w:eastAsia="標楷體" w:hAnsi="標楷體" w:hint="eastAsia"/>
              </w:rPr>
              <w:t>號]時，</w:t>
            </w:r>
            <w:r w:rsidR="0084569E">
              <w:rPr>
                <w:rFonts w:ascii="標楷體" w:eastAsia="標楷體" w:hAnsi="標楷體" w:hint="eastAsia"/>
              </w:rPr>
              <w:t>限</w:t>
            </w:r>
            <w:r w:rsidR="001D3430">
              <w:rPr>
                <w:rFonts w:ascii="標楷體" w:eastAsia="標楷體" w:hAnsi="標楷體" w:hint="eastAsia"/>
              </w:rPr>
              <w:t>輸入數字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>
              <w:rPr>
                <w:rFonts w:ascii="標楷體" w:eastAsia="標楷體" w:hAnsi="標楷體" w:hint="eastAsia"/>
              </w:rPr>
              <w:t>：不可為</w:t>
            </w:r>
          </w:p>
          <w:p w14:paraId="537CD616" w14:textId="77777777" w:rsidR="001D3430" w:rsidRDefault="0084569E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>
              <w:rPr>
                <w:rFonts w:ascii="標楷體" w:eastAsia="標楷體" w:hAnsi="標楷體" w:hint="eastAsia"/>
              </w:rPr>
              <w:t>0/</w:t>
            </w:r>
            <w:proofErr w:type="gramStart"/>
            <w:r w:rsidR="0063412A" w:rsidRPr="00456B60">
              <w:rPr>
                <w:rFonts w:ascii="標楷體" w:eastAsia="標楷體" w:hAnsi="標楷體"/>
              </w:rPr>
              <w:t>V(</w:t>
            </w:r>
            <w:proofErr w:type="gramEnd"/>
            <w:r w:rsidR="0063412A" w:rsidRPr="00456B60">
              <w:rPr>
                <w:rFonts w:ascii="標楷體" w:eastAsia="標楷體" w:hAnsi="標楷體"/>
              </w:rPr>
              <w:t>2,0)</w:t>
            </w:r>
          </w:p>
          <w:p w14:paraId="39309588" w14:textId="77A10DB8" w:rsidR="003D0283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D3430">
              <w:rPr>
                <w:rFonts w:ascii="標楷體" w:eastAsia="標楷體" w:hAnsi="標楷體" w:hint="eastAsia"/>
              </w:rPr>
              <w:t>其他[查詢方式]則隱藏不需輸入</w:t>
            </w:r>
          </w:p>
        </w:tc>
      </w:tr>
      <w:tr w:rsidR="00E3102D" w:rsidRPr="00456B60" w14:paraId="2052910F" w14:textId="77777777" w:rsidTr="00892A27">
        <w:trPr>
          <w:trHeight w:val="291"/>
          <w:jc w:val="center"/>
        </w:trPr>
        <w:tc>
          <w:tcPr>
            <w:tcW w:w="470" w:type="dxa"/>
          </w:tcPr>
          <w:p w14:paraId="52FFC65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7" w:type="dxa"/>
          </w:tcPr>
          <w:p w14:paraId="39696175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08" w:type="dxa"/>
          </w:tcPr>
          <w:p w14:paraId="1ACC9B86" w14:textId="77777777" w:rsidR="003D0283" w:rsidRPr="00456B60" w:rsidRDefault="009F5E1F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</w:tcPr>
          <w:p w14:paraId="36772B3D" w14:textId="77777777" w:rsidR="003D0283" w:rsidRPr="00456B60" w:rsidRDefault="003C0DA7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3156" w:type="dxa"/>
          </w:tcPr>
          <w:p w14:paraId="14C2888C" w14:textId="77777777" w:rsidR="003D0283" w:rsidRPr="00456B60" w:rsidRDefault="00F85986" w:rsidP="003D0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0" w:type="dxa"/>
          </w:tcPr>
          <w:p w14:paraId="05FD1DF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5A73E5B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B40C53F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D3430"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22437328" w14:textId="04000379" w:rsidR="001D343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 w:rsidRPr="001D3430">
              <w:rPr>
                <w:rFonts w:ascii="標楷體" w:eastAsia="標楷體" w:hAnsi="標楷體" w:hint="eastAsia"/>
              </w:rPr>
              <w:t>批批號</w:t>
            </w:r>
            <w:r w:rsidR="00B0764F">
              <w:rPr>
                <w:rFonts w:ascii="標楷體" w:eastAsia="標楷體" w:hAnsi="標楷體" w:hint="eastAsia"/>
              </w:rPr>
              <w:t>/</w:t>
            </w:r>
            <w:r w:rsidR="00B0764F" w:rsidRPr="00AB0D3E">
              <w:rPr>
                <w:rFonts w:ascii="標楷體" w:eastAsia="標楷體" w:hAnsi="標楷體" w:hint="eastAsia"/>
              </w:rPr>
              <w:t>3:全部批號</w:t>
            </w:r>
            <w:r w:rsidR="001D3430" w:rsidRPr="001D3430">
              <w:rPr>
                <w:rFonts w:ascii="標楷體" w:eastAsia="標楷體" w:hAnsi="標楷體" w:hint="eastAsia"/>
              </w:rPr>
              <w:t>]時，</w:t>
            </w:r>
            <w:r w:rsidR="0084569E">
              <w:rPr>
                <w:rFonts w:ascii="標楷體" w:eastAsia="標楷體" w:hAnsi="標楷體" w:hint="eastAsia"/>
              </w:rPr>
              <w:t>限</w:t>
            </w:r>
            <w:r w:rsidR="001D3430" w:rsidRPr="001D3430">
              <w:rPr>
                <w:rFonts w:ascii="標楷體" w:eastAsia="標楷體" w:hAnsi="標楷體" w:hint="eastAsia"/>
              </w:rPr>
              <w:t>輸入</w:t>
            </w:r>
            <w:r w:rsidR="001D3430">
              <w:rPr>
                <w:rFonts w:ascii="標楷體" w:eastAsia="標楷體" w:hAnsi="標楷體" w:hint="eastAsia"/>
              </w:rPr>
              <w:t>日期</w:t>
            </w:r>
            <w:r w:rsidR="001D3430" w:rsidRPr="001D3430">
              <w:rPr>
                <w:rFonts w:ascii="標楷體" w:eastAsia="標楷體" w:hAnsi="標楷體" w:hint="eastAsia"/>
              </w:rPr>
              <w:t>，</w:t>
            </w:r>
            <w:r w:rsidR="0063412A" w:rsidRPr="00456B60">
              <w:rPr>
                <w:rFonts w:ascii="標楷體" w:eastAsia="標楷體" w:hAnsi="標楷體" w:hint="eastAsia"/>
              </w:rPr>
              <w:t>檢核條件</w:t>
            </w:r>
            <w:r w:rsidR="001D3430">
              <w:rPr>
                <w:rFonts w:ascii="標楷體" w:eastAsia="標楷體" w:hAnsi="標楷體" w:hint="eastAsia"/>
              </w:rPr>
              <w:t>：</w:t>
            </w:r>
          </w:p>
          <w:p w14:paraId="10A58646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1D3430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日期格式</w:t>
            </w:r>
          </w:p>
          <w:p w14:paraId="391CF383" w14:textId="77777777" w:rsidR="001D3430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1D3430">
              <w:rPr>
                <w:rFonts w:ascii="標楷體" w:eastAsia="標楷體" w:hAnsi="標楷體" w:hint="eastAsia"/>
              </w:rPr>
              <w:t>/</w:t>
            </w:r>
            <w:r w:rsidR="0063412A" w:rsidRPr="00456B60">
              <w:rPr>
                <w:rFonts w:ascii="標楷體" w:eastAsia="標楷體" w:hAnsi="標楷體"/>
              </w:rPr>
              <w:t>A(DATE,0)</w:t>
            </w:r>
          </w:p>
          <w:p w14:paraId="26B6B864" w14:textId="77777777" w:rsidR="00BB6B46" w:rsidRDefault="00BB6B46" w:rsidP="001D34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1D343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不可為</w:t>
            </w:r>
          </w:p>
          <w:p w14:paraId="4ACC98F6" w14:textId="77777777" w:rsidR="001D3430" w:rsidRDefault="001D3430" w:rsidP="00BB6B4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/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2,</w:t>
            </w:r>
            <w:r>
              <w:rPr>
                <w:rFonts w:ascii="標楷體" w:eastAsia="標楷體" w:hAnsi="標楷體"/>
              </w:rPr>
              <w:t>0)</w:t>
            </w:r>
          </w:p>
          <w:p w14:paraId="0E5CFC95" w14:textId="310BAF1A" w:rsidR="003D0283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1D3430" w:rsidRPr="001D3430">
              <w:rPr>
                <w:rFonts w:ascii="標楷體" w:eastAsia="標楷體" w:hAnsi="標楷體" w:hint="eastAsia"/>
              </w:rPr>
              <w:t>其他[查詢方式]則隱藏不需輸入</w:t>
            </w:r>
          </w:p>
        </w:tc>
      </w:tr>
      <w:tr w:rsidR="00E3102D" w:rsidRPr="00456B60" w14:paraId="2A238BE5" w14:textId="77777777" w:rsidTr="00892A27">
        <w:trPr>
          <w:trHeight w:val="291"/>
          <w:jc w:val="center"/>
        </w:trPr>
        <w:tc>
          <w:tcPr>
            <w:tcW w:w="470" w:type="dxa"/>
          </w:tcPr>
          <w:p w14:paraId="1A93B76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27" w:type="dxa"/>
          </w:tcPr>
          <w:p w14:paraId="2FEED04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908" w:type="dxa"/>
          </w:tcPr>
          <w:p w14:paraId="77B98EBB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51" w:type="dxa"/>
          </w:tcPr>
          <w:p w14:paraId="24A592B2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LN0101</w:t>
            </w:r>
          </w:p>
        </w:tc>
        <w:tc>
          <w:tcPr>
            <w:tcW w:w="3156" w:type="dxa"/>
          </w:tcPr>
          <w:p w14:paraId="7EF98CC1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90" w:type="dxa"/>
          </w:tcPr>
          <w:p w14:paraId="4699BD00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12F490A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2C926D1F" w14:textId="5AE36C2C" w:rsidR="003D0283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E13325">
              <w:rPr>
                <w:rFonts w:hint="eastAsia"/>
              </w:rPr>
              <w:t xml:space="preserve"> </w:t>
            </w:r>
            <w:r w:rsidR="00E13325" w:rsidRPr="00E13325">
              <w:rPr>
                <w:rFonts w:ascii="標楷體" w:eastAsia="標楷體" w:hAnsi="標楷體" w:hint="eastAsia"/>
              </w:rPr>
              <w:t>[查詢方式]為[2.整批批號]時，</w:t>
            </w:r>
            <w:r w:rsidR="00C25E0D" w:rsidRPr="00C25E0D">
              <w:rPr>
                <w:rFonts w:ascii="標楷體" w:eastAsia="標楷體" w:hAnsi="標楷體" w:hint="eastAsia"/>
              </w:rPr>
              <w:t>限輸入文數字</w:t>
            </w:r>
            <w:r w:rsidR="001D3430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851673" w:rsidRPr="00C47EC1">
              <w:rPr>
                <w:rFonts w:ascii="標楷體" w:eastAsia="標楷體" w:hAnsi="標楷體" w:hint="eastAsia"/>
              </w:rPr>
              <w:t>查詢全部</w:t>
            </w:r>
          </w:p>
          <w:p w14:paraId="749F9BA9" w14:textId="087FA549" w:rsidR="00BB6B46" w:rsidRPr="00456B60" w:rsidRDefault="00BB6B46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6B46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  <w:tr w:rsidR="00E3102D" w:rsidRPr="00456B60" w14:paraId="0C417BA6" w14:textId="77777777" w:rsidTr="00892A27">
        <w:trPr>
          <w:trHeight w:val="291"/>
          <w:jc w:val="center"/>
        </w:trPr>
        <w:tc>
          <w:tcPr>
            <w:tcW w:w="470" w:type="dxa"/>
          </w:tcPr>
          <w:p w14:paraId="30BAA071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7" w:type="dxa"/>
          </w:tcPr>
          <w:p w14:paraId="02A9D723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方式</w:t>
            </w:r>
          </w:p>
        </w:tc>
        <w:tc>
          <w:tcPr>
            <w:tcW w:w="908" w:type="dxa"/>
          </w:tcPr>
          <w:p w14:paraId="48AF0326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1" w:type="dxa"/>
          </w:tcPr>
          <w:p w14:paraId="7D18B3CD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3156" w:type="dxa"/>
          </w:tcPr>
          <w:p w14:paraId="37B6BF00" w14:textId="77777777" w:rsidR="003D0283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/>
              </w:rPr>
              <w:t>DrawdownCode2</w:t>
            </w:r>
          </w:p>
          <w:p w14:paraId="78CA42D5" w14:textId="77777777" w:rsidR="001D3430" w:rsidRPr="00456B60" w:rsidRDefault="001D3430" w:rsidP="003D0283">
            <w:pPr>
              <w:rPr>
                <w:rFonts w:ascii="標楷體" w:eastAsia="標楷體" w:hAnsi="標楷體"/>
                <w:lang w:eastAsia="zh-HK"/>
              </w:rPr>
            </w:pPr>
            <w:r w:rsidRPr="001D34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272CB6F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1.整批匯款</w:t>
            </w:r>
          </w:p>
          <w:p w14:paraId="08F32417" w14:textId="77777777" w:rsidR="003D0283" w:rsidRPr="00456B60" w:rsidRDefault="003D0283" w:rsidP="003D028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2.單筆匯款</w:t>
            </w:r>
          </w:p>
          <w:p w14:paraId="72BC33C3" w14:textId="77777777" w:rsidR="003D0283" w:rsidRPr="00456B60" w:rsidRDefault="003D0283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4.退款台新（存款憑條）</w:t>
            </w:r>
          </w:p>
          <w:p w14:paraId="391AB385" w14:textId="77777777" w:rsidR="00E3102D" w:rsidRDefault="003D0283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5.退款他行（整批匯款）</w:t>
            </w:r>
          </w:p>
          <w:p w14:paraId="5065D167" w14:textId="77777777" w:rsidR="008B4034" w:rsidRPr="00456B60" w:rsidRDefault="008B4034" w:rsidP="004E3DBF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1.退款新光（存款憑條）</w:t>
            </w:r>
          </w:p>
          <w:p w14:paraId="6D1F3F52" w14:textId="77777777" w:rsidR="0063412A" w:rsidRPr="00456B60" w:rsidRDefault="0063412A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  <w:r w:rsidRPr="00456B60">
              <w:rPr>
                <w:rFonts w:ascii="標楷體" w:eastAsia="標楷體" w:hAnsi="標楷體"/>
              </w:rPr>
              <w:t>9.</w:t>
            </w:r>
            <w:r w:rsidRPr="00456B60">
              <w:rPr>
                <w:rFonts w:ascii="標楷體" w:eastAsia="標楷體" w:hAnsi="標楷體" w:hint="eastAsia"/>
              </w:rPr>
              <w:t>全部(為交易新增)</w:t>
            </w:r>
          </w:p>
        </w:tc>
        <w:tc>
          <w:tcPr>
            <w:tcW w:w="590" w:type="dxa"/>
          </w:tcPr>
          <w:p w14:paraId="62CD2400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72EAED89" w14:textId="77777777" w:rsidR="003D0283" w:rsidRPr="00456B60" w:rsidRDefault="003D0283" w:rsidP="003D028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39A7A34C" w14:textId="77777777" w:rsidR="006F31AD" w:rsidRDefault="00BB6B46" w:rsidP="006F31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D3430"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083B72AF" w14:textId="7A762D4E" w:rsidR="0063412A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D3430" w:rsidRPr="001D3430">
              <w:rPr>
                <w:rFonts w:ascii="標楷體" w:eastAsia="標楷體" w:hAnsi="標楷體" w:hint="eastAsia"/>
              </w:rPr>
              <w:t>批批號</w:t>
            </w:r>
            <w:r w:rsidR="008B4034">
              <w:rPr>
                <w:rFonts w:ascii="標楷體" w:eastAsia="標楷體" w:hAnsi="標楷體" w:hint="eastAsia"/>
              </w:rPr>
              <w:t>/</w:t>
            </w:r>
            <w:r w:rsidR="008B4034" w:rsidRPr="00AB0D3E">
              <w:rPr>
                <w:rFonts w:ascii="標楷體" w:eastAsia="標楷體" w:hAnsi="標楷體" w:hint="eastAsia"/>
              </w:rPr>
              <w:t>3:全部批號</w:t>
            </w:r>
            <w:r w:rsidR="001D3430" w:rsidRPr="001D3430">
              <w:rPr>
                <w:rFonts w:ascii="標楷體" w:eastAsia="標楷體" w:hAnsi="標楷體" w:hint="eastAsia"/>
              </w:rPr>
              <w:t>]時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1D3430" w:rsidRPr="001D3430">
              <w:rPr>
                <w:rFonts w:ascii="標楷體" w:eastAsia="標楷體" w:hAnsi="標楷體" w:hint="eastAsia"/>
              </w:rPr>
              <w:t>輸入代碼，檢核條件：依選單/V(H)</w:t>
            </w:r>
          </w:p>
          <w:p w14:paraId="28317425" w14:textId="781A2A51" w:rsidR="006F31AD" w:rsidRPr="00456B60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31AD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  <w:tr w:rsidR="006F31AD" w:rsidRPr="00456B60" w14:paraId="12FF58AE" w14:textId="77777777" w:rsidTr="00892A27">
        <w:trPr>
          <w:trHeight w:val="291"/>
          <w:jc w:val="center"/>
        </w:trPr>
        <w:tc>
          <w:tcPr>
            <w:tcW w:w="470" w:type="dxa"/>
          </w:tcPr>
          <w:p w14:paraId="4731385E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7" w:type="dxa"/>
          </w:tcPr>
          <w:p w14:paraId="464C364E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908" w:type="dxa"/>
          </w:tcPr>
          <w:p w14:paraId="74CC251A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51" w:type="dxa"/>
          </w:tcPr>
          <w:p w14:paraId="56B83D52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56" w:type="dxa"/>
          </w:tcPr>
          <w:p w14:paraId="75155BC3" w14:textId="77777777" w:rsidR="006F31AD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rawdownStatus</w:t>
            </w:r>
            <w:proofErr w:type="spellEnd"/>
          </w:p>
          <w:p w14:paraId="4F6E3409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1D3430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51CF2232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.正常</w:t>
            </w:r>
          </w:p>
          <w:p w14:paraId="125FCBB5" w14:textId="77777777" w:rsidR="006F31AD" w:rsidRPr="00456B60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產檔後修正</w:t>
            </w:r>
          </w:p>
          <w:p w14:paraId="001695AE" w14:textId="77777777" w:rsidR="006F31AD" w:rsidRDefault="006F31AD" w:rsidP="006F31A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產檔後訂正</w:t>
            </w:r>
          </w:p>
          <w:p w14:paraId="7D78ED27" w14:textId="77777777" w:rsidR="008B4034" w:rsidRPr="00456B60" w:rsidRDefault="008B4034" w:rsidP="006F31A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25574">
              <w:rPr>
                <w:rFonts w:ascii="標楷體" w:eastAsia="標楷體" w:hAnsi="標楷體" w:hint="eastAsia"/>
              </w:rPr>
              <w:t>未放行</w:t>
            </w:r>
          </w:p>
          <w:p w14:paraId="232EF32C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456B60">
              <w:rPr>
                <w:rFonts w:ascii="標楷體" w:eastAsia="標楷體" w:hAnsi="標楷體" w:hint="eastAsia"/>
              </w:rPr>
              <w:t>(交易新增)</w:t>
            </w:r>
          </w:p>
        </w:tc>
        <w:tc>
          <w:tcPr>
            <w:tcW w:w="590" w:type="dxa"/>
          </w:tcPr>
          <w:p w14:paraId="5B33A5CA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</w:p>
        </w:tc>
        <w:tc>
          <w:tcPr>
            <w:tcW w:w="646" w:type="dxa"/>
          </w:tcPr>
          <w:p w14:paraId="676C292C" w14:textId="77777777" w:rsidR="006F31AD" w:rsidRPr="00456B60" w:rsidRDefault="006F31AD" w:rsidP="006F31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6" w:type="dxa"/>
          </w:tcPr>
          <w:p w14:paraId="3B746150" w14:textId="77777777" w:rsidR="006F31AD" w:rsidRDefault="006F31AD" w:rsidP="006F31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1D3430">
              <w:rPr>
                <w:rFonts w:ascii="標楷體" w:eastAsia="標楷體" w:hAnsi="標楷體" w:hint="eastAsia"/>
              </w:rPr>
              <w:t>[查詢方式]為[2.整</w:t>
            </w:r>
          </w:p>
          <w:p w14:paraId="24ECA22F" w14:textId="4A8FE064" w:rsidR="006F31AD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D3430">
              <w:rPr>
                <w:rFonts w:ascii="標楷體" w:eastAsia="標楷體" w:hAnsi="標楷體" w:hint="eastAsia"/>
              </w:rPr>
              <w:t>批批號</w:t>
            </w:r>
            <w:r w:rsidR="008B4034">
              <w:rPr>
                <w:rFonts w:ascii="標楷體" w:eastAsia="標楷體" w:hAnsi="標楷體" w:hint="eastAsia"/>
              </w:rPr>
              <w:t>/</w:t>
            </w:r>
            <w:r w:rsidR="008B4034" w:rsidRPr="00AB0D3E">
              <w:rPr>
                <w:rFonts w:ascii="標楷體" w:eastAsia="標楷體" w:hAnsi="標楷體" w:hint="eastAsia"/>
              </w:rPr>
              <w:t>3:全部批號</w:t>
            </w:r>
            <w:r w:rsidRPr="001D3430">
              <w:rPr>
                <w:rFonts w:ascii="標楷體" w:eastAsia="標楷體" w:hAnsi="標楷體" w:hint="eastAsia"/>
              </w:rPr>
              <w:t>]時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Pr="001D3430">
              <w:rPr>
                <w:rFonts w:ascii="標楷體" w:eastAsia="標楷體" w:hAnsi="標楷體" w:hint="eastAsia"/>
              </w:rPr>
              <w:t>輸入代碼，檢核條件：依選單/V(H)</w:t>
            </w:r>
          </w:p>
          <w:p w14:paraId="74704B22" w14:textId="26C0E809" w:rsidR="006F31AD" w:rsidRPr="00456B60" w:rsidRDefault="006F31AD" w:rsidP="004E3D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31AD">
              <w:rPr>
                <w:rFonts w:ascii="標楷體" w:eastAsia="標楷體" w:hAnsi="標楷體" w:hint="eastAsia"/>
              </w:rPr>
              <w:t>2.其他[查詢方式]則隱藏不需輸入</w:t>
            </w:r>
          </w:p>
        </w:tc>
      </w:tr>
    </w:tbl>
    <w:p w14:paraId="68F9D277" w14:textId="77777777" w:rsidR="00142CA1" w:rsidRDefault="00142CA1" w:rsidP="00142CA1">
      <w:pPr>
        <w:pStyle w:val="42"/>
        <w:spacing w:after="72"/>
        <w:ind w:leftChars="0" w:left="0"/>
        <w:rPr>
          <w:rFonts w:hAnsi="標楷體"/>
        </w:rPr>
      </w:pPr>
    </w:p>
    <w:p w14:paraId="530C1577" w14:textId="77777777" w:rsidR="004E7ADD" w:rsidRPr="00456B60" w:rsidRDefault="004E7ADD" w:rsidP="00142CA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1A06833" w14:textId="77777777" w:rsidR="00374BB1" w:rsidRDefault="00374BB1" w:rsidP="00CA731B">
      <w:pPr>
        <w:pStyle w:val="a"/>
      </w:pPr>
      <w:r>
        <w:lastRenderedPageBreak/>
        <w:t>輸</w:t>
      </w:r>
      <w:r>
        <w:rPr>
          <w:rFonts w:hint="eastAsia"/>
          <w:lang w:eastAsia="zh-HK"/>
        </w:rPr>
        <w:t>出</w:t>
      </w:r>
      <w:r w:rsidRPr="00456B60">
        <w:t>畫面</w:t>
      </w:r>
    </w:p>
    <w:p w14:paraId="51CA2A91" w14:textId="3FCBD3F1" w:rsidR="005A18D1" w:rsidRDefault="005A18D1" w:rsidP="00142CA1">
      <w:pPr>
        <w:pStyle w:val="42"/>
        <w:spacing w:after="72"/>
        <w:ind w:leftChars="0" w:left="0"/>
        <w:rPr>
          <w:rFonts w:hAnsi="標楷體"/>
        </w:rPr>
      </w:pPr>
    </w:p>
    <w:p w14:paraId="265067AE" w14:textId="15F33F49" w:rsidR="00892A27" w:rsidRDefault="00892A27" w:rsidP="00142CA1">
      <w:pPr>
        <w:pStyle w:val="42"/>
        <w:spacing w:after="72"/>
        <w:ind w:leftChars="0" w:left="0"/>
        <w:rPr>
          <w:rFonts w:hAnsi="標楷體"/>
        </w:rPr>
      </w:pPr>
      <w:r w:rsidRPr="00892A27">
        <w:rPr>
          <w:rFonts w:hAnsi="標楷體"/>
          <w:noProof/>
        </w:rPr>
        <w:drawing>
          <wp:inline distT="0" distB="0" distL="0" distR="0" wp14:anchorId="2FCF8174" wp14:editId="04F3DC94">
            <wp:extent cx="6479540" cy="2324100"/>
            <wp:effectExtent l="0" t="0" r="0" b="0"/>
            <wp:docPr id="71" name="圖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69CE9" w14:textId="77777777" w:rsidR="00892A27" w:rsidRPr="00456B60" w:rsidRDefault="00892A27" w:rsidP="00142CA1">
      <w:pPr>
        <w:pStyle w:val="42"/>
        <w:spacing w:after="72"/>
        <w:ind w:leftChars="0" w:left="0"/>
        <w:rPr>
          <w:rFonts w:hAnsi="標楷體"/>
        </w:rPr>
      </w:pPr>
    </w:p>
    <w:p w14:paraId="53CFE5CD" w14:textId="77777777" w:rsidR="00545F6B" w:rsidRPr="00456B60" w:rsidRDefault="00545F6B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2"/>
        <w:gridCol w:w="1221"/>
        <w:gridCol w:w="1352"/>
        <w:gridCol w:w="3046"/>
        <w:gridCol w:w="3783"/>
      </w:tblGrid>
      <w:tr w:rsidR="00545F6B" w:rsidRPr="00B32A19" w14:paraId="708A3A83" w14:textId="77777777" w:rsidTr="00892A27">
        <w:trPr>
          <w:tblHeader/>
        </w:trPr>
        <w:tc>
          <w:tcPr>
            <w:tcW w:w="792" w:type="dxa"/>
            <w:shd w:val="clear" w:color="auto" w:fill="D9D9D9"/>
          </w:tcPr>
          <w:p w14:paraId="69AFBD3E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21" w:type="dxa"/>
            <w:shd w:val="clear" w:color="auto" w:fill="D9D9D9"/>
          </w:tcPr>
          <w:p w14:paraId="15FBD036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52" w:type="dxa"/>
            <w:shd w:val="clear" w:color="auto" w:fill="D9D9D9"/>
          </w:tcPr>
          <w:p w14:paraId="786F758A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46" w:type="dxa"/>
            <w:shd w:val="clear" w:color="auto" w:fill="D9D9D9"/>
          </w:tcPr>
          <w:p w14:paraId="66FD2BBD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783" w:type="dxa"/>
            <w:shd w:val="clear" w:color="auto" w:fill="D9D9D9"/>
          </w:tcPr>
          <w:p w14:paraId="1983CE33" w14:textId="77777777" w:rsidR="00545F6B" w:rsidRPr="00B32A19" w:rsidRDefault="00545F6B" w:rsidP="00693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B32A19">
              <w:rPr>
                <w:rFonts w:ascii="標楷體" w:eastAsia="標楷體" w:hAnsi="標楷體" w:hint="eastAsia"/>
              </w:rPr>
              <w:t>/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5F6B" w:rsidRPr="00B32A19" w14:paraId="1F18EDD5" w14:textId="77777777" w:rsidTr="00892A27">
        <w:tc>
          <w:tcPr>
            <w:tcW w:w="792" w:type="dxa"/>
            <w:shd w:val="clear" w:color="auto" w:fill="auto"/>
          </w:tcPr>
          <w:p w14:paraId="01F3B871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21" w:type="dxa"/>
            <w:shd w:val="clear" w:color="auto" w:fill="auto"/>
          </w:tcPr>
          <w:p w14:paraId="7DF77C79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52" w:type="dxa"/>
            <w:shd w:val="clear" w:color="auto" w:fill="auto"/>
          </w:tcPr>
          <w:p w14:paraId="1A6F1B5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046" w:type="dxa"/>
            <w:shd w:val="clear" w:color="auto" w:fill="auto"/>
          </w:tcPr>
          <w:p w14:paraId="3379441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783" w:type="dxa"/>
            <w:shd w:val="clear" w:color="auto" w:fill="auto"/>
          </w:tcPr>
          <w:p w14:paraId="4E3695AD" w14:textId="4563BB5F" w:rsidR="00545F6B" w:rsidRPr="00B32A19" w:rsidRDefault="00545F6B" w:rsidP="00151670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</w:rPr>
              <w:t>連結至</w:t>
            </w:r>
            <w:r w:rsidRPr="00151670">
              <w:rPr>
                <w:rFonts w:ascii="標楷體" w:eastAsia="標楷體" w:hAnsi="標楷體"/>
                <w:highlight w:val="yellow"/>
              </w:rPr>
              <w:t>【</w:t>
            </w:r>
            <w:r w:rsidR="00151670" w:rsidRPr="00151670">
              <w:rPr>
                <w:rFonts w:ascii="標楷體" w:eastAsia="標楷體" w:hAnsi="標楷體" w:hint="eastAsia"/>
                <w:highlight w:val="yellow"/>
              </w:rPr>
              <w:t>L3912交易內容</w:t>
            </w:r>
            <w:commentRangeStart w:id="67"/>
            <w:r w:rsidR="00151670" w:rsidRPr="00151670">
              <w:rPr>
                <w:rFonts w:ascii="標楷體" w:eastAsia="標楷體" w:hAnsi="標楷體" w:hint="eastAsia"/>
                <w:highlight w:val="yellow"/>
              </w:rPr>
              <w:t>查詢</w:t>
            </w:r>
            <w:commentRangeEnd w:id="67"/>
            <w:r w:rsidR="00151670">
              <w:rPr>
                <w:rStyle w:val="afd"/>
              </w:rPr>
              <w:commentReference w:id="67"/>
            </w:r>
            <w:r w:rsidRPr="00151670">
              <w:rPr>
                <w:rFonts w:ascii="標楷體" w:eastAsia="標楷體" w:hAnsi="標楷體"/>
                <w:highlight w:val="yellow"/>
              </w:rPr>
              <w:t>】</w:t>
            </w:r>
            <w:r w:rsidRPr="00151670">
              <w:rPr>
                <w:rFonts w:ascii="標楷體" w:eastAsia="標楷體" w:hAnsi="標楷體" w:hint="eastAsia"/>
                <w:highlight w:val="yellow"/>
              </w:rPr>
              <w:t>，</w:t>
            </w:r>
            <w:r w:rsidRPr="00151670">
              <w:rPr>
                <w:rFonts w:ascii="標楷體" w:eastAsia="標楷體" w:hAnsi="標楷體" w:hint="eastAsia"/>
                <w:highlight w:val="yellow"/>
                <w:lang w:eastAsia="zh-HK"/>
              </w:rPr>
              <w:t>供查詢</w:t>
            </w:r>
            <w:r w:rsidR="00151670" w:rsidRPr="00151670">
              <w:rPr>
                <w:rFonts w:ascii="標楷體" w:eastAsia="標楷體" w:hAnsi="標楷體" w:hint="eastAsia"/>
                <w:highlight w:val="yellow"/>
                <w:lang w:eastAsia="zh-HK"/>
              </w:rPr>
              <w:t>內</w:t>
            </w:r>
            <w:r w:rsidR="00151670" w:rsidRPr="00151670">
              <w:rPr>
                <w:rFonts w:ascii="標楷體" w:eastAsia="標楷體" w:hAnsi="標楷體" w:hint="eastAsia"/>
                <w:highlight w:val="yellow"/>
              </w:rPr>
              <w:t>容</w:t>
            </w:r>
          </w:p>
        </w:tc>
      </w:tr>
      <w:tr w:rsidR="00545F6B" w:rsidRPr="00B32A19" w14:paraId="7C963518" w14:textId="77777777" w:rsidTr="00892A27">
        <w:tc>
          <w:tcPr>
            <w:tcW w:w="792" w:type="dxa"/>
            <w:shd w:val="clear" w:color="auto" w:fill="auto"/>
          </w:tcPr>
          <w:p w14:paraId="1A68D202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21" w:type="dxa"/>
            <w:shd w:val="clear" w:color="auto" w:fill="auto"/>
          </w:tcPr>
          <w:p w14:paraId="424D5119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B2CF2A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46" w:type="dxa"/>
            <w:shd w:val="clear" w:color="auto" w:fill="auto"/>
          </w:tcPr>
          <w:p w14:paraId="766641A4" w14:textId="77777777" w:rsidR="00545F6B" w:rsidRPr="00B32A19" w:rsidRDefault="00545F6B" w:rsidP="00545F6B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Ac</w:t>
            </w:r>
            <w:r w:rsidRPr="00B32A19">
              <w:rPr>
                <w:rFonts w:ascii="標楷體" w:eastAsia="標楷體" w:hAnsi="標楷體"/>
              </w:rPr>
              <w:t>Dat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BF12145" w14:textId="77777777" w:rsidR="00545F6B" w:rsidRPr="00B32A19" w:rsidRDefault="001D3430" w:rsidP="00545F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45F6B" w:rsidRPr="00B32A19" w14:paraId="4A5BC178" w14:textId="77777777" w:rsidTr="00892A27">
        <w:tc>
          <w:tcPr>
            <w:tcW w:w="792" w:type="dxa"/>
            <w:shd w:val="clear" w:color="auto" w:fill="auto"/>
          </w:tcPr>
          <w:p w14:paraId="297FE28A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21" w:type="dxa"/>
            <w:shd w:val="clear" w:color="auto" w:fill="auto"/>
          </w:tcPr>
          <w:p w14:paraId="2A2295AF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0BD53458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整批批號</w:t>
            </w:r>
          </w:p>
        </w:tc>
        <w:tc>
          <w:tcPr>
            <w:tcW w:w="3046" w:type="dxa"/>
            <w:shd w:val="clear" w:color="auto" w:fill="auto"/>
          </w:tcPr>
          <w:p w14:paraId="0D45B850" w14:textId="77777777" w:rsidR="00545F6B" w:rsidRPr="00B32A19" w:rsidRDefault="00545F6B" w:rsidP="00545F6B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6BC8C36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45F6B" w:rsidRPr="00B32A19" w14:paraId="3727C91B" w14:textId="77777777" w:rsidTr="00892A27">
        <w:tc>
          <w:tcPr>
            <w:tcW w:w="792" w:type="dxa"/>
            <w:shd w:val="clear" w:color="auto" w:fill="auto"/>
          </w:tcPr>
          <w:p w14:paraId="3D19E7DE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21" w:type="dxa"/>
            <w:shd w:val="clear" w:color="auto" w:fill="auto"/>
          </w:tcPr>
          <w:p w14:paraId="25E1103C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46388671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撥款方式</w:t>
            </w:r>
          </w:p>
        </w:tc>
        <w:tc>
          <w:tcPr>
            <w:tcW w:w="3046" w:type="dxa"/>
            <w:shd w:val="clear" w:color="auto" w:fill="auto"/>
          </w:tcPr>
          <w:p w14:paraId="018A832F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Drawdown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39D7454B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32A19">
              <w:rPr>
                <w:rFonts w:ascii="標楷體" w:eastAsia="標楷體" w:hAnsi="標楷體" w:hint="eastAsia"/>
              </w:rPr>
              <w:t>C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32A1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32A19">
              <w:rPr>
                <w:rFonts w:ascii="標楷體" w:eastAsia="標楷體" w:hAnsi="標楷體" w:hint="eastAsia"/>
              </w:rPr>
              <w:t>=</w:t>
            </w:r>
            <w:r w:rsidRPr="00B32A19">
              <w:rPr>
                <w:rFonts w:ascii="標楷體" w:eastAsia="標楷體" w:hAnsi="標楷體"/>
              </w:rPr>
              <w:t>DrawdownCode2</w:t>
            </w:r>
          </w:p>
          <w:p w14:paraId="128A0FF6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1.整批匯款</w:t>
            </w:r>
          </w:p>
          <w:p w14:paraId="55931AC5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2.單筆匯款</w:t>
            </w:r>
          </w:p>
          <w:p w14:paraId="0776DF92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4.退款台新（存款憑條）</w:t>
            </w:r>
          </w:p>
          <w:p w14:paraId="766B9C02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5.退款他行（整批匯款）</w:t>
            </w:r>
          </w:p>
          <w:p w14:paraId="194CECDE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11.退款新光（存款憑條）</w:t>
            </w:r>
          </w:p>
        </w:tc>
      </w:tr>
      <w:tr w:rsidR="00545F6B" w:rsidRPr="00B32A19" w14:paraId="5BD45460" w14:textId="77777777" w:rsidTr="00892A27">
        <w:tc>
          <w:tcPr>
            <w:tcW w:w="792" w:type="dxa"/>
            <w:shd w:val="clear" w:color="auto" w:fill="auto"/>
          </w:tcPr>
          <w:p w14:paraId="0C5ADD17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21" w:type="dxa"/>
            <w:shd w:val="clear" w:color="auto" w:fill="auto"/>
          </w:tcPr>
          <w:p w14:paraId="14E06B63" w14:textId="77777777" w:rsidR="00545F6B" w:rsidRPr="00B32A19" w:rsidRDefault="00545F6B" w:rsidP="00545F6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00847901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046" w:type="dxa"/>
            <w:shd w:val="clear" w:color="auto" w:fill="auto"/>
          </w:tcPr>
          <w:p w14:paraId="7522CC24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Status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52FE646F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32A19">
              <w:rPr>
                <w:rFonts w:ascii="標楷體" w:eastAsia="標楷體" w:hAnsi="標楷體" w:hint="eastAsia"/>
              </w:rPr>
              <w:t>C</w:t>
            </w:r>
            <w:r w:rsidRPr="00B32A1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32A1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32A1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DrawdownStatus</w:t>
            </w:r>
            <w:proofErr w:type="spellEnd"/>
          </w:p>
          <w:p w14:paraId="045FD629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0.正常</w:t>
            </w:r>
          </w:p>
          <w:p w14:paraId="6BA7A295" w14:textId="77777777" w:rsidR="00545F6B" w:rsidRPr="00B32A19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1.產檔後修正</w:t>
            </w:r>
          </w:p>
          <w:p w14:paraId="1915171B" w14:textId="77777777" w:rsidR="00545F6B" w:rsidRDefault="00545F6B" w:rsidP="00545F6B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2.產檔後訂正</w:t>
            </w:r>
          </w:p>
          <w:p w14:paraId="59242CB7" w14:textId="77777777" w:rsidR="000577DF" w:rsidRPr="00B32A19" w:rsidRDefault="000577DF" w:rsidP="00545F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25574">
              <w:rPr>
                <w:rFonts w:ascii="標楷體" w:eastAsia="標楷體" w:hAnsi="標楷體" w:hint="eastAsia"/>
              </w:rPr>
              <w:t>未放行</w:t>
            </w:r>
          </w:p>
        </w:tc>
      </w:tr>
      <w:tr w:rsidR="00892A27" w:rsidRPr="00B32A19" w14:paraId="5FC4B157" w14:textId="77777777" w:rsidTr="00892A27">
        <w:tc>
          <w:tcPr>
            <w:tcW w:w="792" w:type="dxa"/>
            <w:shd w:val="clear" w:color="auto" w:fill="auto"/>
          </w:tcPr>
          <w:p w14:paraId="543D8DB5" w14:textId="52EB66E9" w:rsidR="00892A27" w:rsidRPr="00892A27" w:rsidRDefault="00892A27" w:rsidP="00892A27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A27">
              <w:rPr>
                <w:rFonts w:ascii="標楷體" w:eastAsia="標楷體" w:hAnsi="標楷體" w:hint="eastAsia"/>
                <w:highlight w:val="yellow"/>
              </w:rPr>
              <w:t>6</w:t>
            </w:r>
          </w:p>
        </w:tc>
        <w:tc>
          <w:tcPr>
            <w:tcW w:w="1221" w:type="dxa"/>
            <w:shd w:val="clear" w:color="auto" w:fill="auto"/>
          </w:tcPr>
          <w:p w14:paraId="58724327" w14:textId="7B709319" w:rsidR="00892A27" w:rsidRPr="00892A27" w:rsidRDefault="00892A27" w:rsidP="00892A27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892A27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32870650" w14:textId="0F7FEAEF" w:rsidR="00892A27" w:rsidRPr="00892A27" w:rsidRDefault="00892A27" w:rsidP="00892A2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892A27">
              <w:rPr>
                <w:rFonts w:ascii="標楷體" w:eastAsia="標楷體" w:hAnsi="標楷體" w:hint="eastAsia"/>
                <w:highlight w:val="yellow"/>
                <w:lang w:eastAsia="zh-HK"/>
              </w:rPr>
              <w:t>匯款狀態</w:t>
            </w:r>
          </w:p>
        </w:tc>
        <w:tc>
          <w:tcPr>
            <w:tcW w:w="3046" w:type="dxa"/>
            <w:shd w:val="clear" w:color="auto" w:fill="auto"/>
          </w:tcPr>
          <w:p w14:paraId="0109E80F" w14:textId="0AAA2F57" w:rsidR="00892A27" w:rsidRPr="00892A27" w:rsidRDefault="00892A27" w:rsidP="00892A27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892A27">
              <w:rPr>
                <w:rFonts w:ascii="標楷體" w:eastAsia="標楷體" w:hAnsi="標楷體"/>
                <w:highlight w:val="yellow"/>
              </w:rPr>
              <w:t>BankRemit</w:t>
            </w:r>
            <w:r w:rsidRPr="00892A27">
              <w:rPr>
                <w:rFonts w:ascii="標楷體" w:eastAsia="標楷體" w:hAnsi="標楷體" w:hint="eastAsia"/>
                <w:highlight w:val="yellow"/>
              </w:rPr>
              <w:t>.</w:t>
            </w:r>
            <w:r w:rsidRPr="00892A27">
              <w:rPr>
                <w:rFonts w:ascii="標楷體" w:eastAsia="標楷體" w:hAnsi="標楷體"/>
                <w:highlight w:val="yellow"/>
              </w:rPr>
              <w:t>Pay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D4DEA8E" w14:textId="2C8734AC" w:rsidR="005575B7" w:rsidRDefault="005575B7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1.若需更新匯款狀態，則需執行</w:t>
            </w:r>
          </w:p>
          <w:p w14:paraId="5873D591" w14:textId="2B880C55" w:rsidR="005575B7" w:rsidRDefault="005575B7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交易[L4104更新銀行匯款狀態]</w:t>
            </w:r>
          </w:p>
          <w:p w14:paraId="5669480B" w14:textId="1FB4CE09" w:rsidR="0087157F" w:rsidRPr="0087157F" w:rsidRDefault="005575B7" w:rsidP="0087157F">
            <w:pPr>
              <w:spacing w:line="320" w:lineRule="exact"/>
              <w:rPr>
                <w:sz w:val="22"/>
                <w:szCs w:val="22"/>
                <w:highlight w:val="yellow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2.</w:t>
            </w:r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依據</w:t>
            </w:r>
            <w:proofErr w:type="spellStart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C</w:t>
            </w:r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d</w:t>
            </w:r>
            <w:r w:rsidR="0087157F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Code</w:t>
            </w:r>
            <w:proofErr w:type="spellEnd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的</w:t>
            </w:r>
            <w:proofErr w:type="spellStart"/>
            <w:r w:rsidR="0087157F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DefCode</w:t>
            </w:r>
            <w:proofErr w:type="spellEnd"/>
            <w:r w:rsidR="0087157F"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>=</w:t>
            </w:r>
            <w:commentRangeStart w:id="68"/>
            <w:proofErr w:type="spellStart"/>
            <w:r w:rsidR="00892A27"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>PayCode</w:t>
            </w:r>
            <w:commentRangeEnd w:id="68"/>
            <w:proofErr w:type="spellEnd"/>
            <w:r w:rsidR="0087157F">
              <w:rPr>
                <w:rStyle w:val="afd"/>
              </w:rPr>
              <w:commentReference w:id="68"/>
            </w:r>
            <w:r w:rsidR="0087157F" w:rsidRPr="0087157F">
              <w:rPr>
                <w:rFonts w:hint="eastAsia"/>
                <w:sz w:val="22"/>
                <w:szCs w:val="22"/>
                <w:highlight w:val="yellow"/>
              </w:rPr>
              <w:t xml:space="preserve"> </w:t>
            </w:r>
          </w:p>
          <w:p w14:paraId="29D914BC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A.已開票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B.退件</w:t>
            </w:r>
          </w:p>
          <w:p w14:paraId="324CD57E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C.建檔取消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D.支票到期</w:t>
            </w:r>
          </w:p>
          <w:p w14:paraId="7AC70A30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lastRenderedPageBreak/>
              <w:t>F.匯款失敗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H.支票兌領/匯款成功</w:t>
            </w:r>
          </w:p>
          <w:p w14:paraId="7E8C4398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I.建檔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J.空白票遺失</w:t>
            </w:r>
          </w:p>
          <w:p w14:paraId="42E4FCB3" w14:textId="60D80401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L.支票掛失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O.確認</w:t>
            </w:r>
          </w:p>
          <w:p w14:paraId="755CBE27" w14:textId="59DDC50B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P.繳款成功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Q.AML相似名單確認中</w:t>
            </w:r>
          </w:p>
          <w:p w14:paraId="01F7CD84" w14:textId="77777777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R.退匯/退回情況改變成作廢</w:t>
            </w:r>
          </w:p>
          <w:p w14:paraId="4C91BFF2" w14:textId="7A077118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S.請款單位擋匯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T.網銀擋匯</w:t>
            </w:r>
          </w:p>
          <w:p w14:paraId="5523C0D5" w14:textId="0BC266B1" w:rsidR="0087157F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U.禁止交易(AML)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  <w:t xml:space="preserve">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V.支票作廢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W.匯款途中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  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X.付款沖回</w:t>
            </w:r>
          </w:p>
          <w:p w14:paraId="74183561" w14:textId="5851231F" w:rsidR="00892A27" w:rsidRPr="0087157F" w:rsidRDefault="0087157F" w:rsidP="0087157F">
            <w:pPr>
              <w:spacing w:line="320" w:lineRule="exact"/>
              <w:rPr>
                <w:rFonts w:ascii="標楷體" w:eastAsia="標楷體" w:hAnsi="標楷體"/>
                <w:sz w:val="22"/>
                <w:szCs w:val="22"/>
                <w:highlight w:val="yellow"/>
                <w:lang w:eastAsia="zh-HK"/>
              </w:rPr>
            </w:pP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Y.逾二年未兌領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</w:rPr>
              <w:t xml:space="preserve">  </w:t>
            </w:r>
            <w:r w:rsidRPr="0087157F">
              <w:rPr>
                <w:rFonts w:ascii="標楷體" w:eastAsia="標楷體" w:hAnsi="標楷體"/>
                <w:sz w:val="22"/>
                <w:szCs w:val="22"/>
                <w:highlight w:val="yellow"/>
              </w:rPr>
              <w:t xml:space="preserve"> </w:t>
            </w:r>
            <w:r w:rsidRPr="0087157F">
              <w:rPr>
                <w:rFonts w:ascii="標楷體" w:eastAsia="標楷體" w:hAnsi="標楷體" w:hint="eastAsia"/>
                <w:sz w:val="22"/>
                <w:szCs w:val="22"/>
                <w:highlight w:val="yellow"/>
                <w:lang w:eastAsia="zh-HK"/>
              </w:rPr>
              <w:t>Z.逾一年未兌領</w:t>
            </w:r>
          </w:p>
        </w:tc>
      </w:tr>
      <w:tr w:rsidR="00892A27" w:rsidRPr="00B32A19" w14:paraId="4B2BA7E2" w14:textId="77777777" w:rsidTr="00892A27">
        <w:tc>
          <w:tcPr>
            <w:tcW w:w="792" w:type="dxa"/>
            <w:shd w:val="clear" w:color="auto" w:fill="auto"/>
          </w:tcPr>
          <w:p w14:paraId="7BB5D64A" w14:textId="2BD7C97E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221" w:type="dxa"/>
            <w:shd w:val="clear" w:color="auto" w:fill="auto"/>
          </w:tcPr>
          <w:p w14:paraId="09EAD8E9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11901839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銀行</w:t>
            </w:r>
          </w:p>
        </w:tc>
        <w:tc>
          <w:tcPr>
            <w:tcW w:w="3046" w:type="dxa"/>
            <w:shd w:val="clear" w:color="auto" w:fill="auto"/>
          </w:tcPr>
          <w:p w14:paraId="5FFDF150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Bank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C1F6327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根據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CdBank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對應中文</w:t>
            </w:r>
          </w:p>
        </w:tc>
      </w:tr>
      <w:tr w:rsidR="00892A27" w:rsidRPr="00B32A19" w14:paraId="2C3AE733" w14:textId="77777777" w:rsidTr="00892A27">
        <w:tc>
          <w:tcPr>
            <w:tcW w:w="792" w:type="dxa"/>
            <w:shd w:val="clear" w:color="auto" w:fill="auto"/>
          </w:tcPr>
          <w:p w14:paraId="64D46556" w14:textId="1059C03E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21" w:type="dxa"/>
            <w:shd w:val="clear" w:color="auto" w:fill="auto"/>
          </w:tcPr>
          <w:p w14:paraId="43408516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1D3E659A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分行</w:t>
            </w:r>
          </w:p>
        </w:tc>
        <w:tc>
          <w:tcPr>
            <w:tcW w:w="3046" w:type="dxa"/>
            <w:shd w:val="clear" w:color="auto" w:fill="auto"/>
          </w:tcPr>
          <w:p w14:paraId="7DCC78CB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Branch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842F84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根據</w:t>
            </w:r>
            <w:proofErr w:type="spellStart"/>
            <w:r w:rsidRPr="00B32A19">
              <w:rPr>
                <w:rFonts w:ascii="標楷體" w:eastAsia="標楷體" w:hAnsi="標楷體"/>
                <w:lang w:eastAsia="zh-HK"/>
              </w:rPr>
              <w:t>CdBank</w:t>
            </w:r>
            <w:proofErr w:type="spellEnd"/>
            <w:r w:rsidRPr="00B32A19">
              <w:rPr>
                <w:rFonts w:ascii="標楷體" w:eastAsia="標楷體" w:hAnsi="標楷體" w:hint="eastAsia"/>
                <w:lang w:eastAsia="zh-HK"/>
              </w:rPr>
              <w:t>對應中文</w:t>
            </w:r>
          </w:p>
        </w:tc>
      </w:tr>
      <w:tr w:rsidR="00892A27" w:rsidRPr="00B32A19" w14:paraId="7AFB2DB0" w14:textId="77777777" w:rsidTr="00892A27">
        <w:tc>
          <w:tcPr>
            <w:tcW w:w="792" w:type="dxa"/>
            <w:shd w:val="clear" w:color="auto" w:fill="auto"/>
          </w:tcPr>
          <w:p w14:paraId="6AC46697" w14:textId="5E30B95A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21" w:type="dxa"/>
            <w:shd w:val="clear" w:color="auto" w:fill="auto"/>
          </w:tcPr>
          <w:p w14:paraId="0BA0B19C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ECA5FC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帳號</w:t>
            </w:r>
          </w:p>
        </w:tc>
        <w:tc>
          <w:tcPr>
            <w:tcW w:w="3046" w:type="dxa"/>
            <w:shd w:val="clear" w:color="auto" w:fill="auto"/>
          </w:tcPr>
          <w:p w14:paraId="24CA02CE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itAcct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74DA6FA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5BEA3222" w14:textId="77777777" w:rsidTr="00892A27">
        <w:tc>
          <w:tcPr>
            <w:tcW w:w="792" w:type="dxa"/>
            <w:shd w:val="clear" w:color="auto" w:fill="auto"/>
          </w:tcPr>
          <w:p w14:paraId="1114C43B" w14:textId="6DE08D7C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21" w:type="dxa"/>
            <w:shd w:val="clear" w:color="auto" w:fill="auto"/>
          </w:tcPr>
          <w:p w14:paraId="64B8D8AF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25D95D5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收款戶號</w:t>
            </w:r>
          </w:p>
        </w:tc>
        <w:tc>
          <w:tcPr>
            <w:tcW w:w="3046" w:type="dxa"/>
            <w:shd w:val="clear" w:color="auto" w:fill="auto"/>
          </w:tcPr>
          <w:p w14:paraId="7B49C13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stNo</w:t>
            </w:r>
            <w:proofErr w:type="spellEnd"/>
          </w:p>
          <w:p w14:paraId="5785C3E7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FacmNo</w:t>
            </w:r>
            <w:proofErr w:type="spellEnd"/>
          </w:p>
          <w:p w14:paraId="41B950DB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BormNo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7D5FB686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戶號-額度號碼-撥款序號</w:t>
            </w:r>
          </w:p>
        </w:tc>
      </w:tr>
      <w:tr w:rsidR="00892A27" w:rsidRPr="00B32A19" w14:paraId="5E53AB70" w14:textId="77777777" w:rsidTr="00892A27">
        <w:tc>
          <w:tcPr>
            <w:tcW w:w="792" w:type="dxa"/>
            <w:shd w:val="clear" w:color="auto" w:fill="auto"/>
          </w:tcPr>
          <w:p w14:paraId="42921B24" w14:textId="02A32EC9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21" w:type="dxa"/>
            <w:shd w:val="clear" w:color="auto" w:fill="auto"/>
          </w:tcPr>
          <w:p w14:paraId="7A281748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6F1211E0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收款戶名</w:t>
            </w:r>
          </w:p>
        </w:tc>
        <w:tc>
          <w:tcPr>
            <w:tcW w:w="3046" w:type="dxa"/>
            <w:shd w:val="clear" w:color="auto" w:fill="auto"/>
          </w:tcPr>
          <w:p w14:paraId="2344ADC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stNam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CCC227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444E19B7" w14:textId="77777777" w:rsidTr="00892A27">
        <w:tc>
          <w:tcPr>
            <w:tcW w:w="792" w:type="dxa"/>
            <w:shd w:val="clear" w:color="auto" w:fill="auto"/>
          </w:tcPr>
          <w:p w14:paraId="4AE4D0F6" w14:textId="49467876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21" w:type="dxa"/>
            <w:shd w:val="clear" w:color="auto" w:fill="auto"/>
          </w:tcPr>
          <w:p w14:paraId="47314F13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49B36059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附言</w:t>
            </w:r>
          </w:p>
        </w:tc>
        <w:tc>
          <w:tcPr>
            <w:tcW w:w="3046" w:type="dxa"/>
            <w:shd w:val="clear" w:color="auto" w:fill="auto"/>
          </w:tcPr>
          <w:p w14:paraId="01840503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Remark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40C0ECED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1887496B" w14:textId="77777777" w:rsidTr="00892A27">
        <w:tc>
          <w:tcPr>
            <w:tcW w:w="792" w:type="dxa"/>
            <w:shd w:val="clear" w:color="auto" w:fill="auto"/>
          </w:tcPr>
          <w:p w14:paraId="033D49B7" w14:textId="2F881D7D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 w:rsidRPr="00B32A1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21" w:type="dxa"/>
            <w:shd w:val="clear" w:color="auto" w:fill="auto"/>
          </w:tcPr>
          <w:p w14:paraId="6141A8DA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2EF795F4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3046" w:type="dxa"/>
            <w:shd w:val="clear" w:color="auto" w:fill="auto"/>
          </w:tcPr>
          <w:p w14:paraId="6B408B8D" w14:textId="77777777" w:rsidR="00892A27" w:rsidRPr="00B32A19" w:rsidRDefault="00892A27" w:rsidP="00892A27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  <w:lang w:eastAsia="zh-HK"/>
              </w:rPr>
              <w:t>CurrencyCode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26369F3A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2A27" w:rsidRPr="00B32A19" w14:paraId="4D86EABB" w14:textId="77777777" w:rsidTr="00892A27">
        <w:tc>
          <w:tcPr>
            <w:tcW w:w="792" w:type="dxa"/>
            <w:shd w:val="clear" w:color="auto" w:fill="auto"/>
          </w:tcPr>
          <w:p w14:paraId="19183D14" w14:textId="51902516" w:rsidR="00892A27" w:rsidRPr="00B32A19" w:rsidRDefault="00892A27" w:rsidP="00892A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21" w:type="dxa"/>
            <w:shd w:val="clear" w:color="auto" w:fill="auto"/>
          </w:tcPr>
          <w:p w14:paraId="51EBEC60" w14:textId="77777777" w:rsidR="00892A27" w:rsidRPr="00B32A19" w:rsidRDefault="00892A27" w:rsidP="00892A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52" w:type="dxa"/>
            <w:shd w:val="clear" w:color="auto" w:fill="auto"/>
          </w:tcPr>
          <w:p w14:paraId="62D7FCFC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  <w:r w:rsidRPr="00B32A19">
              <w:rPr>
                <w:rFonts w:ascii="標楷體" w:eastAsia="標楷體" w:hAnsi="標楷體" w:hint="eastAsia"/>
                <w:lang w:eastAsia="zh-HK"/>
              </w:rPr>
              <w:t>匯款金額</w:t>
            </w:r>
          </w:p>
        </w:tc>
        <w:tc>
          <w:tcPr>
            <w:tcW w:w="3046" w:type="dxa"/>
            <w:shd w:val="clear" w:color="auto" w:fill="auto"/>
          </w:tcPr>
          <w:p w14:paraId="13112EC9" w14:textId="77777777" w:rsidR="00892A27" w:rsidRPr="00B32A19" w:rsidRDefault="00892A27" w:rsidP="00892A27">
            <w:pPr>
              <w:rPr>
                <w:rFonts w:ascii="標楷體" w:eastAsia="標楷體" w:hAnsi="標楷體"/>
              </w:rPr>
            </w:pPr>
            <w:proofErr w:type="spellStart"/>
            <w:r w:rsidRPr="00B32A19">
              <w:rPr>
                <w:rFonts w:ascii="標楷體" w:eastAsia="標楷體" w:hAnsi="標楷體"/>
              </w:rPr>
              <w:t>BankRemit</w:t>
            </w:r>
            <w:r w:rsidRPr="00B32A19">
              <w:rPr>
                <w:rFonts w:ascii="標楷體" w:eastAsia="標楷體" w:hAnsi="標楷體" w:hint="eastAsia"/>
              </w:rPr>
              <w:t>.</w:t>
            </w:r>
            <w:r w:rsidRPr="00B32A19">
              <w:rPr>
                <w:rFonts w:ascii="標楷體" w:eastAsia="標楷體" w:hAnsi="標楷體"/>
              </w:rPr>
              <w:t>RemitAmt</w:t>
            </w:r>
            <w:proofErr w:type="spellEnd"/>
          </w:p>
        </w:tc>
        <w:tc>
          <w:tcPr>
            <w:tcW w:w="3783" w:type="dxa"/>
            <w:shd w:val="clear" w:color="auto" w:fill="auto"/>
          </w:tcPr>
          <w:p w14:paraId="153C8354" w14:textId="77777777" w:rsidR="00892A27" w:rsidRPr="00B32A19" w:rsidRDefault="00892A27" w:rsidP="00892A2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E7F122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1C1A8018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r w:rsidRPr="00456B60">
        <w:br w:type="page"/>
      </w:r>
      <w:bookmarkStart w:id="69" w:name="_Toc90485195"/>
      <w:bookmarkStart w:id="70" w:name="_Toc113027251"/>
      <w:r w:rsidRPr="00456B60">
        <w:rPr>
          <w:rFonts w:hint="eastAsia"/>
          <w:lang w:eastAsia="zh-TW"/>
        </w:rPr>
        <w:lastRenderedPageBreak/>
        <w:t>整批</w:t>
      </w:r>
      <w:proofErr w:type="gramStart"/>
      <w:r w:rsidRPr="00456B60">
        <w:rPr>
          <w:rFonts w:hint="eastAsia"/>
          <w:lang w:eastAsia="zh-TW"/>
        </w:rPr>
        <w:t>入帳</w:t>
      </w:r>
      <w:proofErr w:type="gramEnd"/>
      <w:r w:rsidRPr="00456B60">
        <w:rPr>
          <w:rFonts w:hint="eastAsia"/>
          <w:lang w:eastAsia="zh-TW"/>
        </w:rPr>
        <w:t>作業</w:t>
      </w:r>
      <w:bookmarkEnd w:id="69"/>
      <w:bookmarkEnd w:id="70"/>
    </w:p>
    <w:p w14:paraId="3FB0CAEC" w14:textId="77777777" w:rsidR="005A18D1" w:rsidRPr="00E852B3" w:rsidRDefault="005A18D1" w:rsidP="00950600">
      <w:pPr>
        <w:pStyle w:val="5"/>
        <w:numPr>
          <w:ilvl w:val="3"/>
          <w:numId w:val="32"/>
        </w:numPr>
      </w:pPr>
      <w:bookmarkStart w:id="71" w:name="_Toc113027252"/>
      <w:r w:rsidRPr="00E852B3">
        <w:rPr>
          <w:rFonts w:hint="eastAsia"/>
        </w:rPr>
        <w:t>L4</w:t>
      </w:r>
      <w:r w:rsidRPr="00E852B3">
        <w:t>200</w:t>
      </w:r>
      <w:r w:rsidRPr="00E852B3">
        <w:rPr>
          <w:rFonts w:hint="eastAsia"/>
        </w:rPr>
        <w:t xml:space="preserve"> </w:t>
      </w:r>
      <w:proofErr w:type="spellStart"/>
      <w:r w:rsidRPr="00E852B3">
        <w:rPr>
          <w:rFonts w:hint="eastAsia"/>
        </w:rPr>
        <w:t>入帳檔上傳作業</w:t>
      </w:r>
      <w:bookmarkEnd w:id="71"/>
      <w:proofErr w:type="spellEnd"/>
    </w:p>
    <w:p w14:paraId="7C658E0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6F0A8F" w14:paraId="2064D43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06C1FD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CF522" w14:textId="77777777" w:rsidR="000427EA" w:rsidRPr="006F0A8F" w:rsidRDefault="000427EA" w:rsidP="00787204">
            <w:pPr>
              <w:rPr>
                <w:rFonts w:ascii="標楷體" w:eastAsia="標楷體" w:hAnsi="標楷體"/>
              </w:rPr>
            </w:pPr>
            <w:proofErr w:type="gramStart"/>
            <w:r w:rsidRPr="006F0A8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0A8F">
              <w:rPr>
                <w:rFonts w:ascii="標楷體" w:eastAsia="標楷體" w:hAnsi="標楷體" w:hint="eastAsia"/>
              </w:rPr>
              <w:t>檔上傳作業</w:t>
            </w:r>
          </w:p>
        </w:tc>
      </w:tr>
      <w:tr w:rsidR="005A18D1" w:rsidRPr="006F0A8F" w14:paraId="4169DFD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2F45E2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98D681" w14:textId="77777777" w:rsidR="005A18D1" w:rsidRPr="006F0A8F" w:rsidRDefault="008D14F5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上傳</w:t>
            </w:r>
            <w:proofErr w:type="gramStart"/>
            <w:r w:rsidRPr="006F0A8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0A8F">
              <w:rPr>
                <w:rFonts w:ascii="標楷體" w:eastAsia="標楷體" w:hAnsi="標楷體" w:hint="eastAsia"/>
              </w:rPr>
              <w:t>檔</w:t>
            </w:r>
          </w:p>
        </w:tc>
      </w:tr>
      <w:tr w:rsidR="005A18D1" w:rsidRPr="006F0A8F" w14:paraId="2F41983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BC1D4F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BD2501" w14:textId="77777777" w:rsidR="00A011EB" w:rsidRPr="006F0A8F" w:rsidRDefault="00787204" w:rsidP="003A61F9">
            <w:pPr>
              <w:rPr>
                <w:rFonts w:ascii="標楷體" w:eastAsia="標楷體" w:hAnsi="標楷體"/>
                <w:lang w:eastAsia="zh-HK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6F0A8F" w14:paraId="57104B42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7A4630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E353BD" w14:textId="77777777" w:rsidR="005A18D1" w:rsidRPr="006F0A8F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70E1633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240C67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FC94B3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417ADB0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A89DDC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CC915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  <w:tr w:rsidR="006F0A8F" w:rsidRPr="006F0A8F" w14:paraId="5D396DB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31A8C9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24E98F" w14:textId="77777777" w:rsidR="005E613F" w:rsidRDefault="00DD7628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  <w:lang w:eastAsia="zh-HK"/>
              </w:rPr>
              <w:t>1</w:t>
            </w:r>
            <w:r w:rsidRPr="006F0A8F">
              <w:rPr>
                <w:rFonts w:ascii="標楷體" w:eastAsia="標楷體" w:hAnsi="標楷體"/>
                <w:lang w:eastAsia="zh-HK"/>
              </w:rPr>
              <w:t>.</w:t>
            </w:r>
            <w:r w:rsidRPr="006F0A8F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6F0A8F">
              <w:rPr>
                <w:rFonts w:ascii="標楷體" w:eastAsia="標楷體" w:hAnsi="標楷體"/>
              </w:rPr>
              <w:t>BankRmtf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</w:p>
          <w:p w14:paraId="6820D1D0" w14:textId="77777777" w:rsidR="005E613F" w:rsidRDefault="00DD7628" w:rsidP="005E613F">
            <w:pPr>
              <w:ind w:firstLineChars="100" w:firstLine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AchDeductFileVo.j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  <w:r w:rsidRPr="006F0A8F">
              <w:rPr>
                <w:rFonts w:ascii="標楷體" w:eastAsia="標楷體" w:hAnsi="標楷體"/>
              </w:rPr>
              <w:t>PostDeductFileVo.j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</w:p>
          <w:p w14:paraId="7030B0D6" w14:textId="6485C7A6" w:rsidR="00DD7628" w:rsidRPr="006F0A8F" w:rsidRDefault="00DD7628" w:rsidP="000716EE">
            <w:pPr>
              <w:ind w:leftChars="100" w:left="240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>EmpDeductFileVo</w:t>
            </w:r>
            <w:r w:rsidRPr="006F0A8F">
              <w:rPr>
                <w:rFonts w:ascii="標楷體" w:eastAsia="標楷體" w:hAnsi="標楷體" w:hint="eastAsia"/>
              </w:rPr>
              <w:t>.j</w:t>
            </w:r>
            <w:r w:rsidRPr="006F0A8F">
              <w:rPr>
                <w:rFonts w:ascii="標楷體" w:eastAsia="標楷體" w:hAnsi="標楷體"/>
              </w:rPr>
              <w:t>ava</w:t>
            </w:r>
            <w:r w:rsidRPr="006F0A8F">
              <w:rPr>
                <w:rFonts w:ascii="標楷體" w:eastAsia="標楷體" w:hAnsi="標楷體" w:hint="eastAsia"/>
              </w:rPr>
              <w:t>、</w:t>
            </w:r>
            <w:r w:rsidRPr="006F0A8F">
              <w:rPr>
                <w:rFonts w:ascii="標楷體" w:eastAsia="標楷體" w:hAnsi="標楷體"/>
              </w:rPr>
              <w:t>BatxChequeFileVo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16FCE28D" w14:textId="77777777" w:rsidR="00DD7628" w:rsidRDefault="00DD7628" w:rsidP="00DD7628">
            <w:pPr>
              <w:rPr>
                <w:rFonts w:ascii="標楷體" w:eastAsia="標楷體" w:hAnsi="標楷體"/>
                <w:lang w:eastAsia="zh-HK"/>
              </w:rPr>
            </w:pPr>
            <w:r w:rsidRPr="006F0A8F">
              <w:rPr>
                <w:rFonts w:ascii="標楷體" w:eastAsia="標楷體" w:hAnsi="標楷體" w:hint="eastAsia"/>
              </w:rPr>
              <w:t>2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TxToDoCom</w:t>
            </w:r>
            <w:proofErr w:type="spellEnd"/>
            <w:r w:rsidRPr="006F0A8F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7E8C08C5" w14:textId="77777777" w:rsidR="006F0A8F" w:rsidRPr="006F0A8F" w:rsidRDefault="00DD7628" w:rsidP="00DD76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</w:tc>
      </w:tr>
      <w:tr w:rsidR="006F0A8F" w:rsidRPr="006F0A8F" w14:paraId="14ADCC2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321084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08367" w14:textId="77777777" w:rsidR="006F0A8F" w:rsidRPr="006F0A8F" w:rsidRDefault="006F0A8F" w:rsidP="006F0A8F">
            <w:pPr>
              <w:rPr>
                <w:rFonts w:ascii="標楷體" w:eastAsia="標楷體" w:hAnsi="標楷體"/>
              </w:rPr>
            </w:pPr>
          </w:p>
        </w:tc>
      </w:tr>
    </w:tbl>
    <w:p w14:paraId="6A7EB84E" w14:textId="77777777" w:rsidR="005A18D1" w:rsidRPr="00456B60" w:rsidRDefault="005A18D1" w:rsidP="005A18D1"/>
    <w:p w14:paraId="1A718000" w14:textId="77777777" w:rsidR="002C368C" w:rsidRPr="00456B60" w:rsidRDefault="002C368C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C368C" w:rsidRPr="0081095F" w14:paraId="3794654C" w14:textId="77777777" w:rsidTr="00393F4F">
        <w:tc>
          <w:tcPr>
            <w:tcW w:w="851" w:type="dxa"/>
            <w:shd w:val="clear" w:color="auto" w:fill="D9D9D9"/>
          </w:tcPr>
          <w:p w14:paraId="0F48368D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0617BB0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6D2FF2F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C368C" w:rsidRPr="0081095F" w14:paraId="2F41BE43" w14:textId="77777777" w:rsidTr="00393F4F">
        <w:tc>
          <w:tcPr>
            <w:tcW w:w="851" w:type="dxa"/>
            <w:shd w:val="clear" w:color="auto" w:fill="auto"/>
          </w:tcPr>
          <w:p w14:paraId="52FEE96D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84DEC1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067F57F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81095F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2C368C" w:rsidRPr="0081095F" w14:paraId="08A46301" w14:textId="77777777" w:rsidTr="00393F4F">
        <w:tc>
          <w:tcPr>
            <w:tcW w:w="851" w:type="dxa"/>
            <w:shd w:val="clear" w:color="auto" w:fill="auto"/>
          </w:tcPr>
          <w:p w14:paraId="082CE1DE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CE1B520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EE5E4C" w14:textId="77777777" w:rsidR="002C368C" w:rsidRPr="0081095F" w:rsidRDefault="002C368C" w:rsidP="002C368C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81095F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1095F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2C368C" w:rsidRPr="0081095F" w14:paraId="1AA7B860" w14:textId="77777777" w:rsidTr="00393F4F">
        <w:tc>
          <w:tcPr>
            <w:tcW w:w="851" w:type="dxa"/>
            <w:shd w:val="clear" w:color="auto" w:fill="auto"/>
          </w:tcPr>
          <w:p w14:paraId="2576C53A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8790DD2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1423A1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ACH扣款媒體檔</w:t>
            </w:r>
          </w:p>
        </w:tc>
      </w:tr>
      <w:tr w:rsidR="002C368C" w:rsidRPr="0081095F" w14:paraId="7F23F4F6" w14:textId="77777777" w:rsidTr="00393F4F">
        <w:tc>
          <w:tcPr>
            <w:tcW w:w="851" w:type="dxa"/>
            <w:shd w:val="clear" w:color="auto" w:fill="auto"/>
          </w:tcPr>
          <w:p w14:paraId="2F58E908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0F0AD8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C3EC54D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郵局扣款媒體檔</w:t>
            </w:r>
          </w:p>
        </w:tc>
      </w:tr>
      <w:tr w:rsidR="002C368C" w:rsidRPr="0081095F" w14:paraId="64D5D751" w14:textId="77777777" w:rsidTr="00393F4F">
        <w:tc>
          <w:tcPr>
            <w:tcW w:w="851" w:type="dxa"/>
            <w:shd w:val="clear" w:color="auto" w:fill="auto"/>
          </w:tcPr>
          <w:p w14:paraId="21796C7B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A436427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661239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2C368C" w:rsidRPr="0081095F" w14:paraId="36B4767A" w14:textId="77777777" w:rsidTr="00393F4F">
        <w:tc>
          <w:tcPr>
            <w:tcW w:w="851" w:type="dxa"/>
            <w:shd w:val="clear" w:color="auto" w:fill="auto"/>
          </w:tcPr>
          <w:p w14:paraId="7AB22A9E" w14:textId="77777777" w:rsidR="002C368C" w:rsidRPr="0081095F" w:rsidRDefault="002C368C" w:rsidP="00393F4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019FAB1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B3258E" w14:textId="77777777" w:rsidR="002C368C" w:rsidRPr="0081095F" w:rsidRDefault="002C368C" w:rsidP="00393F4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會計銷帳檔</w:t>
            </w:r>
          </w:p>
        </w:tc>
      </w:tr>
      <w:tr w:rsidR="0081095F" w:rsidRPr="0081095F" w14:paraId="046FE80E" w14:textId="77777777" w:rsidTr="00393F4F">
        <w:tc>
          <w:tcPr>
            <w:tcW w:w="851" w:type="dxa"/>
            <w:shd w:val="clear" w:color="auto" w:fill="auto"/>
          </w:tcPr>
          <w:p w14:paraId="44320182" w14:textId="77777777" w:rsidR="0081095F" w:rsidRPr="0081095F" w:rsidRDefault="0081095F" w:rsidP="0081095F">
            <w:pPr>
              <w:jc w:val="center"/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4D70B43D" w14:textId="77777777" w:rsidR="0081095F" w:rsidRPr="0081095F" w:rsidRDefault="0081095F" w:rsidP="0081095F">
            <w:pPr>
              <w:rPr>
                <w:rFonts w:ascii="標楷體" w:eastAsia="標楷體" w:hAnsi="標楷體"/>
              </w:rPr>
            </w:pPr>
            <w:proofErr w:type="spellStart"/>
            <w:r w:rsidRPr="0081095F">
              <w:rPr>
                <w:rFonts w:ascii="標楷體" w:eastAsia="標楷體" w:hAnsi="標楷體" w:hint="eastAsia"/>
              </w:rPr>
              <w:t>LoanChequ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7BF6418" w14:textId="77777777" w:rsidR="0081095F" w:rsidRPr="0081095F" w:rsidRDefault="0081095F" w:rsidP="0081095F">
            <w:pPr>
              <w:rPr>
                <w:rFonts w:ascii="標楷體" w:eastAsia="標楷體" w:hAnsi="標楷體"/>
              </w:rPr>
            </w:pPr>
            <w:r w:rsidRPr="0081095F">
              <w:rPr>
                <w:rFonts w:ascii="標楷體" w:eastAsia="標楷體" w:hAnsi="標楷體" w:hint="eastAsia"/>
              </w:rPr>
              <w:t>支票檔</w:t>
            </w:r>
          </w:p>
        </w:tc>
      </w:tr>
    </w:tbl>
    <w:p w14:paraId="542613F6" w14:textId="77777777" w:rsidR="00BF1C85" w:rsidRDefault="00BF1C85" w:rsidP="005A18D1"/>
    <w:p w14:paraId="53D8AB05" w14:textId="77777777" w:rsidR="00855F66" w:rsidRPr="00456B60" w:rsidRDefault="00855F66" w:rsidP="005A18D1">
      <w:r>
        <w:br w:type="page"/>
      </w:r>
    </w:p>
    <w:p w14:paraId="3A25B2D0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5349A0CA" w14:textId="60612756" w:rsidR="00BB3A5B" w:rsidRDefault="00EE6E6B" w:rsidP="005A18D1">
      <w:pPr>
        <w:pStyle w:val="42"/>
        <w:spacing w:after="72"/>
        <w:ind w:leftChars="0" w:left="0"/>
        <w:rPr>
          <w:noProof/>
        </w:rPr>
      </w:pPr>
      <w:r w:rsidRPr="00A9139D">
        <w:rPr>
          <w:noProof/>
        </w:rPr>
        <w:drawing>
          <wp:inline distT="0" distB="0" distL="0" distR="0" wp14:anchorId="69E28FD1" wp14:editId="0A32F802">
            <wp:extent cx="6477000" cy="1695450"/>
            <wp:effectExtent l="0" t="0" r="0" b="0"/>
            <wp:docPr id="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A4D4F" w14:textId="77777777" w:rsidR="00632332" w:rsidRPr="00456B60" w:rsidRDefault="0063233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64A712" w14:textId="77777777" w:rsidR="00632332" w:rsidRPr="00456B60" w:rsidRDefault="00632332" w:rsidP="0063233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3"/>
        <w:gridCol w:w="2093"/>
        <w:gridCol w:w="7008"/>
      </w:tblGrid>
      <w:tr w:rsidR="00632332" w:rsidRPr="00D00B0F" w14:paraId="23AFF37C" w14:textId="77777777" w:rsidTr="00393F4F">
        <w:tc>
          <w:tcPr>
            <w:tcW w:w="851" w:type="dxa"/>
            <w:shd w:val="clear" w:color="auto" w:fill="D9D9D9"/>
          </w:tcPr>
          <w:p w14:paraId="6A6A0912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0EAE5D7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E801B9B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3A5B" w:rsidRPr="00D00B0F" w14:paraId="314AB8AD" w14:textId="77777777" w:rsidTr="00393F4F">
        <w:tc>
          <w:tcPr>
            <w:tcW w:w="851" w:type="dxa"/>
            <w:shd w:val="clear" w:color="auto" w:fill="auto"/>
          </w:tcPr>
          <w:p w14:paraId="301CA9C0" w14:textId="77777777" w:rsidR="00BB3A5B" w:rsidRPr="00D00B0F" w:rsidRDefault="00BB3A5B" w:rsidP="00BB3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6A8EC16" w14:textId="77777777" w:rsidR="00BB3A5B" w:rsidRPr="00D00B0F" w:rsidRDefault="00BB3A5B" w:rsidP="00BB3A5B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975F0D2" w14:textId="77777777" w:rsidR="00BB3A5B" w:rsidRPr="00D00B0F" w:rsidRDefault="00BB3A5B" w:rsidP="00BB3A5B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A46030" w14:textId="77777777" w:rsidR="006E0067" w:rsidRDefault="00BB3A5B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1</w:t>
            </w:r>
            <w:r w:rsidRPr="00D00B0F">
              <w:rPr>
                <w:rFonts w:ascii="標楷體" w:eastAsia="標楷體" w:hAnsi="標楷體"/>
                <w:lang w:eastAsia="zh-HK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檢核若該[檔名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BatxDetail.FileNam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6E0067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已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存在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，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且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該批[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作業</w:t>
            </w:r>
            <w:r w:rsidR="00D92EA1">
              <w:rPr>
                <w:rFonts w:ascii="標楷體" w:eastAsia="標楷體" w:hAnsi="標楷體" w:hint="eastAsia"/>
              </w:rPr>
              <w:t xml:space="preserve"> 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狀態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BatxHead.BatxExeCod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6E0067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刪除，即提示錯誤訊息</w:t>
            </w:r>
            <w:r w:rsidR="00E2096E" w:rsidRPr="00E2096E">
              <w:rPr>
                <w:rFonts w:ascii="標楷體" w:eastAsia="標楷體" w:hAnsi="標楷體"/>
                <w:lang w:eastAsia="zh-HK"/>
              </w:rPr>
              <w:t>"</w:t>
            </w:r>
            <w:r w:rsidR="00B2341D" w:rsidRPr="00B2341D">
              <w:rPr>
                <w:rFonts w:ascii="標楷體" w:eastAsia="標楷體" w:hAnsi="標楷體" w:hint="eastAsia"/>
                <w:lang w:eastAsia="zh-HK"/>
              </w:rPr>
              <w:t>相同檔名已存在，需先刪除此批號</w:t>
            </w:r>
            <w:r w:rsidR="00BD7C4A">
              <w:rPr>
                <w:rFonts w:ascii="標楷體" w:eastAsia="標楷體" w:hAnsi="標楷體" w:hint="eastAsia"/>
                <w:lang w:eastAsia="zh-HK"/>
              </w:rPr>
              <w:t xml:space="preserve">: </w:t>
            </w:r>
            <w:proofErr w:type="spellStart"/>
            <w:r w:rsidR="00BD7C4A">
              <w:rPr>
                <w:rFonts w:ascii="標楷體" w:eastAsia="標楷體" w:hAnsi="標楷體" w:hint="eastAsia"/>
                <w:lang w:eastAsia="zh-HK"/>
              </w:rPr>
              <w:t>BATXnn</w:t>
            </w:r>
            <w:proofErr w:type="spellEnd"/>
            <w:r w:rsidR="00E2096E" w:rsidRPr="00E2096E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="00E2096E" w:rsidRPr="00E2096E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並終止上傳。</w:t>
            </w:r>
          </w:p>
          <w:p w14:paraId="390AD83F" w14:textId="77777777" w:rsidR="00592401" w:rsidRPr="00592401" w:rsidRDefault="00592401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56B60">
              <w:rPr>
                <w:rFonts w:ascii="標楷體" w:eastAsia="標楷體" w:hAnsi="標楷體" w:hint="eastAsia"/>
              </w:rPr>
              <w:t>檔案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來源</w:t>
            </w:r>
            <w:r w:rsidR="00D8333B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同</w:t>
            </w:r>
            <w:r w:rsidR="00D8333B">
              <w:rPr>
                <w:rFonts w:ascii="標楷體" w:eastAsia="標楷體" w:hAnsi="標楷體" w:hint="eastAsia"/>
                <w:lang w:eastAsia="zh-HK"/>
              </w:rPr>
              <w:t>時</w:t>
            </w:r>
            <w:r w:rsidR="00D8333B" w:rsidRPr="00D00B0F">
              <w:rPr>
                <w:rFonts w:ascii="標楷體" w:eastAsia="標楷體" w:hAnsi="標楷體" w:hint="eastAsia"/>
                <w:lang w:eastAsia="zh-HK"/>
              </w:rPr>
              <w:t>提示錯誤訊息</w:t>
            </w:r>
            <w:r w:rsidR="00D8333B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需按來源(匯款轉帳，銀行扣款、員工扣薪、支票兌現)，分開上傳</w:t>
            </w:r>
            <w:r w:rsidR="00D8333B">
              <w:rPr>
                <w:rFonts w:ascii="標楷體" w:eastAsia="標楷體" w:hAnsi="標楷體"/>
              </w:rPr>
              <w:t>”</w:t>
            </w:r>
          </w:p>
          <w:p w14:paraId="7016B550" w14:textId="77777777" w:rsidR="006E0067" w:rsidRPr="00D00B0F" w:rsidRDefault="00592401" w:rsidP="00B2341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.檢核檔名、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資料長度須符合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格式，若不合者將提示錯誤訊息</w:t>
            </w:r>
            <w:r w:rsidR="00E2096E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B2341D" w:rsidRPr="00B2341D">
              <w:rPr>
                <w:rFonts w:ascii="標楷體" w:eastAsia="標楷體" w:hAnsi="標楷體" w:hint="eastAsia"/>
                <w:lang w:eastAsia="zh-HK"/>
              </w:rPr>
              <w:t>檔名不符處理範圍</w:t>
            </w:r>
            <w:r w:rsidR="00E2096E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466A85">
              <w:rPr>
                <w:rFonts w:ascii="新細明體" w:hAnsi="新細明體" w:hint="eastAsia"/>
                <w:lang w:eastAsia="zh-HK"/>
              </w:rPr>
              <w:t>、</w:t>
            </w:r>
            <w:r w:rsidR="00466A85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466A85" w:rsidRPr="00466A85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="00466A85" w:rsidRPr="00E2096E">
              <w:rPr>
                <w:rFonts w:ascii="標楷體" w:eastAsia="標楷體" w:hAnsi="標楷體" w:hint="eastAsia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；單筆</w:t>
            </w:r>
            <w:r w:rsidR="00D92EA1">
              <w:rPr>
                <w:rFonts w:ascii="標楷體" w:eastAsia="標楷體" w:hAnsi="標楷體" w:hint="eastAsia"/>
                <w:lang w:eastAsia="zh-HK"/>
              </w:rPr>
              <w:t>資料內容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正常者，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處理狀態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ProcStsCod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歸類為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3236A265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1).匯款轉帳檔</w:t>
            </w:r>
          </w:p>
          <w:p w14:paraId="7500B88E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D92EA1" w:rsidRPr="00D92EA1">
              <w:rPr>
                <w:rFonts w:ascii="標楷體" w:eastAsia="標楷體" w:hAnsi="標楷體"/>
                <w:lang w:eastAsia="zh-HK"/>
              </w:rPr>
              <w:t>"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balmall</w:t>
            </w:r>
            <w:proofErr w:type="spellEnd"/>
            <w:r w:rsidR="00D92EA1" w:rsidRPr="00D92EA1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37B524CF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檔案編碼為Big5，長度大於115。</w:t>
            </w:r>
          </w:p>
          <w:p w14:paraId="3B51F18A" w14:textId="77777777" w:rsidR="00D92EA1" w:rsidRPr="00D00B0F" w:rsidRDefault="006E0067" w:rsidP="00D92EA1">
            <w:pPr>
              <w:ind w:left="2880" w:hangingChars="1200" w:hanging="28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C).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歸類</w:t>
            </w:r>
            <w:r w:rsidR="00D92EA1" w:rsidRPr="00592401">
              <w:rPr>
                <w:rFonts w:ascii="標楷體" w:eastAsia="標楷體" w:hAnsi="標楷體" w:hint="eastAsia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D92EA1" w:rsidRPr="00592401">
              <w:rPr>
                <w:rFonts w:ascii="標楷體" w:eastAsia="標楷體" w:hAnsi="標楷體" w:hint="eastAsia"/>
              </w:rPr>
              <w:t>]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：根據資料註記</w:t>
            </w:r>
            <w:r w:rsidR="00D92EA1" w:rsidRPr="00592401">
              <w:rPr>
                <w:rFonts w:ascii="標楷體" w:eastAsia="標楷體" w:hAnsi="標楷體" w:hint="eastAsia"/>
              </w:rPr>
              <w:t>[</w:t>
            </w:r>
            <w:r w:rsidR="00D92EA1" w:rsidRPr="00592401">
              <w:rPr>
                <w:rFonts w:ascii="標楷體" w:eastAsia="標楷體" w:hAnsi="標楷體" w:hint="eastAsia"/>
                <w:lang w:eastAsia="zh-HK"/>
              </w:rPr>
              <w:t>備註</w:t>
            </w:r>
            <w:r w:rsidR="00D92EA1">
              <w:rPr>
                <w:rFonts w:ascii="標楷體" w:eastAsia="標楷體" w:hAnsi="標楷體" w:hint="eastAsia"/>
              </w:rPr>
              <w:t>(</w:t>
            </w:r>
            <w:proofErr w:type="spellStart"/>
            <w:r w:rsidR="00D92EA1">
              <w:rPr>
                <w:rFonts w:ascii="標楷體" w:eastAsia="標楷體" w:hAnsi="標楷體" w:hint="eastAsia"/>
              </w:rPr>
              <w:t>Ba</w:t>
            </w:r>
            <w:r w:rsidR="00D92EA1">
              <w:rPr>
                <w:rFonts w:ascii="標楷體" w:eastAsia="標楷體" w:hAnsi="標楷體"/>
              </w:rPr>
              <w:t>txDetail.ProcNote</w:t>
            </w:r>
            <w:proofErr w:type="spellEnd"/>
            <w:r w:rsidR="00D92EA1">
              <w:rPr>
                <w:rFonts w:ascii="標楷體" w:eastAsia="標楷體" w:hAnsi="標楷體" w:hint="eastAsia"/>
              </w:rPr>
              <w:t>)</w:t>
            </w:r>
            <w:r w:rsidR="00D92EA1">
              <w:rPr>
                <w:rFonts w:ascii="標楷體" w:eastAsia="標楷體" w:hAnsi="標楷體"/>
              </w:rPr>
              <w:t>]</w:t>
            </w:r>
            <w:r w:rsidR="00D92EA1">
              <w:rPr>
                <w:rFonts w:ascii="標楷體" w:eastAsia="標楷體" w:hAnsi="標楷體" w:hint="eastAsia"/>
              </w:rPr>
              <w:t>欄位</w:t>
            </w:r>
          </w:p>
          <w:p w14:paraId="52907BE9" w14:textId="6E8E75FB" w:rsidR="006E0067" w:rsidRPr="00D00B0F" w:rsidRDefault="006E0067" w:rsidP="000716EE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(a).存款為負數 : 正負對沖 (一正一負，戶號、金額相同者) </w:t>
            </w:r>
          </w:p>
          <w:p w14:paraId="0BEE86BE" w14:textId="77777777" w:rsidR="006E0067" w:rsidRPr="00D00B0F" w:rsidRDefault="006E0067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b).提款為負數 : 提款(借方)</w:t>
            </w:r>
          </w:p>
          <w:p w14:paraId="58B3EC7B" w14:textId="77777777" w:rsidR="00004E88" w:rsidRDefault="006E0067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c).</w:t>
            </w:r>
            <w:r w:rsidR="00004E88">
              <w:rPr>
                <w:rFonts w:ascii="標楷體" w:eastAsia="標楷體" w:hAnsi="標楷體" w:hint="eastAsia"/>
                <w:lang w:eastAsia="zh-HK"/>
              </w:rPr>
              <w:t>依</w:t>
            </w:r>
            <w:r w:rsidR="00004E88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摘要</w:t>
            </w:r>
            <w:r w:rsidR="00004E88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欄提示 :</w:t>
            </w:r>
          </w:p>
          <w:p w14:paraId="09841323" w14:textId="77777777" w:rsidR="00004E88" w:rsidRDefault="00004E88" w:rsidP="00F1522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(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手續費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前3碼為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</w:p>
          <w:p w14:paraId="2ADEE122" w14:textId="77777777" w:rsidR="00004E88" w:rsidRDefault="00004E88" w:rsidP="00004E8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　　</w:t>
            </w:r>
            <w:r>
              <w:rPr>
                <w:rFonts w:ascii="標楷體" w:eastAsia="標楷體" w:hAnsi="標楷體" w:hint="eastAsia"/>
              </w:rPr>
              <w:t>(II)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法院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有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地院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字眼</w:t>
            </w:r>
          </w:p>
          <w:p w14:paraId="436FB0C4" w14:textId="77777777" w:rsidR="00004E88" w:rsidRDefault="00004E88" w:rsidP="00F1522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特殊摘要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2EDD19C2" w14:textId="77777777" w:rsidR="00004E88" w:rsidRDefault="00004E88" w:rsidP="00F1522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i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為數字</w:t>
            </w:r>
          </w:p>
          <w:p w14:paraId="7331F70C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ii).</w:t>
            </w:r>
            <w:r w:rsidR="003D0794" w:rsidRPr="003D0794">
              <w:rPr>
                <w:rFonts w:ascii="標楷體" w:eastAsia="標楷體" w:hAnsi="標楷體" w:hint="eastAsia"/>
                <w:lang w:eastAsia="zh-HK"/>
              </w:rPr>
              <w:t>僅一筆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存款負數</w:t>
            </w:r>
          </w:p>
          <w:p w14:paraId="5EDF83D0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存款金額為0</w:t>
            </w:r>
          </w:p>
          <w:p w14:paraId="3FD0B787" w14:textId="77777777" w:rsidR="00004E88" w:rsidRDefault="00004E88" w:rsidP="00AB398B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IV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更正轉帳</w:t>
            </w:r>
            <w:r w:rsidRPr="00004E88">
              <w:rPr>
                <w:rFonts w:ascii="標楷體" w:eastAsia="標楷體" w:hAnsi="標楷體" w:hint="eastAsia"/>
                <w:lang w:eastAsia="zh-HK"/>
              </w:rPr>
              <w:t>：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更正轉帳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</w:p>
          <w:p w14:paraId="451D7E46" w14:textId="77777777" w:rsidR="006E0067" w:rsidRDefault="00004E88" w:rsidP="000716EE">
            <w:pPr>
              <w:ind w:firstLineChars="1000" w:firstLine="24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V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銀扣清算</w:t>
            </w:r>
            <w:r w:rsidR="00A35478" w:rsidRPr="00A35478">
              <w:rPr>
                <w:rFonts w:ascii="標楷體" w:eastAsia="標楷體" w:hAnsi="標楷體" w:hint="eastAsia"/>
                <w:lang w:eastAsia="zh-HK"/>
              </w:rPr>
              <w:t>：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房貸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票交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字眼</w:t>
            </w:r>
          </w:p>
          <w:p w14:paraId="1782212B" w14:textId="77777777" w:rsidR="00592401" w:rsidRDefault="00592401" w:rsidP="00592401">
            <w:pPr>
              <w:ind w:firstLineChars="950" w:firstLine="22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lastRenderedPageBreak/>
              <w:t>(VI).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資金調度</w:t>
            </w:r>
          </w:p>
          <w:p w14:paraId="763F2B03" w14:textId="77777777" w:rsidR="004166D1" w:rsidRPr="00592401" w:rsidRDefault="004166D1" w:rsidP="004166D1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匯款轉帳</w:t>
            </w: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7061FB5D" w14:textId="77777777" w:rsidR="006E0067" w:rsidRPr="00D00B0F" w:rsidRDefault="004610ED" w:rsidP="006E00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2).銀行扣帳回應檔-ACH</w:t>
            </w:r>
          </w:p>
          <w:p w14:paraId="79F50090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AHR11P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AHR12P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4723962A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160。</w:t>
            </w:r>
          </w:p>
          <w:p w14:paraId="3B449ADB" w14:textId="77777777" w:rsidR="00A3547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commentRangeStart w:id="72"/>
            <w:r w:rsidR="00A3547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]</w:t>
            </w:r>
            <w:commentRangeEnd w:id="72"/>
            <w:r w:rsidR="00272A9A">
              <w:rPr>
                <w:rStyle w:val="afd"/>
              </w:rPr>
              <w:commentReference w:id="72"/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51F595FB" w14:textId="77777777" w:rsidR="00A35478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a).</w:t>
            </w:r>
            <w:r w:rsidRPr="00A35478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55879087" w14:textId="77777777" w:rsidR="00F15228" w:rsidRPr="00D00B0F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H扣款媒體檔</w:t>
            </w:r>
          </w:p>
          <w:p w14:paraId="4CC07CC9" w14:textId="77777777" w:rsidR="00A35478" w:rsidRDefault="006E0067" w:rsidP="00F1522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Ach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戶號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0F7FFA86" w14:textId="77777777" w:rsidR="006E0067" w:rsidRDefault="00F15228" w:rsidP="00A35478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           </w:t>
            </w:r>
            <w:r w:rsidR="00A35478">
              <w:rPr>
                <w:rFonts w:ascii="標楷體" w:eastAsia="標楷體" w:hAnsi="標楷體"/>
              </w:rPr>
              <w:t xml:space="preserve"> 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額度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FacmNo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還款類別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RepayTyp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繳息迄日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PrevIntDat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金額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查詢不到者</w:t>
            </w:r>
            <w:r w:rsidR="00272A9A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筆數不符</w:t>
            </w:r>
          </w:p>
          <w:p w14:paraId="3BBA8F71" w14:textId="77777777" w:rsidR="00DE1A15" w:rsidRPr="00D00B0F" w:rsidRDefault="00DE1A15" w:rsidP="00DE1A15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7F1DB4B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3).銀行扣帳回應檔-郵局</w:t>
            </w:r>
          </w:p>
          <w:p w14:paraId="31A9F7EB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53N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8460001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6098B18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  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PRSBCP4_8460002</w:t>
            </w:r>
            <w:r w:rsidR="00A35478" w:rsidRPr="00A3547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5CDFB354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110。</w:t>
            </w:r>
          </w:p>
          <w:p w14:paraId="0CEF8033" w14:textId="77777777" w:rsidR="00A3547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A3547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5B15E078" w14:textId="77777777" w:rsidR="00A35478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a).</w:t>
            </w:r>
            <w:r w:rsidR="009F14B6" w:rsidRPr="009F14B6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7151416B" w14:textId="77777777" w:rsidR="006E0067" w:rsidRPr="00D00B0F" w:rsidRDefault="00A35478" w:rsidP="00A3547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郵局扣款媒體檔</w:t>
            </w:r>
          </w:p>
          <w:p w14:paraId="5547A04E" w14:textId="77777777" w:rsidR="00F15228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Post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用戶編號</w:t>
            </w:r>
          </w:p>
          <w:p w14:paraId="37DDA2AF" w14:textId="77777777" w:rsidR="006E0067" w:rsidRDefault="006E0067" w:rsidP="00272A9A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PostUser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款金額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委託機構使用欄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OutsrcRemark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若查詢不到者</w:t>
            </w:r>
            <w:r w:rsidR="00272A9A"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筆數不符</w:t>
            </w:r>
          </w:p>
          <w:p w14:paraId="4CB6DEF4" w14:textId="77777777" w:rsidR="00DE1A15" w:rsidRPr="00D00B0F" w:rsidRDefault="00DE1A15" w:rsidP="00DE1A15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E1A15">
              <w:rPr>
                <w:rFonts w:ascii="標楷體" w:eastAsia="標楷體" w:hAnsi="標楷體" w:hint="eastAsia"/>
                <w:lang w:eastAsia="zh-HK"/>
              </w:rPr>
              <w:t>產出</w:t>
            </w: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1E940624" w14:textId="22C60766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4).員工</w:t>
            </w:r>
            <w:r w:rsidR="00D92DA5" w:rsidRPr="007A35FA">
              <w:rPr>
                <w:rFonts w:eastAsia="標楷體"/>
              </w:rPr>
              <w:t>扣薪入帳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檔</w:t>
            </w:r>
          </w:p>
          <w:p w14:paraId="2FBC6234" w14:textId="77777777" w:rsidR="006E0067" w:rsidRPr="00D00B0F" w:rsidRDefault="006E0067" w:rsidP="000716EE">
            <w:pPr>
              <w:ind w:left="1920" w:hangingChars="800" w:hanging="192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10H00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15日)、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LNM617P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非15日)字眼。</w:t>
            </w:r>
          </w:p>
          <w:p w14:paraId="6910378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檔案編碼為Big5，長度大於157。</w:t>
            </w:r>
          </w:p>
          <w:p w14:paraId="2E2F6A06" w14:textId="77777777" w:rsidR="00772AE8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6C032731" w14:textId="77777777" w:rsidR="00772AE8" w:rsidRDefault="00772AE8" w:rsidP="006E00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>
              <w:rPr>
                <w:rFonts w:ascii="標楷體" w:eastAsia="標楷體" w:hAnsi="標楷體"/>
              </w:rPr>
              <w:t>(a).</w:t>
            </w:r>
            <w:proofErr w:type="gramStart"/>
            <w:r w:rsidRPr="00772AE8">
              <w:rPr>
                <w:rFonts w:ascii="標楷體" w:eastAsia="標楷體" w:hAnsi="標楷體" w:hint="eastAsia"/>
              </w:rPr>
              <w:t>回傳碼不</w:t>
            </w:r>
            <w:proofErr w:type="gramEnd"/>
            <w:r w:rsidRPr="00772AE8">
              <w:rPr>
                <w:rFonts w:ascii="標楷體" w:eastAsia="標楷體" w:hAnsi="標楷體" w:hint="eastAsia"/>
              </w:rPr>
              <w:t>為正常者</w:t>
            </w:r>
          </w:p>
          <w:p w14:paraId="500379C9" w14:textId="77777777" w:rsidR="006E0067" w:rsidRPr="00D00B0F" w:rsidRDefault="00772AE8" w:rsidP="00772AE8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b)</w:t>
            </w:r>
            <w:r>
              <w:rPr>
                <w:rFonts w:ascii="標楷體" w:eastAsia="標楷體" w:hAnsi="標楷體"/>
              </w:rPr>
              <w:t>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員工扣薪媒體檔</w:t>
            </w:r>
          </w:p>
          <w:p w14:paraId="3063FEF2" w14:textId="77777777" w:rsidR="00772AE8" w:rsidRDefault="006E0067" w:rsidP="00772AE8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        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之欄位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戶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</w:t>
            </w:r>
          </w:p>
          <w:p w14:paraId="0738451C" w14:textId="77777777" w:rsidR="00772AE8" w:rsidRDefault="006E0067" w:rsidP="00772AE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款金額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  <w:r w:rsidR="00F15228" w:rsidRPr="00D00B0F">
              <w:rPr>
                <w:rFonts w:ascii="標楷體" w:eastAsia="標楷體" w:hAnsi="標楷體" w:hint="eastAsia"/>
              </w:rPr>
              <w:t>[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還款類別(</w:t>
            </w:r>
            <w:proofErr w:type="spellStart"/>
            <w:r w:rsidRPr="00D00B0F">
              <w:rPr>
                <w:rFonts w:ascii="標楷體" w:eastAsia="標楷體" w:hAnsi="標楷體" w:hint="eastAsia"/>
                <w:lang w:eastAsia="zh-HK"/>
              </w:rPr>
              <w:t>RepayCode</w:t>
            </w:r>
            <w:proofErr w:type="spellEnd"/>
            <w:r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 w:hint="eastAsia"/>
              </w:rPr>
              <w:t>]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、</w:t>
            </w:r>
          </w:p>
          <w:p w14:paraId="14C009AF" w14:textId="77777777" w:rsidR="006E0067" w:rsidRPr="00D00B0F" w:rsidRDefault="00F15228" w:rsidP="00772AE8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入帳日期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EntryDat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Pr="00D00B0F">
              <w:rPr>
                <w:rFonts w:ascii="標楷體" w:eastAsia="標楷體" w:hAnsi="標楷體" w:hint="eastAsia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若查詢不到者。</w:t>
            </w:r>
          </w:p>
          <w:p w14:paraId="26402F2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(5).支票兌現檔</w:t>
            </w:r>
          </w:p>
          <w:p w14:paraId="075CD371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A).檔名：含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mortgage</w:t>
            </w:r>
            <w:r w:rsidR="00772AE8" w:rsidRPr="00772AE8">
              <w:rPr>
                <w:rFonts w:ascii="標楷體" w:eastAsia="標楷體" w:hAnsi="標楷體"/>
                <w:lang w:eastAsia="zh-HK"/>
              </w:rPr>
              <w:t>"</w:t>
            </w:r>
            <w:r w:rsidRPr="00D00B0F">
              <w:rPr>
                <w:rFonts w:ascii="標楷體" w:eastAsia="標楷體" w:hAnsi="標楷體" w:hint="eastAsia"/>
                <w:lang w:eastAsia="zh-HK"/>
              </w:rPr>
              <w:t>字眼。</w:t>
            </w:r>
          </w:p>
          <w:p w14:paraId="0F285059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(B).格式：長度大於47。</w:t>
            </w:r>
          </w:p>
          <w:p w14:paraId="189F25F3" w14:textId="77777777" w:rsidR="006E0067" w:rsidRPr="00D00B0F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 xml:space="preserve">      </w:t>
            </w:r>
            <w:r w:rsidRPr="00592401">
              <w:rPr>
                <w:rFonts w:ascii="標楷體" w:eastAsia="標楷體" w:hAnsi="標楷體" w:hint="eastAsia"/>
                <w:lang w:eastAsia="zh-HK"/>
              </w:rPr>
              <w:t>(C).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歸類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772AE8" w:rsidRPr="00592401">
              <w:rPr>
                <w:rFonts w:ascii="標楷體" w:eastAsia="標楷體" w:hAnsi="標楷體" w:hint="eastAsia"/>
                <w:lang w:eastAsia="zh-HK"/>
              </w:rPr>
              <w:t>]：</w:t>
            </w:r>
          </w:p>
          <w:p w14:paraId="2C7F96EC" w14:textId="77777777" w:rsidR="00772AE8" w:rsidRDefault="006E0067" w:rsidP="009054AE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lastRenderedPageBreak/>
              <w:t xml:space="preserve">          (a).</w:t>
            </w:r>
            <w:r w:rsidR="00772AE8" w:rsidRPr="00772AE8">
              <w:rPr>
                <w:rFonts w:ascii="標楷體" w:eastAsia="標楷體" w:hAnsi="標楷體" w:hint="eastAsia"/>
                <w:lang w:eastAsia="zh-HK"/>
              </w:rPr>
              <w:t>回傳碼不為正常者</w:t>
            </w:r>
          </w:p>
          <w:p w14:paraId="35CDA5B1" w14:textId="77777777" w:rsidR="00772AE8" w:rsidRDefault="00772AE8" w:rsidP="00772AE8">
            <w:pPr>
              <w:ind w:leftChars="500" w:left="16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b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根據資料</w:t>
            </w:r>
          </w:p>
          <w:p w14:paraId="2D5A357E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(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會計銷帳檔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AcReceivabl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的銷帳號碼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78C2F378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票據帳號+票號)</w:t>
            </w:r>
            <w:r>
              <w:rPr>
                <w:rFonts w:ascii="標楷體" w:eastAsia="標楷體" w:hAnsi="標楷體" w:hint="eastAsia"/>
                <w:lang w:eastAsia="zh-HK"/>
              </w:rPr>
              <w:t>下戶號</w:t>
            </w:r>
            <w:r w:rsidRPr="00772AE8">
              <w:rPr>
                <w:rFonts w:ascii="標楷體" w:eastAsia="標楷體" w:hAnsi="標楷體" w:hint="eastAsia"/>
                <w:lang w:eastAsia="zh-HK"/>
              </w:rPr>
              <w:t>之金額總和不同</w:t>
            </w:r>
          </w:p>
          <w:p w14:paraId="6A03347C" w14:textId="77777777" w:rsidR="00772AE8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II).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與</w:t>
            </w:r>
            <w:r w:rsidR="00F15228" w:rsidRPr="00D00B0F">
              <w:rPr>
                <w:rFonts w:ascii="標楷體" w:eastAsia="標楷體" w:hAnsi="標楷體" w:hint="eastAsia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支票檔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LoanCheque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[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金額</w:t>
            </w:r>
          </w:p>
          <w:p w14:paraId="1801567C" w14:textId="77777777" w:rsidR="006E0067" w:rsidRPr="00D00B0F" w:rsidRDefault="00772AE8" w:rsidP="00772AE8">
            <w:pPr>
              <w:ind w:leftChars="700" w:left="16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ChequeAmt</w:t>
            </w:r>
            <w:proofErr w:type="spellEnd"/>
            <w:r w:rsidR="006E0067" w:rsidRPr="00D00B0F">
              <w:rPr>
                <w:rFonts w:ascii="標楷體" w:eastAsia="標楷體" w:hAnsi="標楷體" w:hint="eastAsia"/>
                <w:lang w:eastAsia="zh-HK"/>
              </w:rPr>
              <w:t>)</w:t>
            </w:r>
            <w:r w:rsidR="00F15228" w:rsidRPr="00D00B0F">
              <w:rPr>
                <w:rFonts w:ascii="標楷體" w:eastAsia="標楷體" w:hAnsi="標楷體"/>
                <w:lang w:eastAsia="zh-HK"/>
              </w:rPr>
              <w:t>]</w:t>
            </w:r>
            <w:r w:rsidR="006E0067" w:rsidRPr="00D00B0F">
              <w:rPr>
                <w:rFonts w:ascii="標楷體" w:eastAsia="標楷體" w:hAnsi="標楷體" w:hint="eastAsia"/>
                <w:lang w:eastAsia="zh-HK"/>
              </w:rPr>
              <w:t>不同</w:t>
            </w:r>
          </w:p>
          <w:p w14:paraId="065F99EF" w14:textId="77777777" w:rsidR="00BB3A5B" w:rsidRPr="00D00B0F" w:rsidRDefault="00BB3A5B" w:rsidP="00BB3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D00B0F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A112DC" w14:textId="77777777" w:rsidR="00F15228" w:rsidRPr="00D00B0F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F15228" w:rsidRPr="00D00B0F">
              <w:rPr>
                <w:rFonts w:ascii="標楷體" w:eastAsia="標楷體" w:hAnsi="標楷體" w:hint="eastAsia"/>
              </w:rPr>
              <w:t>.匯款轉帳檔、支票兌現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檔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讀取時進行AML檢核，並將結果寫入</w:t>
            </w:r>
          </w:p>
          <w:p w14:paraId="6A5D3BC4" w14:textId="77777777" w:rsidR="00F15228" w:rsidRPr="00D00B0F" w:rsidRDefault="00F15228" w:rsidP="00F15228">
            <w:pPr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[處理狀態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</w:p>
          <w:p w14:paraId="15CAB0BD" w14:textId="77777777" w:rsidR="00772AE8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D00B0F" w:rsidRPr="00D00B0F">
              <w:rPr>
                <w:rFonts w:ascii="標楷體" w:eastAsia="標楷體" w:hAnsi="標楷體" w:hint="eastAsia"/>
              </w:rPr>
              <w:t>.</w:t>
            </w:r>
            <w:commentRangeStart w:id="73"/>
            <w:r w:rsidR="00772AE8">
              <w:rPr>
                <w:rFonts w:ascii="標楷體" w:eastAsia="標楷體" w:hAnsi="標楷體" w:hint="eastAsia"/>
              </w:rPr>
              <w:t>支票兌現檔</w:t>
            </w:r>
            <w:commentRangeEnd w:id="73"/>
            <w:r w:rsidR="00085416">
              <w:rPr>
                <w:rStyle w:val="afd"/>
              </w:rPr>
              <w:commentReference w:id="73"/>
            </w:r>
            <w:r w:rsidR="00772AE8">
              <w:rPr>
                <w:rFonts w:ascii="標楷體" w:eastAsia="標楷體" w:hAnsi="標楷體" w:hint="eastAsia"/>
              </w:rPr>
              <w:t>：</w:t>
            </w:r>
            <w:r w:rsidR="00D00B0F" w:rsidRPr="00D00B0F">
              <w:rPr>
                <w:rFonts w:ascii="標楷體" w:eastAsia="標楷體" w:hAnsi="標楷體" w:hint="eastAsia"/>
              </w:rPr>
              <w:t>該批寫入</w:t>
            </w:r>
            <w:r w:rsidR="00D00B0F" w:rsidRPr="00D00B0F">
              <w:rPr>
                <w:rFonts w:ascii="標楷體" w:eastAsia="標楷體" w:hAnsi="標楷體"/>
              </w:rPr>
              <w:t>[</w:t>
            </w:r>
            <w:r w:rsidR="00D00B0F" w:rsidRPr="00D00B0F">
              <w:rPr>
                <w:rFonts w:ascii="標楷體" w:eastAsia="標楷體" w:hAnsi="標楷體" w:hint="eastAsia"/>
              </w:rPr>
              <w:t>支票檔(</w:t>
            </w:r>
            <w:proofErr w:type="spellStart"/>
            <w:r w:rsidR="00D00B0F" w:rsidRPr="00D00B0F">
              <w:rPr>
                <w:rFonts w:ascii="標楷體" w:eastAsia="標楷體" w:hAnsi="標楷體" w:hint="eastAsia"/>
              </w:rPr>
              <w:t>LoanCheque</w:t>
            </w:r>
            <w:proofErr w:type="spellEnd"/>
            <w:r w:rsidR="00D00B0F" w:rsidRPr="00D00B0F">
              <w:rPr>
                <w:rFonts w:ascii="標楷體" w:eastAsia="標楷體" w:hAnsi="標楷體"/>
              </w:rPr>
              <w:t>)]</w:t>
            </w:r>
            <w:r w:rsidR="00D00B0F" w:rsidRPr="00D00B0F">
              <w:rPr>
                <w:rFonts w:ascii="標楷體" w:eastAsia="標楷體" w:hAnsi="標楷體" w:hint="eastAsia"/>
              </w:rPr>
              <w:t>，若</w:t>
            </w:r>
            <w:r w:rsidR="00D00B0F">
              <w:rPr>
                <w:rFonts w:ascii="標楷體" w:eastAsia="標楷體" w:hAnsi="標楷體" w:hint="eastAsia"/>
              </w:rPr>
              <w:t>符合條件者</w:t>
            </w:r>
          </w:p>
          <w:p w14:paraId="1BEAF0AB" w14:textId="77777777" w:rsidR="00D00B0F" w:rsidRDefault="00772AE8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="00D00B0F">
              <w:rPr>
                <w:rFonts w:ascii="標楷體" w:eastAsia="標楷體" w:hAnsi="標楷體" w:hint="eastAsia"/>
              </w:rPr>
              <w:t>寫入[應處理事項清單]的[</w:t>
            </w:r>
            <w:r w:rsidR="00D00B0F" w:rsidRPr="00D00B0F">
              <w:rPr>
                <w:rFonts w:ascii="標楷體" w:eastAsia="標楷體" w:hAnsi="標楷體" w:hint="eastAsia"/>
              </w:rPr>
              <w:t>CHCK00 支票兌現檢核</w:t>
            </w:r>
            <w:r w:rsidR="00D00B0F">
              <w:rPr>
                <w:rFonts w:ascii="標楷體" w:eastAsia="標楷體" w:hAnsi="標楷體" w:hint="eastAsia"/>
              </w:rPr>
              <w:t>]項目</w:t>
            </w:r>
          </w:p>
          <w:p w14:paraId="1F1F97D4" w14:textId="77777777" w:rsidR="00D00B0F" w:rsidRDefault="00D00B0F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D00B0F">
              <w:rPr>
                <w:rFonts w:ascii="標楷體" w:eastAsia="標楷體" w:hAnsi="標楷體" w:hint="eastAsia"/>
              </w:rPr>
              <w:t>[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本埠外埠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Outside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＝[</w:t>
            </w:r>
            <w:r w:rsidRPr="00D00B0F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D00B0F">
              <w:rPr>
                <w:rFonts w:ascii="標楷體" w:eastAsia="標楷體" w:hAnsi="標楷體" w:hint="eastAsia"/>
              </w:rPr>
              <w:t>本埠</w:t>
            </w:r>
            <w:r>
              <w:rPr>
                <w:rFonts w:ascii="標楷體" w:eastAsia="標楷體" w:hAnsi="標楷體" w:hint="eastAsia"/>
              </w:rPr>
              <w:t>]，且[支票到期日</w:t>
            </w:r>
          </w:p>
          <w:p w14:paraId="1A107357" w14:textId="77777777" w:rsidR="00D00B0F" w:rsidRPr="00EA510D" w:rsidRDefault="00D00B0F" w:rsidP="00F15228">
            <w:pPr>
              <w:rPr>
                <w:rFonts w:ascii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D00B0F">
              <w:rPr>
                <w:rFonts w:ascii="標楷體" w:eastAsia="標楷體" w:hAnsi="標楷體"/>
              </w:rPr>
              <w:t>Chequ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proofErr w:type="gramStart"/>
            <w:r>
              <w:rPr>
                <w:rFonts w:ascii="標楷體" w:eastAsia="標楷體" w:hAnsi="標楷體" w:hint="eastAsia"/>
              </w:rPr>
              <w:t>≦</w:t>
            </w:r>
            <w:proofErr w:type="gramEnd"/>
            <w:r>
              <w:rPr>
                <w:rFonts w:ascii="標楷體" w:eastAsia="標楷體" w:hAnsi="標楷體" w:hint="eastAsia"/>
              </w:rPr>
              <w:t>上會計日</w:t>
            </w:r>
          </w:p>
          <w:p w14:paraId="0425837C" w14:textId="77777777" w:rsidR="00D00B0F" w:rsidRPr="00D00B0F" w:rsidRDefault="00D00B0F" w:rsidP="00D00B0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00B0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).[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本埠外埠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OutsideCod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＝[2.外埠]，且[支票到期日</w:t>
            </w:r>
          </w:p>
          <w:p w14:paraId="2E31EC56" w14:textId="77777777" w:rsidR="00D00B0F" w:rsidRPr="00D00B0F" w:rsidRDefault="00D00B0F" w:rsidP="00D00B0F">
            <w:pPr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ChequeDate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≦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上</w:t>
            </w:r>
            <w:r w:rsidR="0035639F">
              <w:rPr>
                <w:rFonts w:ascii="標楷體" w:eastAsia="標楷體" w:hAnsi="標楷體" w:hint="eastAsia"/>
              </w:rPr>
              <w:t>上</w:t>
            </w:r>
            <w:r w:rsidRPr="00D00B0F">
              <w:rPr>
                <w:rFonts w:ascii="標楷體" w:eastAsia="標楷體" w:hAnsi="標楷體" w:hint="eastAsia"/>
              </w:rPr>
              <w:t>會計日</w:t>
            </w:r>
          </w:p>
          <w:p w14:paraId="4C44733D" w14:textId="77777777" w:rsidR="00DA6800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 w:rsidR="00BB3A5B" w:rsidRPr="00D00B0F">
              <w:rPr>
                <w:rFonts w:ascii="標楷體" w:eastAsia="標楷體" w:hAnsi="標楷體" w:hint="eastAsia"/>
              </w:rPr>
              <w:t>.</w:t>
            </w:r>
            <w:r w:rsidR="00DA3BA3">
              <w:rPr>
                <w:rFonts w:ascii="標楷體" w:eastAsia="標楷體" w:hAnsi="標楷體" w:hint="eastAsia"/>
              </w:rPr>
              <w:t>銀行扣帳回應檔：</w:t>
            </w:r>
          </w:p>
          <w:p w14:paraId="7905B663" w14:textId="77777777" w:rsidR="003D0794" w:rsidRDefault="00DA6800" w:rsidP="00DA6800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DA3BA3">
              <w:rPr>
                <w:rFonts w:ascii="標楷體" w:eastAsia="標楷體" w:hAnsi="標楷體" w:hint="eastAsia"/>
              </w:rPr>
              <w:t>若該批</w:t>
            </w:r>
            <w:proofErr w:type="gramStart"/>
            <w:r w:rsidR="00DA3BA3">
              <w:rPr>
                <w:rFonts w:ascii="標楷體" w:eastAsia="標楷體" w:hAnsi="標楷體" w:hint="eastAsia"/>
              </w:rPr>
              <w:t>入帳</w:t>
            </w:r>
            <w:proofErr w:type="gramEnd"/>
            <w:r w:rsidR="00DA3BA3">
              <w:rPr>
                <w:rFonts w:ascii="標楷體" w:eastAsia="標楷體" w:hAnsi="標楷體" w:hint="eastAsia"/>
              </w:rPr>
              <w:t>日＞會計日，則完成後會提示訊息</w:t>
            </w:r>
            <w:r w:rsidR="00DA3BA3" w:rsidRPr="00DA3BA3">
              <w:rPr>
                <w:rFonts w:ascii="標楷體" w:eastAsia="標楷體" w:hAnsi="標楷體"/>
              </w:rPr>
              <w:t>"</w:t>
            </w:r>
            <w:proofErr w:type="gramStart"/>
            <w:r w:rsidR="002C334E" w:rsidRPr="002C334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C334E" w:rsidRPr="002C334E">
              <w:rPr>
                <w:rFonts w:ascii="標楷體" w:eastAsia="標楷體" w:hAnsi="標楷體" w:hint="eastAsia"/>
              </w:rPr>
              <w:t xml:space="preserve">日期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 w:hint="eastAsia"/>
              </w:rPr>
              <w:t xml:space="preserve">大於會計日期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/>
              </w:rPr>
              <w:t xml:space="preserve"> </w:t>
            </w:r>
            <w:r w:rsidR="00DA3BA3" w:rsidRPr="00DA3BA3">
              <w:rPr>
                <w:rFonts w:ascii="標楷體" w:eastAsia="標楷體" w:hAnsi="標楷體"/>
              </w:rPr>
              <w:t>"</w:t>
            </w:r>
          </w:p>
          <w:p w14:paraId="6B32DBE3" w14:textId="77777777" w:rsidR="00DA6800" w:rsidRDefault="00DA6800" w:rsidP="00DA6800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若</w:t>
            </w:r>
            <w:r w:rsidRPr="00DA6800">
              <w:rPr>
                <w:rFonts w:ascii="標楷體" w:eastAsia="標楷體" w:hAnsi="標楷體" w:hint="eastAsia"/>
              </w:rPr>
              <w:t>與提出媒體檔</w:t>
            </w:r>
            <w:r>
              <w:rPr>
                <w:rFonts w:ascii="標楷體" w:eastAsia="標楷體" w:hAnsi="標楷體" w:hint="eastAsia"/>
                <w:lang w:eastAsia="zh-HK"/>
              </w:rPr>
              <w:t>比對不同時</w:t>
            </w:r>
            <w:r>
              <w:rPr>
                <w:rFonts w:ascii="標楷體" w:eastAsia="標楷體" w:hAnsi="標楷體" w:hint="eastAsia"/>
              </w:rPr>
              <w:t>，則完成後會提示訊息</w:t>
            </w:r>
            <w:r w:rsidRPr="00DA3BA3">
              <w:rPr>
                <w:rFonts w:ascii="標楷體" w:eastAsia="標楷體" w:hAnsi="標楷體"/>
              </w:rPr>
              <w:t>"</w:t>
            </w:r>
            <w:r w:rsidRPr="00DA6800">
              <w:rPr>
                <w:rFonts w:ascii="標楷體" w:eastAsia="標楷體" w:hAnsi="標楷體" w:hint="eastAsia"/>
              </w:rPr>
              <w:t>與提出媒體檔不符，筆數=</w:t>
            </w:r>
            <w:proofErr w:type="spellStart"/>
            <w:r>
              <w:rPr>
                <w:rFonts w:ascii="標楷體" w:eastAsia="標楷體" w:hAnsi="標楷體"/>
              </w:rPr>
              <w:t>nnnn</w:t>
            </w:r>
            <w:proofErr w:type="spellEnd"/>
            <w:r w:rsidRPr="00DA6800">
              <w:rPr>
                <w:rFonts w:ascii="標楷體" w:eastAsia="標楷體" w:hAnsi="標楷體" w:hint="eastAsia"/>
              </w:rPr>
              <w:t>，金額=</w:t>
            </w:r>
            <w:proofErr w:type="spellStart"/>
            <w:r>
              <w:rPr>
                <w:rFonts w:ascii="標楷體" w:eastAsia="標楷體" w:hAnsi="標楷體"/>
              </w:rPr>
              <w:t>nnnn</w:t>
            </w:r>
            <w:proofErr w:type="spellEnd"/>
            <w:r>
              <w:rPr>
                <w:rFonts w:ascii="標楷體" w:eastAsia="標楷體" w:hAnsi="標楷體"/>
              </w:rPr>
              <w:t>”</w:t>
            </w:r>
          </w:p>
          <w:p w14:paraId="192A9146" w14:textId="77777777" w:rsidR="00F15228" w:rsidRPr="00D00B0F" w:rsidRDefault="00592401" w:rsidP="00F15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DA3BA3">
              <w:rPr>
                <w:rFonts w:ascii="標楷體" w:eastAsia="標楷體" w:hAnsi="標楷體"/>
              </w:rPr>
              <w:t>.</w:t>
            </w:r>
            <w:r w:rsidR="00F15228" w:rsidRPr="00D00B0F">
              <w:rPr>
                <w:rFonts w:ascii="標楷體" w:eastAsia="標楷體" w:hAnsi="標楷體" w:hint="eastAsia"/>
              </w:rPr>
              <w:t>寫入[整批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(</w:t>
            </w:r>
            <w:proofErr w:type="spellStart"/>
            <w:r w:rsidR="00F15228" w:rsidRPr="00D00B0F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F15228" w:rsidRPr="00D00B0F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入帳</w:t>
            </w:r>
            <w:proofErr w:type="gramEnd"/>
            <w:r w:rsidR="00F15228" w:rsidRPr="00D00B0F">
              <w:rPr>
                <w:rFonts w:ascii="標楷體" w:eastAsia="標楷體" w:hAnsi="標楷體" w:hint="eastAsia"/>
              </w:rPr>
              <w:t>總數</w:t>
            </w:r>
            <w:proofErr w:type="gramStart"/>
            <w:r w:rsidR="00F15228" w:rsidRPr="00D00B0F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42126081" w14:textId="46D92BA1" w:rsidR="00F15228" w:rsidRPr="00D00B0F" w:rsidRDefault="00F15228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D00B0F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D00B0F">
              <w:rPr>
                <w:rFonts w:ascii="標楷體" w:eastAsia="標楷體" w:hAnsi="標楷體" w:hint="eastAsia"/>
              </w:rPr>
              <w:t>)]。若上傳檔案</w:t>
            </w:r>
            <w:proofErr w:type="gramStart"/>
            <w:r w:rsidRPr="00D00B0F">
              <w:rPr>
                <w:rFonts w:ascii="標楷體" w:eastAsia="標楷體" w:hAnsi="標楷體" w:hint="eastAsia"/>
              </w:rPr>
              <w:t>為銀扣或</w:t>
            </w:r>
            <w:proofErr w:type="gramEnd"/>
            <w:r w:rsidRPr="00D00B0F">
              <w:rPr>
                <w:rFonts w:ascii="標楷體" w:eastAsia="標楷體" w:hAnsi="標楷體" w:hint="eastAsia"/>
              </w:rPr>
              <w:t>員工扣薪完成後回寫其媒體檔，更新回傳碼</w:t>
            </w:r>
          </w:p>
          <w:p w14:paraId="560D1957" w14:textId="77777777" w:rsidR="00F15228" w:rsidRPr="00D00B0F" w:rsidRDefault="00592401" w:rsidP="00DA6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  <w:r w:rsidR="00F15228" w:rsidRPr="00D00B0F">
              <w:rPr>
                <w:rFonts w:ascii="標楷體" w:eastAsia="標楷體" w:hAnsi="標楷體"/>
              </w:rPr>
              <w:t>.</w:t>
            </w:r>
            <w:r w:rsidR="00F15228" w:rsidRPr="00D00B0F">
              <w:rPr>
                <w:rFonts w:ascii="標楷體" w:eastAsia="標楷體" w:hAnsi="標楷體" w:hint="eastAsia"/>
              </w:rPr>
              <w:t>檢核總金額是否與本日到兩個會計日前相同，若是相同則於完</w:t>
            </w:r>
            <w:r w:rsidR="00FE030E" w:rsidRPr="00D00B0F">
              <w:rPr>
                <w:rFonts w:ascii="標楷體" w:eastAsia="標楷體" w:hAnsi="標楷體" w:hint="eastAsia"/>
              </w:rPr>
              <w:t xml:space="preserve"> </w:t>
            </w:r>
            <w:r w:rsidR="00F15228" w:rsidRPr="00D00B0F">
              <w:rPr>
                <w:rFonts w:ascii="標楷體" w:eastAsia="標楷體" w:hAnsi="標楷體" w:hint="eastAsia"/>
              </w:rPr>
              <w:t>成後提示訊息</w:t>
            </w:r>
            <w:r w:rsidR="00E852B3" w:rsidRPr="00E852B3">
              <w:rPr>
                <w:rFonts w:ascii="標楷體" w:eastAsia="標楷體" w:hAnsi="標楷體"/>
              </w:rPr>
              <w:t>"</w:t>
            </w:r>
            <w:r w:rsidR="002C334E" w:rsidRPr="002C334E">
              <w:rPr>
                <w:rFonts w:ascii="標楷體" w:eastAsia="標楷體" w:hAnsi="標楷體" w:hint="eastAsia"/>
              </w:rPr>
              <w:t xml:space="preserve">與日期: </w:t>
            </w:r>
            <w:r w:rsidR="002C334E">
              <w:rPr>
                <w:rFonts w:ascii="標楷體" w:eastAsia="標楷體" w:hAnsi="標楷體"/>
              </w:rPr>
              <w:t>YYY/MM/DD</w:t>
            </w:r>
            <w:r w:rsidR="002C334E" w:rsidRPr="002C334E">
              <w:rPr>
                <w:rFonts w:ascii="標楷體" w:eastAsia="標楷體" w:hAnsi="標楷體" w:hint="eastAsia"/>
              </w:rPr>
              <w:t>，批號:</w:t>
            </w:r>
            <w:proofErr w:type="spellStart"/>
            <w:r w:rsidR="002C334E">
              <w:rPr>
                <w:rFonts w:ascii="標楷體" w:eastAsia="標楷體" w:hAnsi="標楷體"/>
              </w:rPr>
              <w:t>BATXnn</w:t>
            </w:r>
            <w:proofErr w:type="spellEnd"/>
            <w:r w:rsidR="00DA6800">
              <w:rPr>
                <w:rFonts w:ascii="標楷體" w:eastAsia="標楷體" w:hAnsi="標楷體"/>
              </w:rPr>
              <w:t xml:space="preserve"> </w:t>
            </w:r>
            <w:r w:rsidR="002C334E" w:rsidRPr="002C334E">
              <w:rPr>
                <w:rFonts w:ascii="標楷體" w:eastAsia="標楷體" w:hAnsi="標楷體" w:hint="eastAsia"/>
              </w:rPr>
              <w:t>筆數、金額相同</w:t>
            </w:r>
            <w:r w:rsidR="00E852B3" w:rsidRPr="00E852B3">
              <w:rPr>
                <w:rFonts w:ascii="標楷體" w:eastAsia="標楷體" w:hAnsi="標楷體"/>
              </w:rPr>
              <w:t>"</w:t>
            </w:r>
          </w:p>
          <w:p w14:paraId="4F920EB3" w14:textId="77777777" w:rsidR="00BB3A5B" w:rsidRPr="00D00B0F" w:rsidRDefault="00592401" w:rsidP="00272A9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9</w:t>
            </w:r>
            <w:r w:rsidR="00F15228" w:rsidRPr="00D00B0F">
              <w:rPr>
                <w:rFonts w:ascii="標楷體" w:eastAsia="標楷體" w:hAnsi="標楷體" w:hint="eastAsia"/>
              </w:rPr>
              <w:t>.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顯</w:t>
            </w:r>
            <w:r w:rsidR="00272A9A">
              <w:rPr>
                <w:rFonts w:ascii="標楷體" w:eastAsia="標楷體" w:hAnsi="標楷體" w:hint="eastAsia"/>
              </w:rPr>
              <w:t>示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上傳處</w:t>
            </w:r>
            <w:r w:rsidR="00272A9A">
              <w:rPr>
                <w:rFonts w:ascii="標楷體" w:eastAsia="標楷體" w:hAnsi="標楷體" w:hint="eastAsia"/>
              </w:rPr>
              <w:t>理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完</w:t>
            </w:r>
            <w:r w:rsidR="00272A9A">
              <w:rPr>
                <w:rFonts w:ascii="標楷體" w:eastAsia="標楷體" w:hAnsi="標楷體" w:hint="eastAsia"/>
              </w:rPr>
              <w:t>成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之批</w:t>
            </w:r>
            <w:r w:rsidR="00272A9A">
              <w:rPr>
                <w:rFonts w:ascii="標楷體" w:eastAsia="標楷體" w:hAnsi="標楷體" w:hint="eastAsia"/>
              </w:rPr>
              <w:t>號</w:t>
            </w:r>
            <w:r w:rsidR="00272A9A" w:rsidRPr="00272A9A">
              <w:rPr>
                <w:rFonts w:ascii="標楷體" w:eastAsia="標楷體" w:hAnsi="標楷體" w:hint="eastAsia"/>
              </w:rPr>
              <w:t>、</w:t>
            </w:r>
            <w:commentRangeStart w:id="74"/>
            <w:r w:rsidR="00272A9A" w:rsidRPr="00272A9A">
              <w:rPr>
                <w:rFonts w:ascii="標楷體" w:eastAsia="標楷體" w:hAnsi="標楷體" w:hint="eastAsia"/>
              </w:rPr>
              <w:t>總筆數</w:t>
            </w:r>
            <w:r w:rsidR="00272A9A">
              <w:rPr>
                <w:rFonts w:ascii="標楷體" w:eastAsia="標楷體" w:hAnsi="標楷體" w:hint="eastAsia"/>
                <w:lang w:eastAsia="zh-HK"/>
              </w:rPr>
              <w:t>及</w:t>
            </w:r>
            <w:r w:rsidR="00272A9A" w:rsidRPr="00272A9A">
              <w:rPr>
                <w:rFonts w:ascii="標楷體" w:eastAsia="標楷體" w:hAnsi="標楷體" w:hint="eastAsia"/>
              </w:rPr>
              <w:t>總金額</w:t>
            </w:r>
            <w:commentRangeEnd w:id="74"/>
            <w:r w:rsidR="00272A9A">
              <w:rPr>
                <w:rStyle w:val="afd"/>
              </w:rPr>
              <w:commentReference w:id="74"/>
            </w:r>
            <w:r w:rsidR="00272A9A" w:rsidRPr="00272A9A">
              <w:rPr>
                <w:rFonts w:ascii="標楷體" w:eastAsia="標楷體" w:hAnsi="標楷體" w:hint="eastAsia"/>
              </w:rPr>
              <w:t>，</w:t>
            </w:r>
            <w:r w:rsidR="00F15228" w:rsidRPr="00D00B0F">
              <w:rPr>
                <w:rFonts w:ascii="標楷體" w:eastAsia="標楷體" w:hAnsi="標楷體" w:hint="eastAsia"/>
              </w:rPr>
              <w:t>點擊提示訊息連結至</w:t>
            </w:r>
            <w:r w:rsidR="00D912FC" w:rsidRPr="00D00B0F">
              <w:rPr>
                <w:rFonts w:ascii="標楷體" w:eastAsia="標楷體" w:hAnsi="標楷體" w:hint="eastAsia"/>
              </w:rPr>
              <w:t>【</w:t>
            </w:r>
            <w:r w:rsidR="00F15228" w:rsidRPr="00D00B0F">
              <w:rPr>
                <w:rFonts w:ascii="標楷體" w:eastAsia="標楷體" w:hAnsi="標楷體" w:hint="eastAsia"/>
              </w:rPr>
              <w:t>L4002整批入帳作業</w:t>
            </w:r>
            <w:r w:rsidR="00D912FC" w:rsidRPr="00D00B0F">
              <w:rPr>
                <w:rFonts w:ascii="標楷體" w:eastAsia="標楷體" w:hAnsi="標楷體" w:hint="eastAsia"/>
              </w:rPr>
              <w:t>】</w:t>
            </w:r>
            <w:r w:rsidR="00F15228" w:rsidRPr="00D00B0F">
              <w:rPr>
                <w:rFonts w:ascii="標楷體" w:eastAsia="標楷體" w:hAnsi="標楷體" w:hint="eastAsia"/>
              </w:rPr>
              <w:t>，再進行整批入帳流程。</w:t>
            </w:r>
          </w:p>
        </w:tc>
      </w:tr>
      <w:tr w:rsidR="00632332" w:rsidRPr="00D00B0F" w14:paraId="08124DC3" w14:textId="77777777" w:rsidTr="00393F4F">
        <w:tc>
          <w:tcPr>
            <w:tcW w:w="851" w:type="dxa"/>
            <w:shd w:val="clear" w:color="auto" w:fill="auto"/>
          </w:tcPr>
          <w:p w14:paraId="1A9BA1E9" w14:textId="77777777" w:rsidR="00632332" w:rsidRPr="00D00B0F" w:rsidRDefault="00632332" w:rsidP="00393F4F">
            <w:pPr>
              <w:jc w:val="center"/>
              <w:rPr>
                <w:rFonts w:ascii="標楷體" w:eastAsia="標楷體" w:hAnsi="標楷體"/>
              </w:rPr>
            </w:pPr>
            <w:r w:rsidRPr="00D00B0F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F9F320C" w14:textId="77777777" w:rsidR="00632332" w:rsidRPr="00D00B0F" w:rsidRDefault="00632332" w:rsidP="00393F4F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94FDE5B" w14:textId="77777777" w:rsidR="00632332" w:rsidRPr="00D00B0F" w:rsidRDefault="00632332" w:rsidP="00393F4F">
            <w:pPr>
              <w:rPr>
                <w:rFonts w:ascii="標楷體" w:eastAsia="標楷體" w:hAnsi="標楷體"/>
                <w:lang w:eastAsia="zh-HK"/>
              </w:rPr>
            </w:pPr>
            <w:r w:rsidRPr="00D00B0F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13DD954" w14:textId="77777777" w:rsidR="00632332" w:rsidRDefault="00632332" w:rsidP="005A18D1">
      <w:pPr>
        <w:pStyle w:val="42"/>
        <w:spacing w:after="72"/>
        <w:ind w:leftChars="0" w:left="0"/>
        <w:rPr>
          <w:noProof/>
        </w:rPr>
      </w:pPr>
    </w:p>
    <w:p w14:paraId="7CC73AC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bookmarkStart w:id="75" w:name="_Hlk74753849"/>
      <w:r w:rsidRPr="00DA3BA3">
        <w:rPr>
          <w:rFonts w:ascii="標楷體" w:eastAsia="標楷體" w:hAnsi="標楷體" w:hint="eastAsia"/>
          <w:sz w:val="26"/>
        </w:rPr>
        <w:t>匯款轉帳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>規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DA3BA3" w:rsidRPr="00DA3BA3" w14:paraId="4A8DBC28" w14:textId="77777777" w:rsidTr="006533FA">
        <w:tc>
          <w:tcPr>
            <w:tcW w:w="707" w:type="dxa"/>
            <w:shd w:val="clear" w:color="auto" w:fill="D9D9D9"/>
          </w:tcPr>
          <w:p w14:paraId="022737F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59ADDD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113C61A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47B6CD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1E0BECF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38DA9F15" w14:textId="77777777" w:rsidTr="006533FA">
        <w:tc>
          <w:tcPr>
            <w:tcW w:w="707" w:type="dxa"/>
            <w:shd w:val="clear" w:color="auto" w:fill="auto"/>
          </w:tcPr>
          <w:p w14:paraId="3A7825D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E519F9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存摺帳號</w:t>
            </w:r>
          </w:p>
        </w:tc>
        <w:tc>
          <w:tcPr>
            <w:tcW w:w="1417" w:type="dxa"/>
            <w:shd w:val="clear" w:color="auto" w:fill="auto"/>
          </w:tcPr>
          <w:p w14:paraId="0C648448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07336D8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3576" w:type="dxa"/>
            <w:shd w:val="clear" w:color="auto" w:fill="auto"/>
          </w:tcPr>
          <w:p w14:paraId="5AFD0CA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存摺帳號</w:t>
            </w:r>
          </w:p>
        </w:tc>
      </w:tr>
      <w:tr w:rsidR="00DA3BA3" w:rsidRPr="00DA3BA3" w14:paraId="2EE8F652" w14:textId="77777777" w:rsidTr="006533FA">
        <w:tc>
          <w:tcPr>
            <w:tcW w:w="707" w:type="dxa"/>
            <w:shd w:val="clear" w:color="auto" w:fill="auto"/>
          </w:tcPr>
          <w:p w14:paraId="3615C89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7CBDFCA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417" w:type="dxa"/>
            <w:shd w:val="clear" w:color="auto" w:fill="auto"/>
          </w:tcPr>
          <w:p w14:paraId="1F92C021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5BE178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21</w:t>
            </w:r>
          </w:p>
        </w:tc>
        <w:tc>
          <w:tcPr>
            <w:tcW w:w="3576" w:type="dxa"/>
            <w:shd w:val="clear" w:color="auto" w:fill="auto"/>
          </w:tcPr>
          <w:p w14:paraId="73DE36C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西元年月日YYYYMMDD</w:t>
            </w:r>
          </w:p>
        </w:tc>
      </w:tr>
      <w:tr w:rsidR="00DA3BA3" w:rsidRPr="00DA3BA3" w14:paraId="3918CB28" w14:textId="77777777" w:rsidTr="006533FA">
        <w:tc>
          <w:tcPr>
            <w:tcW w:w="707" w:type="dxa"/>
            <w:shd w:val="clear" w:color="auto" w:fill="auto"/>
          </w:tcPr>
          <w:p w14:paraId="3A3E62E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66544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417" w:type="dxa"/>
            <w:shd w:val="clear" w:color="auto" w:fill="auto"/>
          </w:tcPr>
          <w:p w14:paraId="75F59A1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6A26189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1</w:t>
            </w:r>
          </w:p>
        </w:tc>
        <w:tc>
          <w:tcPr>
            <w:tcW w:w="3576" w:type="dxa"/>
            <w:shd w:val="clear" w:color="auto" w:fill="auto"/>
          </w:tcPr>
          <w:p w14:paraId="528AFD0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中文</w:t>
            </w:r>
          </w:p>
        </w:tc>
      </w:tr>
      <w:tr w:rsidR="00DA3BA3" w:rsidRPr="00DA3BA3" w14:paraId="493F1063" w14:textId="77777777" w:rsidTr="006533FA">
        <w:tc>
          <w:tcPr>
            <w:tcW w:w="707" w:type="dxa"/>
            <w:shd w:val="clear" w:color="auto" w:fill="auto"/>
          </w:tcPr>
          <w:p w14:paraId="0736956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40F2C8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1417" w:type="dxa"/>
            <w:shd w:val="clear" w:color="auto" w:fill="auto"/>
          </w:tcPr>
          <w:p w14:paraId="652CC84E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020D43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45</w:t>
            </w:r>
          </w:p>
        </w:tc>
        <w:tc>
          <w:tcPr>
            <w:tcW w:w="3576" w:type="dxa"/>
            <w:shd w:val="clear" w:color="auto" w:fill="auto"/>
          </w:tcPr>
          <w:p w14:paraId="51D73CA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虛擬帳號</w:t>
            </w:r>
          </w:p>
        </w:tc>
      </w:tr>
      <w:bookmarkEnd w:id="75"/>
      <w:tr w:rsidR="00DA3BA3" w:rsidRPr="00DA3BA3" w14:paraId="2C572AFB" w14:textId="77777777" w:rsidTr="006533FA">
        <w:tc>
          <w:tcPr>
            <w:tcW w:w="707" w:type="dxa"/>
            <w:shd w:val="clear" w:color="auto" w:fill="auto"/>
          </w:tcPr>
          <w:p w14:paraId="1364938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47BD18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款</w:t>
            </w:r>
          </w:p>
        </w:tc>
        <w:tc>
          <w:tcPr>
            <w:tcW w:w="1417" w:type="dxa"/>
            <w:shd w:val="clear" w:color="auto" w:fill="auto"/>
          </w:tcPr>
          <w:p w14:paraId="6D20C4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9" w:type="dxa"/>
          </w:tcPr>
          <w:p w14:paraId="1D2D0FF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8</w:t>
            </w:r>
          </w:p>
        </w:tc>
        <w:tc>
          <w:tcPr>
            <w:tcW w:w="3576" w:type="dxa"/>
            <w:shd w:val="clear" w:color="auto" w:fill="auto"/>
          </w:tcPr>
          <w:p w14:paraId="64C9C9FF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</w:p>
        </w:tc>
      </w:tr>
      <w:tr w:rsidR="00DA3BA3" w:rsidRPr="00DA3BA3" w14:paraId="0CB31762" w14:textId="77777777" w:rsidTr="006533FA">
        <w:tc>
          <w:tcPr>
            <w:tcW w:w="707" w:type="dxa"/>
            <w:shd w:val="clear" w:color="auto" w:fill="auto"/>
          </w:tcPr>
          <w:p w14:paraId="2718B5E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7A0632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存款</w:t>
            </w:r>
          </w:p>
        </w:tc>
        <w:tc>
          <w:tcPr>
            <w:tcW w:w="1417" w:type="dxa"/>
            <w:shd w:val="clear" w:color="auto" w:fill="auto"/>
          </w:tcPr>
          <w:p w14:paraId="5AC3E12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27A2604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</w:tcPr>
          <w:p w14:paraId="1B5450F9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( p表負數)</w:t>
            </w:r>
          </w:p>
        </w:tc>
      </w:tr>
      <w:tr w:rsidR="00DA3BA3" w:rsidRPr="00DA3BA3" w14:paraId="5667B1B0" w14:textId="77777777" w:rsidTr="006533FA">
        <w:tc>
          <w:tcPr>
            <w:tcW w:w="707" w:type="dxa"/>
            <w:shd w:val="clear" w:color="auto" w:fill="auto"/>
          </w:tcPr>
          <w:p w14:paraId="4D94C38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2095" w:type="dxa"/>
            <w:shd w:val="clear" w:color="auto" w:fill="auto"/>
          </w:tcPr>
          <w:p w14:paraId="5F1EAD7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結餘</w:t>
            </w:r>
          </w:p>
        </w:tc>
        <w:tc>
          <w:tcPr>
            <w:tcW w:w="1417" w:type="dxa"/>
            <w:shd w:val="clear" w:color="auto" w:fill="auto"/>
          </w:tcPr>
          <w:p w14:paraId="36F2C09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19D370C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4</w:t>
            </w:r>
          </w:p>
        </w:tc>
        <w:tc>
          <w:tcPr>
            <w:tcW w:w="3576" w:type="dxa"/>
            <w:shd w:val="clear" w:color="auto" w:fill="auto"/>
          </w:tcPr>
          <w:p w14:paraId="5F9AF2F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含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兩位角分位</w:t>
            </w:r>
            <w:proofErr w:type="gramEnd"/>
          </w:p>
        </w:tc>
      </w:tr>
      <w:tr w:rsidR="00DA3BA3" w:rsidRPr="00DA3BA3" w14:paraId="114AF868" w14:textId="77777777" w:rsidTr="006533FA">
        <w:tc>
          <w:tcPr>
            <w:tcW w:w="707" w:type="dxa"/>
            <w:shd w:val="clear" w:color="auto" w:fill="auto"/>
          </w:tcPr>
          <w:p w14:paraId="6318A37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344406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匯款銀行代碼</w:t>
            </w:r>
          </w:p>
        </w:tc>
        <w:tc>
          <w:tcPr>
            <w:tcW w:w="1417" w:type="dxa"/>
            <w:shd w:val="clear" w:color="auto" w:fill="auto"/>
          </w:tcPr>
          <w:p w14:paraId="2C68B63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482453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1</w:t>
            </w:r>
          </w:p>
        </w:tc>
        <w:tc>
          <w:tcPr>
            <w:tcW w:w="3576" w:type="dxa"/>
            <w:shd w:val="clear" w:color="auto" w:fill="auto"/>
          </w:tcPr>
          <w:p w14:paraId="34969E7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A3BA3" w:rsidRPr="00DA3BA3" w14:paraId="0B750BA1" w14:textId="77777777" w:rsidTr="006533FA">
        <w:tc>
          <w:tcPr>
            <w:tcW w:w="707" w:type="dxa"/>
            <w:shd w:val="clear" w:color="auto" w:fill="auto"/>
          </w:tcPr>
          <w:p w14:paraId="04285CD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1B7E5A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摘要代號</w:t>
            </w:r>
          </w:p>
        </w:tc>
        <w:tc>
          <w:tcPr>
            <w:tcW w:w="1417" w:type="dxa"/>
            <w:shd w:val="clear" w:color="auto" w:fill="auto"/>
          </w:tcPr>
          <w:p w14:paraId="595A3C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75C235E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5</w:t>
            </w:r>
          </w:p>
        </w:tc>
        <w:tc>
          <w:tcPr>
            <w:tcW w:w="3576" w:type="dxa"/>
            <w:shd w:val="clear" w:color="auto" w:fill="auto"/>
          </w:tcPr>
          <w:p w14:paraId="369BA0D0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A3BA3" w:rsidRPr="00DA3BA3" w14:paraId="17482A2C" w14:textId="77777777" w:rsidTr="006533FA">
        <w:tc>
          <w:tcPr>
            <w:tcW w:w="707" w:type="dxa"/>
            <w:shd w:val="clear" w:color="auto" w:fill="auto"/>
          </w:tcPr>
          <w:p w14:paraId="244BDE9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DA6AB5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1417" w:type="dxa"/>
            <w:shd w:val="clear" w:color="auto" w:fill="auto"/>
          </w:tcPr>
          <w:p w14:paraId="4E08A8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59" w:type="dxa"/>
          </w:tcPr>
          <w:p w14:paraId="3D42E1D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576" w:type="dxa"/>
            <w:shd w:val="clear" w:color="auto" w:fill="auto"/>
          </w:tcPr>
          <w:p w14:paraId="49DF518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中文</w:t>
            </w:r>
          </w:p>
        </w:tc>
      </w:tr>
    </w:tbl>
    <w:p w14:paraId="4686AA4F" w14:textId="77777777" w:rsidR="00DA3BA3" w:rsidRPr="00DA3BA3" w:rsidRDefault="00DA3BA3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374067C0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首錄(</w:t>
      </w:r>
      <w:r w:rsidRPr="00DA3BA3">
        <w:rPr>
          <w:rFonts w:ascii="標楷體" w:eastAsia="標楷體" w:hAnsi="標楷體"/>
          <w:sz w:val="26"/>
        </w:rPr>
        <w:t>A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82"/>
        <w:gridCol w:w="1275"/>
        <w:gridCol w:w="1276"/>
        <w:gridCol w:w="5500"/>
      </w:tblGrid>
      <w:tr w:rsidR="00DA3BA3" w:rsidRPr="00DA3BA3" w14:paraId="2C3441A2" w14:textId="77777777" w:rsidTr="004E3DBF">
        <w:tc>
          <w:tcPr>
            <w:tcW w:w="707" w:type="dxa"/>
            <w:shd w:val="clear" w:color="auto" w:fill="D9D9D9"/>
          </w:tcPr>
          <w:p w14:paraId="3CD8FC6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82" w:type="dxa"/>
            <w:shd w:val="clear" w:color="auto" w:fill="D9D9D9"/>
          </w:tcPr>
          <w:p w14:paraId="6B58CCF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8BC2B1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6" w:type="dxa"/>
            <w:shd w:val="clear" w:color="auto" w:fill="D9D9D9"/>
          </w:tcPr>
          <w:p w14:paraId="75CE323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00" w:type="dxa"/>
            <w:shd w:val="clear" w:color="auto" w:fill="D9D9D9"/>
          </w:tcPr>
          <w:p w14:paraId="0269B43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366E9DCD" w14:textId="77777777" w:rsidTr="004E3DBF">
        <w:tc>
          <w:tcPr>
            <w:tcW w:w="707" w:type="dxa"/>
            <w:shd w:val="clear" w:color="auto" w:fill="auto"/>
          </w:tcPr>
          <w:p w14:paraId="6BC6A38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2" w:type="dxa"/>
            <w:shd w:val="clear" w:color="auto" w:fill="auto"/>
          </w:tcPr>
          <w:p w14:paraId="3E7CE51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586E464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6" w:type="dxa"/>
          </w:tcPr>
          <w:p w14:paraId="198BDDB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500" w:type="dxa"/>
            <w:shd w:val="clear" w:color="auto" w:fill="auto"/>
          </w:tcPr>
          <w:p w14:paraId="25C5F5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BOF"</w:t>
            </w:r>
          </w:p>
        </w:tc>
      </w:tr>
      <w:tr w:rsidR="00DA3BA3" w:rsidRPr="00DA3BA3" w14:paraId="294A5BFC" w14:textId="77777777" w:rsidTr="004E3DBF">
        <w:tc>
          <w:tcPr>
            <w:tcW w:w="707" w:type="dxa"/>
            <w:shd w:val="clear" w:color="auto" w:fill="auto"/>
          </w:tcPr>
          <w:p w14:paraId="4CA8A4E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82" w:type="dxa"/>
            <w:shd w:val="clear" w:color="auto" w:fill="auto"/>
          </w:tcPr>
          <w:p w14:paraId="7CCB0D2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14C580B2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6" w:type="dxa"/>
          </w:tcPr>
          <w:p w14:paraId="77E6DE3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5500" w:type="dxa"/>
            <w:shd w:val="clear" w:color="auto" w:fill="auto"/>
          </w:tcPr>
          <w:p w14:paraId="6EE6DA1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ACHP01"</w:t>
            </w:r>
          </w:p>
        </w:tc>
      </w:tr>
      <w:tr w:rsidR="00DA3BA3" w:rsidRPr="00DA3BA3" w14:paraId="3AD7073A" w14:textId="77777777" w:rsidTr="004E3DBF">
        <w:tc>
          <w:tcPr>
            <w:tcW w:w="707" w:type="dxa"/>
            <w:shd w:val="clear" w:color="auto" w:fill="auto"/>
          </w:tcPr>
          <w:p w14:paraId="24B7971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82" w:type="dxa"/>
            <w:shd w:val="clear" w:color="auto" w:fill="auto"/>
          </w:tcPr>
          <w:p w14:paraId="322CC85E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處理日</w:t>
            </w:r>
          </w:p>
        </w:tc>
        <w:tc>
          <w:tcPr>
            <w:tcW w:w="1275" w:type="dxa"/>
            <w:shd w:val="clear" w:color="auto" w:fill="auto"/>
          </w:tcPr>
          <w:p w14:paraId="7B0F84A7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76" w:type="dxa"/>
          </w:tcPr>
          <w:p w14:paraId="1D60F7F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7</w:t>
            </w:r>
          </w:p>
        </w:tc>
        <w:tc>
          <w:tcPr>
            <w:tcW w:w="5500" w:type="dxa"/>
            <w:shd w:val="clear" w:color="auto" w:fill="auto"/>
          </w:tcPr>
          <w:p w14:paraId="2C14F3B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A3BA3" w:rsidRPr="00DA3BA3" w14:paraId="3E14B08E" w14:textId="77777777" w:rsidTr="004E3DBF">
        <w:tc>
          <w:tcPr>
            <w:tcW w:w="707" w:type="dxa"/>
            <w:shd w:val="clear" w:color="auto" w:fill="auto"/>
          </w:tcPr>
          <w:p w14:paraId="663D220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1982" w:type="dxa"/>
            <w:shd w:val="clear" w:color="auto" w:fill="auto"/>
          </w:tcPr>
          <w:p w14:paraId="5250085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處理時間</w:t>
            </w:r>
          </w:p>
        </w:tc>
        <w:tc>
          <w:tcPr>
            <w:tcW w:w="1275" w:type="dxa"/>
            <w:shd w:val="clear" w:color="auto" w:fill="auto"/>
          </w:tcPr>
          <w:p w14:paraId="635DC81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</w:tcPr>
          <w:p w14:paraId="1FD2720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3</w:t>
            </w:r>
          </w:p>
        </w:tc>
        <w:tc>
          <w:tcPr>
            <w:tcW w:w="5500" w:type="dxa"/>
            <w:shd w:val="clear" w:color="auto" w:fill="auto"/>
          </w:tcPr>
          <w:p w14:paraId="676C3AB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系統時間 HHMMSS</w:t>
            </w:r>
          </w:p>
        </w:tc>
      </w:tr>
      <w:tr w:rsidR="00DA3BA3" w:rsidRPr="00DA3BA3" w14:paraId="53C8AE6C" w14:textId="77777777" w:rsidTr="004E3DBF">
        <w:tc>
          <w:tcPr>
            <w:tcW w:w="707" w:type="dxa"/>
            <w:shd w:val="clear" w:color="auto" w:fill="auto"/>
          </w:tcPr>
          <w:p w14:paraId="3AC6150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1982" w:type="dxa"/>
            <w:shd w:val="clear" w:color="auto" w:fill="auto"/>
          </w:tcPr>
          <w:p w14:paraId="5C214E0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04BC8F3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</w:tcPr>
          <w:p w14:paraId="50CEC47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0</w:t>
            </w:r>
          </w:p>
        </w:tc>
        <w:tc>
          <w:tcPr>
            <w:tcW w:w="5500" w:type="dxa"/>
            <w:shd w:val="clear" w:color="auto" w:fill="auto"/>
          </w:tcPr>
          <w:p w14:paraId="2753C56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000"</w:t>
            </w:r>
          </w:p>
        </w:tc>
      </w:tr>
      <w:tr w:rsidR="00DA3BA3" w:rsidRPr="00DA3BA3" w14:paraId="45A4DE55" w14:textId="77777777" w:rsidTr="004E3DBF">
        <w:tc>
          <w:tcPr>
            <w:tcW w:w="707" w:type="dxa"/>
            <w:shd w:val="clear" w:color="auto" w:fill="auto"/>
          </w:tcPr>
          <w:p w14:paraId="54D8534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82" w:type="dxa"/>
            <w:shd w:val="clear" w:color="auto" w:fill="auto"/>
          </w:tcPr>
          <w:p w14:paraId="0A00AAA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接收單位</w:t>
            </w:r>
          </w:p>
        </w:tc>
        <w:tc>
          <w:tcPr>
            <w:tcW w:w="1275" w:type="dxa"/>
            <w:shd w:val="clear" w:color="auto" w:fill="auto"/>
          </w:tcPr>
          <w:p w14:paraId="569FC84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4AD2E5B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7</w:t>
            </w:r>
          </w:p>
        </w:tc>
        <w:tc>
          <w:tcPr>
            <w:tcW w:w="5500" w:type="dxa"/>
            <w:shd w:val="clear" w:color="auto" w:fill="auto"/>
          </w:tcPr>
          <w:p w14:paraId="17C397D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9990250"</w:t>
            </w:r>
          </w:p>
        </w:tc>
      </w:tr>
      <w:tr w:rsidR="00DA3BA3" w:rsidRPr="00DA3BA3" w14:paraId="2A5E6DC3" w14:textId="77777777" w:rsidTr="004E3DBF">
        <w:tc>
          <w:tcPr>
            <w:tcW w:w="707" w:type="dxa"/>
            <w:shd w:val="clear" w:color="auto" w:fill="auto"/>
          </w:tcPr>
          <w:p w14:paraId="60F24AC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82" w:type="dxa"/>
            <w:shd w:val="clear" w:color="auto" w:fill="auto"/>
          </w:tcPr>
          <w:p w14:paraId="4A2C983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2BD7D4C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</w:tcPr>
          <w:p w14:paraId="120B115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00" w:type="dxa"/>
            <w:shd w:val="clear" w:color="auto" w:fill="auto"/>
          </w:tcPr>
          <w:p w14:paraId="4DA4124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03A59342" w14:textId="77777777" w:rsidR="00DA3BA3" w:rsidRPr="00DA3BA3" w:rsidRDefault="00DA3BA3" w:rsidP="00DA3BA3"/>
    <w:p w14:paraId="020EEE0C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明細(</w:t>
      </w:r>
      <w:r w:rsidRPr="00DA3BA3">
        <w:rPr>
          <w:rFonts w:ascii="標楷體" w:eastAsia="標楷體" w:hAnsi="標楷體"/>
          <w:sz w:val="26"/>
        </w:rPr>
        <w:t>A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DA3BA3" w:rsidRPr="00DA3BA3" w14:paraId="5A12CDDE" w14:textId="77777777" w:rsidTr="006533FA">
        <w:tc>
          <w:tcPr>
            <w:tcW w:w="707" w:type="dxa"/>
            <w:shd w:val="clear" w:color="auto" w:fill="D9D9D9"/>
          </w:tcPr>
          <w:p w14:paraId="11CEF62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4BC563E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6E964E7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174CF1E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7DE8766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01FA96B4" w14:textId="77777777" w:rsidTr="006533FA">
        <w:tc>
          <w:tcPr>
            <w:tcW w:w="707" w:type="dxa"/>
            <w:shd w:val="clear" w:color="auto" w:fill="auto"/>
          </w:tcPr>
          <w:p w14:paraId="1E709B1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60FA61D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276" w:type="dxa"/>
            <w:shd w:val="clear" w:color="auto" w:fill="auto"/>
          </w:tcPr>
          <w:p w14:paraId="0089A1C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</w:tcPr>
          <w:p w14:paraId="3B0FE2C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B7BA87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  <w:color w:val="000000"/>
              </w:rPr>
              <w:t>N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1689C5B4" w14:textId="77777777" w:rsidTr="006533FA">
        <w:tc>
          <w:tcPr>
            <w:tcW w:w="707" w:type="dxa"/>
            <w:shd w:val="clear" w:color="auto" w:fill="auto"/>
          </w:tcPr>
          <w:p w14:paraId="0574372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</w:tcPr>
          <w:p w14:paraId="5674C31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類別</w:t>
            </w:r>
          </w:p>
        </w:tc>
        <w:tc>
          <w:tcPr>
            <w:tcW w:w="1276" w:type="dxa"/>
            <w:shd w:val="clear" w:color="auto" w:fill="auto"/>
          </w:tcPr>
          <w:p w14:paraId="586E083D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</w:tcPr>
          <w:p w14:paraId="103EFF7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5BDBB3B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SD"</w:t>
            </w:r>
          </w:p>
        </w:tc>
      </w:tr>
      <w:tr w:rsidR="00DA3BA3" w:rsidRPr="00DA3BA3" w14:paraId="090A9DB1" w14:textId="77777777" w:rsidTr="006533FA">
        <w:tc>
          <w:tcPr>
            <w:tcW w:w="707" w:type="dxa"/>
            <w:shd w:val="clear" w:color="auto" w:fill="auto"/>
          </w:tcPr>
          <w:p w14:paraId="3E723E8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</w:tcPr>
          <w:p w14:paraId="3FD61E2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276" w:type="dxa"/>
            <w:shd w:val="clear" w:color="auto" w:fill="auto"/>
          </w:tcPr>
          <w:p w14:paraId="144FBF3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</w:tcPr>
          <w:p w14:paraId="5266B2C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48E4B54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801"</w:t>
            </w:r>
          </w:p>
        </w:tc>
      </w:tr>
      <w:tr w:rsidR="00DA3BA3" w:rsidRPr="00DA3BA3" w14:paraId="0A4A373E" w14:textId="77777777" w:rsidTr="006533FA">
        <w:tc>
          <w:tcPr>
            <w:tcW w:w="707" w:type="dxa"/>
            <w:shd w:val="clear" w:color="auto" w:fill="auto"/>
          </w:tcPr>
          <w:p w14:paraId="7750345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</w:tcPr>
          <w:p w14:paraId="5AF3D6E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76" w:type="dxa"/>
            <w:shd w:val="clear" w:color="auto" w:fill="auto"/>
          </w:tcPr>
          <w:p w14:paraId="5789114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40696A3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5529" w:type="dxa"/>
            <w:shd w:val="clear" w:color="auto" w:fill="auto"/>
          </w:tcPr>
          <w:p w14:paraId="271CEFD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  <w:p w14:paraId="1C29CA7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媒體序號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MediaSeq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51693167" w14:textId="77777777" w:rsidTr="006533FA">
        <w:tc>
          <w:tcPr>
            <w:tcW w:w="707" w:type="dxa"/>
            <w:shd w:val="clear" w:color="auto" w:fill="auto"/>
          </w:tcPr>
          <w:p w14:paraId="5C35F57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1953" w:type="dxa"/>
            <w:shd w:val="clear" w:color="auto" w:fill="auto"/>
          </w:tcPr>
          <w:p w14:paraId="1D172CC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276" w:type="dxa"/>
            <w:shd w:val="clear" w:color="auto" w:fill="auto"/>
          </w:tcPr>
          <w:p w14:paraId="1D1C9D04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5" w:type="dxa"/>
          </w:tcPr>
          <w:p w14:paraId="6DC05F1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9</w:t>
            </w:r>
          </w:p>
        </w:tc>
        <w:tc>
          <w:tcPr>
            <w:tcW w:w="5529" w:type="dxa"/>
            <w:shd w:val="clear" w:color="auto" w:fill="auto"/>
          </w:tcPr>
          <w:p w14:paraId="080C0D5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116"</w:t>
            </w:r>
          </w:p>
        </w:tc>
      </w:tr>
      <w:tr w:rsidR="00DA3BA3" w:rsidRPr="00DA3BA3" w14:paraId="0A852271" w14:textId="77777777" w:rsidTr="006533FA">
        <w:tc>
          <w:tcPr>
            <w:tcW w:w="707" w:type="dxa"/>
            <w:shd w:val="clear" w:color="auto" w:fill="auto"/>
          </w:tcPr>
          <w:p w14:paraId="4B9911F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4A53DB0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帳號</w:t>
            </w:r>
          </w:p>
        </w:tc>
        <w:tc>
          <w:tcPr>
            <w:tcW w:w="1276" w:type="dxa"/>
            <w:shd w:val="clear" w:color="auto" w:fill="auto"/>
          </w:tcPr>
          <w:p w14:paraId="0E062CE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75" w:type="dxa"/>
          </w:tcPr>
          <w:p w14:paraId="1DF65F5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3</w:t>
            </w:r>
          </w:p>
        </w:tc>
        <w:tc>
          <w:tcPr>
            <w:tcW w:w="5529" w:type="dxa"/>
            <w:shd w:val="clear" w:color="auto" w:fill="auto"/>
          </w:tcPr>
          <w:p w14:paraId="0FB414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00116101001006"</w:t>
            </w:r>
          </w:p>
        </w:tc>
      </w:tr>
      <w:tr w:rsidR="00DA3BA3" w:rsidRPr="00DA3BA3" w14:paraId="04F55941" w14:textId="77777777" w:rsidTr="006533FA">
        <w:tc>
          <w:tcPr>
            <w:tcW w:w="707" w:type="dxa"/>
            <w:shd w:val="clear" w:color="auto" w:fill="auto"/>
          </w:tcPr>
          <w:p w14:paraId="30870BE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47DFDE3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276" w:type="dxa"/>
            <w:shd w:val="clear" w:color="auto" w:fill="auto"/>
          </w:tcPr>
          <w:p w14:paraId="725C497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597ADBC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0</w:t>
            </w:r>
          </w:p>
        </w:tc>
        <w:tc>
          <w:tcPr>
            <w:tcW w:w="5529" w:type="dxa"/>
            <w:shd w:val="clear" w:color="auto" w:fill="auto"/>
          </w:tcPr>
          <w:p w14:paraId="594F40A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依據[扣款銀行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RepayBank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  <w:p w14:paraId="506F55A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8120012 台新</w:t>
            </w:r>
          </w:p>
          <w:p w14:paraId="5A36AAF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0060567 合作金庫</w:t>
            </w:r>
          </w:p>
          <w:p w14:paraId="7E4A56E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030019 新光</w:t>
            </w:r>
          </w:p>
        </w:tc>
      </w:tr>
      <w:tr w:rsidR="00DA3BA3" w:rsidRPr="00DA3BA3" w14:paraId="5C747C32" w14:textId="77777777" w:rsidTr="006533FA">
        <w:tc>
          <w:tcPr>
            <w:tcW w:w="707" w:type="dxa"/>
            <w:shd w:val="clear" w:color="auto" w:fill="auto"/>
          </w:tcPr>
          <w:p w14:paraId="536DCB0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3612E97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收受者帳號</w:t>
            </w:r>
          </w:p>
        </w:tc>
        <w:tc>
          <w:tcPr>
            <w:tcW w:w="1276" w:type="dxa"/>
            <w:shd w:val="clear" w:color="auto" w:fill="auto"/>
          </w:tcPr>
          <w:p w14:paraId="0E945CB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6CB5BF6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4</w:t>
            </w:r>
          </w:p>
        </w:tc>
        <w:tc>
          <w:tcPr>
            <w:tcW w:w="5529" w:type="dxa"/>
            <w:shd w:val="clear" w:color="auto" w:fill="auto"/>
          </w:tcPr>
          <w:p w14:paraId="137DCED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  <w:lang w:eastAsia="zh-HK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扣款帳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RepayAcctNo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2D2F00B7" w14:textId="77777777" w:rsidTr="006533FA">
        <w:tc>
          <w:tcPr>
            <w:tcW w:w="707" w:type="dxa"/>
            <w:shd w:val="clear" w:color="auto" w:fill="auto"/>
          </w:tcPr>
          <w:p w14:paraId="7BCD7A8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14E3851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76" w:type="dxa"/>
            <w:shd w:val="clear" w:color="auto" w:fill="auto"/>
          </w:tcPr>
          <w:p w14:paraId="77764FD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10E1248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4</w:t>
            </w:r>
          </w:p>
        </w:tc>
        <w:tc>
          <w:tcPr>
            <w:tcW w:w="5529" w:type="dxa"/>
            <w:shd w:val="clear" w:color="auto" w:fill="auto"/>
          </w:tcPr>
          <w:p w14:paraId="2842FEA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[扣款金額,還款金額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AchDeductMedia.RepayAmt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25874D51" w14:textId="77777777" w:rsidTr="006533FA">
        <w:tc>
          <w:tcPr>
            <w:tcW w:w="707" w:type="dxa"/>
            <w:shd w:val="clear" w:color="auto" w:fill="auto"/>
          </w:tcPr>
          <w:p w14:paraId="7F3B35F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3" w:type="dxa"/>
            <w:shd w:val="clear" w:color="auto" w:fill="auto"/>
          </w:tcPr>
          <w:p w14:paraId="1D92E5A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退件理由代號</w:t>
            </w:r>
          </w:p>
        </w:tc>
        <w:tc>
          <w:tcPr>
            <w:tcW w:w="1276" w:type="dxa"/>
            <w:shd w:val="clear" w:color="auto" w:fill="auto"/>
          </w:tcPr>
          <w:p w14:paraId="2781211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1FDF5F0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6</w:t>
            </w:r>
          </w:p>
        </w:tc>
        <w:tc>
          <w:tcPr>
            <w:tcW w:w="5529" w:type="dxa"/>
            <w:shd w:val="clear" w:color="auto" w:fill="auto"/>
          </w:tcPr>
          <w:p w14:paraId="574C4F3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送出為0，提回更新</w:t>
            </w:r>
          </w:p>
        </w:tc>
      </w:tr>
      <w:tr w:rsidR="00DA3BA3" w:rsidRPr="00DA3BA3" w14:paraId="7F7B9DED" w14:textId="77777777" w:rsidTr="006533FA">
        <w:tc>
          <w:tcPr>
            <w:tcW w:w="707" w:type="dxa"/>
            <w:shd w:val="clear" w:color="auto" w:fill="auto"/>
          </w:tcPr>
          <w:p w14:paraId="52ADE49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3" w:type="dxa"/>
            <w:shd w:val="clear" w:color="auto" w:fill="auto"/>
          </w:tcPr>
          <w:p w14:paraId="7426FEE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提示交換次序</w:t>
            </w:r>
          </w:p>
        </w:tc>
        <w:tc>
          <w:tcPr>
            <w:tcW w:w="1276" w:type="dxa"/>
            <w:shd w:val="clear" w:color="auto" w:fill="auto"/>
          </w:tcPr>
          <w:p w14:paraId="170D7E1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7BAA3B2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7</w:t>
            </w:r>
          </w:p>
        </w:tc>
        <w:tc>
          <w:tcPr>
            <w:tcW w:w="5529" w:type="dxa"/>
            <w:shd w:val="clear" w:color="auto" w:fill="auto"/>
          </w:tcPr>
          <w:p w14:paraId="4CAC0D0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B"</w:t>
            </w:r>
          </w:p>
        </w:tc>
      </w:tr>
      <w:tr w:rsidR="00DA3BA3" w:rsidRPr="00DA3BA3" w14:paraId="5926D4D7" w14:textId="77777777" w:rsidTr="006533FA">
        <w:tc>
          <w:tcPr>
            <w:tcW w:w="707" w:type="dxa"/>
            <w:shd w:val="clear" w:color="auto" w:fill="auto"/>
          </w:tcPr>
          <w:p w14:paraId="446680A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1953" w:type="dxa"/>
            <w:shd w:val="clear" w:color="auto" w:fill="auto"/>
          </w:tcPr>
          <w:p w14:paraId="2B61CAA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276" w:type="dxa"/>
            <w:shd w:val="clear" w:color="auto" w:fill="auto"/>
          </w:tcPr>
          <w:p w14:paraId="61A82F8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0C35079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7</w:t>
            </w:r>
          </w:p>
        </w:tc>
        <w:tc>
          <w:tcPr>
            <w:tcW w:w="5529" w:type="dxa"/>
            <w:shd w:val="clear" w:color="auto" w:fill="auto"/>
          </w:tcPr>
          <w:p w14:paraId="6972189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 xml:space="preserve"> </w:t>
            </w:r>
            <w:r w:rsidRPr="00DA3BA3">
              <w:rPr>
                <w:rFonts w:ascii="標楷體" w:eastAsia="標楷體" w:hAnsi="標楷體" w:hint="eastAsia"/>
              </w:rPr>
              <w:t xml:space="preserve"> 03458902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724ED680" w14:textId="77777777" w:rsidTr="006533FA">
        <w:tc>
          <w:tcPr>
            <w:tcW w:w="707" w:type="dxa"/>
            <w:shd w:val="clear" w:color="auto" w:fill="auto"/>
          </w:tcPr>
          <w:p w14:paraId="41C0107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1953" w:type="dxa"/>
            <w:shd w:val="clear" w:color="auto" w:fill="auto"/>
          </w:tcPr>
          <w:p w14:paraId="0044E00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收受者統一編號</w:t>
            </w:r>
          </w:p>
        </w:tc>
        <w:tc>
          <w:tcPr>
            <w:tcW w:w="1276" w:type="dxa"/>
            <w:shd w:val="clear" w:color="auto" w:fill="auto"/>
          </w:tcPr>
          <w:p w14:paraId="6D533FD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2DC5DA8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7</w:t>
            </w:r>
          </w:p>
        </w:tc>
        <w:tc>
          <w:tcPr>
            <w:tcW w:w="5529" w:type="dxa"/>
            <w:shd w:val="clear" w:color="auto" w:fill="auto"/>
          </w:tcPr>
          <w:p w14:paraId="1A5D3BC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客戶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檔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 xml:space="preserve">編號對應之統一編號 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空白</w:t>
            </w:r>
          </w:p>
          <w:p w14:paraId="05CBB0E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[身份證字號/統一編號(</w:t>
            </w:r>
            <w:proofErr w:type="spellStart"/>
            <w:r w:rsidRPr="00DA3BA3">
              <w:rPr>
                <w:rFonts w:ascii="標楷體" w:eastAsia="標楷體" w:hAnsi="標楷體" w:hint="eastAsia"/>
                <w:lang w:eastAsia="zh-HK"/>
              </w:rPr>
              <w:t>CustMain.CustId</w:t>
            </w:r>
            <w:proofErr w:type="spellEnd"/>
            <w:r w:rsidRPr="00DA3BA3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DA3BA3" w:rsidRPr="00DA3BA3" w14:paraId="23630E5A" w14:textId="77777777" w:rsidTr="006533FA">
        <w:tc>
          <w:tcPr>
            <w:tcW w:w="707" w:type="dxa"/>
            <w:shd w:val="clear" w:color="auto" w:fill="auto"/>
          </w:tcPr>
          <w:p w14:paraId="5587D00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</w:p>
        </w:tc>
        <w:tc>
          <w:tcPr>
            <w:tcW w:w="1953" w:type="dxa"/>
            <w:shd w:val="clear" w:color="auto" w:fill="auto"/>
          </w:tcPr>
          <w:p w14:paraId="5643989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上市上櫃公司代號</w:t>
            </w:r>
          </w:p>
        </w:tc>
        <w:tc>
          <w:tcPr>
            <w:tcW w:w="1276" w:type="dxa"/>
            <w:shd w:val="clear" w:color="auto" w:fill="auto"/>
          </w:tcPr>
          <w:p w14:paraId="7A41DE1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4BF17D7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3</w:t>
            </w:r>
          </w:p>
        </w:tc>
        <w:tc>
          <w:tcPr>
            <w:tcW w:w="5529" w:type="dxa"/>
            <w:shd w:val="clear" w:color="auto" w:fill="auto"/>
          </w:tcPr>
          <w:p w14:paraId="0A66C36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  2888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1CA169C7" w14:textId="77777777" w:rsidTr="006533FA">
        <w:tc>
          <w:tcPr>
            <w:tcW w:w="707" w:type="dxa"/>
            <w:shd w:val="clear" w:color="auto" w:fill="auto"/>
          </w:tcPr>
          <w:p w14:paraId="2A2A548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1953" w:type="dxa"/>
            <w:shd w:val="clear" w:color="auto" w:fill="auto"/>
          </w:tcPr>
          <w:p w14:paraId="34FABED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日期</w:t>
            </w:r>
          </w:p>
        </w:tc>
        <w:tc>
          <w:tcPr>
            <w:tcW w:w="1276" w:type="dxa"/>
            <w:shd w:val="clear" w:color="auto" w:fill="auto"/>
          </w:tcPr>
          <w:p w14:paraId="12778C6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  <w:r w:rsidRPr="00DA3BA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0F53216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1</w:t>
            </w:r>
          </w:p>
        </w:tc>
        <w:tc>
          <w:tcPr>
            <w:tcW w:w="5529" w:type="dxa"/>
            <w:shd w:val="clear" w:color="auto" w:fill="auto"/>
          </w:tcPr>
          <w:p w14:paraId="0334D37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補滿</w:t>
            </w:r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055D0F30" w14:textId="77777777" w:rsidTr="006533FA">
        <w:tc>
          <w:tcPr>
            <w:tcW w:w="707" w:type="dxa"/>
            <w:shd w:val="clear" w:color="auto" w:fill="auto"/>
          </w:tcPr>
          <w:p w14:paraId="7763C03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48D14B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序號</w:t>
            </w:r>
          </w:p>
        </w:tc>
        <w:tc>
          <w:tcPr>
            <w:tcW w:w="1276" w:type="dxa"/>
            <w:shd w:val="clear" w:color="auto" w:fill="auto"/>
          </w:tcPr>
          <w:p w14:paraId="2040D7A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5" w:type="dxa"/>
          </w:tcPr>
          <w:p w14:paraId="729DEFB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7</w:t>
            </w:r>
          </w:p>
        </w:tc>
        <w:tc>
          <w:tcPr>
            <w:tcW w:w="5529" w:type="dxa"/>
            <w:shd w:val="clear" w:color="auto" w:fill="auto"/>
          </w:tcPr>
          <w:p w14:paraId="3003303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補滿</w:t>
            </w:r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0B5BEB61" w14:textId="77777777" w:rsidTr="006533FA">
        <w:tc>
          <w:tcPr>
            <w:tcW w:w="707" w:type="dxa"/>
            <w:shd w:val="clear" w:color="auto" w:fill="auto"/>
          </w:tcPr>
          <w:p w14:paraId="5E1C652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026246C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原提示交易次序</w:t>
            </w:r>
          </w:p>
        </w:tc>
        <w:tc>
          <w:tcPr>
            <w:tcW w:w="1276" w:type="dxa"/>
            <w:shd w:val="clear" w:color="auto" w:fill="auto"/>
          </w:tcPr>
          <w:p w14:paraId="0F428C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070B371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8</w:t>
            </w:r>
          </w:p>
        </w:tc>
        <w:tc>
          <w:tcPr>
            <w:tcW w:w="5529" w:type="dxa"/>
            <w:shd w:val="clear" w:color="auto" w:fill="auto"/>
          </w:tcPr>
          <w:p w14:paraId="544C3A0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  <w:tr w:rsidR="00DA3BA3" w:rsidRPr="00DA3BA3" w14:paraId="1DA06112" w14:textId="77777777" w:rsidTr="006533FA">
        <w:tc>
          <w:tcPr>
            <w:tcW w:w="707" w:type="dxa"/>
            <w:shd w:val="clear" w:color="auto" w:fill="auto"/>
          </w:tcPr>
          <w:p w14:paraId="606195D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1ABF573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6" w:type="dxa"/>
            <w:shd w:val="clear" w:color="auto" w:fill="auto"/>
          </w:tcPr>
          <w:p w14:paraId="3982A71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450CE5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8</w:t>
            </w:r>
          </w:p>
        </w:tc>
        <w:tc>
          <w:tcPr>
            <w:tcW w:w="5529" w:type="dxa"/>
            <w:shd w:val="clear" w:color="auto" w:fill="auto"/>
          </w:tcPr>
          <w:p w14:paraId="0B09715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Cust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  <w:p w14:paraId="044D1EB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  <w:tr w:rsidR="00DA3BA3" w:rsidRPr="00DA3BA3" w14:paraId="264AA28E" w14:textId="77777777" w:rsidTr="006533FA">
        <w:tc>
          <w:tcPr>
            <w:tcW w:w="707" w:type="dxa"/>
            <w:shd w:val="clear" w:color="auto" w:fill="auto"/>
          </w:tcPr>
          <w:p w14:paraId="2CB8BC6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4621164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動者專區</w:t>
            </w:r>
          </w:p>
        </w:tc>
        <w:tc>
          <w:tcPr>
            <w:tcW w:w="1276" w:type="dxa"/>
            <w:shd w:val="clear" w:color="auto" w:fill="auto"/>
          </w:tcPr>
          <w:p w14:paraId="7E60B7F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F7DBF6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8</w:t>
            </w:r>
          </w:p>
        </w:tc>
        <w:tc>
          <w:tcPr>
            <w:tcW w:w="5529" w:type="dxa"/>
            <w:shd w:val="clear" w:color="auto" w:fill="auto"/>
          </w:tcPr>
          <w:p w14:paraId="7625332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DA3BA3">
              <w:rPr>
                <w:rFonts w:ascii="標楷體" w:eastAsia="標楷體" w:hAnsi="標楷體" w:hint="eastAsia"/>
              </w:rPr>
              <w:t>AchDeductMedia.CustNo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]+</w:t>
            </w:r>
            <w:proofErr w:type="gramEnd"/>
          </w:p>
          <w:p w14:paraId="0C2748D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額度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FacmNo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</w:t>
            </w:r>
            <w:r w:rsidRPr="00DA3BA3">
              <w:rPr>
                <w:rFonts w:ascii="標楷體" w:eastAsia="標楷體" w:hAnsi="標楷體"/>
              </w:rPr>
              <w:t>]</w:t>
            </w:r>
            <w:r w:rsidRPr="00DA3BA3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5A23120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入帳扣款別</w:t>
            </w:r>
            <w:proofErr w:type="spellStart"/>
            <w:proofErr w:type="gramEnd"/>
            <w:r w:rsidRPr="00DA3BA3">
              <w:rPr>
                <w:rFonts w:ascii="標楷體" w:eastAsia="標楷體" w:hAnsi="標楷體"/>
              </w:rPr>
              <w:t>AchDeductMedia.AchRepayCode</w:t>
            </w:r>
            <w:proofErr w:type="spellEnd"/>
            <w:proofErr w:type="gramStart"/>
            <w:r w:rsidRPr="00DA3BA3">
              <w:rPr>
                <w:rFonts w:ascii="標楷體" w:eastAsia="標楷體" w:hAnsi="標楷體" w:hint="eastAsia"/>
              </w:rPr>
              <w:t>)]+</w:t>
            </w:r>
            <w:proofErr w:type="gramEnd"/>
          </w:p>
          <w:p w14:paraId="0E77D59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</w:rPr>
              <w:t>AchDeductMedia.getPrevIntDat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824368E" w14:textId="77777777" w:rsidTr="006533FA">
        <w:tc>
          <w:tcPr>
            <w:tcW w:w="707" w:type="dxa"/>
            <w:shd w:val="clear" w:color="auto" w:fill="auto"/>
          </w:tcPr>
          <w:p w14:paraId="184AF61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1953" w:type="dxa"/>
            <w:shd w:val="clear" w:color="auto" w:fill="auto"/>
          </w:tcPr>
          <w:p w14:paraId="0ED03F7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存摺摘要</w:t>
            </w:r>
          </w:p>
        </w:tc>
        <w:tc>
          <w:tcPr>
            <w:tcW w:w="1276" w:type="dxa"/>
            <w:shd w:val="clear" w:color="auto" w:fill="auto"/>
          </w:tcPr>
          <w:p w14:paraId="661F103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50BE0E5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8</w:t>
            </w:r>
          </w:p>
        </w:tc>
        <w:tc>
          <w:tcPr>
            <w:tcW w:w="5529" w:type="dxa"/>
            <w:shd w:val="clear" w:color="auto" w:fill="auto"/>
          </w:tcPr>
          <w:p w14:paraId="2638B27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       801</w:t>
            </w:r>
            <w:r w:rsidRPr="00DA3BA3">
              <w:rPr>
                <w:rFonts w:ascii="標楷體" w:eastAsia="標楷體" w:hAnsi="標楷體"/>
              </w:rPr>
              <w:t>"</w:t>
            </w:r>
          </w:p>
        </w:tc>
      </w:tr>
      <w:tr w:rsidR="00DA3BA3" w:rsidRPr="00DA3BA3" w14:paraId="619A2394" w14:textId="77777777" w:rsidTr="006533FA">
        <w:tc>
          <w:tcPr>
            <w:tcW w:w="707" w:type="dxa"/>
            <w:shd w:val="clear" w:color="auto" w:fill="auto"/>
          </w:tcPr>
          <w:p w14:paraId="504DDAEC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55D47AC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6" w:type="dxa"/>
            <w:shd w:val="clear" w:color="auto" w:fill="auto"/>
          </w:tcPr>
          <w:p w14:paraId="5378205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</w:t>
            </w: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27D1B2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29" w:type="dxa"/>
            <w:shd w:val="clear" w:color="auto" w:fill="auto"/>
          </w:tcPr>
          <w:p w14:paraId="5487321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153C293" w14:textId="77777777" w:rsidR="00DA3BA3" w:rsidRPr="00DA3BA3" w:rsidRDefault="00DA3BA3" w:rsidP="00DA3BA3"/>
    <w:p w14:paraId="355C6B21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</w:t>
      </w:r>
      <w:proofErr w:type="gramStart"/>
      <w:r w:rsidRPr="00DA3BA3">
        <w:rPr>
          <w:rFonts w:ascii="標楷體" w:eastAsia="標楷體" w:hAnsi="標楷體" w:hint="eastAsia"/>
          <w:sz w:val="26"/>
        </w:rPr>
        <w:t>尾錄</w:t>
      </w:r>
      <w:proofErr w:type="gramEnd"/>
      <w:r w:rsidRPr="00DA3BA3">
        <w:rPr>
          <w:rFonts w:ascii="標楷體" w:eastAsia="標楷體" w:hAnsi="標楷體" w:hint="eastAsia"/>
          <w:sz w:val="26"/>
        </w:rPr>
        <w:t>(A</w:t>
      </w:r>
      <w:r w:rsidRPr="00DA3BA3">
        <w:rPr>
          <w:rFonts w:ascii="標楷體" w:eastAsia="標楷體" w:hAnsi="標楷體"/>
          <w:sz w:val="26"/>
        </w:rPr>
        <w:t>CH</w:t>
      </w:r>
      <w:r w:rsidRPr="00DA3BA3">
        <w:rPr>
          <w:rFonts w:ascii="標楷體" w:eastAsia="標楷體" w:hAnsi="標楷體" w:hint="eastAsia"/>
          <w:sz w:val="26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70C5B4F3" w14:textId="77777777" w:rsidTr="006533FA">
        <w:tc>
          <w:tcPr>
            <w:tcW w:w="707" w:type="dxa"/>
            <w:shd w:val="clear" w:color="auto" w:fill="D9D9D9"/>
          </w:tcPr>
          <w:p w14:paraId="35868FD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0649874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DD648B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30AF68B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545234F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01B2CD6D" w14:textId="77777777" w:rsidTr="006533FA">
        <w:tc>
          <w:tcPr>
            <w:tcW w:w="707" w:type="dxa"/>
            <w:shd w:val="clear" w:color="auto" w:fill="auto"/>
          </w:tcPr>
          <w:p w14:paraId="6BBBBF5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CA8708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04F2CC7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</w:p>
        </w:tc>
        <w:tc>
          <w:tcPr>
            <w:tcW w:w="1418" w:type="dxa"/>
          </w:tcPr>
          <w:p w14:paraId="719B5CC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704427A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E</w:t>
            </w:r>
            <w:r w:rsidRPr="00DA3BA3">
              <w:rPr>
                <w:rFonts w:ascii="標楷體" w:eastAsia="標楷體" w:hAnsi="標楷體"/>
              </w:rPr>
              <w:t>OF"</w:t>
            </w:r>
          </w:p>
        </w:tc>
      </w:tr>
      <w:tr w:rsidR="00DA3BA3" w:rsidRPr="00DA3BA3" w14:paraId="14CAC8D6" w14:textId="77777777" w:rsidTr="006533FA">
        <w:tc>
          <w:tcPr>
            <w:tcW w:w="707" w:type="dxa"/>
            <w:shd w:val="clear" w:color="auto" w:fill="auto"/>
          </w:tcPr>
          <w:p w14:paraId="437F7D4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CF5ECD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518C52CB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4</w:t>
            </w:r>
          </w:p>
        </w:tc>
        <w:tc>
          <w:tcPr>
            <w:tcW w:w="1418" w:type="dxa"/>
          </w:tcPr>
          <w:p w14:paraId="0F51094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32DE4A0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ACHP01"</w:t>
            </w:r>
          </w:p>
        </w:tc>
      </w:tr>
      <w:tr w:rsidR="00DA3BA3" w:rsidRPr="00DA3BA3" w14:paraId="0BD99A9E" w14:textId="77777777" w:rsidTr="006533FA">
        <w:tc>
          <w:tcPr>
            <w:tcW w:w="707" w:type="dxa"/>
            <w:shd w:val="clear" w:color="auto" w:fill="auto"/>
          </w:tcPr>
          <w:p w14:paraId="4287687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FC0B72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1275" w:type="dxa"/>
            <w:shd w:val="clear" w:color="auto" w:fill="auto"/>
          </w:tcPr>
          <w:p w14:paraId="7F3F96BA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DA3BA3">
              <w:rPr>
                <w:rFonts w:ascii="標楷體" w:eastAsia="標楷體" w:hAnsi="標楷體"/>
                <w:color w:val="000000"/>
                <w:lang w:eastAsia="zh-HK"/>
              </w:rPr>
              <w:t>0</w:t>
            </w:r>
          </w:p>
        </w:tc>
        <w:tc>
          <w:tcPr>
            <w:tcW w:w="1418" w:type="dxa"/>
          </w:tcPr>
          <w:p w14:paraId="458660E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4F41013F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A3BA3" w:rsidRPr="00DA3BA3" w14:paraId="64CE2E61" w14:textId="77777777" w:rsidTr="006533FA">
        <w:tc>
          <w:tcPr>
            <w:tcW w:w="707" w:type="dxa"/>
            <w:shd w:val="clear" w:color="auto" w:fill="auto"/>
          </w:tcPr>
          <w:p w14:paraId="360D52E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38312D0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5199FEC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8</w:t>
            </w:r>
          </w:p>
        </w:tc>
        <w:tc>
          <w:tcPr>
            <w:tcW w:w="1418" w:type="dxa"/>
          </w:tcPr>
          <w:p w14:paraId="1BCED9F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14:paraId="698D179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1030000"</w:t>
            </w:r>
          </w:p>
        </w:tc>
      </w:tr>
      <w:tr w:rsidR="00DA3BA3" w:rsidRPr="00DA3BA3" w14:paraId="57206DB9" w14:textId="77777777" w:rsidTr="006533FA">
        <w:tc>
          <w:tcPr>
            <w:tcW w:w="707" w:type="dxa"/>
            <w:shd w:val="clear" w:color="auto" w:fill="auto"/>
          </w:tcPr>
          <w:p w14:paraId="54D620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359B19C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接收單位代號</w:t>
            </w:r>
          </w:p>
        </w:tc>
        <w:tc>
          <w:tcPr>
            <w:tcW w:w="1275" w:type="dxa"/>
            <w:shd w:val="clear" w:color="auto" w:fill="auto"/>
          </w:tcPr>
          <w:p w14:paraId="1A38E3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5</w:t>
            </w:r>
          </w:p>
        </w:tc>
        <w:tc>
          <w:tcPr>
            <w:tcW w:w="1418" w:type="dxa"/>
          </w:tcPr>
          <w:p w14:paraId="1374CC0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1</w:t>
            </w:r>
          </w:p>
        </w:tc>
        <w:tc>
          <w:tcPr>
            <w:tcW w:w="5245" w:type="dxa"/>
            <w:shd w:val="clear" w:color="auto" w:fill="auto"/>
          </w:tcPr>
          <w:p w14:paraId="02C4E8B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9990250"</w:t>
            </w:r>
          </w:p>
        </w:tc>
      </w:tr>
      <w:tr w:rsidR="00DA3BA3" w:rsidRPr="00DA3BA3" w14:paraId="38DD517F" w14:textId="77777777" w:rsidTr="006533FA">
        <w:tc>
          <w:tcPr>
            <w:tcW w:w="707" w:type="dxa"/>
            <w:shd w:val="clear" w:color="auto" w:fill="auto"/>
          </w:tcPr>
          <w:p w14:paraId="121E49B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EFEFDD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275" w:type="dxa"/>
            <w:shd w:val="clear" w:color="auto" w:fill="auto"/>
          </w:tcPr>
          <w:p w14:paraId="075C43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2</w:t>
            </w:r>
          </w:p>
        </w:tc>
        <w:tc>
          <w:tcPr>
            <w:tcW w:w="1418" w:type="dxa"/>
          </w:tcPr>
          <w:p w14:paraId="798E848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9</w:t>
            </w:r>
          </w:p>
        </w:tc>
        <w:tc>
          <w:tcPr>
            <w:tcW w:w="5245" w:type="dxa"/>
            <w:shd w:val="clear" w:color="auto" w:fill="auto"/>
          </w:tcPr>
          <w:p w14:paraId="6B806CD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48939ED3" w14:textId="77777777" w:rsidTr="006533FA">
        <w:tc>
          <w:tcPr>
            <w:tcW w:w="707" w:type="dxa"/>
            <w:shd w:val="clear" w:color="auto" w:fill="auto"/>
          </w:tcPr>
          <w:p w14:paraId="1D8C4EA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2AB31F0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34B9799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4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1418" w:type="dxa"/>
          </w:tcPr>
          <w:p w14:paraId="4A7AD5A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5</w:t>
            </w:r>
          </w:p>
        </w:tc>
        <w:tc>
          <w:tcPr>
            <w:tcW w:w="5245" w:type="dxa"/>
            <w:shd w:val="clear" w:color="auto" w:fill="auto"/>
          </w:tcPr>
          <w:p w14:paraId="6564015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0</w:t>
            </w:r>
          </w:p>
        </w:tc>
      </w:tr>
      <w:tr w:rsidR="00DA3BA3" w:rsidRPr="00DA3BA3" w14:paraId="6A53501A" w14:textId="77777777" w:rsidTr="006533FA">
        <w:tc>
          <w:tcPr>
            <w:tcW w:w="707" w:type="dxa"/>
            <w:shd w:val="clear" w:color="auto" w:fill="auto"/>
          </w:tcPr>
          <w:p w14:paraId="6240DE0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6D931A3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3F61C87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6</w:t>
            </w:r>
          </w:p>
        </w:tc>
        <w:tc>
          <w:tcPr>
            <w:tcW w:w="1418" w:type="dxa"/>
          </w:tcPr>
          <w:p w14:paraId="255422E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27CC793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1934F1D4" w14:textId="77777777" w:rsidR="00DA3BA3" w:rsidRPr="00DA3BA3" w:rsidRDefault="00DA3BA3" w:rsidP="00DA3BA3"/>
    <w:p w14:paraId="1F2E1993" w14:textId="77777777" w:rsidR="00DA3BA3" w:rsidRPr="00DA3BA3" w:rsidRDefault="00DA3BA3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4697E1C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明細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1DD18A23" w14:textId="77777777" w:rsidTr="006533FA">
        <w:tc>
          <w:tcPr>
            <w:tcW w:w="707" w:type="dxa"/>
            <w:shd w:val="clear" w:color="auto" w:fill="D9D9D9"/>
          </w:tcPr>
          <w:p w14:paraId="4BBDBD8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91BBD6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83DF37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0BB19D9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7F71AF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46479682" w14:textId="77777777" w:rsidTr="006533FA">
        <w:tc>
          <w:tcPr>
            <w:tcW w:w="707" w:type="dxa"/>
            <w:shd w:val="clear" w:color="auto" w:fill="auto"/>
          </w:tcPr>
          <w:p w14:paraId="0AAD1A7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DDDE29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344B532A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48C2399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E282CB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1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61ED0B74" w14:textId="77777777" w:rsidTr="006533FA">
        <w:tc>
          <w:tcPr>
            <w:tcW w:w="707" w:type="dxa"/>
            <w:shd w:val="clear" w:color="auto" w:fill="auto"/>
          </w:tcPr>
          <w:p w14:paraId="4365DE0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602B1F8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2072364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418" w:type="dxa"/>
          </w:tcPr>
          <w:p w14:paraId="5898608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8BC4A7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存簿：P；劃撥：G</w:t>
            </w:r>
          </w:p>
          <w:p w14:paraId="1A81001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帳戶別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PostDepCod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AFC0232" w14:textId="77777777" w:rsidTr="006533FA">
        <w:tc>
          <w:tcPr>
            <w:tcW w:w="707" w:type="dxa"/>
            <w:shd w:val="clear" w:color="auto" w:fill="auto"/>
          </w:tcPr>
          <w:p w14:paraId="5DDD5B9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00EE89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26FE1963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8" w:type="dxa"/>
          </w:tcPr>
          <w:p w14:paraId="7D20C2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CDA6820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1.846:期款；53N:火險</w:t>
            </w:r>
          </w:p>
          <w:p w14:paraId="11D993D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委託機構代號</w:t>
            </w:r>
          </w:p>
          <w:p w14:paraId="6308FDC3" w14:textId="77777777" w:rsidR="00DA3BA3" w:rsidRPr="00DA3BA3" w:rsidRDefault="00DA3BA3" w:rsidP="00DA3B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OutsrcCod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463DA392" w14:textId="77777777" w:rsidTr="006533FA">
        <w:tc>
          <w:tcPr>
            <w:tcW w:w="707" w:type="dxa"/>
            <w:shd w:val="clear" w:color="auto" w:fill="auto"/>
          </w:tcPr>
          <w:p w14:paraId="60ED28A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53C9B0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01153784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25FF64B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1C8CA2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0001(帳管及契變手續)；0002(期款)；火險</w:t>
            </w:r>
            <w:r w:rsidRPr="00DA3BA3">
              <w:rPr>
                <w:rFonts w:ascii="標楷體" w:eastAsia="標楷體" w:hAnsi="標楷體" w:hint="eastAsia"/>
              </w:rPr>
              <w:t>:</w:t>
            </w:r>
          </w:p>
          <w:p w14:paraId="1F002C8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64B9C81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/>
                <w:lang w:eastAsia="zh-HK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區處代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DistCode</w:t>
            </w:r>
            <w:proofErr w:type="spellEnd"/>
            <w:r w:rsidRPr="00DA3BA3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A3BA3" w:rsidRPr="00DA3BA3" w14:paraId="587DD23F" w14:textId="77777777" w:rsidTr="006533FA">
        <w:tc>
          <w:tcPr>
            <w:tcW w:w="707" w:type="dxa"/>
            <w:shd w:val="clear" w:color="auto" w:fill="auto"/>
          </w:tcPr>
          <w:p w14:paraId="45B8FEF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651B1FC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C9EF666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595F907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23687F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410ADAE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t>[</w:t>
            </w:r>
            <w:r w:rsidRPr="00DA3BA3">
              <w:rPr>
                <w:rFonts w:ascii="標楷體" w:eastAsia="標楷體" w:hAnsi="標楷體" w:hint="eastAsia"/>
              </w:rPr>
              <w:t>轉帳日期(</w:t>
            </w:r>
            <w:proofErr w:type="spellStart"/>
            <w:r w:rsidRPr="00DA3BA3">
              <w:rPr>
                <w:rFonts w:ascii="標楷體" w:eastAsia="標楷體" w:hAnsi="標楷體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/>
              </w:rPr>
              <w:t>)]</w:t>
            </w:r>
          </w:p>
        </w:tc>
      </w:tr>
      <w:tr w:rsidR="00DA3BA3" w:rsidRPr="00DA3BA3" w14:paraId="6213BF86" w14:textId="77777777" w:rsidTr="006533FA">
        <w:tc>
          <w:tcPr>
            <w:tcW w:w="707" w:type="dxa"/>
            <w:shd w:val="clear" w:color="auto" w:fill="auto"/>
          </w:tcPr>
          <w:p w14:paraId="6DF7A96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</w:tcPr>
          <w:p w14:paraId="512AD18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核印註記</w:t>
            </w:r>
          </w:p>
        </w:tc>
        <w:tc>
          <w:tcPr>
            <w:tcW w:w="1275" w:type="dxa"/>
            <w:shd w:val="clear" w:color="auto" w:fill="auto"/>
          </w:tcPr>
          <w:p w14:paraId="72B5CEE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1418" w:type="dxa"/>
          </w:tcPr>
          <w:p w14:paraId="43CEAAF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A80965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S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3B56685C" w14:textId="77777777" w:rsidTr="006533FA">
        <w:tc>
          <w:tcPr>
            <w:tcW w:w="707" w:type="dxa"/>
            <w:shd w:val="clear" w:color="auto" w:fill="auto"/>
          </w:tcPr>
          <w:p w14:paraId="2AA75B90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71705BA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1</w:t>
            </w:r>
          </w:p>
        </w:tc>
        <w:tc>
          <w:tcPr>
            <w:tcW w:w="1275" w:type="dxa"/>
            <w:shd w:val="clear" w:color="auto" w:fill="auto"/>
          </w:tcPr>
          <w:p w14:paraId="7E792CA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8</w:t>
            </w:r>
          </w:p>
        </w:tc>
        <w:tc>
          <w:tcPr>
            <w:tcW w:w="1418" w:type="dxa"/>
          </w:tcPr>
          <w:p w14:paraId="09B2B67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80DFA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7372860" w14:textId="77777777" w:rsidTr="006533FA">
        <w:tc>
          <w:tcPr>
            <w:tcW w:w="707" w:type="dxa"/>
            <w:shd w:val="clear" w:color="auto" w:fill="auto"/>
          </w:tcPr>
          <w:p w14:paraId="7CEE5D0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5F73939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275" w:type="dxa"/>
            <w:shd w:val="clear" w:color="auto" w:fill="auto"/>
          </w:tcPr>
          <w:p w14:paraId="6FF1A4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0</w:t>
            </w:r>
          </w:p>
        </w:tc>
        <w:tc>
          <w:tcPr>
            <w:tcW w:w="1418" w:type="dxa"/>
          </w:tcPr>
          <w:p w14:paraId="2437256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2A1FD6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存簿：局帳號計14碼；劃撥：000000+8碼帳號</w:t>
            </w:r>
          </w:p>
          <w:p w14:paraId="4B848D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儲金帳號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RepayAcct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362F05B7" w14:textId="77777777" w:rsidTr="006533FA">
        <w:tc>
          <w:tcPr>
            <w:tcW w:w="707" w:type="dxa"/>
            <w:shd w:val="clear" w:color="auto" w:fill="auto"/>
          </w:tcPr>
          <w:p w14:paraId="5A14AFA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66A3B67E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319CE04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4</w:t>
            </w:r>
          </w:p>
        </w:tc>
        <w:tc>
          <w:tcPr>
            <w:tcW w:w="1418" w:type="dxa"/>
          </w:tcPr>
          <w:p w14:paraId="6A55023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A422269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033252F" w14:textId="77777777" w:rsidTr="006533FA">
        <w:tc>
          <w:tcPr>
            <w:tcW w:w="707" w:type="dxa"/>
            <w:shd w:val="clear" w:color="auto" w:fill="auto"/>
          </w:tcPr>
          <w:p w14:paraId="44FB02B7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6CA3FA0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繳費金額</w:t>
            </w:r>
          </w:p>
        </w:tc>
        <w:tc>
          <w:tcPr>
            <w:tcW w:w="1275" w:type="dxa"/>
            <w:shd w:val="clear" w:color="auto" w:fill="auto"/>
          </w:tcPr>
          <w:p w14:paraId="69BBA65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4</w:t>
            </w:r>
          </w:p>
        </w:tc>
        <w:tc>
          <w:tcPr>
            <w:tcW w:w="1418" w:type="dxa"/>
          </w:tcPr>
          <w:p w14:paraId="5EE8989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C32BBE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0，含兩位角分位</w:t>
            </w:r>
          </w:p>
          <w:p w14:paraId="615FB86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繳費金額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RepayAmt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1CBD63F0" w14:textId="77777777" w:rsidTr="006533FA">
        <w:tc>
          <w:tcPr>
            <w:tcW w:w="707" w:type="dxa"/>
            <w:shd w:val="clear" w:color="auto" w:fill="auto"/>
          </w:tcPr>
          <w:p w14:paraId="3526520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1A254A6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5" w:type="dxa"/>
            <w:shd w:val="clear" w:color="auto" w:fill="auto"/>
          </w:tcPr>
          <w:p w14:paraId="23A4414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5</w:t>
            </w:r>
          </w:p>
        </w:tc>
        <w:tc>
          <w:tcPr>
            <w:tcW w:w="1418" w:type="dxa"/>
          </w:tcPr>
          <w:p w14:paraId="6F696EA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AC5D98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右靠左補空，大寫英數字，不得填寫中文</w:t>
            </w:r>
          </w:p>
          <w:p w14:paraId="5337BF9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用戶編號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PostUserNo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0ACC96F5" w14:textId="77777777" w:rsidTr="006533FA">
        <w:tc>
          <w:tcPr>
            <w:tcW w:w="707" w:type="dxa"/>
            <w:shd w:val="clear" w:color="auto" w:fill="auto"/>
          </w:tcPr>
          <w:p w14:paraId="28AFB97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86BDF4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列印用戶編號記號</w:t>
            </w:r>
          </w:p>
        </w:tc>
        <w:tc>
          <w:tcPr>
            <w:tcW w:w="1275" w:type="dxa"/>
            <w:shd w:val="clear" w:color="auto" w:fill="auto"/>
          </w:tcPr>
          <w:p w14:paraId="5D62869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1418" w:type="dxa"/>
          </w:tcPr>
          <w:p w14:paraId="27D1D47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7D117B3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本欄為1時：</w:t>
            </w:r>
          </w:p>
          <w:p w14:paraId="6B86FD8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存簿存摺列印用戶編號(65-74)</w:t>
            </w:r>
          </w:p>
          <w:p w14:paraId="34B8F32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劃撥詳情單列印用戶編號(65-74)</w:t>
            </w:r>
          </w:p>
          <w:p w14:paraId="36558B4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固定值"1"</w:t>
            </w:r>
          </w:p>
        </w:tc>
      </w:tr>
      <w:tr w:rsidR="00DA3BA3" w:rsidRPr="00DA3BA3" w14:paraId="3246C278" w14:textId="77777777" w:rsidTr="006533FA">
        <w:tc>
          <w:tcPr>
            <w:tcW w:w="707" w:type="dxa"/>
            <w:shd w:val="clear" w:color="auto" w:fill="auto"/>
          </w:tcPr>
          <w:p w14:paraId="65C7F40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42E9347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2</w:t>
            </w:r>
          </w:p>
        </w:tc>
        <w:tc>
          <w:tcPr>
            <w:tcW w:w="1275" w:type="dxa"/>
            <w:shd w:val="clear" w:color="auto" w:fill="auto"/>
          </w:tcPr>
          <w:p w14:paraId="078D979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1418" w:type="dxa"/>
          </w:tcPr>
          <w:p w14:paraId="5DFE1D3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8B426F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2A36DC6" w14:textId="77777777" w:rsidTr="006533FA">
        <w:tc>
          <w:tcPr>
            <w:tcW w:w="707" w:type="dxa"/>
            <w:shd w:val="clear" w:color="auto" w:fill="auto"/>
          </w:tcPr>
          <w:p w14:paraId="5F9F440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7C023AA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隱碼註記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C90FEA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7</w:t>
            </w:r>
          </w:p>
        </w:tc>
        <w:tc>
          <w:tcPr>
            <w:tcW w:w="1418" w:type="dxa"/>
          </w:tcPr>
          <w:p w14:paraId="6185E20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03192C1" w14:textId="41CE10E9" w:rsidR="00DA3BA3" w:rsidRPr="00DA3BA3" w:rsidRDefault="00DA3BA3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本欄為1時，存簿存摺或劃撥詳情單列印之用戶編號，第68-71欄位資料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採隱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處理</w:t>
            </w:r>
          </w:p>
          <w:p w14:paraId="08D79C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366C6F7E" w14:textId="77777777" w:rsidTr="006533FA">
        <w:tc>
          <w:tcPr>
            <w:tcW w:w="707" w:type="dxa"/>
            <w:shd w:val="clear" w:color="auto" w:fill="auto"/>
          </w:tcPr>
          <w:p w14:paraId="62B7189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shd w:val="clear" w:color="auto" w:fill="auto"/>
          </w:tcPr>
          <w:p w14:paraId="25382BD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變更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存簿局號記號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6F65A5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8</w:t>
            </w:r>
          </w:p>
        </w:tc>
        <w:tc>
          <w:tcPr>
            <w:tcW w:w="1418" w:type="dxa"/>
          </w:tcPr>
          <w:p w14:paraId="63F41B1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8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6BFFB6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初始值為空白，回送</w:t>
            </w:r>
            <w:r w:rsidRPr="00DA3BA3">
              <w:rPr>
                <w:rFonts w:ascii="標楷體" w:eastAsia="標楷體" w:hAnsi="標楷體"/>
              </w:rPr>
              <w:t>"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＊</w:t>
            </w:r>
            <w:proofErr w:type="gramEnd"/>
            <w:r w:rsidRPr="00DA3BA3">
              <w:rPr>
                <w:rFonts w:ascii="標楷體" w:eastAsia="標楷體" w:hAnsi="標楷體"/>
              </w:rPr>
              <w:t>"</w:t>
            </w:r>
            <w:r w:rsidRPr="00DA3BA3">
              <w:rPr>
                <w:rFonts w:ascii="標楷體" w:eastAsia="標楷體" w:hAnsi="標楷體" w:hint="eastAsia"/>
              </w:rPr>
              <w:t>，表示已改局號</w:t>
            </w:r>
          </w:p>
          <w:p w14:paraId="2E1D55AC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A70695C" w14:textId="77777777" w:rsidTr="006533FA">
        <w:tc>
          <w:tcPr>
            <w:tcW w:w="707" w:type="dxa"/>
            <w:shd w:val="clear" w:color="auto" w:fill="auto"/>
          </w:tcPr>
          <w:p w14:paraId="78FDFD9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42F6EC1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275" w:type="dxa"/>
            <w:shd w:val="clear" w:color="auto" w:fill="auto"/>
          </w:tcPr>
          <w:p w14:paraId="15CB0A0A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9</w:t>
            </w:r>
          </w:p>
        </w:tc>
        <w:tc>
          <w:tcPr>
            <w:tcW w:w="1418" w:type="dxa"/>
          </w:tcPr>
          <w:p w14:paraId="294CEE8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766D90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.初始值為空白，回送資料空白者，</w:t>
            </w:r>
            <w:proofErr w:type="gramStart"/>
            <w:r w:rsidRPr="00DA3BA3">
              <w:rPr>
                <w:rFonts w:ascii="標楷體" w:eastAsia="標楷體" w:hAnsi="標楷體" w:hint="eastAsia"/>
              </w:rPr>
              <w:t>為扣費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成</w:t>
            </w:r>
          </w:p>
          <w:p w14:paraId="7F4D79E2" w14:textId="414C8125" w:rsidR="00DA3BA3" w:rsidRPr="00DA3BA3" w:rsidRDefault="00DA3BA3" w:rsidP="000716E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功；有資料者為退件，請參閱「媒體資料不符代號一覽表」</w:t>
            </w:r>
          </w:p>
          <w:p w14:paraId="5A49C0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59B70B2F" w14:textId="77777777" w:rsidTr="006533FA">
        <w:tc>
          <w:tcPr>
            <w:tcW w:w="707" w:type="dxa"/>
            <w:shd w:val="clear" w:color="auto" w:fill="auto"/>
          </w:tcPr>
          <w:p w14:paraId="2586CC1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F501D6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繳費月份</w:t>
            </w:r>
          </w:p>
        </w:tc>
        <w:tc>
          <w:tcPr>
            <w:tcW w:w="1275" w:type="dxa"/>
            <w:shd w:val="clear" w:color="auto" w:fill="auto"/>
          </w:tcPr>
          <w:p w14:paraId="7F8558E6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1</w:t>
            </w:r>
          </w:p>
        </w:tc>
        <w:tc>
          <w:tcPr>
            <w:tcW w:w="1418" w:type="dxa"/>
          </w:tcPr>
          <w:p w14:paraId="39B0774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1DBAA4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民國年月YYYMM</w:t>
            </w:r>
          </w:p>
          <w:p w14:paraId="2320C32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繳費月份</w:t>
            </w:r>
            <w:r w:rsidRPr="00DA3BA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前</w:t>
            </w:r>
          </w:p>
          <w:p w14:paraId="3AEAB88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五碼</w:t>
            </w:r>
          </w:p>
        </w:tc>
      </w:tr>
      <w:tr w:rsidR="00DA3BA3" w:rsidRPr="00DA3BA3" w14:paraId="7D30D87E" w14:textId="77777777" w:rsidTr="006533FA">
        <w:tc>
          <w:tcPr>
            <w:tcW w:w="707" w:type="dxa"/>
            <w:shd w:val="clear" w:color="auto" w:fill="auto"/>
          </w:tcPr>
          <w:p w14:paraId="5E34DD9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2D26E48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郵局使用欄3</w:t>
            </w:r>
          </w:p>
        </w:tc>
        <w:tc>
          <w:tcPr>
            <w:tcW w:w="1275" w:type="dxa"/>
            <w:shd w:val="clear" w:color="auto" w:fill="auto"/>
          </w:tcPr>
          <w:p w14:paraId="481A82C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86</w:t>
            </w:r>
          </w:p>
        </w:tc>
        <w:tc>
          <w:tcPr>
            <w:tcW w:w="1418" w:type="dxa"/>
          </w:tcPr>
          <w:p w14:paraId="3C182E2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6AEDBB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46EBB3C9" w14:textId="77777777" w:rsidTr="006533FA">
        <w:tc>
          <w:tcPr>
            <w:tcW w:w="707" w:type="dxa"/>
            <w:shd w:val="clear" w:color="auto" w:fill="auto"/>
          </w:tcPr>
          <w:p w14:paraId="55EE5D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477582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275" w:type="dxa"/>
            <w:shd w:val="clear" w:color="auto" w:fill="auto"/>
          </w:tcPr>
          <w:p w14:paraId="617D037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1</w:t>
            </w:r>
          </w:p>
        </w:tc>
        <w:tc>
          <w:tcPr>
            <w:tcW w:w="1418" w:type="dxa"/>
          </w:tcPr>
          <w:p w14:paraId="13F9DFE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1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40EFF7F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計息迄日</w:t>
            </w:r>
            <w:r w:rsidRPr="00DA3BA3">
              <w:rPr>
                <w:rFonts w:ascii="標楷體" w:eastAsia="標楷體" w:hAnsi="標楷體" w:hint="eastAsia"/>
              </w:rPr>
              <w:t>]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+</w:t>
            </w: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額度編號</w:t>
            </w:r>
            <w:r w:rsidRPr="00DA3BA3">
              <w:rPr>
                <w:rFonts w:ascii="標楷體" w:eastAsia="標楷體" w:hAnsi="標楷體" w:hint="eastAsia"/>
              </w:rPr>
              <w:t>]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+</w:t>
            </w:r>
            <w:r w:rsidRPr="00DA3BA3">
              <w:rPr>
                <w:rFonts w:ascii="標楷體" w:eastAsia="標楷體" w:hAnsi="標楷體" w:hint="eastAsia"/>
              </w:rPr>
              <w:t>[</w:t>
            </w:r>
            <w:r w:rsidRPr="00DA3BA3">
              <w:rPr>
                <w:rFonts w:ascii="標楷體" w:eastAsia="標楷體" w:hAnsi="標楷體" w:hint="eastAsia"/>
                <w:lang w:eastAsia="zh-HK"/>
              </w:rPr>
              <w:t>入帳扣款別</w:t>
            </w:r>
            <w:r w:rsidRPr="00DA3BA3">
              <w:rPr>
                <w:rFonts w:ascii="標楷體" w:eastAsia="標楷體" w:hAnsi="標楷體" w:hint="eastAsia"/>
              </w:rPr>
              <w:t>]</w:t>
            </w:r>
          </w:p>
          <w:p w14:paraId="7E6CAAE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.[委託機構使用欄</w:t>
            </w:r>
          </w:p>
          <w:p w14:paraId="29E4BB2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DA3BA3">
              <w:rPr>
                <w:rFonts w:ascii="標楷體" w:eastAsia="標楷體" w:hAnsi="標楷體"/>
                <w:lang w:eastAsia="zh-HK"/>
              </w:rPr>
              <w:t>PostDeductMedia.OutsrcRemark</w:t>
            </w:r>
            <w:proofErr w:type="spellEnd"/>
            <w:r w:rsidRPr="00DA3BA3">
              <w:rPr>
                <w:rFonts w:ascii="標楷體" w:eastAsia="標楷體" w:hAnsi="標楷體" w:hint="eastAsia"/>
              </w:rPr>
              <w:t>)]</w:t>
            </w:r>
          </w:p>
        </w:tc>
      </w:tr>
      <w:tr w:rsidR="00DA3BA3" w:rsidRPr="00DA3BA3" w14:paraId="6F29F86D" w14:textId="77777777" w:rsidTr="006533FA">
        <w:tc>
          <w:tcPr>
            <w:tcW w:w="707" w:type="dxa"/>
            <w:shd w:val="clear" w:color="auto" w:fill="auto"/>
          </w:tcPr>
          <w:p w14:paraId="5B5CF4D8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  <w:r w:rsidRPr="00DA3BA3">
              <w:rPr>
                <w:rFonts w:ascii="標楷體" w:eastAsia="標楷體" w:hAnsi="標楷體"/>
              </w:rPr>
              <w:t>0</w:t>
            </w:r>
          </w:p>
        </w:tc>
        <w:tc>
          <w:tcPr>
            <w:tcW w:w="2095" w:type="dxa"/>
            <w:shd w:val="clear" w:color="auto" w:fill="auto"/>
          </w:tcPr>
          <w:p w14:paraId="1829DF9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19740EA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11</w:t>
            </w:r>
          </w:p>
        </w:tc>
        <w:tc>
          <w:tcPr>
            <w:tcW w:w="1418" w:type="dxa"/>
          </w:tcPr>
          <w:p w14:paraId="14640D1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2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D570A1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382C6E07" w14:textId="77777777" w:rsidR="00DA3BA3" w:rsidRPr="00DA3BA3" w:rsidRDefault="00DA3BA3" w:rsidP="00DA3BA3"/>
    <w:p w14:paraId="1B85C2E9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媒體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規格 </w:t>
      </w:r>
      <w:proofErr w:type="gramStart"/>
      <w:r w:rsidRPr="00DA3BA3">
        <w:rPr>
          <w:rFonts w:ascii="標楷體" w:eastAsia="標楷體" w:hAnsi="標楷體"/>
          <w:sz w:val="26"/>
        </w:rPr>
        <w:t>–</w:t>
      </w:r>
      <w:proofErr w:type="gramEnd"/>
      <w:r w:rsidRPr="00DA3BA3">
        <w:rPr>
          <w:rFonts w:ascii="標楷體" w:eastAsia="標楷體" w:hAnsi="標楷體" w:hint="eastAsia"/>
          <w:sz w:val="26"/>
        </w:rPr>
        <w:t xml:space="preserve"> </w:t>
      </w:r>
      <w:proofErr w:type="gramStart"/>
      <w:r w:rsidRPr="00DA3BA3">
        <w:rPr>
          <w:rFonts w:ascii="標楷體" w:eastAsia="標楷體" w:hAnsi="標楷體" w:hint="eastAsia"/>
          <w:sz w:val="26"/>
        </w:rPr>
        <w:t>尾錄</w:t>
      </w:r>
      <w:proofErr w:type="gramEnd"/>
      <w:r w:rsidRPr="00DA3BA3">
        <w:rPr>
          <w:rFonts w:ascii="標楷體" w:eastAsia="標楷體" w:hAnsi="標楷體" w:hint="eastAsia"/>
          <w:sz w:val="26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A3BA3" w:rsidRPr="00DA3BA3" w14:paraId="419C4981" w14:textId="77777777" w:rsidTr="006533FA">
        <w:tc>
          <w:tcPr>
            <w:tcW w:w="707" w:type="dxa"/>
            <w:shd w:val="clear" w:color="auto" w:fill="D9D9D9"/>
          </w:tcPr>
          <w:p w14:paraId="7593193E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273C4CF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4F6294A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13ED7F1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1932816F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A3BA3" w:rsidRPr="00DA3BA3" w14:paraId="6B6AFD10" w14:textId="77777777" w:rsidTr="006533FA">
        <w:tc>
          <w:tcPr>
            <w:tcW w:w="707" w:type="dxa"/>
            <w:shd w:val="clear" w:color="auto" w:fill="auto"/>
          </w:tcPr>
          <w:p w14:paraId="23BCACF6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8441DB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08344F0C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1</w:t>
            </w:r>
          </w:p>
        </w:tc>
        <w:tc>
          <w:tcPr>
            <w:tcW w:w="1418" w:type="dxa"/>
          </w:tcPr>
          <w:p w14:paraId="59C92BDE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1</w:t>
            </w:r>
          </w:p>
        </w:tc>
        <w:tc>
          <w:tcPr>
            <w:tcW w:w="5245" w:type="dxa"/>
            <w:shd w:val="clear" w:color="auto" w:fill="auto"/>
          </w:tcPr>
          <w:p w14:paraId="15A4B97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A3BA3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A3BA3">
              <w:rPr>
                <w:rFonts w:ascii="標楷體" w:eastAsia="標楷體" w:hAnsi="標楷體" w:hint="eastAsia"/>
              </w:rPr>
              <w:t>"</w:t>
            </w:r>
            <w:r w:rsidRPr="00DA3BA3">
              <w:rPr>
                <w:rFonts w:ascii="標楷體" w:eastAsia="標楷體" w:hAnsi="標楷體"/>
              </w:rPr>
              <w:t>2</w:t>
            </w:r>
            <w:r w:rsidRPr="00DA3BA3">
              <w:rPr>
                <w:rFonts w:ascii="標楷體" w:eastAsia="標楷體" w:hAnsi="標楷體" w:hint="eastAsia"/>
              </w:rPr>
              <w:t>"</w:t>
            </w:r>
          </w:p>
        </w:tc>
      </w:tr>
      <w:tr w:rsidR="00DA3BA3" w:rsidRPr="00DA3BA3" w14:paraId="2A30A59E" w14:textId="77777777" w:rsidTr="006533FA">
        <w:tc>
          <w:tcPr>
            <w:tcW w:w="707" w:type="dxa"/>
            <w:shd w:val="clear" w:color="auto" w:fill="auto"/>
          </w:tcPr>
          <w:p w14:paraId="027B46E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E5CAC2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5445BEB2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2</w:t>
            </w:r>
          </w:p>
        </w:tc>
        <w:tc>
          <w:tcPr>
            <w:tcW w:w="1418" w:type="dxa"/>
          </w:tcPr>
          <w:p w14:paraId="12B191A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2</w:t>
            </w:r>
          </w:p>
        </w:tc>
        <w:tc>
          <w:tcPr>
            <w:tcW w:w="5245" w:type="dxa"/>
            <w:shd w:val="clear" w:color="auto" w:fill="auto"/>
          </w:tcPr>
          <w:p w14:paraId="412E599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0723E99B" w14:textId="77777777" w:rsidTr="006533FA">
        <w:tc>
          <w:tcPr>
            <w:tcW w:w="707" w:type="dxa"/>
            <w:shd w:val="clear" w:color="auto" w:fill="auto"/>
          </w:tcPr>
          <w:p w14:paraId="274E601D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4C9F77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5327CCF9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A3BA3">
              <w:t>3</w:t>
            </w:r>
          </w:p>
        </w:tc>
        <w:tc>
          <w:tcPr>
            <w:tcW w:w="1418" w:type="dxa"/>
          </w:tcPr>
          <w:p w14:paraId="38EF5B80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1961EAE" w14:textId="77777777" w:rsidR="00DA3BA3" w:rsidRPr="00DA3BA3" w:rsidRDefault="00DA3BA3" w:rsidP="00DA3BA3">
            <w:pPr>
              <w:rPr>
                <w:rFonts w:ascii="標楷體" w:eastAsia="標楷體" w:hAnsi="標楷體"/>
                <w:color w:val="000000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846:期款；53N:火險</w:t>
            </w:r>
          </w:p>
        </w:tc>
      </w:tr>
      <w:tr w:rsidR="00DA3BA3" w:rsidRPr="00DA3BA3" w14:paraId="32F42302" w14:textId="77777777" w:rsidTr="006533FA">
        <w:tc>
          <w:tcPr>
            <w:tcW w:w="707" w:type="dxa"/>
            <w:shd w:val="clear" w:color="auto" w:fill="auto"/>
          </w:tcPr>
          <w:p w14:paraId="07C5A479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44435C2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6733CFE2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</w:t>
            </w:r>
          </w:p>
        </w:tc>
        <w:tc>
          <w:tcPr>
            <w:tcW w:w="1418" w:type="dxa"/>
          </w:tcPr>
          <w:p w14:paraId="49BB116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9</w:t>
            </w:r>
          </w:p>
        </w:tc>
        <w:tc>
          <w:tcPr>
            <w:tcW w:w="5245" w:type="dxa"/>
            <w:shd w:val="clear" w:color="auto" w:fill="auto"/>
          </w:tcPr>
          <w:p w14:paraId="28968EE1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7B74C41B" w14:textId="77777777" w:rsidTr="006533FA">
        <w:tc>
          <w:tcPr>
            <w:tcW w:w="707" w:type="dxa"/>
            <w:shd w:val="clear" w:color="auto" w:fill="auto"/>
          </w:tcPr>
          <w:p w14:paraId="5AEFD253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</w:tcPr>
          <w:p w14:paraId="3D64A8B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9AA851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0</w:t>
            </w:r>
          </w:p>
        </w:tc>
        <w:tc>
          <w:tcPr>
            <w:tcW w:w="1418" w:type="dxa"/>
          </w:tcPr>
          <w:p w14:paraId="7DC1D904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0AF57BB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1.</w:t>
            </w:r>
            <w:r w:rsidRPr="00DA3BA3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31C55C5A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</w:rPr>
              <w:t>2.</w:t>
            </w:r>
            <w:r w:rsidRPr="00DA3BA3">
              <w:t>[</w:t>
            </w:r>
            <w:r w:rsidRPr="00DA3BA3">
              <w:rPr>
                <w:rFonts w:ascii="標楷體" w:eastAsia="標楷體" w:hAnsi="標楷體" w:hint="eastAsia"/>
              </w:rPr>
              <w:t>轉帳日期(</w:t>
            </w:r>
            <w:proofErr w:type="spellStart"/>
            <w:r w:rsidRPr="00DA3BA3">
              <w:rPr>
                <w:rFonts w:ascii="標楷體" w:eastAsia="標楷體" w:hAnsi="標楷體"/>
              </w:rPr>
              <w:t>PostDeductMedia.TransDate</w:t>
            </w:r>
            <w:proofErr w:type="spellEnd"/>
            <w:r w:rsidRPr="00DA3BA3">
              <w:rPr>
                <w:rFonts w:ascii="標楷體" w:eastAsia="標楷體" w:hAnsi="標楷體"/>
              </w:rPr>
              <w:t>)]</w:t>
            </w:r>
          </w:p>
        </w:tc>
      </w:tr>
      <w:tr w:rsidR="00DA3BA3" w:rsidRPr="00DA3BA3" w14:paraId="74CDD21B" w14:textId="77777777" w:rsidTr="006533FA">
        <w:tc>
          <w:tcPr>
            <w:tcW w:w="707" w:type="dxa"/>
            <w:shd w:val="clear" w:color="auto" w:fill="auto"/>
          </w:tcPr>
          <w:p w14:paraId="499430BA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551E1F38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7FA0846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7</w:t>
            </w:r>
          </w:p>
        </w:tc>
        <w:tc>
          <w:tcPr>
            <w:tcW w:w="1418" w:type="dxa"/>
          </w:tcPr>
          <w:p w14:paraId="4C04542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9</w:t>
            </w:r>
          </w:p>
        </w:tc>
        <w:tc>
          <w:tcPr>
            <w:tcW w:w="5245" w:type="dxa"/>
            <w:shd w:val="clear" w:color="auto" w:fill="auto"/>
          </w:tcPr>
          <w:p w14:paraId="5D1E7726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0B122D5D" w14:textId="77777777" w:rsidTr="006533FA">
        <w:tc>
          <w:tcPr>
            <w:tcW w:w="707" w:type="dxa"/>
            <w:shd w:val="clear" w:color="auto" w:fill="auto"/>
          </w:tcPr>
          <w:p w14:paraId="170245D4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4D3D9EC5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件數</w:t>
            </w:r>
          </w:p>
        </w:tc>
        <w:tc>
          <w:tcPr>
            <w:tcW w:w="1275" w:type="dxa"/>
            <w:shd w:val="clear" w:color="auto" w:fill="auto"/>
          </w:tcPr>
          <w:p w14:paraId="5000D3B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0</w:t>
            </w:r>
          </w:p>
        </w:tc>
        <w:tc>
          <w:tcPr>
            <w:tcW w:w="1418" w:type="dxa"/>
          </w:tcPr>
          <w:p w14:paraId="4AC6FFC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F4E54A5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加總資料筆數，右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 w:rsidRPr="00DA3BA3">
              <w:rPr>
                <w:rFonts w:eastAsia="標楷體"/>
                <w:color w:val="000000"/>
              </w:rPr>
              <w:t>0</w:t>
            </w:r>
          </w:p>
        </w:tc>
      </w:tr>
      <w:tr w:rsidR="00DA3BA3" w:rsidRPr="00DA3BA3" w14:paraId="262A0743" w14:textId="77777777" w:rsidTr="006533FA">
        <w:tc>
          <w:tcPr>
            <w:tcW w:w="707" w:type="dxa"/>
            <w:shd w:val="clear" w:color="auto" w:fill="auto"/>
          </w:tcPr>
          <w:p w14:paraId="53630015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1807016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5FCE2CE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27</w:t>
            </w:r>
          </w:p>
        </w:tc>
        <w:tc>
          <w:tcPr>
            <w:tcW w:w="1418" w:type="dxa"/>
          </w:tcPr>
          <w:p w14:paraId="039D7B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3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B8E1E37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加總【繳費金額】，右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含</w:t>
            </w:r>
            <w:proofErr w:type="gramStart"/>
            <w:r w:rsidRPr="00DA3BA3">
              <w:rPr>
                <w:rFonts w:ascii="標楷體" w:eastAsia="標楷體" w:hAnsi="標楷體" w:hint="eastAsia"/>
                <w:color w:val="000000"/>
              </w:rPr>
              <w:t>兩位角分位</w:t>
            </w:r>
            <w:proofErr w:type="gramEnd"/>
          </w:p>
        </w:tc>
      </w:tr>
      <w:tr w:rsidR="00DA3BA3" w:rsidRPr="00DA3BA3" w14:paraId="4E780537" w14:textId="77777777" w:rsidTr="006533FA">
        <w:tc>
          <w:tcPr>
            <w:tcW w:w="707" w:type="dxa"/>
            <w:shd w:val="clear" w:color="auto" w:fill="auto"/>
          </w:tcPr>
          <w:p w14:paraId="356562AB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0D86FEFC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0EF0BA41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40</w:t>
            </w:r>
          </w:p>
        </w:tc>
        <w:tc>
          <w:tcPr>
            <w:tcW w:w="1418" w:type="dxa"/>
          </w:tcPr>
          <w:p w14:paraId="442605A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5</w:t>
            </w:r>
          </w:p>
        </w:tc>
        <w:tc>
          <w:tcPr>
            <w:tcW w:w="5245" w:type="dxa"/>
            <w:shd w:val="clear" w:color="auto" w:fill="auto"/>
          </w:tcPr>
          <w:p w14:paraId="01B316A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A3BA3" w:rsidRPr="00DA3BA3" w14:paraId="67CBA909" w14:textId="77777777" w:rsidTr="006533FA">
        <w:tc>
          <w:tcPr>
            <w:tcW w:w="707" w:type="dxa"/>
            <w:shd w:val="clear" w:color="auto" w:fill="auto"/>
          </w:tcPr>
          <w:p w14:paraId="6D6CE9F1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657C707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成功筆數</w:t>
            </w:r>
          </w:p>
        </w:tc>
        <w:tc>
          <w:tcPr>
            <w:tcW w:w="1275" w:type="dxa"/>
            <w:shd w:val="clear" w:color="auto" w:fill="auto"/>
          </w:tcPr>
          <w:p w14:paraId="707B106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56</w:t>
            </w:r>
          </w:p>
        </w:tc>
        <w:tc>
          <w:tcPr>
            <w:tcW w:w="1418" w:type="dxa"/>
          </w:tcPr>
          <w:p w14:paraId="3C31872D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31BAD14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初始值為</w:t>
            </w:r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A3BA3" w:rsidRPr="00DA3BA3" w14:paraId="305EAF59" w14:textId="77777777" w:rsidTr="006533FA">
        <w:tc>
          <w:tcPr>
            <w:tcW w:w="707" w:type="dxa"/>
            <w:shd w:val="clear" w:color="auto" w:fill="auto"/>
          </w:tcPr>
          <w:p w14:paraId="0B20B72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011E464F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成功金額</w:t>
            </w:r>
          </w:p>
        </w:tc>
        <w:tc>
          <w:tcPr>
            <w:tcW w:w="1275" w:type="dxa"/>
            <w:shd w:val="clear" w:color="auto" w:fill="auto"/>
          </w:tcPr>
          <w:p w14:paraId="017BE59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63</w:t>
            </w:r>
          </w:p>
        </w:tc>
        <w:tc>
          <w:tcPr>
            <w:tcW w:w="1418" w:type="dxa"/>
          </w:tcPr>
          <w:p w14:paraId="0923C819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3CC017D2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color w:val="000000"/>
              </w:rPr>
              <w:t>初始值為</w:t>
            </w:r>
            <w:r w:rsidRPr="00DA3BA3">
              <w:rPr>
                <w:rFonts w:eastAsia="標楷體"/>
                <w:color w:val="000000"/>
              </w:rPr>
              <w:t>0</w:t>
            </w:r>
            <w:r w:rsidRPr="00DA3BA3"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A3BA3" w:rsidRPr="00DA3BA3" w14:paraId="651BB4AE" w14:textId="77777777" w:rsidTr="006533FA">
        <w:tc>
          <w:tcPr>
            <w:tcW w:w="707" w:type="dxa"/>
            <w:shd w:val="clear" w:color="auto" w:fill="auto"/>
          </w:tcPr>
          <w:p w14:paraId="3B79C4D2" w14:textId="77777777" w:rsidR="00DA3BA3" w:rsidRPr="00DA3BA3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1</w:t>
            </w:r>
            <w:r w:rsidRPr="00DA3BA3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9807DD0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61676003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76</w:t>
            </w:r>
          </w:p>
        </w:tc>
        <w:tc>
          <w:tcPr>
            <w:tcW w:w="1418" w:type="dxa"/>
          </w:tcPr>
          <w:p w14:paraId="55DB4FEB" w14:textId="77777777" w:rsidR="00DA3BA3" w:rsidRPr="00DA3BA3" w:rsidRDefault="00DA3BA3" w:rsidP="00DA3BA3">
            <w:pPr>
              <w:rPr>
                <w:rFonts w:ascii="標楷體" w:eastAsia="標楷體" w:hAnsi="標楷體"/>
              </w:rPr>
            </w:pPr>
            <w:r w:rsidRPr="00DA3BA3">
              <w:t>120</w:t>
            </w:r>
          </w:p>
        </w:tc>
        <w:tc>
          <w:tcPr>
            <w:tcW w:w="5245" w:type="dxa"/>
            <w:shd w:val="clear" w:color="auto" w:fill="auto"/>
          </w:tcPr>
          <w:p w14:paraId="5995DBBD" w14:textId="77777777" w:rsidR="00DA3BA3" w:rsidRPr="00DA3BA3" w:rsidRDefault="00DA3BA3" w:rsidP="00DA3BA3">
            <w:pPr>
              <w:rPr>
                <w:rFonts w:ascii="標楷體" w:eastAsia="標楷體" w:hAnsi="標楷體"/>
                <w:lang w:eastAsia="zh-HK"/>
              </w:rPr>
            </w:pPr>
            <w:r w:rsidRPr="00DA3BA3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2EF5AF0" w14:textId="77777777" w:rsidR="00DA3BA3" w:rsidRPr="00DA3BA3" w:rsidRDefault="00DA3BA3" w:rsidP="00DA3BA3"/>
    <w:p w14:paraId="2942135D" w14:textId="6BDA6EEC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員</w:t>
      </w:r>
      <w:r w:rsidRPr="00D92DA5">
        <w:rPr>
          <w:rFonts w:ascii="標楷體" w:eastAsia="標楷體" w:hAnsi="標楷體" w:hint="eastAsia"/>
          <w:sz w:val="26"/>
          <w:szCs w:val="26"/>
        </w:rPr>
        <w:t>工</w:t>
      </w:r>
      <w:r w:rsidR="00D92DA5" w:rsidRPr="00D92DA5">
        <w:rPr>
          <w:rFonts w:eastAsia="標楷體"/>
          <w:sz w:val="26"/>
          <w:szCs w:val="26"/>
        </w:rPr>
        <w:t>扣薪</w:t>
      </w:r>
      <w:proofErr w:type="gramStart"/>
      <w:r w:rsidR="00D92DA5" w:rsidRPr="00D92DA5">
        <w:rPr>
          <w:rFonts w:eastAsia="標楷體"/>
          <w:sz w:val="26"/>
          <w:szCs w:val="26"/>
        </w:rPr>
        <w:t>入帳</w:t>
      </w:r>
      <w:r w:rsidRPr="00DA3BA3">
        <w:rPr>
          <w:rFonts w:ascii="標楷體" w:eastAsia="標楷體" w:hAnsi="標楷體" w:hint="eastAsia"/>
          <w:sz w:val="26"/>
        </w:rPr>
        <w:t>檔</w:t>
      </w:r>
      <w:proofErr w:type="gramEnd"/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2DA5" w:rsidRPr="00ED7BFE" w14:paraId="11E34034" w14:textId="77777777" w:rsidTr="004B12F4">
        <w:tc>
          <w:tcPr>
            <w:tcW w:w="707" w:type="dxa"/>
            <w:shd w:val="clear" w:color="auto" w:fill="D9D9D9"/>
          </w:tcPr>
          <w:p w14:paraId="6FE228C5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242FE7C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6F29AAB1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2C864BBA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713E920" w14:textId="77777777" w:rsidR="00D92DA5" w:rsidRPr="00ED7BFE" w:rsidRDefault="00D92DA5" w:rsidP="004B12F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2DA5" w:rsidRPr="00ED7BFE" w14:paraId="3D43E873" w14:textId="77777777" w:rsidTr="004B12F4">
        <w:tc>
          <w:tcPr>
            <w:tcW w:w="707" w:type="dxa"/>
            <w:shd w:val="clear" w:color="auto" w:fill="auto"/>
          </w:tcPr>
          <w:p w14:paraId="5622BA9E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D5E344A" w14:textId="1DB60A63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業績年月</w:t>
            </w:r>
          </w:p>
        </w:tc>
        <w:tc>
          <w:tcPr>
            <w:tcW w:w="1275" w:type="dxa"/>
            <w:shd w:val="clear" w:color="auto" w:fill="auto"/>
          </w:tcPr>
          <w:p w14:paraId="7208BC25" w14:textId="539CE55B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1</w:t>
            </w:r>
          </w:p>
        </w:tc>
        <w:tc>
          <w:tcPr>
            <w:tcW w:w="1418" w:type="dxa"/>
          </w:tcPr>
          <w:p w14:paraId="5426B94C" w14:textId="3AA77582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5245" w:type="dxa"/>
            <w:shd w:val="clear" w:color="auto" w:fill="auto"/>
          </w:tcPr>
          <w:p w14:paraId="6C9F7B23" w14:textId="4553C309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/月YYYY/MM</w:t>
            </w:r>
          </w:p>
        </w:tc>
      </w:tr>
      <w:tr w:rsidR="00D92DA5" w:rsidRPr="00ED7BFE" w14:paraId="36558F24" w14:textId="77777777" w:rsidTr="004B12F4">
        <w:tc>
          <w:tcPr>
            <w:tcW w:w="707" w:type="dxa"/>
            <w:shd w:val="clear" w:color="auto" w:fill="auto"/>
          </w:tcPr>
          <w:p w14:paraId="71394BA2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E17671C" w14:textId="396DFCB2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單位別</w:t>
            </w:r>
          </w:p>
        </w:tc>
        <w:tc>
          <w:tcPr>
            <w:tcW w:w="1275" w:type="dxa"/>
            <w:shd w:val="clear" w:color="auto" w:fill="auto"/>
          </w:tcPr>
          <w:p w14:paraId="22DB6E52" w14:textId="6BAC1F35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8</w:t>
            </w:r>
          </w:p>
        </w:tc>
        <w:tc>
          <w:tcPr>
            <w:tcW w:w="1418" w:type="dxa"/>
          </w:tcPr>
          <w:p w14:paraId="57240EC3" w14:textId="2FC33CD5" w:rsidR="00D92DA5" w:rsidRPr="00ED7BFE" w:rsidRDefault="00ED7BFE" w:rsidP="00D92D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5245" w:type="dxa"/>
            <w:shd w:val="clear" w:color="auto" w:fill="auto"/>
          </w:tcPr>
          <w:p w14:paraId="1D5739EA" w14:textId="51D4C9B6" w:rsidR="00D92DA5" w:rsidRPr="00ED7BFE" w:rsidRDefault="00A476D6" w:rsidP="00D92DA5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D7BFE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ED7BFE">
              <w:rPr>
                <w:rFonts w:ascii="標楷體" w:eastAsia="標楷體" w:hAnsi="標楷體"/>
                <w:color w:val="000000"/>
              </w:rPr>
              <w:t>"10H400"</w:t>
            </w:r>
          </w:p>
        </w:tc>
      </w:tr>
      <w:tr w:rsidR="00D92DA5" w:rsidRPr="00ED7BFE" w14:paraId="4CB991FE" w14:textId="77777777" w:rsidTr="004B12F4">
        <w:tc>
          <w:tcPr>
            <w:tcW w:w="707" w:type="dxa"/>
            <w:shd w:val="clear" w:color="auto" w:fill="auto"/>
          </w:tcPr>
          <w:p w14:paraId="0B611659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6A305A3" w14:textId="0F8B45FF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5" w:type="dxa"/>
            <w:shd w:val="clear" w:color="auto" w:fill="auto"/>
          </w:tcPr>
          <w:p w14:paraId="571C059F" w14:textId="35DF3036" w:rsidR="00D92DA5" w:rsidRPr="00ED7BFE" w:rsidRDefault="00D92DA5" w:rsidP="00D92DA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14</w:t>
            </w:r>
          </w:p>
        </w:tc>
        <w:tc>
          <w:tcPr>
            <w:tcW w:w="1418" w:type="dxa"/>
          </w:tcPr>
          <w:p w14:paraId="69108292" w14:textId="472EEA42" w:rsidR="00D92DA5" w:rsidRPr="00ED7BFE" w:rsidRDefault="00ED7BFE" w:rsidP="00D92D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5245" w:type="dxa"/>
            <w:shd w:val="clear" w:color="auto" w:fill="auto"/>
          </w:tcPr>
          <w:p w14:paraId="1FC6213B" w14:textId="28B3E4C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</w:t>
            </w:r>
            <w:r w:rsidR="009A0DCA" w:rsidRPr="00ED7BFE">
              <w:rPr>
                <w:rFonts w:ascii="標楷體" w:eastAsia="標楷體" w:hAnsi="標楷體" w:hint="eastAsia"/>
              </w:rPr>
              <w:t>：</w:t>
            </w:r>
            <w:r w:rsidRPr="00ED7BFE">
              <w:rPr>
                <w:rFonts w:ascii="標楷體" w:eastAsia="標楷體" w:hAnsi="標楷體"/>
              </w:rPr>
              <w:t>0000000001</w:t>
            </w:r>
          </w:p>
          <w:p w14:paraId="396E04C3" w14:textId="790E7638" w:rsidR="00D92DA5" w:rsidRPr="00ED7BFE" w:rsidRDefault="00D92DA5" w:rsidP="009A0DCA">
            <w:pPr>
              <w:ind w:left="1080" w:hangingChars="450" w:hanging="1080"/>
              <w:rPr>
                <w:rFonts w:ascii="標楷體" w:eastAsia="標楷體" w:hAnsi="標楷體"/>
                <w:color w:val="000000"/>
              </w:rPr>
            </w:pPr>
            <w:r w:rsidRPr="00ED7BFE">
              <w:rPr>
                <w:rFonts w:ascii="標楷體" w:eastAsia="標楷體" w:hAnsi="標楷體" w:hint="eastAsia"/>
              </w:rPr>
              <w:t>非15日</w:t>
            </w:r>
            <w:r w:rsidR="009A0DCA" w:rsidRPr="00ED7BFE">
              <w:rPr>
                <w:rFonts w:ascii="標楷體" w:eastAsia="標楷體" w:hAnsi="標楷體" w:hint="eastAsia"/>
              </w:rPr>
              <w:t>：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2、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3、</w:t>
            </w:r>
            <w:r w:rsidRPr="00ED7BFE">
              <w:rPr>
                <w:rFonts w:ascii="標楷體" w:eastAsia="標楷體" w:hAnsi="標楷體"/>
              </w:rPr>
              <w:t>000000000</w:t>
            </w:r>
            <w:r w:rsidRPr="00ED7BFE">
              <w:rPr>
                <w:rFonts w:ascii="標楷體" w:eastAsia="標楷體" w:hAnsi="標楷體" w:hint="eastAsia"/>
              </w:rPr>
              <w:t>4</w:t>
            </w:r>
          </w:p>
        </w:tc>
      </w:tr>
      <w:tr w:rsidR="00D92DA5" w:rsidRPr="00ED7BFE" w14:paraId="0F485074" w14:textId="77777777" w:rsidTr="004B12F4">
        <w:tc>
          <w:tcPr>
            <w:tcW w:w="707" w:type="dxa"/>
            <w:shd w:val="clear" w:color="auto" w:fill="auto"/>
          </w:tcPr>
          <w:p w14:paraId="06229F5C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94836FA" w14:textId="6D09090C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62721B9D" w14:textId="0F1D58D8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24</w:t>
            </w:r>
          </w:p>
        </w:tc>
        <w:tc>
          <w:tcPr>
            <w:tcW w:w="1418" w:type="dxa"/>
          </w:tcPr>
          <w:p w14:paraId="4E9A4D8C" w14:textId="0383A781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5245" w:type="dxa"/>
            <w:shd w:val="clear" w:color="auto" w:fill="auto"/>
          </w:tcPr>
          <w:p w14:paraId="23C99971" w14:textId="1B5C9F70" w:rsidR="00D92DA5" w:rsidRPr="00ED7BFE" w:rsidRDefault="009A0DCA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：</w:t>
            </w:r>
            <w:r w:rsidR="00D92DA5" w:rsidRPr="00ED7BFE">
              <w:rPr>
                <w:rFonts w:ascii="標楷體" w:eastAsia="標楷體" w:hAnsi="標楷體"/>
              </w:rPr>
              <w:t>35</w:t>
            </w:r>
          </w:p>
          <w:p w14:paraId="109DC2D6" w14:textId="54FC76DC" w:rsidR="009A0DCA" w:rsidRPr="00ED7BFE" w:rsidRDefault="009A0DCA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非15日：</w:t>
            </w:r>
            <w:r w:rsidRPr="00ED7BFE">
              <w:rPr>
                <w:rFonts w:ascii="標楷體" w:eastAsia="標楷體" w:hAnsi="標楷體"/>
              </w:rPr>
              <w:t>22</w:t>
            </w:r>
            <w:r w:rsidRPr="00ED7BFE">
              <w:rPr>
                <w:rFonts w:ascii="標楷體" w:eastAsia="標楷體" w:hAnsi="標楷體" w:hint="eastAsia"/>
              </w:rPr>
              <w:t>、</w:t>
            </w:r>
            <w:r w:rsidRPr="00ED7BFE">
              <w:rPr>
                <w:rFonts w:ascii="標楷體" w:eastAsia="標楷體" w:hAnsi="標楷體"/>
              </w:rPr>
              <w:t>33</w:t>
            </w:r>
          </w:p>
        </w:tc>
      </w:tr>
      <w:tr w:rsidR="00D92DA5" w:rsidRPr="00ED7BFE" w14:paraId="28E5FDC0" w14:textId="77777777" w:rsidTr="004B12F4">
        <w:tc>
          <w:tcPr>
            <w:tcW w:w="707" w:type="dxa"/>
            <w:shd w:val="clear" w:color="auto" w:fill="auto"/>
          </w:tcPr>
          <w:p w14:paraId="64433B45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0245AAB3" w14:textId="02A67B7E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  <w:color w:val="000000"/>
              </w:rPr>
              <w:t>身分證統一編號</w:t>
            </w:r>
          </w:p>
        </w:tc>
        <w:tc>
          <w:tcPr>
            <w:tcW w:w="1275" w:type="dxa"/>
            <w:shd w:val="clear" w:color="auto" w:fill="auto"/>
          </w:tcPr>
          <w:p w14:paraId="45B24655" w14:textId="7CA89122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26</w:t>
            </w:r>
          </w:p>
        </w:tc>
        <w:tc>
          <w:tcPr>
            <w:tcW w:w="1418" w:type="dxa"/>
          </w:tcPr>
          <w:p w14:paraId="6340F249" w14:textId="74A1321C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5245" w:type="dxa"/>
            <w:shd w:val="clear" w:color="auto" w:fill="auto"/>
          </w:tcPr>
          <w:p w14:paraId="6D6DD089" w14:textId="3AA6CE7D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A0DCA" w:rsidRPr="00ED7BFE" w14:paraId="002A3C6A" w14:textId="77777777" w:rsidTr="004B12F4">
        <w:tc>
          <w:tcPr>
            <w:tcW w:w="707" w:type="dxa"/>
            <w:shd w:val="clear" w:color="auto" w:fill="auto"/>
          </w:tcPr>
          <w:p w14:paraId="1A446A78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4DB54E84" w14:textId="3D487454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失敗原因</w:t>
            </w:r>
          </w:p>
        </w:tc>
        <w:tc>
          <w:tcPr>
            <w:tcW w:w="1275" w:type="dxa"/>
            <w:shd w:val="clear" w:color="auto" w:fill="auto"/>
          </w:tcPr>
          <w:p w14:paraId="3F91FE63" w14:textId="692E61EF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36</w:t>
            </w:r>
          </w:p>
        </w:tc>
        <w:tc>
          <w:tcPr>
            <w:tcW w:w="1418" w:type="dxa"/>
          </w:tcPr>
          <w:p w14:paraId="5ED8ED09" w14:textId="67BA3600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5245" w:type="dxa"/>
            <w:shd w:val="clear" w:color="auto" w:fill="auto"/>
          </w:tcPr>
          <w:p w14:paraId="3AEA2C7E" w14:textId="77777777" w:rsidR="00B81DD7" w:rsidRPr="00ED7BFE" w:rsidRDefault="00B81DD7" w:rsidP="00B81DD7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6 扣款失敗 (扣款金額=0)</w:t>
            </w:r>
          </w:p>
          <w:p w14:paraId="430A60A4" w14:textId="44B9A601" w:rsidR="009A0DCA" w:rsidRPr="00ED7BFE" w:rsidRDefault="00B81DD7" w:rsidP="00B81DD7">
            <w:pPr>
              <w:ind w:left="1440" w:hangingChars="600" w:hanging="1440"/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17 扣款不足 (扣款金額 !=0 且 扣款金額＜應扣金額)</w:t>
            </w:r>
          </w:p>
        </w:tc>
      </w:tr>
      <w:tr w:rsidR="009A0DCA" w:rsidRPr="00ED7BFE" w14:paraId="61484B90" w14:textId="77777777" w:rsidTr="004B12F4">
        <w:tc>
          <w:tcPr>
            <w:tcW w:w="707" w:type="dxa"/>
            <w:shd w:val="clear" w:color="auto" w:fill="auto"/>
          </w:tcPr>
          <w:p w14:paraId="6F5C50E6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43986FB5" w14:textId="442AD34B" w:rsidR="009A0DCA" w:rsidRPr="00ED7BFE" w:rsidRDefault="009A0DCA" w:rsidP="009A0DC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4A02470C" w14:textId="05534E23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38</w:t>
            </w:r>
          </w:p>
        </w:tc>
        <w:tc>
          <w:tcPr>
            <w:tcW w:w="1418" w:type="dxa"/>
          </w:tcPr>
          <w:p w14:paraId="546C7E76" w14:textId="0CA0A54D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5245" w:type="dxa"/>
            <w:shd w:val="clear" w:color="auto" w:fill="auto"/>
          </w:tcPr>
          <w:p w14:paraId="2368DF8E" w14:textId="24F996BE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日：</w:t>
            </w:r>
            <w:r w:rsidRPr="00ED7BFE">
              <w:rPr>
                <w:rFonts w:ascii="標楷體" w:eastAsia="標楷體" w:hAnsi="標楷體"/>
              </w:rPr>
              <w:t>XH 房貸、92 火險</w:t>
            </w:r>
            <w:r w:rsidRPr="00ED7BFE">
              <w:rPr>
                <w:rFonts w:ascii="標楷體" w:eastAsia="標楷體" w:hAnsi="標楷體" w:hint="eastAsia"/>
              </w:rPr>
              <w:t>...........</w:t>
            </w:r>
          </w:p>
          <w:p w14:paraId="613C4C4F" w14:textId="368E215F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 w:hint="eastAsia"/>
              </w:rPr>
              <w:t>非15日：XH房貸代扣款</w:t>
            </w:r>
            <w:r w:rsidRPr="00ED7BFE">
              <w:rPr>
                <w:rFonts w:ascii="標楷體" w:eastAsia="標楷體" w:hAnsi="標楷體"/>
              </w:rPr>
              <w:t>…</w:t>
            </w:r>
            <w:r w:rsidRPr="00ED7BFE">
              <w:rPr>
                <w:rFonts w:ascii="標楷體" w:eastAsia="標楷體" w:hAnsi="標楷體" w:hint="eastAsia"/>
              </w:rPr>
              <w:t>.</w:t>
            </w:r>
          </w:p>
        </w:tc>
      </w:tr>
      <w:tr w:rsidR="009A0DCA" w:rsidRPr="00ED7BFE" w14:paraId="65B6DFB6" w14:textId="77777777" w:rsidTr="004B12F4">
        <w:tc>
          <w:tcPr>
            <w:tcW w:w="707" w:type="dxa"/>
            <w:shd w:val="clear" w:color="auto" w:fill="auto"/>
          </w:tcPr>
          <w:p w14:paraId="2D87BD7D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B7D26A5" w14:textId="39F8CCFF" w:rsidR="009A0DCA" w:rsidRPr="00ED7BFE" w:rsidRDefault="009A0DCA" w:rsidP="009A0DC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B4077A9" w14:textId="6301168D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50</w:t>
            </w:r>
          </w:p>
        </w:tc>
        <w:tc>
          <w:tcPr>
            <w:tcW w:w="1418" w:type="dxa"/>
          </w:tcPr>
          <w:p w14:paraId="133B6191" w14:textId="2FB9C2FD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5245" w:type="dxa"/>
            <w:shd w:val="clear" w:color="auto" w:fill="auto"/>
          </w:tcPr>
          <w:p w14:paraId="681AC2FA" w14:textId="455B7131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A0DCA" w:rsidRPr="00ED7BFE" w14:paraId="2EEA0E3A" w14:textId="77777777" w:rsidTr="004B12F4">
        <w:tc>
          <w:tcPr>
            <w:tcW w:w="707" w:type="dxa"/>
            <w:shd w:val="clear" w:color="auto" w:fill="auto"/>
          </w:tcPr>
          <w:p w14:paraId="33B142BA" w14:textId="77777777" w:rsidR="009A0DCA" w:rsidRPr="00ED7BFE" w:rsidRDefault="009A0DCA" w:rsidP="009A0DCA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259ABD8" w14:textId="7A197772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扣款金額</w:t>
            </w:r>
          </w:p>
        </w:tc>
        <w:tc>
          <w:tcPr>
            <w:tcW w:w="1275" w:type="dxa"/>
            <w:shd w:val="clear" w:color="auto" w:fill="auto"/>
          </w:tcPr>
          <w:p w14:paraId="352241E1" w14:textId="3A34C419" w:rsidR="009A0DCA" w:rsidRPr="00ED7BFE" w:rsidRDefault="009A0DCA" w:rsidP="009A0DCA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60</w:t>
            </w:r>
          </w:p>
        </w:tc>
        <w:tc>
          <w:tcPr>
            <w:tcW w:w="1418" w:type="dxa"/>
          </w:tcPr>
          <w:p w14:paraId="7E46285B" w14:textId="5D208ADA" w:rsidR="009A0DCA" w:rsidRPr="00ED7BFE" w:rsidRDefault="00ED7BFE" w:rsidP="009A0D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9</w:t>
            </w:r>
          </w:p>
        </w:tc>
        <w:tc>
          <w:tcPr>
            <w:tcW w:w="5245" w:type="dxa"/>
            <w:shd w:val="clear" w:color="auto" w:fill="auto"/>
          </w:tcPr>
          <w:p w14:paraId="6487202B" w14:textId="33310CB5" w:rsidR="009A0DCA" w:rsidRPr="00ED7BFE" w:rsidRDefault="009A0DCA" w:rsidP="009A0DCA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-000000000</w:t>
            </w:r>
          </w:p>
        </w:tc>
      </w:tr>
      <w:tr w:rsidR="00D92DA5" w:rsidRPr="00ED7BFE" w14:paraId="41E52E70" w14:textId="77777777" w:rsidTr="004B12F4">
        <w:tc>
          <w:tcPr>
            <w:tcW w:w="707" w:type="dxa"/>
            <w:shd w:val="clear" w:color="auto" w:fill="auto"/>
          </w:tcPr>
          <w:p w14:paraId="6430A388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38FE77CA" w14:textId="5D8D4D06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54662FE" w14:textId="3F47506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70</w:t>
            </w:r>
          </w:p>
        </w:tc>
        <w:tc>
          <w:tcPr>
            <w:tcW w:w="1418" w:type="dxa"/>
          </w:tcPr>
          <w:p w14:paraId="48505F3F" w14:textId="021F662E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</w:t>
            </w:r>
          </w:p>
        </w:tc>
        <w:tc>
          <w:tcPr>
            <w:tcW w:w="5245" w:type="dxa"/>
            <w:shd w:val="clear" w:color="auto" w:fill="auto"/>
          </w:tcPr>
          <w:p w14:paraId="4E62DDD6" w14:textId="08F7D92B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76B48E00" w14:textId="77777777" w:rsidTr="004B12F4">
        <w:tc>
          <w:tcPr>
            <w:tcW w:w="707" w:type="dxa"/>
            <w:shd w:val="clear" w:color="auto" w:fill="auto"/>
          </w:tcPr>
          <w:p w14:paraId="10335469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1C39EBD5" w14:textId="10D0BD98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7518F9E1" w14:textId="5E258536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0</w:t>
            </w:r>
          </w:p>
        </w:tc>
        <w:tc>
          <w:tcPr>
            <w:tcW w:w="1418" w:type="dxa"/>
          </w:tcPr>
          <w:p w14:paraId="5A373315" w14:textId="1D1BB3BC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5245" w:type="dxa"/>
            <w:shd w:val="clear" w:color="auto" w:fill="auto"/>
          </w:tcPr>
          <w:p w14:paraId="12AFA0B2" w14:textId="67EF8B1F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Y</w:t>
            </w:r>
          </w:p>
        </w:tc>
      </w:tr>
      <w:tr w:rsidR="00A476D6" w:rsidRPr="00ED7BFE" w14:paraId="08670F3B" w14:textId="77777777" w:rsidTr="004B12F4">
        <w:tc>
          <w:tcPr>
            <w:tcW w:w="707" w:type="dxa"/>
            <w:shd w:val="clear" w:color="auto" w:fill="auto"/>
          </w:tcPr>
          <w:p w14:paraId="6F852722" w14:textId="77777777" w:rsidR="00A476D6" w:rsidRPr="00ED7BFE" w:rsidRDefault="00A476D6" w:rsidP="00D92DA5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095" w:type="dxa"/>
            <w:shd w:val="clear" w:color="auto" w:fill="auto"/>
          </w:tcPr>
          <w:p w14:paraId="623B2BE0" w14:textId="77777777" w:rsidR="00A476D6" w:rsidRPr="00ED7BFE" w:rsidRDefault="00A476D6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130F1934" w14:textId="6DD8B6C2" w:rsidR="00A476D6" w:rsidRPr="00ED7BFE" w:rsidRDefault="00A476D6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11</w:t>
            </w:r>
          </w:p>
        </w:tc>
        <w:tc>
          <w:tcPr>
            <w:tcW w:w="1418" w:type="dxa"/>
          </w:tcPr>
          <w:p w14:paraId="454697CA" w14:textId="1C7FF7C6" w:rsidR="00A476D6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  <w:r w:rsidR="00A476D6" w:rsidRPr="00ED7B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5245" w:type="dxa"/>
            <w:shd w:val="clear" w:color="auto" w:fill="auto"/>
          </w:tcPr>
          <w:p w14:paraId="4039E731" w14:textId="6539084C" w:rsidR="00A476D6" w:rsidRPr="00ED7BFE" w:rsidRDefault="00A476D6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西元年/月YYYY/MM</w:t>
            </w:r>
          </w:p>
        </w:tc>
      </w:tr>
      <w:tr w:rsidR="00D92DA5" w:rsidRPr="00ED7BFE" w14:paraId="26E47FB5" w14:textId="77777777" w:rsidTr="004B12F4">
        <w:tc>
          <w:tcPr>
            <w:tcW w:w="707" w:type="dxa"/>
            <w:shd w:val="clear" w:color="auto" w:fill="auto"/>
          </w:tcPr>
          <w:p w14:paraId="07B87ED4" w14:textId="77777777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Pr="00ED7BFE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BE642FD" w14:textId="33061E9A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shd w:val="clear" w:color="auto" w:fill="auto"/>
          </w:tcPr>
          <w:p w14:paraId="5BA4B1AF" w14:textId="181CE47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1</w:t>
            </w:r>
            <w:r w:rsidR="00A476D6" w:rsidRPr="00ED7BF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5841753E" w14:textId="2739DD29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4</w:t>
            </w:r>
          </w:p>
        </w:tc>
        <w:tc>
          <w:tcPr>
            <w:tcW w:w="5245" w:type="dxa"/>
            <w:shd w:val="clear" w:color="auto" w:fill="auto"/>
          </w:tcPr>
          <w:p w14:paraId="623BB03A" w14:textId="15BA8BE1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51A991C4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FC2A9B" w14:textId="578758A6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</w:t>
            </w:r>
            <w:r w:rsidRPr="00ED7B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B2538" w14:textId="542EF46A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proofErr w:type="gramStart"/>
            <w:r w:rsidRPr="00ED7BFE">
              <w:rPr>
                <w:rFonts w:ascii="標楷體" w:eastAsia="標楷體" w:hAnsi="標楷體"/>
              </w:rPr>
              <w:t>實扣金額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FB5EC" w14:textId="6C0777B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3241C" w14:textId="300EFAD8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D05F0" w14:textId="739E4F4D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-000000000</w:t>
            </w:r>
          </w:p>
        </w:tc>
      </w:tr>
      <w:tr w:rsidR="00D92DA5" w:rsidRPr="00ED7BFE" w14:paraId="52B7333C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49FFC7" w14:textId="3815529E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66948" w14:textId="1B55214E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proofErr w:type="gramStart"/>
            <w:r w:rsidRPr="00ED7BFE">
              <w:rPr>
                <w:rFonts w:ascii="標楷體" w:eastAsia="標楷體" w:hAnsi="標楷體"/>
              </w:rPr>
              <w:t>入帳</w:t>
            </w:r>
            <w:proofErr w:type="gramEnd"/>
            <w:r w:rsidRPr="00ED7BFE">
              <w:rPr>
                <w:rFonts w:ascii="標楷體" w:eastAsia="標楷體" w:hAnsi="標楷體"/>
              </w:rPr>
              <w:t>日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61CFE4" w14:textId="4174CC8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12469" w14:textId="38EAB9AF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8EAE07" w14:textId="221B73F1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月日YYYYMMDD</w:t>
            </w:r>
          </w:p>
        </w:tc>
      </w:tr>
      <w:tr w:rsidR="00D92DA5" w:rsidRPr="00ED7BFE" w14:paraId="6FB0A6AF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3565D4" w14:textId="1ECA1D83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905878" w14:textId="123BB660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業績年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9EE75B" w14:textId="138B775D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8053" w14:textId="1DE6FA56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2DCA24" w14:textId="38D50C13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  <w:r w:rsidRPr="00ED7BFE">
              <w:rPr>
                <w:rFonts w:ascii="標楷體" w:eastAsia="標楷體" w:hAnsi="標楷體"/>
              </w:rPr>
              <w:t>西元年月YYYYMM</w:t>
            </w:r>
          </w:p>
        </w:tc>
      </w:tr>
      <w:tr w:rsidR="00D92DA5" w:rsidRPr="00ED7BFE" w14:paraId="00C75276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77F15" w14:textId="446A90E3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6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33E0B" w14:textId="54937FAF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FF7AD" w14:textId="39963943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D6CDB" w14:textId="5A30C76C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5F290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0C38D7BF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B32BAA" w14:textId="40FB6B88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7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9F1ECE" w14:textId="7C7B3FF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6DA891" w14:textId="1F51036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89373" w14:textId="13C34EFB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1</w:t>
            </w:r>
            <w:r w:rsidR="00ED7BFE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D7547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0DF89663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981A4" w14:textId="4E92F44E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8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AF66D1" w14:textId="22A1DB53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82BAD" w14:textId="4472B494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7E30" w14:textId="2FEFC6BB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  <w:r w:rsidR="00D92DA5" w:rsidRPr="00ED7BFE">
              <w:rPr>
                <w:rFonts w:ascii="標楷體" w:eastAsia="標楷體" w:hAnsi="標楷體"/>
              </w:rPr>
              <w:t>7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5D852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631253F0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E0A37" w14:textId="3D5071F2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9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AA6EF" w14:textId="52C4B071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 w:hint="eastAsia"/>
              </w:rPr>
              <w:t>科目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31F8D" w14:textId="29DE3EFB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4076" w14:textId="42E09630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BB959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92DA5" w:rsidRPr="00ED7BFE" w14:paraId="3296D9CD" w14:textId="77777777" w:rsidTr="00D92DA5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2AF867" w14:textId="5E629332" w:rsidR="00D92DA5" w:rsidRPr="00ED7BFE" w:rsidRDefault="00D92DA5" w:rsidP="00D92DA5">
            <w:pPr>
              <w:jc w:val="center"/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885591" w14:textId="45CA7F2F" w:rsidR="00D92DA5" w:rsidRPr="00ED7BFE" w:rsidRDefault="00D92DA5" w:rsidP="00D92DA5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4786D3" w14:textId="700B0206" w:rsidR="00D92DA5" w:rsidRPr="00ED7BFE" w:rsidRDefault="00D92DA5" w:rsidP="00D92DA5">
            <w:pPr>
              <w:rPr>
                <w:rFonts w:ascii="標楷體" w:eastAsia="標楷體" w:hAnsi="標楷體"/>
              </w:rPr>
            </w:pPr>
            <w:r w:rsidRPr="00ED7BFE">
              <w:rPr>
                <w:rFonts w:ascii="標楷體" w:eastAsia="標楷體" w:hAnsi="標楷體"/>
              </w:rPr>
              <w:t>1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1CE6" w14:textId="0907CD49" w:rsidR="00D92DA5" w:rsidRPr="00ED7BFE" w:rsidRDefault="00ED7BFE" w:rsidP="00D92D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  <w:r w:rsidR="00D92DA5" w:rsidRPr="00ED7BFE">
              <w:rPr>
                <w:rFonts w:ascii="標楷體" w:eastAsia="標楷體" w:hAnsi="標楷體"/>
              </w:rPr>
              <w:t>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D91FF" w14:textId="77777777" w:rsidR="00D92DA5" w:rsidRPr="00ED7BFE" w:rsidRDefault="00D92DA5" w:rsidP="00D92DA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C022034" w14:textId="77777777" w:rsidR="000716EE" w:rsidRPr="000716EE" w:rsidRDefault="000716EE" w:rsidP="000716EE">
      <w:pPr>
        <w:rPr>
          <w:rFonts w:ascii="Arial" w:eastAsia="標楷體" w:hAnsi="Arial" w:cs="標楷體"/>
          <w:szCs w:val="28"/>
        </w:rPr>
      </w:pPr>
    </w:p>
    <w:p w14:paraId="74270CBE" w14:textId="77777777" w:rsidR="000716EE" w:rsidRPr="00DA3BA3" w:rsidRDefault="000716EE" w:rsidP="00DA3BA3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</w:p>
    <w:p w14:paraId="48D737C2" w14:textId="77777777" w:rsidR="00DA3BA3" w:rsidRPr="00DA3BA3" w:rsidRDefault="00DA3BA3" w:rsidP="00D21BA0">
      <w:pPr>
        <w:numPr>
          <w:ilvl w:val="0"/>
          <w:numId w:val="10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DA3BA3">
        <w:rPr>
          <w:rFonts w:ascii="標楷體" w:eastAsia="標楷體" w:hAnsi="標楷體" w:hint="eastAsia"/>
          <w:sz w:val="26"/>
        </w:rPr>
        <w:t>支票兌現</w:t>
      </w:r>
      <w:proofErr w:type="gramStart"/>
      <w:r w:rsidRPr="00DA3BA3">
        <w:rPr>
          <w:rFonts w:ascii="標楷體" w:eastAsia="標楷體" w:hAnsi="標楷體" w:hint="eastAsia"/>
          <w:sz w:val="26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DA3BA3" w:rsidRPr="00F3243C" w14:paraId="28FA7653" w14:textId="77777777" w:rsidTr="006533FA">
        <w:tc>
          <w:tcPr>
            <w:tcW w:w="707" w:type="dxa"/>
            <w:shd w:val="clear" w:color="auto" w:fill="D9D9D9"/>
          </w:tcPr>
          <w:p w14:paraId="0382F4BB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1F368F3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20E02E7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6E921C7A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765B55E0" w14:textId="77777777" w:rsidR="00DA3BA3" w:rsidRPr="00F3243C" w:rsidRDefault="00DA3BA3" w:rsidP="00DA3B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3243C" w:rsidRPr="00F3243C" w14:paraId="72B84353" w14:textId="77777777" w:rsidTr="00E85033">
        <w:tc>
          <w:tcPr>
            <w:tcW w:w="707" w:type="dxa"/>
            <w:shd w:val="clear" w:color="auto" w:fill="auto"/>
            <w:vAlign w:val="center"/>
          </w:tcPr>
          <w:p w14:paraId="2B9A230C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33F557B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支票銀行帳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FBF2C85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  <w:vAlign w:val="center"/>
          </w:tcPr>
          <w:p w14:paraId="241BC62E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3576" w:type="dxa"/>
            <w:shd w:val="clear" w:color="auto" w:fill="auto"/>
          </w:tcPr>
          <w:p w14:paraId="588EA0B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3243C" w:rsidRPr="00F3243C" w14:paraId="3357F57E" w14:textId="77777777" w:rsidTr="00E85033">
        <w:tc>
          <w:tcPr>
            <w:tcW w:w="707" w:type="dxa"/>
            <w:shd w:val="clear" w:color="auto" w:fill="auto"/>
            <w:vAlign w:val="center"/>
          </w:tcPr>
          <w:p w14:paraId="21FBC5DC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2E24264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支票號碼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D19DC61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  <w:vAlign w:val="center"/>
          </w:tcPr>
          <w:p w14:paraId="74285E3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3576" w:type="dxa"/>
            <w:shd w:val="clear" w:color="auto" w:fill="auto"/>
          </w:tcPr>
          <w:p w14:paraId="4BB329D0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3243C" w:rsidRPr="00F3243C" w14:paraId="21619309" w14:textId="77777777" w:rsidTr="00E85033">
        <w:tc>
          <w:tcPr>
            <w:tcW w:w="707" w:type="dxa"/>
            <w:shd w:val="clear" w:color="auto" w:fill="auto"/>
            <w:vAlign w:val="center"/>
          </w:tcPr>
          <w:p w14:paraId="5071AFF3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477DA90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</w:p>
        </w:tc>
        <w:tc>
          <w:tcPr>
            <w:tcW w:w="1417" w:type="dxa"/>
            <w:shd w:val="clear" w:color="auto" w:fill="auto"/>
            <w:vAlign w:val="center"/>
          </w:tcPr>
          <w:p w14:paraId="7508A59E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59" w:type="dxa"/>
            <w:vAlign w:val="center"/>
          </w:tcPr>
          <w:p w14:paraId="67C6A066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A044897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H.成功</w:t>
            </w:r>
            <w:r w:rsidRPr="00F3243C">
              <w:rPr>
                <w:rFonts w:ascii="標楷體" w:eastAsia="標楷體" w:hAnsi="標楷體" w:hint="eastAsia"/>
                <w:color w:val="000000"/>
              </w:rPr>
              <w:br/>
              <w:t>C.抽/退票</w:t>
            </w:r>
          </w:p>
        </w:tc>
      </w:tr>
      <w:tr w:rsidR="00F3243C" w:rsidRPr="00F3243C" w14:paraId="135C153E" w14:textId="77777777" w:rsidTr="00E85033">
        <w:tc>
          <w:tcPr>
            <w:tcW w:w="707" w:type="dxa"/>
            <w:shd w:val="clear" w:color="auto" w:fill="auto"/>
            <w:vAlign w:val="center"/>
          </w:tcPr>
          <w:p w14:paraId="3752935E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5EC417B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398FEB4" w14:textId="77777777" w:rsidR="00F3243C" w:rsidRPr="00F3243C" w:rsidRDefault="00F3243C" w:rsidP="00F3243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59" w:type="dxa"/>
            <w:vAlign w:val="center"/>
          </w:tcPr>
          <w:p w14:paraId="1F6FEBFA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3BC8C38" w14:textId="77777777" w:rsidR="00F3243C" w:rsidRPr="00F3243C" w:rsidRDefault="00F3243C" w:rsidP="00F3243C">
            <w:pPr>
              <w:rPr>
                <w:rFonts w:ascii="標楷體" w:eastAsia="標楷體" w:hAnsi="標楷體"/>
                <w:lang w:eastAsia="zh-HK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</w:t>
            </w:r>
          </w:p>
        </w:tc>
      </w:tr>
      <w:tr w:rsidR="00F3243C" w:rsidRPr="00F3243C" w14:paraId="38293CA4" w14:textId="77777777" w:rsidTr="00E85033">
        <w:tc>
          <w:tcPr>
            <w:tcW w:w="707" w:type="dxa"/>
            <w:shd w:val="clear" w:color="auto" w:fill="auto"/>
            <w:vAlign w:val="center"/>
          </w:tcPr>
          <w:p w14:paraId="4EA79748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E6381FF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金額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A7EC923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  <w:vAlign w:val="center"/>
          </w:tcPr>
          <w:p w14:paraId="0CF711B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D6F76B0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 xml:space="preserve">　</w:t>
            </w:r>
          </w:p>
        </w:tc>
      </w:tr>
      <w:tr w:rsidR="00F3243C" w:rsidRPr="00F3243C" w14:paraId="4DD29994" w14:textId="77777777" w:rsidTr="00E85033">
        <w:tc>
          <w:tcPr>
            <w:tcW w:w="707" w:type="dxa"/>
            <w:shd w:val="clear" w:color="auto" w:fill="auto"/>
            <w:vAlign w:val="center"/>
          </w:tcPr>
          <w:p w14:paraId="21083F6A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4758532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到期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B83B824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  <w:vAlign w:val="center"/>
          </w:tcPr>
          <w:p w14:paraId="473C02E9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4488992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</w:t>
            </w:r>
          </w:p>
        </w:tc>
      </w:tr>
      <w:tr w:rsidR="00F3243C" w:rsidRPr="00F3243C" w14:paraId="71FACA32" w14:textId="77777777" w:rsidTr="00E85033">
        <w:tc>
          <w:tcPr>
            <w:tcW w:w="707" w:type="dxa"/>
            <w:shd w:val="clear" w:color="auto" w:fill="auto"/>
            <w:vAlign w:val="center"/>
          </w:tcPr>
          <w:p w14:paraId="235AA00E" w14:textId="77777777" w:rsidR="00F3243C" w:rsidRPr="00F3243C" w:rsidRDefault="00F3243C" w:rsidP="00F3243C">
            <w:pPr>
              <w:jc w:val="center"/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6BAF20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3243C">
              <w:rPr>
                <w:rFonts w:ascii="標楷體" w:eastAsia="標楷體" w:hAnsi="標楷體" w:hint="eastAsia"/>
                <w:color w:val="000000"/>
              </w:rPr>
              <w:t>日期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CE3F88C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  <w:vAlign w:val="center"/>
          </w:tcPr>
          <w:p w14:paraId="40C2CBF4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4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C173938" w14:textId="77777777" w:rsidR="00F3243C" w:rsidRPr="00F3243C" w:rsidRDefault="00F3243C" w:rsidP="00F3243C">
            <w:pPr>
              <w:rPr>
                <w:rFonts w:ascii="標楷體" w:eastAsia="標楷體" w:hAnsi="標楷體"/>
              </w:rPr>
            </w:pPr>
            <w:r w:rsidRPr="00F3243C">
              <w:rPr>
                <w:rFonts w:ascii="標楷體" w:eastAsia="標楷體" w:hAnsi="標楷體" w:hint="eastAsia"/>
                <w:color w:val="000000"/>
              </w:rPr>
              <w:t>YYYMMDD 若為抽/退票，此欄位</w:t>
            </w:r>
            <w:proofErr w:type="gramStart"/>
            <w:r w:rsidRPr="00F3243C">
              <w:rPr>
                <w:rFonts w:ascii="標楷體" w:eastAsia="標楷體" w:hAnsi="標楷體" w:hint="eastAsia"/>
                <w:color w:val="000000"/>
              </w:rPr>
              <w:t>為空值</w:t>
            </w:r>
            <w:proofErr w:type="gramEnd"/>
          </w:p>
        </w:tc>
      </w:tr>
    </w:tbl>
    <w:p w14:paraId="3D2BCA7D" w14:textId="77777777" w:rsidR="00DA3BA3" w:rsidRDefault="00DA3BA3" w:rsidP="005A18D1">
      <w:pPr>
        <w:pStyle w:val="42"/>
        <w:spacing w:after="72"/>
        <w:ind w:leftChars="0" w:left="0"/>
        <w:rPr>
          <w:noProof/>
        </w:rPr>
      </w:pPr>
    </w:p>
    <w:p w14:paraId="5403EDA8" w14:textId="77777777" w:rsidR="00DA3BA3" w:rsidRPr="00456B60" w:rsidRDefault="00DA3BA3" w:rsidP="005A18D1">
      <w:pPr>
        <w:pStyle w:val="42"/>
        <w:spacing w:after="72"/>
        <w:ind w:leftChars="0" w:left="0"/>
        <w:rPr>
          <w:noProof/>
        </w:rPr>
      </w:pPr>
    </w:p>
    <w:p w14:paraId="35C1347A" w14:textId="77777777" w:rsidR="005A18D1" w:rsidRPr="00456B60" w:rsidRDefault="005A18D1" w:rsidP="00CA731B">
      <w:pPr>
        <w:pStyle w:val="a"/>
      </w:pPr>
      <w:r w:rsidRPr="00456B60">
        <w:t>畫面資料說明</w:t>
      </w:r>
    </w:p>
    <w:p w14:paraId="5006FC1E" w14:textId="77777777" w:rsidR="005A18D1" w:rsidRPr="00456B60" w:rsidRDefault="005A18D1" w:rsidP="005A18D1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73"/>
        <w:gridCol w:w="1584"/>
        <w:gridCol w:w="1454"/>
        <w:gridCol w:w="1199"/>
        <w:gridCol w:w="685"/>
        <w:gridCol w:w="576"/>
        <w:gridCol w:w="3041"/>
      </w:tblGrid>
      <w:tr w:rsidR="005A18D1" w:rsidRPr="00456B60" w14:paraId="4FB9BF7F" w14:textId="77777777" w:rsidTr="00600866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3702F5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7" w:type="dxa"/>
            <w:vMerge w:val="restart"/>
            <w:shd w:val="clear" w:color="auto" w:fill="D9D9D9"/>
          </w:tcPr>
          <w:p w14:paraId="07A03AB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17" w:type="dxa"/>
            <w:gridSpan w:val="5"/>
            <w:shd w:val="clear" w:color="auto" w:fill="D9D9D9"/>
          </w:tcPr>
          <w:p w14:paraId="28F9673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83" w:type="dxa"/>
            <w:vMerge w:val="restart"/>
            <w:shd w:val="clear" w:color="auto" w:fill="D9D9D9"/>
          </w:tcPr>
          <w:p w14:paraId="02FA19B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2099E2BC" w14:textId="77777777" w:rsidTr="00600866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23F45D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7" w:type="dxa"/>
            <w:vMerge/>
            <w:shd w:val="clear" w:color="auto" w:fill="D9D9D9"/>
          </w:tcPr>
          <w:p w14:paraId="70B5E91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700" w:type="dxa"/>
            <w:shd w:val="clear" w:color="auto" w:fill="D9D9D9"/>
          </w:tcPr>
          <w:p w14:paraId="0DBB6B9A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557" w:type="dxa"/>
            <w:shd w:val="clear" w:color="auto" w:fill="D9D9D9"/>
          </w:tcPr>
          <w:p w14:paraId="6A1BA36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  <w:shd w:val="clear" w:color="auto" w:fill="D9D9D9"/>
          </w:tcPr>
          <w:p w14:paraId="4159541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1AFB68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39D3539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83" w:type="dxa"/>
            <w:vMerge/>
            <w:shd w:val="clear" w:color="auto" w:fill="D9D9D9"/>
          </w:tcPr>
          <w:p w14:paraId="7B3AFA1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04681A2" w14:textId="77777777" w:rsidTr="00632332">
        <w:trPr>
          <w:trHeight w:val="291"/>
          <w:jc w:val="center"/>
        </w:trPr>
        <w:tc>
          <w:tcPr>
            <w:tcW w:w="484" w:type="dxa"/>
          </w:tcPr>
          <w:p w14:paraId="4A9C02C4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7" w:type="dxa"/>
          </w:tcPr>
          <w:p w14:paraId="5E22E315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0" w:type="dxa"/>
          </w:tcPr>
          <w:p w14:paraId="7B6E7A3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585364C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124ED7A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B2F61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975F1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3283" w:type="dxa"/>
          </w:tcPr>
          <w:p w14:paraId="6328D37E" w14:textId="77777777" w:rsidR="005A18D1" w:rsidRPr="00456B60" w:rsidRDefault="007421F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本機端的檔案，可多筆上傳</w:t>
            </w:r>
          </w:p>
        </w:tc>
      </w:tr>
      <w:tr w:rsidR="007955F2" w:rsidRPr="00456B60" w14:paraId="30031FE6" w14:textId="77777777" w:rsidTr="00632332">
        <w:trPr>
          <w:trHeight w:val="291"/>
          <w:jc w:val="center"/>
        </w:trPr>
        <w:tc>
          <w:tcPr>
            <w:tcW w:w="484" w:type="dxa"/>
          </w:tcPr>
          <w:p w14:paraId="1BE7FD2B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47" w:type="dxa"/>
          </w:tcPr>
          <w:p w14:paraId="2DE821E1" w14:textId="77777777" w:rsidR="007955F2" w:rsidRPr="00456B60" w:rsidRDefault="007955F2" w:rsidP="007955F2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1700" w:type="dxa"/>
          </w:tcPr>
          <w:p w14:paraId="3D68849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6DB446A3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系統</w:t>
            </w:r>
            <w:r w:rsidR="003C0DA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75" w:type="dxa"/>
          </w:tcPr>
          <w:p w14:paraId="3806BF9F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5F1F985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FE5D73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3" w:type="dxa"/>
          </w:tcPr>
          <w:p w14:paraId="5F53E19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955F2" w:rsidRPr="00456B60" w14:paraId="13182235" w14:textId="77777777" w:rsidTr="00632332">
        <w:trPr>
          <w:trHeight w:val="291"/>
          <w:jc w:val="center"/>
        </w:trPr>
        <w:tc>
          <w:tcPr>
            <w:tcW w:w="484" w:type="dxa"/>
          </w:tcPr>
          <w:p w14:paraId="02EB888F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247" w:type="dxa"/>
          </w:tcPr>
          <w:p w14:paraId="20E28CCD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整批批號</w:t>
            </w:r>
          </w:p>
        </w:tc>
        <w:tc>
          <w:tcPr>
            <w:tcW w:w="1700" w:type="dxa"/>
          </w:tcPr>
          <w:p w14:paraId="2E404674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557" w:type="dxa"/>
          </w:tcPr>
          <w:p w14:paraId="72DBA089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1275" w:type="dxa"/>
          </w:tcPr>
          <w:p w14:paraId="6EAAA426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36833BA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F952C07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CA16E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83" w:type="dxa"/>
          </w:tcPr>
          <w:p w14:paraId="48C6F0FE" w14:textId="77777777" w:rsidR="007955F2" w:rsidRPr="00456B60" w:rsidRDefault="007955F2" w:rsidP="007955F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</w:tbl>
    <w:p w14:paraId="1FE50E3E" w14:textId="77777777" w:rsidR="005A18D1" w:rsidRPr="00456B60" w:rsidRDefault="005A18D1" w:rsidP="005A18D1">
      <w:pPr>
        <w:rPr>
          <w:lang w:val="x-none"/>
        </w:rPr>
      </w:pPr>
    </w:p>
    <w:p w14:paraId="316022D6" w14:textId="77777777" w:rsidR="005A18D1" w:rsidRPr="00456B60" w:rsidRDefault="00BF1C85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50253C11" w14:textId="77777777" w:rsidR="005A18D1" w:rsidRPr="00456B60" w:rsidRDefault="005A18D1" w:rsidP="00950600">
      <w:pPr>
        <w:pStyle w:val="5"/>
      </w:pPr>
      <w:bookmarkStart w:id="76" w:name="_Toc113027253"/>
      <w:r w:rsidRPr="00456B60">
        <w:rPr>
          <w:rFonts w:hint="eastAsia"/>
        </w:rPr>
        <w:lastRenderedPageBreak/>
        <w:t>L4</w:t>
      </w:r>
      <w:r w:rsidRPr="00456B60">
        <w:t>210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其他還款來源建檔</w:t>
      </w:r>
      <w:bookmarkEnd w:id="76"/>
      <w:proofErr w:type="spellEnd"/>
    </w:p>
    <w:p w14:paraId="3F7E273A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BB6765" w14:paraId="3916387B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B3A7BF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3735C2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</w:rPr>
              <w:t>其他還款來源建檔</w:t>
            </w:r>
          </w:p>
        </w:tc>
      </w:tr>
      <w:tr w:rsidR="005A18D1" w:rsidRPr="00BB6765" w14:paraId="5831146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819AD4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1D902F" w14:textId="77777777" w:rsidR="005A18D1" w:rsidRPr="00BB6765" w:rsidRDefault="00996912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BB6765">
              <w:rPr>
                <w:rFonts w:ascii="標楷體" w:eastAsia="標楷體" w:hAnsi="標楷體" w:hint="eastAsia"/>
                <w:color w:val="000000"/>
              </w:rPr>
              <w:t>【L49</w:t>
            </w:r>
            <w:r w:rsidRPr="00BB6765">
              <w:rPr>
                <w:rFonts w:ascii="標楷體" w:eastAsia="標楷體" w:hAnsi="標楷體"/>
                <w:color w:val="000000"/>
              </w:rPr>
              <w:t>21</w:t>
            </w:r>
            <w:r w:rsidRPr="00BB6765">
              <w:rPr>
                <w:rFonts w:ascii="標楷體" w:eastAsia="標楷體" w:hAnsi="標楷體" w:hint="eastAsia"/>
                <w:color w:val="000000"/>
              </w:rPr>
              <w:t xml:space="preserve"> 其他還款來源建檔查詢】</w:t>
            </w:r>
            <w:r w:rsidRPr="00BB6765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5A18D1" w:rsidRPr="002E3895" w14:paraId="32606978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E83ECE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BE560F" w14:textId="77777777" w:rsidR="00741459" w:rsidRPr="00BB6765" w:rsidRDefault="00E852B3" w:rsidP="00741459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7DF81C3E" w14:textId="77777777" w:rsidR="00BB6765" w:rsidRPr="00BB6765" w:rsidRDefault="0074145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 w:hint="eastAsia"/>
              </w:rPr>
              <w:t>1.</w:t>
            </w:r>
            <w:r w:rsidR="003B466E">
              <w:rPr>
                <w:rFonts w:ascii="標楷體" w:eastAsia="標楷體" w:hAnsi="標楷體" w:hint="eastAsia"/>
              </w:rPr>
              <w:t>來源為</w:t>
            </w:r>
            <w:r w:rsidR="002E3895">
              <w:rPr>
                <w:rFonts w:ascii="標楷體" w:eastAsia="標楷體" w:hAnsi="標楷體" w:hint="eastAsia"/>
              </w:rPr>
              <w:t>[</w:t>
            </w:r>
            <w:r w:rsidR="002E3895">
              <w:rPr>
                <w:rFonts w:ascii="標楷體" w:eastAsia="標楷體" w:hAnsi="標楷體"/>
              </w:rPr>
              <w:t>11</w:t>
            </w:r>
            <w:r w:rsidR="002E3895">
              <w:rPr>
                <w:rFonts w:ascii="標楷體" w:eastAsia="標楷體" w:hAnsi="標楷體" w:hint="eastAsia"/>
              </w:rPr>
              <w:t>.</w:t>
            </w:r>
            <w:r w:rsidR="00B05059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B05059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="002E3895">
              <w:rPr>
                <w:rFonts w:ascii="標楷體" w:eastAsia="標楷體" w:hAnsi="標楷體" w:hint="eastAsia"/>
              </w:rPr>
              <w:t>]</w:t>
            </w:r>
            <w:r w:rsidR="003B466E">
              <w:rPr>
                <w:rFonts w:ascii="標楷體" w:eastAsia="標楷體" w:hAnsi="標楷體" w:hint="eastAsia"/>
              </w:rPr>
              <w:t>者</w:t>
            </w:r>
            <w:r w:rsidR="00BB6765">
              <w:rPr>
                <w:rFonts w:ascii="標楷體" w:eastAsia="標楷體" w:hAnsi="標楷體" w:hint="eastAsia"/>
              </w:rPr>
              <w:t>，</w:t>
            </w:r>
            <w:r w:rsidR="003B466E">
              <w:rPr>
                <w:rFonts w:ascii="標楷體" w:eastAsia="標楷體" w:hAnsi="標楷體" w:hint="eastAsia"/>
              </w:rPr>
              <w:t>於</w:t>
            </w:r>
            <w:r w:rsidR="00BB6765">
              <w:rPr>
                <w:rFonts w:ascii="標楷體" w:eastAsia="標楷體" w:hAnsi="標楷體" w:hint="eastAsia"/>
              </w:rPr>
              <w:t>新增、修改</w:t>
            </w:r>
            <w:r w:rsidR="003B466E">
              <w:rPr>
                <w:rFonts w:ascii="標楷體" w:eastAsia="標楷體" w:hAnsi="標楷體" w:hint="eastAsia"/>
              </w:rPr>
              <w:t>送出交易</w:t>
            </w:r>
            <w:r w:rsidR="00BB6765">
              <w:rPr>
                <w:rFonts w:ascii="標楷體" w:eastAsia="標楷體" w:hAnsi="標楷體" w:hint="eastAsia"/>
              </w:rPr>
              <w:t>時，需主管核准</w:t>
            </w:r>
            <w:r w:rsidR="003B466E">
              <w:rPr>
                <w:rFonts w:ascii="標楷體" w:eastAsia="標楷體" w:hAnsi="標楷體" w:hint="eastAsia"/>
              </w:rPr>
              <w:t>(主管卡)。</w:t>
            </w:r>
          </w:p>
        </w:tc>
      </w:tr>
      <w:tr w:rsidR="005A18D1" w:rsidRPr="00BB6765" w14:paraId="2712CFAB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BADD36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C53870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60076441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B5A8B1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155269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200D715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9DF0DA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2D8980" w14:textId="77777777" w:rsidR="005A18D1" w:rsidRPr="00BB6765" w:rsidRDefault="005A18D1" w:rsidP="002E3895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012F0A9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480378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B9C6F9" w14:textId="77777777" w:rsidR="005A18D1" w:rsidRPr="00BB6765" w:rsidRDefault="005A18D1" w:rsidP="004158AA">
            <w:pPr>
              <w:rPr>
                <w:rFonts w:ascii="標楷體" w:eastAsia="標楷體" w:hAnsi="標楷體"/>
              </w:rPr>
            </w:pPr>
          </w:p>
        </w:tc>
      </w:tr>
      <w:tr w:rsidR="005A18D1" w:rsidRPr="00BB6765" w14:paraId="277A59D3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A751B3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  <w:r w:rsidRPr="00BB6765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F5EC62" w14:textId="77777777" w:rsidR="005A18D1" w:rsidRPr="00BB6765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1BD4AE8C" w14:textId="77777777" w:rsidR="00BF1C85" w:rsidRPr="00456B60" w:rsidRDefault="00BF1C85" w:rsidP="00CA731B">
      <w:pPr>
        <w:pStyle w:val="a"/>
        <w:numPr>
          <w:ilvl w:val="0"/>
          <w:numId w:val="0"/>
        </w:numPr>
        <w:ind w:left="2400"/>
      </w:pPr>
    </w:p>
    <w:p w14:paraId="493901DB" w14:textId="77777777" w:rsidR="00002AE9" w:rsidRPr="00456B60" w:rsidRDefault="00002AE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02AE9" w:rsidRPr="00456B60" w14:paraId="44F0CA4B" w14:textId="77777777" w:rsidTr="0048464D">
        <w:tc>
          <w:tcPr>
            <w:tcW w:w="851" w:type="dxa"/>
            <w:shd w:val="clear" w:color="auto" w:fill="D9D9D9"/>
          </w:tcPr>
          <w:p w14:paraId="2B0915F6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69C4B52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502512C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02AE9" w:rsidRPr="00456B60" w14:paraId="465A9ADB" w14:textId="77777777" w:rsidTr="0048464D">
        <w:tc>
          <w:tcPr>
            <w:tcW w:w="851" w:type="dxa"/>
            <w:shd w:val="clear" w:color="auto" w:fill="auto"/>
          </w:tcPr>
          <w:p w14:paraId="648D79C2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284F181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1319629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002AE9" w:rsidRPr="00456B60" w14:paraId="7675FA84" w14:textId="77777777" w:rsidTr="0048464D">
        <w:tc>
          <w:tcPr>
            <w:tcW w:w="851" w:type="dxa"/>
            <w:shd w:val="clear" w:color="auto" w:fill="auto"/>
          </w:tcPr>
          <w:p w14:paraId="1CF395FB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7CD9088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42E7CC9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002AE9" w:rsidRPr="00456B60" w14:paraId="696EB189" w14:textId="77777777" w:rsidTr="0048464D">
        <w:tc>
          <w:tcPr>
            <w:tcW w:w="851" w:type="dxa"/>
            <w:shd w:val="clear" w:color="auto" w:fill="auto"/>
          </w:tcPr>
          <w:p w14:paraId="27188F71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443B4B2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477F7EA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其他還款來源檔</w:t>
            </w:r>
          </w:p>
        </w:tc>
      </w:tr>
      <w:tr w:rsidR="002E3895" w:rsidRPr="00456B60" w14:paraId="4207416C" w14:textId="77777777" w:rsidTr="0048464D">
        <w:tc>
          <w:tcPr>
            <w:tcW w:w="851" w:type="dxa"/>
            <w:shd w:val="clear" w:color="auto" w:fill="auto"/>
          </w:tcPr>
          <w:p w14:paraId="569DB354" w14:textId="77777777" w:rsidR="002E3895" w:rsidRPr="00456B60" w:rsidRDefault="002E3895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3118" w:type="dxa"/>
            <w:shd w:val="clear" w:color="auto" w:fill="auto"/>
          </w:tcPr>
          <w:p w14:paraId="7AF58031" w14:textId="77777777" w:rsidR="002E3895" w:rsidRPr="00456B60" w:rsidRDefault="002E3895" w:rsidP="0048464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43E079" w14:textId="77777777" w:rsidR="002E3895" w:rsidRPr="00456B60" w:rsidRDefault="002E3895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B65A04E" w14:textId="77777777" w:rsidR="00002AE9" w:rsidRDefault="00002AE9" w:rsidP="00002AE9"/>
    <w:p w14:paraId="74C3A288" w14:textId="77777777" w:rsidR="00B05059" w:rsidRPr="00456B60" w:rsidRDefault="00B05059" w:rsidP="00002AE9">
      <w:r>
        <w:br w:type="page"/>
      </w:r>
    </w:p>
    <w:p w14:paraId="103F1F37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  <w:r w:rsidR="006A5B86">
        <w:rPr>
          <w:rFonts w:hint="eastAsia"/>
        </w:rPr>
        <w:t>－</w:t>
      </w:r>
      <w:commentRangeStart w:id="77"/>
      <w:r w:rsidR="006A5B86">
        <w:rPr>
          <w:rFonts w:hint="eastAsia"/>
        </w:rPr>
        <w:t>新增</w:t>
      </w:r>
      <w:commentRangeEnd w:id="77"/>
      <w:r w:rsidR="004166D1">
        <w:rPr>
          <w:rStyle w:val="afd"/>
          <w:rFonts w:ascii="Times New Roman" w:eastAsia="新細明體" w:hAnsi="Times New Roman"/>
        </w:rPr>
        <w:commentReference w:id="77"/>
      </w:r>
    </w:p>
    <w:p w14:paraId="609D325B" w14:textId="77B3A534" w:rsidR="005A18D1" w:rsidRPr="00456B60" w:rsidRDefault="00EE6E6B" w:rsidP="005A18D1">
      <w:pPr>
        <w:rPr>
          <w:noProof/>
        </w:rPr>
      </w:pPr>
      <w:r w:rsidRPr="009641C5">
        <w:rPr>
          <w:noProof/>
        </w:rPr>
        <w:drawing>
          <wp:inline distT="0" distB="0" distL="0" distR="0" wp14:anchorId="33B446DA" wp14:editId="44B1E539">
            <wp:extent cx="6483350" cy="3619500"/>
            <wp:effectExtent l="0" t="0" r="0" b="0"/>
            <wp:docPr id="5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A1C1CD" w14:textId="77777777" w:rsidR="008339CF" w:rsidRDefault="008339CF" w:rsidP="005A18D1">
      <w:pPr>
        <w:rPr>
          <w:noProof/>
        </w:rPr>
      </w:pPr>
    </w:p>
    <w:p w14:paraId="1D9488CD" w14:textId="77777777" w:rsidR="00002AE9" w:rsidRPr="00456B60" w:rsidRDefault="00002A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6A5B86">
        <w:rPr>
          <w:rFonts w:hint="eastAsia"/>
        </w:rPr>
        <w:t>－新增</w:t>
      </w:r>
    </w:p>
    <w:p w14:paraId="6650E435" w14:textId="77777777" w:rsidR="00002AE9" w:rsidRPr="00456B60" w:rsidRDefault="00002AE9" w:rsidP="00002A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02AE9" w:rsidRPr="00F95DAE" w14:paraId="0BCEAC29" w14:textId="77777777" w:rsidTr="0048464D">
        <w:tc>
          <w:tcPr>
            <w:tcW w:w="851" w:type="dxa"/>
            <w:shd w:val="clear" w:color="auto" w:fill="D9D9D9"/>
          </w:tcPr>
          <w:p w14:paraId="484FA6E3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2C21FF1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C503358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4378" w:rsidRPr="00F95DAE" w14:paraId="172C3745" w14:textId="77777777" w:rsidTr="0048464D">
        <w:tc>
          <w:tcPr>
            <w:tcW w:w="851" w:type="dxa"/>
            <w:shd w:val="clear" w:color="auto" w:fill="auto"/>
          </w:tcPr>
          <w:p w14:paraId="12AF57AC" w14:textId="77777777" w:rsidR="00524378" w:rsidRPr="00F95DAE" w:rsidRDefault="00524378" w:rsidP="0052437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BC30C7E" w14:textId="77777777" w:rsidR="00524378" w:rsidRPr="00F95DAE" w:rsidRDefault="00524378" w:rsidP="00524378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4C321A7" w14:textId="77777777" w:rsidR="00524378" w:rsidRPr="00F95DAE" w:rsidRDefault="00524378" w:rsidP="00DB275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新增</w:t>
            </w:r>
            <w:r w:rsidR="00DB2752">
              <w:rPr>
                <w:rFonts w:ascii="標楷體" w:eastAsia="標楷體" w:hAnsi="標楷體" w:hint="eastAsia"/>
                <w:color w:val="000000"/>
                <w:lang w:eastAsia="zh-HK"/>
              </w:rPr>
              <w:t>來</w:t>
            </w:r>
            <w:r w:rsidR="00DB2752">
              <w:rPr>
                <w:rFonts w:ascii="標楷體" w:eastAsia="標楷體" w:hAnsi="標楷體" w:hint="eastAsia"/>
                <w:color w:val="000000"/>
              </w:rPr>
              <w:t>源</w:t>
            </w:r>
            <w:r w:rsidR="00DB2752">
              <w:rPr>
                <w:rFonts w:ascii="標楷體" w:eastAsia="標楷體" w:hAnsi="標楷體" w:hint="eastAsia"/>
                <w:color w:val="000000"/>
                <w:lang w:eastAsia="zh-HK"/>
              </w:rPr>
              <w:t>建檔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CEEE274" w14:textId="77777777" w:rsidR="00524378" w:rsidRPr="00F95DAE" w:rsidRDefault="00524378" w:rsidP="00524378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724D5D" w14:textId="77777777" w:rsidR="00F95DAE" w:rsidRPr="00F95DAE" w:rsidRDefault="00524378" w:rsidP="00524378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</w:t>
            </w:r>
            <w:r w:rsidR="00F95DAE" w:rsidRPr="00F95DAE">
              <w:rPr>
                <w:rFonts w:ascii="標楷體" w:eastAsia="標楷體" w:hAnsi="標楷體" w:hint="eastAsia"/>
                <w:color w:val="000000"/>
              </w:rPr>
              <w:t>[整批</w:t>
            </w:r>
            <w:proofErr w:type="gramStart"/>
            <w:r w:rsidR="00F95DAE"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="00F95DAE"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95DAE"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="00F95DAE"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</w:t>
            </w:r>
            <w:r w:rsidR="00F95DAE" w:rsidRPr="00F95DAE">
              <w:rPr>
                <w:rFonts w:ascii="標楷體" w:eastAsia="標楷體" w:hAnsi="標楷體" w:hint="eastAsia"/>
              </w:rPr>
              <w:t>[會計日期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</w:t>
            </w:r>
          </w:p>
          <w:p w14:paraId="430EBEBA" w14:textId="77777777" w:rsidR="00F95DAE" w:rsidRPr="00F95DAE" w:rsidRDefault="00F95DAE" w:rsidP="00524378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  <w:r w:rsidR="00524378" w:rsidRPr="00F95DAE">
              <w:rPr>
                <w:rFonts w:ascii="標楷體" w:eastAsia="標楷體" w:hAnsi="標楷體" w:hint="eastAsia"/>
              </w:rPr>
              <w:t>是否存在，已</w:t>
            </w:r>
          </w:p>
          <w:p w14:paraId="27B7CC86" w14:textId="77777777" w:rsidR="00524378" w:rsidRPr="00F95DAE" w:rsidRDefault="00F95DAE" w:rsidP="0052437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</w:t>
            </w:r>
            <w:r w:rsidR="00524378" w:rsidRPr="00F95DAE">
              <w:rPr>
                <w:rFonts w:ascii="標楷體" w:eastAsia="標楷體" w:hAnsi="標楷體" w:hint="eastAsia"/>
              </w:rPr>
              <w:t>存在者</w:t>
            </w:r>
            <w:r w:rsidR="00524378"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524378"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="00524378"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524378" w:rsidRPr="00F95DAE">
              <w:rPr>
                <w:rFonts w:ascii="標楷體" w:eastAsia="標楷體" w:hAnsi="標楷體" w:hint="eastAsia"/>
                <w:color w:val="000000"/>
              </w:rPr>
              <w:t>5:</w:t>
            </w:r>
            <w:r w:rsidR="00524378"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="00524378"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12DFA2F" w14:textId="77777777" w:rsidR="00F95DAE" w:rsidRPr="00F95DAE" w:rsidRDefault="00524378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="00F95DAE"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="00F95DAE"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該[會計日期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</w:t>
            </w:r>
          </w:p>
          <w:p w14:paraId="6BE3BE2E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已</w:t>
            </w:r>
          </w:p>
          <w:p w14:paraId="1B03D423" w14:textId="77777777" w:rsidR="00524378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顯示錯誤訊息" E0005:新增資料時，發生錯誤"</w:t>
            </w:r>
          </w:p>
          <w:p w14:paraId="7CEE0C11" w14:textId="77777777" w:rsidR="002E3895" w:rsidRPr="00F95DAE" w:rsidRDefault="002E3895" w:rsidP="00DB27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E3895">
              <w:rPr>
                <w:rFonts w:ascii="標楷體" w:eastAsia="標楷體" w:hAnsi="標楷體" w:hint="eastAsia"/>
              </w:rPr>
              <w:t>來源為[11.</w:t>
            </w:r>
            <w:r w:rsidR="00DB2752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DB2752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]者，送出交易時，需主管核准(主管卡)</w:t>
            </w:r>
          </w:p>
          <w:p w14:paraId="5351E1B5" w14:textId="77777777" w:rsidR="00524378" w:rsidRPr="00F95DAE" w:rsidRDefault="00524378" w:rsidP="0052437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FFCD75" w14:textId="22A1F26A" w:rsidR="00524378" w:rsidRPr="00F95DAE" w:rsidRDefault="002E3895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524378" w:rsidRPr="00F95DAE">
              <w:rPr>
                <w:rFonts w:ascii="標楷體" w:eastAsia="標楷體" w:hAnsi="標楷體" w:hint="eastAsia"/>
              </w:rPr>
              <w:t>.</w:t>
            </w:r>
            <w:r w:rsidRPr="002E3895">
              <w:rPr>
                <w:rFonts w:ascii="標楷體" w:eastAsia="標楷體" w:hAnsi="標楷體" w:hint="eastAsia"/>
              </w:rPr>
              <w:t>同</w:t>
            </w:r>
            <w:proofErr w:type="gramStart"/>
            <w:r w:rsidRPr="002E3895">
              <w:rPr>
                <w:rFonts w:ascii="標楷體" w:eastAsia="標楷體" w:hAnsi="標楷體" w:hint="eastAsia"/>
              </w:rPr>
              <w:t>會計日下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，同一經辦建檔資料，[整批批號(</w:t>
            </w:r>
            <w:proofErr w:type="spellStart"/>
            <w:r w:rsidRPr="002E3895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2E3895">
              <w:rPr>
                <w:rFonts w:ascii="標楷體" w:eastAsia="標楷體" w:hAnsi="標楷體" w:hint="eastAsia"/>
              </w:rPr>
              <w:t>)]會相同(例外:該經辦若已於【L4002整批竹</w:t>
            </w:r>
            <w:proofErr w:type="gramStart"/>
            <w:r w:rsidRPr="002E389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E3895">
              <w:rPr>
                <w:rFonts w:ascii="標楷體" w:eastAsia="標楷體" w:hAnsi="標楷體" w:hint="eastAsia"/>
              </w:rPr>
              <w:t>作業】點選按鈕[整批刪除]完成作業後，系統會再自動續編)；不同經辦建檔資料，[整批批號(</w:t>
            </w:r>
            <w:proofErr w:type="spellStart"/>
            <w:r w:rsidRPr="002E3895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2E3895">
              <w:rPr>
                <w:rFonts w:ascii="標楷體" w:eastAsia="標楷體" w:hAnsi="標楷體" w:hint="eastAsia"/>
              </w:rPr>
              <w:t>)]則會不同</w:t>
            </w:r>
            <w:r w:rsidRPr="00F95DAE">
              <w:rPr>
                <w:rFonts w:ascii="標楷體" w:eastAsia="標楷體" w:hAnsi="標楷體"/>
              </w:rPr>
              <w:t xml:space="preserve"> </w:t>
            </w:r>
          </w:p>
          <w:p w14:paraId="1B79BEDF" w14:textId="77777777" w:rsidR="00B31B3B" w:rsidRPr="00B31B3B" w:rsidRDefault="002E3895" w:rsidP="00B31B3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F95DAE" w:rsidRPr="00F95DAE">
              <w:rPr>
                <w:rFonts w:ascii="標楷體" w:eastAsia="標楷體" w:hAnsi="標楷體" w:hint="eastAsia"/>
              </w:rPr>
              <w:t>.</w:t>
            </w:r>
            <w:r w:rsidR="00B31B3B">
              <w:rPr>
                <w:rFonts w:ascii="標楷體" w:eastAsia="標楷體" w:hAnsi="標楷體" w:hint="eastAsia"/>
              </w:rPr>
              <w:t>寫入</w:t>
            </w:r>
            <w:r w:rsidR="00B31B3B" w:rsidRPr="00B31B3B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B31B3B" w:rsidRPr="00B31B3B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B31B3B" w:rsidRPr="00B31B3B">
              <w:rPr>
                <w:rFonts w:ascii="標楷體" w:eastAsia="標楷體" w:hAnsi="標楷體" w:hint="eastAsia"/>
              </w:rPr>
              <w:t>(</w:t>
            </w:r>
            <w:proofErr w:type="spellStart"/>
            <w:r w:rsidR="00B31B3B" w:rsidRPr="00B31B3B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B31B3B" w:rsidRPr="00B31B3B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="00B31B3B" w:rsidRPr="00B31B3B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0D948E85" w14:textId="56863299" w:rsidR="00F95DAE" w:rsidRPr="00F95DAE" w:rsidRDefault="00B31B3B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31B3B"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proofErr w:type="spellStart"/>
            <w:r w:rsidRPr="00B31B3B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B31B3B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B31B3B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B31B3B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B31B3B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B31B3B">
              <w:rPr>
                <w:rFonts w:ascii="標楷體" w:eastAsia="標楷體" w:hAnsi="標楷體" w:hint="eastAsia"/>
              </w:rPr>
              <w:t>)]</w:t>
            </w:r>
          </w:p>
        </w:tc>
      </w:tr>
      <w:tr w:rsidR="00002AE9" w:rsidRPr="00F95DAE" w14:paraId="0E5AA4D9" w14:textId="77777777" w:rsidTr="0048464D">
        <w:tc>
          <w:tcPr>
            <w:tcW w:w="851" w:type="dxa"/>
            <w:shd w:val="clear" w:color="auto" w:fill="auto"/>
          </w:tcPr>
          <w:p w14:paraId="16511953" w14:textId="77777777" w:rsidR="00002AE9" w:rsidRPr="00F95DAE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0455507" w14:textId="77777777" w:rsidR="00002AE9" w:rsidRPr="00F95DAE" w:rsidRDefault="00002AE9" w:rsidP="0048464D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EDBB925" w14:textId="77777777" w:rsidR="00002AE9" w:rsidRPr="00F95DAE" w:rsidRDefault="00002AE9" w:rsidP="0048464D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672DB98" w14:textId="77777777" w:rsidR="00295810" w:rsidRPr="00456B60" w:rsidRDefault="00295810" w:rsidP="005A18D1">
      <w:pPr>
        <w:rPr>
          <w:noProof/>
        </w:rPr>
      </w:pPr>
    </w:p>
    <w:p w14:paraId="3F5F29FD" w14:textId="77777777" w:rsidR="005A18D1" w:rsidRPr="00456B60" w:rsidRDefault="005A18D1" w:rsidP="00CA731B">
      <w:pPr>
        <w:pStyle w:val="a"/>
      </w:pPr>
      <w:r w:rsidRPr="00456B60">
        <w:t>畫面資料說明</w:t>
      </w:r>
      <w:r w:rsidR="006A5B86">
        <w:rPr>
          <w:rFonts w:hint="eastAsia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196"/>
        <w:gridCol w:w="982"/>
        <w:gridCol w:w="778"/>
        <w:gridCol w:w="2068"/>
        <w:gridCol w:w="603"/>
        <w:gridCol w:w="576"/>
        <w:gridCol w:w="3518"/>
      </w:tblGrid>
      <w:tr w:rsidR="005A18D1" w:rsidRPr="006A5B86" w14:paraId="009D4B79" w14:textId="77777777" w:rsidTr="00DB2752">
        <w:trPr>
          <w:trHeight w:val="388"/>
          <w:jc w:val="center"/>
        </w:trPr>
        <w:tc>
          <w:tcPr>
            <w:tcW w:w="477" w:type="dxa"/>
            <w:vMerge w:val="restart"/>
          </w:tcPr>
          <w:p w14:paraId="40DAAB99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97" w:type="dxa"/>
            <w:vMerge w:val="restart"/>
          </w:tcPr>
          <w:p w14:paraId="1FF5DA82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59" w:type="dxa"/>
            <w:gridSpan w:val="5"/>
          </w:tcPr>
          <w:p w14:paraId="35CC8378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8" w:type="dxa"/>
            <w:vMerge w:val="restart"/>
          </w:tcPr>
          <w:p w14:paraId="01DC6F0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6A5B86" w14:paraId="023A28B0" w14:textId="77777777" w:rsidTr="00DB2752">
        <w:trPr>
          <w:trHeight w:val="244"/>
          <w:jc w:val="center"/>
        </w:trPr>
        <w:tc>
          <w:tcPr>
            <w:tcW w:w="477" w:type="dxa"/>
            <w:vMerge/>
          </w:tcPr>
          <w:p w14:paraId="2D651D34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  <w:vMerge/>
          </w:tcPr>
          <w:p w14:paraId="1B1E1FD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092" w:type="dxa"/>
          </w:tcPr>
          <w:p w14:paraId="6DB92F05" w14:textId="77777777" w:rsidR="005A18D1" w:rsidRPr="006A5B86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66" w:type="dxa"/>
          </w:tcPr>
          <w:p w14:paraId="744DD12E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82" w:type="dxa"/>
          </w:tcPr>
          <w:p w14:paraId="685ECBC4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3" w:type="dxa"/>
          </w:tcPr>
          <w:p w14:paraId="17BC1A5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264C1470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8" w:type="dxa"/>
            <w:vMerge/>
          </w:tcPr>
          <w:p w14:paraId="4FB8DE6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A5B86" w14:paraId="3923EEEE" w14:textId="77777777" w:rsidTr="00DB2752">
        <w:trPr>
          <w:trHeight w:val="291"/>
          <w:jc w:val="center"/>
        </w:trPr>
        <w:tc>
          <w:tcPr>
            <w:tcW w:w="477" w:type="dxa"/>
          </w:tcPr>
          <w:p w14:paraId="0C378BA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7" w:type="dxa"/>
          </w:tcPr>
          <w:p w14:paraId="49F65E57" w14:textId="77777777" w:rsidR="005A18D1" w:rsidRPr="006A5B86" w:rsidRDefault="0074430A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92" w:type="dxa"/>
          </w:tcPr>
          <w:p w14:paraId="0B8E0F0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63E4665F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C3845FE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5E2084D" w14:textId="77777777" w:rsidR="005A18D1" w:rsidRPr="006A5B86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654271" w14:textId="77777777" w:rsidR="005A18D1" w:rsidRPr="006A5B86" w:rsidRDefault="0074430A" w:rsidP="0093607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26B2EC67" w14:textId="77777777" w:rsidR="005A18D1" w:rsidRPr="006A5B86" w:rsidRDefault="00996912" w:rsidP="004F522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74430A" w:rsidRPr="006A5B86" w14:paraId="28D45CF3" w14:textId="77777777" w:rsidTr="00DB2752">
        <w:trPr>
          <w:trHeight w:val="291"/>
          <w:jc w:val="center"/>
        </w:trPr>
        <w:tc>
          <w:tcPr>
            <w:tcW w:w="477" w:type="dxa"/>
          </w:tcPr>
          <w:p w14:paraId="3291ED30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7" w:type="dxa"/>
          </w:tcPr>
          <w:p w14:paraId="23452447" w14:textId="77777777" w:rsidR="0074430A" w:rsidRPr="006A5B86" w:rsidRDefault="0074430A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092" w:type="dxa"/>
          </w:tcPr>
          <w:p w14:paraId="2E8D8977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06DF73A0" w14:textId="77777777" w:rsidR="0074430A" w:rsidRPr="006A5B86" w:rsidRDefault="003C0DA7" w:rsidP="007443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082" w:type="dxa"/>
          </w:tcPr>
          <w:p w14:paraId="456368FD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1BF7DAA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A44AEBB" w14:textId="77777777" w:rsidR="0074430A" w:rsidRPr="006A5B86" w:rsidRDefault="0074430A" w:rsidP="0074430A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37F0432E" w14:textId="77777777" w:rsidR="0074430A" w:rsidRDefault="0024094A" w:rsidP="0074430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AcDate</w:t>
            </w:r>
            <w:proofErr w:type="spellEnd"/>
          </w:p>
          <w:p w14:paraId="174E104F" w14:textId="77777777" w:rsidR="0024094A" w:rsidRPr="006A5B86" w:rsidRDefault="0024094A" w:rsidP="0074430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AcDate</w:t>
            </w:r>
            <w:proofErr w:type="spellEnd"/>
          </w:p>
        </w:tc>
      </w:tr>
      <w:tr w:rsidR="00730543" w:rsidRPr="006A5B86" w14:paraId="610A288E" w14:textId="77777777" w:rsidTr="00DB2752">
        <w:trPr>
          <w:trHeight w:val="291"/>
          <w:jc w:val="center"/>
        </w:trPr>
        <w:tc>
          <w:tcPr>
            <w:tcW w:w="477" w:type="dxa"/>
          </w:tcPr>
          <w:p w14:paraId="75FE9D3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97" w:type="dxa"/>
          </w:tcPr>
          <w:p w14:paraId="43E2E12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092" w:type="dxa"/>
          </w:tcPr>
          <w:p w14:paraId="71E4BE2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6F5EE8D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716FC2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7D38C9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C4D6A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6F84217C" w14:textId="176F3E95" w:rsidR="00730543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5B86">
              <w:rPr>
                <w:rFonts w:ascii="標楷體" w:eastAsia="標楷體" w:hAnsi="標楷體" w:hint="eastAsia"/>
              </w:rPr>
              <w:t>前四碼為作業類別，後兩碼為流水序號自動續編</w:t>
            </w:r>
          </w:p>
          <w:p w14:paraId="3B05928D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</w:p>
          <w:p w14:paraId="5FD3F27A" w14:textId="77777777" w:rsidR="00730543" w:rsidRPr="0024094A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730543" w:rsidRPr="006A5B86" w14:paraId="727962F9" w14:textId="77777777" w:rsidTr="00DB2752">
        <w:trPr>
          <w:trHeight w:val="291"/>
          <w:jc w:val="center"/>
        </w:trPr>
        <w:tc>
          <w:tcPr>
            <w:tcW w:w="477" w:type="dxa"/>
          </w:tcPr>
          <w:p w14:paraId="5DC2C18D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97" w:type="dxa"/>
          </w:tcPr>
          <w:p w14:paraId="138822A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1092" w:type="dxa"/>
          </w:tcPr>
          <w:p w14:paraId="68A53D3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66" w:type="dxa"/>
          </w:tcPr>
          <w:p w14:paraId="262B940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0DA6080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4B502C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5-法院扣薪</w:t>
            </w:r>
          </w:p>
          <w:p w14:paraId="2F38D5A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6-理賠金</w:t>
            </w:r>
          </w:p>
          <w:p w14:paraId="3268379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9-其他</w:t>
            </w:r>
          </w:p>
          <w:p w14:paraId="632954E0" w14:textId="77777777" w:rsidR="00730543" w:rsidRPr="006A5B86" w:rsidRDefault="00730543" w:rsidP="00D65F39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r w:rsidRPr="00B05059">
              <w:rPr>
                <w:rFonts w:ascii="標楷體" w:eastAsia="標楷體" w:hAnsi="標楷體" w:hint="eastAsia"/>
              </w:rPr>
              <w:t>大額匯款手工增入</w:t>
            </w:r>
            <w:proofErr w:type="gramStart"/>
            <w:r w:rsidRPr="00B05059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643" w:type="dxa"/>
          </w:tcPr>
          <w:p w14:paraId="43A9F7F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576" w:type="dxa"/>
          </w:tcPr>
          <w:p w14:paraId="6A9B338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5F145F43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:依選單/</w:t>
            </w:r>
            <w:r>
              <w:t xml:space="preserve"> </w:t>
            </w:r>
            <w:r w:rsidRPr="004F5226">
              <w:rPr>
                <w:rFonts w:ascii="標楷體" w:eastAsia="標楷體" w:hAnsi="標楷體"/>
                <w:color w:val="000000"/>
              </w:rPr>
              <w:t>V(H)</w:t>
            </w:r>
          </w:p>
          <w:p w14:paraId="2B978766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</w:p>
          <w:p w14:paraId="6F3229C5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730543" w:rsidRPr="006A5B86" w14:paraId="43DB5B8A" w14:textId="77777777" w:rsidTr="00DB2752">
        <w:trPr>
          <w:trHeight w:val="291"/>
          <w:jc w:val="center"/>
        </w:trPr>
        <w:tc>
          <w:tcPr>
            <w:tcW w:w="477" w:type="dxa"/>
          </w:tcPr>
          <w:p w14:paraId="35D6E6C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97" w:type="dxa"/>
          </w:tcPr>
          <w:p w14:paraId="105FADD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092" w:type="dxa"/>
          </w:tcPr>
          <w:p w14:paraId="419DEE1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66" w:type="dxa"/>
          </w:tcPr>
          <w:p w14:paraId="62C4F83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397472B0" w14:textId="77777777" w:rsidR="00730543" w:rsidRPr="004F5226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4F5226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RepayCodeX</w:t>
            </w:r>
            <w:proofErr w:type="spellEnd"/>
          </w:p>
          <w:p w14:paraId="43608FB2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A757D9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 xml:space="preserve">01-期款        </w:t>
            </w:r>
          </w:p>
          <w:p w14:paraId="3861346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 xml:space="preserve">2-部分償還    </w:t>
            </w:r>
          </w:p>
          <w:p w14:paraId="0424F02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3-結案</w:t>
            </w:r>
          </w:p>
          <w:p w14:paraId="181D9E4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4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帳管費</w:t>
            </w:r>
            <w:proofErr w:type="gramEnd"/>
          </w:p>
          <w:p w14:paraId="434DAD4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5-火險費</w:t>
            </w:r>
          </w:p>
          <w:p w14:paraId="15FE8D4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6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契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變手續費</w:t>
            </w:r>
          </w:p>
          <w:p w14:paraId="617EFE5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7-法務費</w:t>
            </w:r>
          </w:p>
          <w:p w14:paraId="5FF01AC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9-其他</w:t>
            </w:r>
          </w:p>
          <w:p w14:paraId="193F6570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債協匯入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款</w:t>
            </w:r>
          </w:p>
          <w:p w14:paraId="30232ED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643" w:type="dxa"/>
          </w:tcPr>
          <w:p w14:paraId="50C7B31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82E1E7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3C52D1E2" w14:textId="77777777" w:rsidR="00730543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 w:rsidRPr="004F522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，檢核條件:依選</w:t>
            </w:r>
          </w:p>
          <w:p w14:paraId="504A961B" w14:textId="77777777" w:rsidR="00730543" w:rsidRPr="004F522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單/V(H)</w:t>
            </w:r>
          </w:p>
          <w:p w14:paraId="586D5CD4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</w:p>
          <w:p w14:paraId="768F14BE" w14:textId="77777777" w:rsidR="00730543" w:rsidRPr="006A5B86" w:rsidRDefault="00730543" w:rsidP="00730543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6A1BB428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30543" w:rsidRPr="006A5B86" w14:paraId="54D3B13D" w14:textId="77777777" w:rsidTr="00DB2752">
        <w:trPr>
          <w:trHeight w:val="291"/>
          <w:jc w:val="center"/>
        </w:trPr>
        <w:tc>
          <w:tcPr>
            <w:tcW w:w="477" w:type="dxa"/>
          </w:tcPr>
          <w:p w14:paraId="5153A46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97" w:type="dxa"/>
          </w:tcPr>
          <w:p w14:paraId="10D628F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1092" w:type="dxa"/>
          </w:tcPr>
          <w:p w14:paraId="02EEF5C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66" w:type="dxa"/>
          </w:tcPr>
          <w:p w14:paraId="2458CAC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D67560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05C74C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F8EA8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3C08B978" w14:textId="6B89B2A1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，需點選會計科目，其他自動帶入</w:t>
            </w:r>
          </w:p>
          <w:p w14:paraId="236B755A" w14:textId="607CB841" w:rsidR="00730543" w:rsidRDefault="00730543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限輸入數字，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C(4)</w:t>
            </w:r>
          </w:p>
          <w:p w14:paraId="6C81C27A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490EB8C8" w14:textId="77777777" w:rsidR="00730543" w:rsidRPr="000F632A" w:rsidRDefault="00730543" w:rsidP="00730543">
            <w:pPr>
              <w:snapToGrid w:val="0"/>
              <w:ind w:left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</w:p>
        </w:tc>
      </w:tr>
      <w:tr w:rsidR="00730543" w:rsidRPr="006A5B86" w14:paraId="625296B6" w14:textId="77777777" w:rsidTr="00DB2752">
        <w:trPr>
          <w:trHeight w:val="291"/>
          <w:jc w:val="center"/>
        </w:trPr>
        <w:tc>
          <w:tcPr>
            <w:tcW w:w="477" w:type="dxa"/>
          </w:tcPr>
          <w:p w14:paraId="5843502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1397" w:type="dxa"/>
          </w:tcPr>
          <w:p w14:paraId="296767C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</w:t>
            </w:r>
            <w:r>
              <w:rPr>
                <w:rFonts w:ascii="標楷體" w:eastAsia="標楷體" w:hAnsi="標楷體" w:hint="eastAsia"/>
              </w:rPr>
              <w:t>計科目</w:t>
            </w:r>
            <w:r w:rsidRPr="006A5B86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092" w:type="dxa"/>
          </w:tcPr>
          <w:p w14:paraId="7F03FA5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66" w:type="dxa"/>
          </w:tcPr>
          <w:p w14:paraId="56A7509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6BCB963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C4F4C6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9338FC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3698" w:type="dxa"/>
          </w:tcPr>
          <w:p w14:paraId="1A20406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連結交易</w:t>
            </w:r>
            <w:r>
              <w:rPr>
                <w:rFonts w:ascii="標楷體" w:eastAsia="標楷體" w:hAnsi="標楷體" w:hint="eastAsia"/>
              </w:rPr>
              <w:t>【</w:t>
            </w:r>
            <w:r w:rsidRPr="006A5B86">
              <w:rPr>
                <w:rFonts w:ascii="標楷體" w:eastAsia="標楷體" w:hAnsi="標楷體" w:hint="eastAsia"/>
              </w:rPr>
              <w:t>L6061-</w:t>
            </w:r>
            <w:r w:rsidRPr="006A5B86">
              <w:rPr>
                <w:rFonts w:ascii="標楷體" w:eastAsia="標楷體" w:hAnsi="標楷體"/>
              </w:rPr>
              <w:t>會計科子細目查詢</w:t>
            </w:r>
            <w:r>
              <w:rPr>
                <w:rFonts w:ascii="標楷體" w:eastAsia="標楷體" w:hAnsi="標楷體" w:hint="eastAsia"/>
              </w:rPr>
              <w:t>】</w:t>
            </w:r>
            <w:r w:rsidRPr="006A5B86">
              <w:rPr>
                <w:rFonts w:ascii="標楷體" w:eastAsia="標楷體" w:hAnsi="標楷體" w:hint="eastAsia"/>
              </w:rPr>
              <w:t>，點選明細，帶回對應之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會計科子細目</w:t>
            </w:r>
            <w:proofErr w:type="gramEnd"/>
          </w:p>
        </w:tc>
      </w:tr>
      <w:tr w:rsidR="00730543" w:rsidRPr="006A5B86" w14:paraId="2E6EF7E5" w14:textId="77777777" w:rsidTr="00DB2752">
        <w:trPr>
          <w:trHeight w:val="291"/>
          <w:jc w:val="center"/>
        </w:trPr>
        <w:tc>
          <w:tcPr>
            <w:tcW w:w="477" w:type="dxa"/>
          </w:tcPr>
          <w:p w14:paraId="156CBD4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97" w:type="dxa"/>
          </w:tcPr>
          <w:p w14:paraId="07A61B9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092" w:type="dxa"/>
          </w:tcPr>
          <w:p w14:paraId="0A7E598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66" w:type="dxa"/>
          </w:tcPr>
          <w:p w14:paraId="2C3DAE2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54E7EF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F695BB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7F045B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7B0175C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檢核條件:不可為0/V(2)</w:t>
            </w:r>
          </w:p>
          <w:p w14:paraId="697D0AFF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7D1BCC06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730543" w:rsidRPr="006A5B86" w14:paraId="431077C9" w14:textId="77777777" w:rsidTr="00DB2752">
        <w:trPr>
          <w:trHeight w:val="291"/>
          <w:jc w:val="center"/>
        </w:trPr>
        <w:tc>
          <w:tcPr>
            <w:tcW w:w="477" w:type="dxa"/>
          </w:tcPr>
          <w:p w14:paraId="7228CD7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97" w:type="dxa"/>
          </w:tcPr>
          <w:p w14:paraId="225EBD0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092" w:type="dxa"/>
          </w:tcPr>
          <w:p w14:paraId="2785652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4386F6F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BBE35F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43" w:type="dxa"/>
          </w:tcPr>
          <w:p w14:paraId="3B29B18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98B7B1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06FE7B1A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，檢核條件:</w:t>
            </w:r>
          </w:p>
          <w:p w14:paraId="6BC54213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不可空白</w:t>
            </w:r>
            <w:r w:rsidRPr="000A08F6">
              <w:rPr>
                <w:rFonts w:ascii="標楷體" w:eastAsia="標楷體" w:hAnsi="標楷體"/>
                <w:color w:val="000000"/>
              </w:rPr>
              <w:t>V(7)</w:t>
            </w:r>
          </w:p>
          <w:p w14:paraId="0984C47F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日期格式/</w:t>
            </w:r>
            <w:r w:rsidRPr="000A08F6">
              <w:rPr>
                <w:rFonts w:ascii="標楷體" w:eastAsia="標楷體" w:hAnsi="標楷體"/>
                <w:color w:val="000000"/>
              </w:rPr>
              <w:t>A(DATE,0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4572FDB3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需&lt;=會計日</w:t>
            </w:r>
          </w:p>
          <w:p w14:paraId="677B9364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</w:p>
          <w:p w14:paraId="0AD25B97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730543" w:rsidRPr="006A5B86" w14:paraId="30AFC903" w14:textId="77777777" w:rsidTr="00DB2752">
        <w:trPr>
          <w:trHeight w:val="291"/>
          <w:jc w:val="center"/>
        </w:trPr>
        <w:tc>
          <w:tcPr>
            <w:tcW w:w="477" w:type="dxa"/>
          </w:tcPr>
          <w:p w14:paraId="69D0423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97" w:type="dxa"/>
          </w:tcPr>
          <w:p w14:paraId="758A37C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1092" w:type="dxa"/>
          </w:tcPr>
          <w:p w14:paraId="528A1B9D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66" w:type="dxa"/>
          </w:tcPr>
          <w:p w14:paraId="175245E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A509006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FB21F9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F73469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4467DB0F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5F4B9DDF" w14:textId="77777777" w:rsidR="00730543" w:rsidRPr="000A08F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1).不可空白V(7)</w:t>
            </w:r>
          </w:p>
          <w:p w14:paraId="72F46287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  <w:p w14:paraId="2474D22D" w14:textId="77777777" w:rsidR="00730543" w:rsidRPr="000F632A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</w:p>
        </w:tc>
      </w:tr>
      <w:tr w:rsidR="00730543" w:rsidRPr="006A5B86" w14:paraId="0E079F1E" w14:textId="77777777" w:rsidTr="00DB2752">
        <w:trPr>
          <w:trHeight w:val="291"/>
          <w:jc w:val="center"/>
        </w:trPr>
        <w:tc>
          <w:tcPr>
            <w:tcW w:w="477" w:type="dxa"/>
          </w:tcPr>
          <w:p w14:paraId="62BF489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97" w:type="dxa"/>
          </w:tcPr>
          <w:p w14:paraId="5F4F994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092" w:type="dxa"/>
          </w:tcPr>
          <w:p w14:paraId="0BB8E26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100</w:t>
            </w:r>
          </w:p>
        </w:tc>
        <w:tc>
          <w:tcPr>
            <w:tcW w:w="866" w:type="dxa"/>
          </w:tcPr>
          <w:p w14:paraId="4ED29BE7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00B3CAE2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C7AEB0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297952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C42F40A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不可空白V(7)</w:t>
            </w:r>
          </w:p>
          <w:p w14:paraId="10CFBCC4" w14:textId="17B02C00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調出戶名，否則須輸入</w:t>
            </w:r>
          </w:p>
          <w:p w14:paraId="0C896580" w14:textId="77777777" w:rsidR="00730543" w:rsidRPr="006A5B86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Name</w:t>
            </w:r>
          </w:p>
        </w:tc>
      </w:tr>
      <w:tr w:rsidR="00730543" w:rsidRPr="006A5B86" w14:paraId="57DCF185" w14:textId="77777777" w:rsidTr="00DB2752">
        <w:trPr>
          <w:trHeight w:val="291"/>
          <w:jc w:val="center"/>
        </w:trPr>
        <w:tc>
          <w:tcPr>
            <w:tcW w:w="477" w:type="dxa"/>
          </w:tcPr>
          <w:p w14:paraId="556FFD8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397" w:type="dxa"/>
          </w:tcPr>
          <w:p w14:paraId="445E877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092" w:type="dxa"/>
          </w:tcPr>
          <w:p w14:paraId="797F2B5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  <w:r w:rsidRPr="006A5B86">
              <w:rPr>
                <w:rFonts w:ascii="標楷體" w:eastAsia="標楷體" w:hAnsi="標楷體"/>
              </w:rPr>
              <w:t>-3</w:t>
            </w:r>
          </w:p>
        </w:tc>
        <w:tc>
          <w:tcPr>
            <w:tcW w:w="866" w:type="dxa"/>
          </w:tcPr>
          <w:p w14:paraId="1EAE2C9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AF0F55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901FB8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C1C395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71D0DF19" w14:textId="77777777" w:rsidR="00730543" w:rsidRPr="006A5B86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  <w:r>
              <w:rPr>
                <w:rFonts w:ascii="標楷體" w:eastAsia="標楷體" w:hAnsi="標楷體" w:hint="eastAsia"/>
                <w:color w:val="000000"/>
              </w:rPr>
              <w:t>不可為0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 w:rsidRPr="000A08F6">
              <w:rPr>
                <w:rFonts w:ascii="標楷體" w:eastAsia="標楷體" w:hAnsi="標楷體"/>
                <w:color w:val="000000"/>
              </w:rPr>
              <w:t>V(2,0)</w:t>
            </w:r>
          </w:p>
          <w:p w14:paraId="5F96775A" w14:textId="0044C17D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調出戶號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，否則須輸入</w:t>
            </w:r>
          </w:p>
          <w:p w14:paraId="2A6D94FC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</w:p>
          <w:p w14:paraId="48F9407E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1D2BFD6A" w14:textId="77777777" w:rsidR="00730543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3BA5849B" w14:textId="77777777" w:rsidR="00730543" w:rsidRPr="000A08F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730543" w:rsidRPr="006A5B86" w14:paraId="70B8A7A7" w14:textId="77777777" w:rsidTr="00DB2752">
        <w:trPr>
          <w:trHeight w:val="291"/>
          <w:jc w:val="center"/>
        </w:trPr>
        <w:tc>
          <w:tcPr>
            <w:tcW w:w="477" w:type="dxa"/>
          </w:tcPr>
          <w:p w14:paraId="522A528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397" w:type="dxa"/>
          </w:tcPr>
          <w:p w14:paraId="3CAD15B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092" w:type="dxa"/>
          </w:tcPr>
          <w:p w14:paraId="5727771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20112E4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E297A7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84B055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11793BE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608BDD6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730543" w:rsidRPr="006A5B86" w14:paraId="329600BD" w14:textId="77777777" w:rsidTr="00DB2752">
        <w:trPr>
          <w:trHeight w:val="291"/>
          <w:jc w:val="center"/>
        </w:trPr>
        <w:tc>
          <w:tcPr>
            <w:tcW w:w="477" w:type="dxa"/>
          </w:tcPr>
          <w:p w14:paraId="7704B491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1397" w:type="dxa"/>
          </w:tcPr>
          <w:p w14:paraId="0A90051B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1092" w:type="dxa"/>
          </w:tcPr>
          <w:p w14:paraId="52209BF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66" w:type="dxa"/>
          </w:tcPr>
          <w:p w14:paraId="480C7E0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24B4223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C34F4A8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69AB6DC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362FEA66" w14:textId="1CB7E1AB" w:rsidR="00730543" w:rsidRPr="006A5B86" w:rsidRDefault="00730543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5-法院扣薪</w:t>
            </w:r>
            <w:r>
              <w:rPr>
                <w:rFonts w:ascii="標楷體" w:eastAsia="標楷體" w:hAnsi="標楷體" w:hint="eastAsia"/>
              </w:rPr>
              <w:t>]、[</w:t>
            </w:r>
            <w:r w:rsidRPr="006A5B86">
              <w:rPr>
                <w:rFonts w:ascii="標楷體" w:eastAsia="標楷體" w:hAnsi="標楷體" w:hint="eastAsia"/>
              </w:rPr>
              <w:t>06-理賠金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  <w:color w:val="000000"/>
              </w:rPr>
              <w:t>時,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B2534B">
              <w:rPr>
                <w:rFonts w:ascii="標楷體" w:eastAsia="標楷體" w:hAnsi="標楷體" w:hint="eastAsia"/>
                <w:color w:val="000000"/>
              </w:rPr>
              <w:t>，檢核條件:</w:t>
            </w:r>
            <w:r>
              <w:rPr>
                <w:rFonts w:ascii="標楷體" w:eastAsia="標楷體" w:hAnsi="標楷體" w:hint="eastAsia"/>
                <w:color w:val="000000"/>
              </w:rPr>
              <w:t>不可空白/V(7)</w:t>
            </w:r>
          </w:p>
          <w:p w14:paraId="674022CB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</w:p>
          <w:p w14:paraId="2283BA7D" w14:textId="77777777" w:rsidR="00730543" w:rsidRPr="00B2534B" w:rsidRDefault="00730543" w:rsidP="0073054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730543" w:rsidRPr="006A5B86" w14:paraId="7DEC9699" w14:textId="77777777" w:rsidTr="00DB2752">
        <w:trPr>
          <w:trHeight w:val="291"/>
          <w:jc w:val="center"/>
        </w:trPr>
        <w:tc>
          <w:tcPr>
            <w:tcW w:w="477" w:type="dxa"/>
          </w:tcPr>
          <w:p w14:paraId="3FA71665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397" w:type="dxa"/>
          </w:tcPr>
          <w:p w14:paraId="08130254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092" w:type="dxa"/>
          </w:tcPr>
          <w:p w14:paraId="5C4CF7A0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866" w:type="dxa"/>
          </w:tcPr>
          <w:p w14:paraId="0FC4AE4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075EF559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0F70E1A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0E4F32F" w14:textId="77777777" w:rsidR="00730543" w:rsidRPr="006A5B86" w:rsidRDefault="00730543" w:rsidP="00730543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A520F97" w14:textId="77777777" w:rsidR="00730543" w:rsidRDefault="00730543" w:rsidP="00DA4F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-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時為</w:t>
            </w:r>
            <w:r>
              <w:rPr>
                <w:rFonts w:ascii="標楷體" w:eastAsia="標楷體" w:hAnsi="標楷體" w:hint="eastAsia"/>
              </w:rPr>
              <w:t>限輸入文數字</w:t>
            </w:r>
            <w:r w:rsidRPr="00B2534B">
              <w:rPr>
                <w:rFonts w:ascii="標楷體" w:eastAsia="標楷體" w:hAnsi="標楷體" w:hint="eastAsia"/>
              </w:rPr>
              <w:t>，檢核條件:不可空白</w:t>
            </w:r>
          </w:p>
          <w:p w14:paraId="692CF290" w14:textId="77777777" w:rsidR="00730543" w:rsidRDefault="00DA4F4A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730543" w:rsidRPr="00B2534B">
              <w:rPr>
                <w:rFonts w:ascii="標楷體" w:eastAsia="標楷體" w:hAnsi="標楷體" w:hint="eastAsia"/>
              </w:rPr>
              <w:t>/</w:t>
            </w:r>
            <w:proofErr w:type="gramStart"/>
            <w:r w:rsidR="00730543" w:rsidRPr="00B2534B">
              <w:rPr>
                <w:rFonts w:ascii="標楷體" w:eastAsia="標楷體" w:hAnsi="標楷體" w:hint="eastAsia"/>
              </w:rPr>
              <w:t>V(</w:t>
            </w:r>
            <w:proofErr w:type="gramEnd"/>
            <w:r w:rsidR="00730543" w:rsidRPr="00B2534B">
              <w:rPr>
                <w:rFonts w:ascii="標楷體" w:eastAsia="標楷體" w:hAnsi="標楷體" w:hint="eastAsia"/>
              </w:rPr>
              <w:t>7)</w:t>
            </w:r>
          </w:p>
          <w:p w14:paraId="7C627A64" w14:textId="77777777" w:rsidR="00730543" w:rsidRDefault="00730543" w:rsidP="007305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</w:p>
          <w:p w14:paraId="68FE46BC" w14:textId="77777777" w:rsidR="00730543" w:rsidRPr="00B2534B" w:rsidRDefault="00730543" w:rsidP="0073054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785A78E5" w14:textId="77777777" w:rsidR="00BF1C85" w:rsidRDefault="00BF1C85" w:rsidP="005A18D1"/>
    <w:p w14:paraId="41DCD936" w14:textId="77777777" w:rsidR="006A5B86" w:rsidRPr="00456B60" w:rsidRDefault="006A5B86" w:rsidP="00CA731B">
      <w:pPr>
        <w:pStyle w:val="a"/>
      </w:pPr>
      <w:r w:rsidRPr="00456B60">
        <w:t>UI畫面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p w14:paraId="5085B55F" w14:textId="59E3C320" w:rsidR="006A5B86" w:rsidRPr="00456B60" w:rsidRDefault="00EE6E6B" w:rsidP="006A5B86">
      <w:pPr>
        <w:rPr>
          <w:noProof/>
        </w:rPr>
      </w:pPr>
      <w:r w:rsidRPr="009641C5">
        <w:rPr>
          <w:noProof/>
        </w:rPr>
        <w:drawing>
          <wp:inline distT="0" distB="0" distL="0" distR="0" wp14:anchorId="260EF1B0" wp14:editId="1888F9CC">
            <wp:extent cx="5734050" cy="3289300"/>
            <wp:effectExtent l="0" t="0" r="0" b="0"/>
            <wp:docPr id="5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BE5AA" w14:textId="77777777" w:rsidR="006A5B86" w:rsidRPr="00456B60" w:rsidRDefault="006A5B8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p w14:paraId="75F670AA" w14:textId="77777777" w:rsidR="006A5B86" w:rsidRPr="00456B60" w:rsidRDefault="006A5B86" w:rsidP="006A5B8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A5B86" w:rsidRPr="00456B60" w14:paraId="72705674" w14:textId="77777777" w:rsidTr="00A71F16">
        <w:tc>
          <w:tcPr>
            <w:tcW w:w="851" w:type="dxa"/>
            <w:shd w:val="clear" w:color="auto" w:fill="D9D9D9"/>
          </w:tcPr>
          <w:p w14:paraId="0A4D15A8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A449716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46504A7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95DAE" w:rsidRPr="00456B60" w14:paraId="40B43ACE" w14:textId="77777777" w:rsidTr="00A71F16">
        <w:tc>
          <w:tcPr>
            <w:tcW w:w="851" w:type="dxa"/>
            <w:shd w:val="clear" w:color="auto" w:fill="auto"/>
          </w:tcPr>
          <w:p w14:paraId="5AB18D89" w14:textId="77777777" w:rsidR="00F95DAE" w:rsidRPr="00456B60" w:rsidRDefault="00F95DAE" w:rsidP="00F95DA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88FA219" w14:textId="77777777" w:rsidR="00F95DAE" w:rsidRPr="00456B60" w:rsidRDefault="004D64AD" w:rsidP="00F95DA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694A9769" w14:textId="77777777" w:rsidR="00F95DAE" w:rsidRPr="00F95DAE" w:rsidRDefault="00F95DAE" w:rsidP="00F95DAE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D9F7A6C" w14:textId="77777777" w:rsidR="00F95DAE" w:rsidRPr="00F95DAE" w:rsidRDefault="00F95DAE" w:rsidP="00F95DAE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A2874ED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1D1A6CF6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="004F5226">
              <w:rPr>
                <w:rFonts w:ascii="標楷體" w:eastAsia="標楷體" w:hAnsi="標楷體" w:hint="eastAsia"/>
              </w:rPr>
              <w:t>不</w:t>
            </w:r>
          </w:p>
          <w:p w14:paraId="19D2CA13" w14:textId="77777777" w:rsidR="00F95DAE" w:rsidRPr="00F95DAE" w:rsidRDefault="00F95DAE" w:rsidP="00F95D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4F5226">
              <w:rPr>
                <w:rFonts w:ascii="標楷體" w:eastAsia="標楷體" w:hAnsi="標楷體" w:hint="eastAsia"/>
                <w:color w:val="000000"/>
              </w:rPr>
              <w:t>7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="004F5226"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69EF0ED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5A8D8C83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="004F5226" w:rsidRPr="004F5226">
              <w:rPr>
                <w:rFonts w:ascii="標楷體" w:eastAsia="標楷體" w:hAnsi="標楷體" w:hint="eastAsia"/>
              </w:rPr>
              <w:t>不</w:t>
            </w:r>
          </w:p>
          <w:p w14:paraId="03546452" w14:textId="77777777" w:rsidR="00F95DAE" w:rsidRPr="00F95DAE" w:rsidRDefault="00F95DAE" w:rsidP="00F95DAE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顯示錯誤訊息"</w:t>
            </w:r>
            <w:r w:rsidR="004F5226" w:rsidRPr="004F5226">
              <w:rPr>
                <w:rFonts w:ascii="標楷體" w:eastAsia="標楷體" w:hAnsi="標楷體" w:hint="eastAsia"/>
              </w:rPr>
              <w:t xml:space="preserve"> E0007:修改</w:t>
            </w:r>
            <w:r w:rsidRPr="00F95DAE">
              <w:rPr>
                <w:rFonts w:ascii="標楷體" w:eastAsia="標楷體" w:hAnsi="標楷體" w:hint="eastAsia"/>
              </w:rPr>
              <w:t>資料時，發生錯誤"</w:t>
            </w:r>
          </w:p>
          <w:p w14:paraId="57995263" w14:textId="77777777" w:rsidR="00F95DAE" w:rsidRDefault="00F95DAE" w:rsidP="00F95DAE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4.該筆</w:t>
            </w:r>
            <w:r w:rsidR="004F5226"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 w:rsidR="004F5226"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修改功能</w:t>
            </w:r>
          </w:p>
          <w:p w14:paraId="2FFA8D70" w14:textId="77777777" w:rsidR="002E3895" w:rsidRPr="002E3895" w:rsidRDefault="002E3895" w:rsidP="006D62B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2E3895">
              <w:rPr>
                <w:rFonts w:ascii="標楷體" w:eastAsia="標楷體" w:hAnsi="標楷體" w:hint="eastAsia"/>
                <w:color w:val="000000"/>
              </w:rPr>
              <w:t>5.來源為[11.</w:t>
            </w:r>
            <w:r w:rsidR="006D62B9" w:rsidRPr="006D62B9">
              <w:rPr>
                <w:rFonts w:ascii="標楷體" w:eastAsia="標楷體" w:hAnsi="標楷體" w:hint="eastAsia"/>
                <w:color w:val="000000"/>
              </w:rPr>
              <w:t>大額匯款手工增</w:t>
            </w:r>
            <w:proofErr w:type="gramStart"/>
            <w:r w:rsidR="006D62B9" w:rsidRPr="006D62B9">
              <w:rPr>
                <w:rFonts w:ascii="標楷體" w:eastAsia="標楷體" w:hAnsi="標楷體" w:hint="eastAsia"/>
                <w:color w:val="000000"/>
              </w:rPr>
              <w:t>入入帳</w:t>
            </w:r>
            <w:proofErr w:type="gramEnd"/>
            <w:r w:rsidRPr="002E3895">
              <w:rPr>
                <w:rFonts w:ascii="標楷體" w:eastAsia="標楷體" w:hAnsi="標楷體" w:hint="eastAsia"/>
                <w:color w:val="000000"/>
              </w:rPr>
              <w:t>]者，送出交易時需主管核准(主管卡)</w:t>
            </w:r>
          </w:p>
          <w:p w14:paraId="3A10DAA1" w14:textId="77777777" w:rsidR="00F95DAE" w:rsidRPr="00F95DAE" w:rsidRDefault="00F95DAE" w:rsidP="00F95DA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A01D45" w14:textId="77777777" w:rsidR="00F95DAE" w:rsidRPr="00F95DAE" w:rsidRDefault="002E3895" w:rsidP="00F95D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F95DAE" w:rsidRPr="00F95DAE">
              <w:rPr>
                <w:rFonts w:ascii="標楷體" w:eastAsia="標楷體" w:hAnsi="標楷體" w:hint="eastAsia"/>
              </w:rPr>
              <w:t>.</w:t>
            </w:r>
            <w:r w:rsidR="004F5226">
              <w:rPr>
                <w:rFonts w:ascii="標楷體" w:eastAsia="標楷體" w:hAnsi="標楷體" w:hint="eastAsia"/>
              </w:rPr>
              <w:t>修改</w:t>
            </w:r>
            <w:r w:rsidR="00F95DAE"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F95DAE"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F95DAE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F95DAE"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F95DAE" w:rsidRPr="00F95DAE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="00F95DAE"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08F9E2F" w14:textId="77777777" w:rsidR="00F95DAE" w:rsidRPr="00456B60" w:rsidRDefault="00F95DAE" w:rsidP="002E3895">
            <w:pPr>
              <w:ind w:left="240" w:hangingChars="100" w:hanging="240"/>
              <w:rPr>
                <w:rFonts w:eastAsia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  <w:r w:rsidR="002E3895" w:rsidRPr="00456B60">
              <w:rPr>
                <w:rFonts w:eastAsia="標楷體"/>
                <w:lang w:eastAsia="zh-HK"/>
              </w:rPr>
              <w:t xml:space="preserve"> </w:t>
            </w:r>
          </w:p>
        </w:tc>
      </w:tr>
      <w:tr w:rsidR="006A5B86" w:rsidRPr="00456B60" w14:paraId="2ED4BD67" w14:textId="77777777" w:rsidTr="00A71F16">
        <w:tc>
          <w:tcPr>
            <w:tcW w:w="851" w:type="dxa"/>
            <w:shd w:val="clear" w:color="auto" w:fill="auto"/>
          </w:tcPr>
          <w:p w14:paraId="5D40C07C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25321C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6002693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272F6C1" w14:textId="77777777" w:rsidR="006A5B86" w:rsidRPr="00456B60" w:rsidRDefault="006A5B86" w:rsidP="006A5B86">
      <w:pPr>
        <w:rPr>
          <w:noProof/>
        </w:rPr>
      </w:pPr>
    </w:p>
    <w:p w14:paraId="7F7117E3" w14:textId="77777777" w:rsidR="006A5B86" w:rsidRPr="00456B60" w:rsidRDefault="006A5B86" w:rsidP="00CA731B">
      <w:pPr>
        <w:pStyle w:val="a"/>
      </w:pPr>
      <w:r w:rsidRPr="00456B60">
        <w:t>畫面資料說明</w:t>
      </w:r>
      <w:r>
        <w:rPr>
          <w:rFonts w:hint="eastAsia"/>
        </w:rPr>
        <w:t>－</w:t>
      </w:r>
      <w:r w:rsidR="000F632A">
        <w:rPr>
          <w:rFonts w:hint="eastAsia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"/>
        <w:gridCol w:w="929"/>
        <w:gridCol w:w="1248"/>
        <w:gridCol w:w="778"/>
        <w:gridCol w:w="2068"/>
        <w:gridCol w:w="603"/>
        <w:gridCol w:w="576"/>
        <w:gridCol w:w="3518"/>
      </w:tblGrid>
      <w:tr w:rsidR="006A5B86" w:rsidRPr="006A5B86" w14:paraId="4E55AA29" w14:textId="77777777" w:rsidTr="00A71F16">
        <w:trPr>
          <w:trHeight w:val="388"/>
          <w:jc w:val="center"/>
        </w:trPr>
        <w:tc>
          <w:tcPr>
            <w:tcW w:w="477" w:type="dxa"/>
            <w:vMerge w:val="restart"/>
          </w:tcPr>
          <w:p w14:paraId="30AE4E2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58" w:type="dxa"/>
            <w:vMerge w:val="restart"/>
          </w:tcPr>
          <w:p w14:paraId="29F85322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598" w:type="dxa"/>
            <w:gridSpan w:val="5"/>
          </w:tcPr>
          <w:p w14:paraId="3699FE98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8" w:type="dxa"/>
            <w:vMerge w:val="restart"/>
          </w:tcPr>
          <w:p w14:paraId="4CC8CC62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A5B86" w:rsidRPr="006A5B86" w14:paraId="74DD86F3" w14:textId="77777777" w:rsidTr="00A71F16">
        <w:trPr>
          <w:trHeight w:val="244"/>
          <w:jc w:val="center"/>
        </w:trPr>
        <w:tc>
          <w:tcPr>
            <w:tcW w:w="477" w:type="dxa"/>
            <w:vMerge/>
          </w:tcPr>
          <w:p w14:paraId="476DC99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058" w:type="dxa"/>
            <w:vMerge/>
          </w:tcPr>
          <w:p w14:paraId="59DAEEB5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431" w:type="dxa"/>
          </w:tcPr>
          <w:p w14:paraId="3F047B95" w14:textId="77777777" w:rsidR="006A5B86" w:rsidRPr="006A5B86" w:rsidRDefault="00FF77DF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66" w:type="dxa"/>
          </w:tcPr>
          <w:p w14:paraId="2A05D73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82" w:type="dxa"/>
          </w:tcPr>
          <w:p w14:paraId="3D1D91B9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3" w:type="dxa"/>
          </w:tcPr>
          <w:p w14:paraId="326C4A03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7F602CD4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8" w:type="dxa"/>
            <w:vMerge/>
          </w:tcPr>
          <w:p w14:paraId="27A4B5C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</w:tr>
      <w:tr w:rsidR="006A5B86" w:rsidRPr="006A5B86" w14:paraId="2F1A33F8" w14:textId="77777777" w:rsidTr="00A71F16">
        <w:trPr>
          <w:trHeight w:val="291"/>
          <w:jc w:val="center"/>
        </w:trPr>
        <w:tc>
          <w:tcPr>
            <w:tcW w:w="477" w:type="dxa"/>
          </w:tcPr>
          <w:p w14:paraId="718F104F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8" w:type="dxa"/>
          </w:tcPr>
          <w:p w14:paraId="1871A69B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431" w:type="dxa"/>
          </w:tcPr>
          <w:p w14:paraId="5B113E2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F8B5B8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60441F3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06D7504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22EE89A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0C9E4719" w14:textId="77777777" w:rsidR="006A5B86" w:rsidRPr="006A5B86" w:rsidRDefault="006A5B86" w:rsidP="00B2534B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6A5B86" w:rsidRPr="006A5B86" w14:paraId="4313A693" w14:textId="77777777" w:rsidTr="00A71F16">
        <w:trPr>
          <w:trHeight w:val="291"/>
          <w:jc w:val="center"/>
        </w:trPr>
        <w:tc>
          <w:tcPr>
            <w:tcW w:w="477" w:type="dxa"/>
          </w:tcPr>
          <w:p w14:paraId="1B48792D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8" w:type="dxa"/>
          </w:tcPr>
          <w:p w14:paraId="465D8325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431" w:type="dxa"/>
          </w:tcPr>
          <w:p w14:paraId="0C7D0D71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4796A37" w14:textId="77777777" w:rsidR="006A5B86" w:rsidRPr="006A5B86" w:rsidRDefault="003C0DA7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082" w:type="dxa"/>
          </w:tcPr>
          <w:p w14:paraId="30EC825E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C522770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BFE4FA" w14:textId="77777777" w:rsidR="006A5B86" w:rsidRPr="006A5B86" w:rsidRDefault="006A5B86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3AC03D3D" w14:textId="77777777" w:rsidR="00020239" w:rsidRDefault="00020239" w:rsidP="0002023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  <w:p w14:paraId="7BFA0EB8" w14:textId="77777777" w:rsidR="006A5B86" w:rsidRPr="002E5CFE" w:rsidRDefault="00020239" w:rsidP="002E5CF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</w:tc>
      </w:tr>
      <w:tr w:rsidR="008729B9" w:rsidRPr="006A5B86" w14:paraId="01FA5852" w14:textId="77777777" w:rsidTr="00A71F16">
        <w:trPr>
          <w:trHeight w:val="291"/>
          <w:jc w:val="center"/>
        </w:trPr>
        <w:tc>
          <w:tcPr>
            <w:tcW w:w="477" w:type="dxa"/>
          </w:tcPr>
          <w:p w14:paraId="63EA277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8" w:type="dxa"/>
          </w:tcPr>
          <w:p w14:paraId="28F83CA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431" w:type="dxa"/>
          </w:tcPr>
          <w:p w14:paraId="563B65E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FC202B9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0EF53F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8740B2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6DBF53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64FF6F71" w14:textId="187905C5" w:rsidR="008729B9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5B86">
              <w:rPr>
                <w:rFonts w:ascii="標楷體" w:eastAsia="標楷體" w:hAnsi="標楷體" w:hint="eastAsia"/>
              </w:rPr>
              <w:t>前四碼為作業類別，後兩碼為流水序號自動續編</w:t>
            </w:r>
          </w:p>
          <w:p w14:paraId="36632482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</w:p>
          <w:p w14:paraId="147C5CA1" w14:textId="77777777" w:rsidR="008729B9" w:rsidRPr="0024094A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8729B9" w:rsidRPr="006A5B86" w14:paraId="69981B76" w14:textId="77777777" w:rsidTr="00A71F16">
        <w:trPr>
          <w:trHeight w:val="291"/>
          <w:jc w:val="center"/>
        </w:trPr>
        <w:tc>
          <w:tcPr>
            <w:tcW w:w="477" w:type="dxa"/>
          </w:tcPr>
          <w:p w14:paraId="7C1AEE5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8" w:type="dxa"/>
          </w:tcPr>
          <w:p w14:paraId="30378F4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1431" w:type="dxa"/>
          </w:tcPr>
          <w:p w14:paraId="5E805C6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66" w:type="dxa"/>
          </w:tcPr>
          <w:p w14:paraId="7D65AB7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06EE797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9B768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5-法院扣薪</w:t>
            </w:r>
          </w:p>
          <w:p w14:paraId="0C212B3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6-理賠金</w:t>
            </w:r>
          </w:p>
          <w:p w14:paraId="6F830C4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09-其他</w:t>
            </w:r>
          </w:p>
          <w:p w14:paraId="117B0E4F" w14:textId="77777777" w:rsidR="008729B9" w:rsidRPr="006A5B86" w:rsidRDefault="008729B9" w:rsidP="00D65F39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1-</w:t>
            </w:r>
            <w:r w:rsidRPr="00B05059">
              <w:rPr>
                <w:rFonts w:ascii="標楷體" w:eastAsia="標楷體" w:hAnsi="標楷體" w:hint="eastAsia"/>
              </w:rPr>
              <w:t>大額匯款手工增入</w:t>
            </w:r>
            <w:proofErr w:type="gramStart"/>
            <w:r w:rsidRPr="00B05059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643" w:type="dxa"/>
          </w:tcPr>
          <w:p w14:paraId="38E0B2C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576" w:type="dxa"/>
          </w:tcPr>
          <w:p w14:paraId="1F368F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0B3D1E18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:依選單/</w:t>
            </w:r>
            <w:r>
              <w:t xml:space="preserve"> </w:t>
            </w:r>
            <w:r w:rsidRPr="004F5226">
              <w:rPr>
                <w:rFonts w:ascii="標楷體" w:eastAsia="標楷體" w:hAnsi="標楷體"/>
                <w:color w:val="000000"/>
              </w:rPr>
              <w:t>V(H)</w:t>
            </w:r>
          </w:p>
          <w:p w14:paraId="42B836C4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</w:p>
          <w:p w14:paraId="3019D1F3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8729B9" w:rsidRPr="006A5B86" w14:paraId="6570CF2A" w14:textId="77777777" w:rsidTr="00A71F16">
        <w:trPr>
          <w:trHeight w:val="291"/>
          <w:jc w:val="center"/>
        </w:trPr>
        <w:tc>
          <w:tcPr>
            <w:tcW w:w="477" w:type="dxa"/>
          </w:tcPr>
          <w:p w14:paraId="0B6262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8" w:type="dxa"/>
          </w:tcPr>
          <w:p w14:paraId="587AB90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431" w:type="dxa"/>
          </w:tcPr>
          <w:p w14:paraId="7719169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66" w:type="dxa"/>
          </w:tcPr>
          <w:p w14:paraId="1884588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845EDF8" w14:textId="77777777" w:rsidR="008729B9" w:rsidRPr="004F5226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4F5226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4F5226">
              <w:rPr>
                <w:rFonts w:ascii="標楷體" w:eastAsia="標楷體" w:hAnsi="標楷體" w:hint="eastAsia"/>
              </w:rPr>
              <w:t>RepayCodeX</w:t>
            </w:r>
            <w:proofErr w:type="spellEnd"/>
          </w:p>
          <w:p w14:paraId="1DC70748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76F13D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 xml:space="preserve">01-期款        </w:t>
            </w:r>
          </w:p>
          <w:p w14:paraId="7B5A2D1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 xml:space="preserve">2-部分償還    </w:t>
            </w:r>
          </w:p>
          <w:p w14:paraId="4D81F9A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3-結案</w:t>
            </w:r>
          </w:p>
          <w:p w14:paraId="0E53F54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4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帳管費</w:t>
            </w:r>
            <w:proofErr w:type="gramEnd"/>
          </w:p>
          <w:p w14:paraId="45F49A2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5-火險費</w:t>
            </w:r>
          </w:p>
          <w:p w14:paraId="53CB88D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6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契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變手續費</w:t>
            </w:r>
          </w:p>
          <w:p w14:paraId="424D677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7-法務費</w:t>
            </w:r>
          </w:p>
          <w:p w14:paraId="2E860A8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0</w:t>
            </w:r>
            <w:r w:rsidRPr="006A5B86">
              <w:rPr>
                <w:rFonts w:ascii="標楷體" w:eastAsia="標楷體" w:hAnsi="標楷體" w:hint="eastAsia"/>
              </w:rPr>
              <w:t>9-其他</w:t>
            </w:r>
          </w:p>
          <w:p w14:paraId="674ECAE3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11-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債協匯入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款</w:t>
            </w:r>
          </w:p>
          <w:p w14:paraId="54CA4B3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643" w:type="dxa"/>
          </w:tcPr>
          <w:p w14:paraId="6FB56F2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1E75042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0A2D2ACE" w14:textId="77777777" w:rsidR="008729B9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 w:rsidRPr="004F522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，檢核條件:依選</w:t>
            </w:r>
          </w:p>
          <w:p w14:paraId="01CFE420" w14:textId="77777777" w:rsidR="008729B9" w:rsidRPr="004F522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單/V(H)</w:t>
            </w:r>
          </w:p>
          <w:p w14:paraId="1F6F5773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 w:rsidRPr="004F5226">
              <w:rPr>
                <w:rFonts w:ascii="標楷體" w:eastAsia="標楷體" w:hAnsi="標楷體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</w:p>
          <w:p w14:paraId="0D7A969F" w14:textId="77777777" w:rsidR="008729B9" w:rsidRPr="006A5B86" w:rsidRDefault="008729B9" w:rsidP="008729B9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32F112F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</w:tr>
      <w:tr w:rsidR="008729B9" w:rsidRPr="006A5B86" w14:paraId="02D5449D" w14:textId="77777777" w:rsidTr="00A71F16">
        <w:trPr>
          <w:trHeight w:val="291"/>
          <w:jc w:val="center"/>
        </w:trPr>
        <w:tc>
          <w:tcPr>
            <w:tcW w:w="477" w:type="dxa"/>
          </w:tcPr>
          <w:p w14:paraId="33C864C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8" w:type="dxa"/>
          </w:tcPr>
          <w:p w14:paraId="29CE52E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1431" w:type="dxa"/>
          </w:tcPr>
          <w:p w14:paraId="6B4F150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66" w:type="dxa"/>
          </w:tcPr>
          <w:p w14:paraId="53E66E5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A24778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40AEB3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1EE36A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4D07AF38" w14:textId="600740A8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，需點選會計科目，其他自動帶入</w:t>
            </w:r>
          </w:p>
          <w:p w14:paraId="528DFA7C" w14:textId="18D20123" w:rsidR="008729B9" w:rsidRDefault="008729B9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限輸入數字，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C(4)</w:t>
            </w:r>
          </w:p>
          <w:p w14:paraId="2BCF4CE0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4AC50172" w14:textId="77777777" w:rsidR="008729B9" w:rsidRPr="006A5B86" w:rsidRDefault="008729B9" w:rsidP="00D65F39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</w:p>
        </w:tc>
      </w:tr>
      <w:tr w:rsidR="008729B9" w:rsidRPr="006A5B86" w14:paraId="76651F56" w14:textId="77777777" w:rsidTr="00A71F16">
        <w:trPr>
          <w:trHeight w:val="291"/>
          <w:jc w:val="center"/>
        </w:trPr>
        <w:tc>
          <w:tcPr>
            <w:tcW w:w="477" w:type="dxa"/>
          </w:tcPr>
          <w:p w14:paraId="4AB5F87A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1058" w:type="dxa"/>
          </w:tcPr>
          <w:p w14:paraId="420A381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科目</w:t>
            </w:r>
            <w:r w:rsidRPr="006A5B86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431" w:type="dxa"/>
          </w:tcPr>
          <w:p w14:paraId="1D15A3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66" w:type="dxa"/>
          </w:tcPr>
          <w:p w14:paraId="62225F6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BB39D2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4A0E9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C1ADDD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3698" w:type="dxa"/>
          </w:tcPr>
          <w:p w14:paraId="2DBE3E3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連結交易</w:t>
            </w:r>
            <w:r>
              <w:rPr>
                <w:rFonts w:ascii="標楷體" w:eastAsia="標楷體" w:hAnsi="標楷體" w:hint="eastAsia"/>
              </w:rPr>
              <w:t>【</w:t>
            </w:r>
            <w:r w:rsidRPr="006A5B86">
              <w:rPr>
                <w:rFonts w:ascii="標楷體" w:eastAsia="標楷體" w:hAnsi="標楷體" w:hint="eastAsia"/>
              </w:rPr>
              <w:t>L6061-</w:t>
            </w:r>
            <w:r w:rsidRPr="006A5B86">
              <w:rPr>
                <w:rFonts w:ascii="標楷體" w:eastAsia="標楷體" w:hAnsi="標楷體"/>
              </w:rPr>
              <w:t>會計科子細目查詢</w:t>
            </w:r>
            <w:r>
              <w:rPr>
                <w:rFonts w:ascii="標楷體" w:eastAsia="標楷體" w:hAnsi="標楷體" w:hint="eastAsia"/>
              </w:rPr>
              <w:t>】</w:t>
            </w:r>
            <w:r w:rsidRPr="006A5B86">
              <w:rPr>
                <w:rFonts w:ascii="標楷體" w:eastAsia="標楷體" w:hAnsi="標楷體" w:hint="eastAsia"/>
              </w:rPr>
              <w:t>，點選明細，帶回對應之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會計科子細目</w:t>
            </w:r>
            <w:proofErr w:type="gramEnd"/>
          </w:p>
        </w:tc>
      </w:tr>
      <w:tr w:rsidR="008729B9" w:rsidRPr="006A5B86" w14:paraId="27C9821B" w14:textId="77777777" w:rsidTr="00A71F16">
        <w:trPr>
          <w:trHeight w:val="291"/>
          <w:jc w:val="center"/>
        </w:trPr>
        <w:tc>
          <w:tcPr>
            <w:tcW w:w="477" w:type="dxa"/>
          </w:tcPr>
          <w:p w14:paraId="20702D4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8" w:type="dxa"/>
          </w:tcPr>
          <w:p w14:paraId="0A854978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431" w:type="dxa"/>
          </w:tcPr>
          <w:p w14:paraId="36604A2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66" w:type="dxa"/>
          </w:tcPr>
          <w:p w14:paraId="270A621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460BEC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E82BBC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86A3D4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3EBC7B12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檢核條件:不可為0/V(2)</w:t>
            </w:r>
          </w:p>
          <w:p w14:paraId="5FCA2B91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69F6453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8729B9" w:rsidRPr="006A5B86" w14:paraId="1C2EAD2E" w14:textId="77777777" w:rsidTr="00A71F16">
        <w:trPr>
          <w:trHeight w:val="291"/>
          <w:jc w:val="center"/>
        </w:trPr>
        <w:tc>
          <w:tcPr>
            <w:tcW w:w="477" w:type="dxa"/>
          </w:tcPr>
          <w:p w14:paraId="789111B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8" w:type="dxa"/>
          </w:tcPr>
          <w:p w14:paraId="70614D0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431" w:type="dxa"/>
          </w:tcPr>
          <w:p w14:paraId="5FD5048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0A1C443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971547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43" w:type="dxa"/>
          </w:tcPr>
          <w:p w14:paraId="0BC1F6FB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B2CB30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CDC1390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，檢核條件:</w:t>
            </w:r>
          </w:p>
          <w:p w14:paraId="51E77239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不可空白</w:t>
            </w:r>
            <w:r w:rsidRPr="000A08F6">
              <w:rPr>
                <w:rFonts w:ascii="標楷體" w:eastAsia="標楷體" w:hAnsi="標楷體"/>
                <w:color w:val="000000"/>
              </w:rPr>
              <w:t>V(7)</w:t>
            </w:r>
          </w:p>
          <w:p w14:paraId="3715D8BD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日期格式/</w:t>
            </w:r>
            <w:r w:rsidRPr="000A08F6">
              <w:rPr>
                <w:rFonts w:ascii="標楷體" w:eastAsia="標楷體" w:hAnsi="標楷體"/>
                <w:color w:val="000000"/>
              </w:rPr>
              <w:t>A(DATE,0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5C2890F1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需&lt;=會計日</w:t>
            </w:r>
          </w:p>
          <w:p w14:paraId="1B4D55EE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</w:p>
          <w:p w14:paraId="00E63FEA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8729B9" w:rsidRPr="006A5B86" w14:paraId="160A9D61" w14:textId="77777777" w:rsidTr="00A71F16">
        <w:trPr>
          <w:trHeight w:val="291"/>
          <w:jc w:val="center"/>
        </w:trPr>
        <w:tc>
          <w:tcPr>
            <w:tcW w:w="477" w:type="dxa"/>
          </w:tcPr>
          <w:p w14:paraId="45B687E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8" w:type="dxa"/>
          </w:tcPr>
          <w:p w14:paraId="0688146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1431" w:type="dxa"/>
          </w:tcPr>
          <w:p w14:paraId="2D846C9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66" w:type="dxa"/>
          </w:tcPr>
          <w:p w14:paraId="4C47CD2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9953BC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D227A5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EBC0EA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F8A2B26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22A649E4" w14:textId="77777777" w:rsidR="008729B9" w:rsidRPr="000A08F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1).不可空白V(7)</w:t>
            </w:r>
          </w:p>
          <w:p w14:paraId="606D77AF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  <w:p w14:paraId="629555D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</w:p>
        </w:tc>
      </w:tr>
      <w:tr w:rsidR="008729B9" w:rsidRPr="006A5B86" w14:paraId="555C316E" w14:textId="77777777" w:rsidTr="00A71F16">
        <w:trPr>
          <w:trHeight w:val="291"/>
          <w:jc w:val="center"/>
        </w:trPr>
        <w:tc>
          <w:tcPr>
            <w:tcW w:w="477" w:type="dxa"/>
          </w:tcPr>
          <w:p w14:paraId="3044534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8" w:type="dxa"/>
          </w:tcPr>
          <w:p w14:paraId="483B97B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1" w:type="dxa"/>
          </w:tcPr>
          <w:p w14:paraId="313942C5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100</w:t>
            </w:r>
          </w:p>
        </w:tc>
        <w:tc>
          <w:tcPr>
            <w:tcW w:w="866" w:type="dxa"/>
          </w:tcPr>
          <w:p w14:paraId="7CC344DF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6A361FE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972317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CE1631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1DA2A180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不可空白V(7)</w:t>
            </w:r>
          </w:p>
          <w:p w14:paraId="2A6078F4" w14:textId="711A9804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調出戶名，否則須輸入</w:t>
            </w:r>
          </w:p>
          <w:p w14:paraId="520CEFE6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Name</w:t>
            </w:r>
          </w:p>
        </w:tc>
      </w:tr>
      <w:tr w:rsidR="008729B9" w:rsidRPr="006A5B86" w14:paraId="18DF1DAE" w14:textId="77777777" w:rsidTr="00A71F16">
        <w:trPr>
          <w:trHeight w:val="291"/>
          <w:jc w:val="center"/>
        </w:trPr>
        <w:tc>
          <w:tcPr>
            <w:tcW w:w="477" w:type="dxa"/>
          </w:tcPr>
          <w:p w14:paraId="4CE131D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058" w:type="dxa"/>
          </w:tcPr>
          <w:p w14:paraId="7642AA2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431" w:type="dxa"/>
          </w:tcPr>
          <w:p w14:paraId="76865CDA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  <w:r w:rsidRPr="006A5B86">
              <w:rPr>
                <w:rFonts w:ascii="標楷體" w:eastAsia="標楷體" w:hAnsi="標楷體"/>
              </w:rPr>
              <w:t>-3</w:t>
            </w:r>
          </w:p>
        </w:tc>
        <w:tc>
          <w:tcPr>
            <w:tcW w:w="866" w:type="dxa"/>
          </w:tcPr>
          <w:p w14:paraId="1BA50A8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5910C0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887F4A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2C0E79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5D820FB5" w14:textId="77777777" w:rsidR="008729B9" w:rsidRPr="006A5B86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A5B86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數字，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  <w:r>
              <w:rPr>
                <w:rFonts w:ascii="標楷體" w:eastAsia="標楷體" w:hAnsi="標楷體" w:hint="eastAsia"/>
                <w:color w:val="000000"/>
              </w:rPr>
              <w:t>不可為0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 w:rsidRPr="000A08F6">
              <w:rPr>
                <w:rFonts w:ascii="標楷體" w:eastAsia="標楷體" w:hAnsi="標楷體"/>
                <w:color w:val="000000"/>
              </w:rPr>
              <w:t>V(2,0)</w:t>
            </w:r>
          </w:p>
          <w:p w14:paraId="0868598D" w14:textId="3757C82F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  <w:color w:val="000000"/>
              </w:rPr>
              <w:t>2.</w:t>
            </w:r>
            <w:r w:rsidRPr="006A5B86">
              <w:rPr>
                <w:rFonts w:ascii="標楷體" w:eastAsia="標楷體" w:hAnsi="標楷體" w:hint="eastAsia"/>
              </w:rPr>
              <w:t>若存在客戶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檔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自動</w:t>
            </w:r>
            <w:proofErr w:type="gramStart"/>
            <w:r w:rsidRPr="006A5B86">
              <w:rPr>
                <w:rFonts w:ascii="標楷體" w:eastAsia="標楷體" w:hAnsi="標楷體" w:hint="eastAsia"/>
              </w:rPr>
              <w:t>調出戶號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，否則須輸入</w:t>
            </w:r>
          </w:p>
          <w:p w14:paraId="26402428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</w:p>
          <w:p w14:paraId="05B7D346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7830D581" w14:textId="77777777" w:rsidR="008729B9" w:rsidRDefault="008729B9" w:rsidP="008729B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047BB518" w14:textId="77777777" w:rsidR="008729B9" w:rsidRPr="006A5B86" w:rsidRDefault="008729B9" w:rsidP="008729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8729B9" w:rsidRPr="006A5B86" w14:paraId="2C672EAF" w14:textId="77777777" w:rsidTr="00A71F16">
        <w:trPr>
          <w:trHeight w:val="291"/>
          <w:jc w:val="center"/>
        </w:trPr>
        <w:tc>
          <w:tcPr>
            <w:tcW w:w="477" w:type="dxa"/>
          </w:tcPr>
          <w:p w14:paraId="42826C6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058" w:type="dxa"/>
          </w:tcPr>
          <w:p w14:paraId="2084D31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</w:t>
            </w:r>
            <w:r w:rsidRPr="006A5B86"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1431" w:type="dxa"/>
          </w:tcPr>
          <w:p w14:paraId="22A27A3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4E3647B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36963B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D23141C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5C74B9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59ABBC64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8729B9" w:rsidRPr="006A5B86" w14:paraId="1527AEEE" w14:textId="77777777" w:rsidTr="00A71F16">
        <w:trPr>
          <w:trHeight w:val="291"/>
          <w:jc w:val="center"/>
        </w:trPr>
        <w:tc>
          <w:tcPr>
            <w:tcW w:w="477" w:type="dxa"/>
          </w:tcPr>
          <w:p w14:paraId="0D76A7B3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1058" w:type="dxa"/>
          </w:tcPr>
          <w:p w14:paraId="1C0C336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1431" w:type="dxa"/>
          </w:tcPr>
          <w:p w14:paraId="1B1BD04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66" w:type="dxa"/>
          </w:tcPr>
          <w:p w14:paraId="1512FF6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4DDD0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C88A83E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AB0E17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11662F81" w14:textId="7538417D" w:rsidR="008729B9" w:rsidRPr="006A5B86" w:rsidRDefault="008729B9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5-法院扣薪</w:t>
            </w:r>
            <w:r>
              <w:rPr>
                <w:rFonts w:ascii="標楷體" w:eastAsia="標楷體" w:hAnsi="標楷體" w:hint="eastAsia"/>
              </w:rPr>
              <w:t>]、[</w:t>
            </w:r>
            <w:r w:rsidRPr="006A5B86">
              <w:rPr>
                <w:rFonts w:ascii="標楷體" w:eastAsia="標楷體" w:hAnsi="標楷體" w:hint="eastAsia"/>
              </w:rPr>
              <w:t>06-理賠金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  <w:color w:val="000000"/>
              </w:rPr>
              <w:t>時,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B2534B">
              <w:rPr>
                <w:rFonts w:ascii="標楷體" w:eastAsia="標楷體" w:hAnsi="標楷體" w:hint="eastAsia"/>
                <w:color w:val="000000"/>
              </w:rPr>
              <w:t>，檢核條件:</w:t>
            </w:r>
            <w:r>
              <w:rPr>
                <w:rFonts w:ascii="標楷體" w:eastAsia="標楷體" w:hAnsi="標楷體" w:hint="eastAsia"/>
                <w:color w:val="000000"/>
              </w:rPr>
              <w:t>不可空白/V(7)</w:t>
            </w:r>
          </w:p>
          <w:p w14:paraId="1839108D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</w:p>
          <w:p w14:paraId="603CBCE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8729B9" w:rsidRPr="006A5B86" w14:paraId="0B079951" w14:textId="77777777" w:rsidTr="00A71F16">
        <w:trPr>
          <w:trHeight w:val="291"/>
          <w:jc w:val="center"/>
        </w:trPr>
        <w:tc>
          <w:tcPr>
            <w:tcW w:w="477" w:type="dxa"/>
          </w:tcPr>
          <w:p w14:paraId="2E6E9F1A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8" w:type="dxa"/>
          </w:tcPr>
          <w:p w14:paraId="64DA7C9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431" w:type="dxa"/>
          </w:tcPr>
          <w:p w14:paraId="2CEA8606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866" w:type="dxa"/>
          </w:tcPr>
          <w:p w14:paraId="3C244D80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7BDFF9D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F041B4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9651B2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8" w:type="dxa"/>
          </w:tcPr>
          <w:p w14:paraId="60C905A2" w14:textId="77777777" w:rsidR="008729B9" w:rsidRDefault="008729B9" w:rsidP="008729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6A5B86">
              <w:rPr>
                <w:rFonts w:ascii="標楷體" w:eastAsia="標楷體" w:hAnsi="標楷體" w:hint="eastAsia"/>
              </w:rPr>
              <w:t>來源為</w:t>
            </w:r>
            <w:r>
              <w:rPr>
                <w:rFonts w:ascii="標楷體" w:eastAsia="標楷體" w:hAnsi="標楷體" w:hint="eastAsia"/>
              </w:rPr>
              <w:t>[</w:t>
            </w:r>
            <w:r w:rsidRPr="006A5B86">
              <w:rPr>
                <w:rFonts w:ascii="標楷體" w:eastAsia="標楷體" w:hAnsi="標楷體" w:hint="eastAsia"/>
              </w:rPr>
              <w:t>09-其他</w:t>
            </w:r>
            <w:r>
              <w:rPr>
                <w:rFonts w:ascii="標楷體" w:eastAsia="標楷體" w:hAnsi="標楷體" w:hint="eastAsia"/>
              </w:rPr>
              <w:t>]</w:t>
            </w:r>
            <w:r w:rsidRPr="006A5B86">
              <w:rPr>
                <w:rFonts w:ascii="標楷體" w:eastAsia="標楷體" w:hAnsi="標楷體" w:hint="eastAsia"/>
              </w:rPr>
              <w:t>時為</w:t>
            </w:r>
            <w:r>
              <w:rPr>
                <w:rFonts w:ascii="標楷體" w:eastAsia="標楷體" w:hAnsi="標楷體" w:hint="eastAsia"/>
              </w:rPr>
              <w:t>限輸入文數字</w:t>
            </w:r>
            <w:r w:rsidRPr="00B2534B">
              <w:rPr>
                <w:rFonts w:ascii="標楷體" w:eastAsia="標楷體" w:hAnsi="標楷體" w:hint="eastAsia"/>
              </w:rPr>
              <w:t>，檢核條件:不可空白</w:t>
            </w:r>
          </w:p>
          <w:p w14:paraId="1AEA0E3E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2534B">
              <w:rPr>
                <w:rFonts w:ascii="標楷體" w:eastAsia="標楷體" w:hAnsi="標楷體" w:hint="eastAsia"/>
              </w:rPr>
              <w:t>/</w:t>
            </w:r>
            <w:proofErr w:type="gramStart"/>
            <w:r w:rsidRPr="00B2534B">
              <w:rPr>
                <w:rFonts w:ascii="標楷體" w:eastAsia="標楷體" w:hAnsi="標楷體" w:hint="eastAsia"/>
              </w:rPr>
              <w:t>V(</w:t>
            </w:r>
            <w:proofErr w:type="gramEnd"/>
            <w:r w:rsidRPr="00B2534B">
              <w:rPr>
                <w:rFonts w:ascii="標楷體" w:eastAsia="標楷體" w:hAnsi="標楷體" w:hint="eastAsia"/>
              </w:rPr>
              <w:t>7)</w:t>
            </w:r>
          </w:p>
          <w:p w14:paraId="203113B4" w14:textId="77777777" w:rsidR="008729B9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</w:p>
          <w:p w14:paraId="15CD9631" w14:textId="77777777" w:rsidR="008729B9" w:rsidRPr="006A5B86" w:rsidRDefault="008729B9" w:rsidP="00872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3D915ECA" w14:textId="77777777" w:rsidR="006A5B86" w:rsidRDefault="006A5B86" w:rsidP="005A18D1"/>
    <w:p w14:paraId="0CEE453A" w14:textId="77777777" w:rsidR="006A5B86" w:rsidRPr="00456B60" w:rsidRDefault="006A5B86" w:rsidP="00CA731B">
      <w:pPr>
        <w:pStyle w:val="a"/>
      </w:pPr>
      <w:r w:rsidRPr="00456B60">
        <w:t>UI畫面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p w14:paraId="2BE26D61" w14:textId="131645DA" w:rsidR="006A5B86" w:rsidRPr="00456B60" w:rsidRDefault="00EE6E6B" w:rsidP="006A5B86">
      <w:pPr>
        <w:rPr>
          <w:noProof/>
        </w:rPr>
      </w:pPr>
      <w:r w:rsidRPr="0082694C">
        <w:rPr>
          <w:rFonts w:ascii="標楷體" w:eastAsia="標楷體" w:hAnsi="標楷體"/>
          <w:noProof/>
        </w:rPr>
        <w:drawing>
          <wp:inline distT="0" distB="0" distL="0" distR="0" wp14:anchorId="265AB445" wp14:editId="2098703B">
            <wp:extent cx="6369050" cy="3225800"/>
            <wp:effectExtent l="0" t="0" r="0" b="0"/>
            <wp:docPr id="53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9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9050" cy="322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AFBA1" w14:textId="77777777" w:rsidR="006A5B86" w:rsidRPr="00456B60" w:rsidRDefault="006A5B86" w:rsidP="006A5B86">
      <w:pPr>
        <w:rPr>
          <w:noProof/>
        </w:rPr>
      </w:pPr>
    </w:p>
    <w:p w14:paraId="76E41DB6" w14:textId="77777777" w:rsidR="006A5B86" w:rsidRPr="00456B60" w:rsidRDefault="006A5B8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p w14:paraId="2854C13C" w14:textId="77777777" w:rsidR="006A5B86" w:rsidRPr="00456B60" w:rsidRDefault="006A5B86" w:rsidP="006A5B8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A5B86" w:rsidRPr="00456B60" w14:paraId="1569B57A" w14:textId="77777777" w:rsidTr="00A71F16">
        <w:tc>
          <w:tcPr>
            <w:tcW w:w="851" w:type="dxa"/>
            <w:shd w:val="clear" w:color="auto" w:fill="D9D9D9"/>
          </w:tcPr>
          <w:p w14:paraId="5685E6D9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9F5FAAE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C9EDBFA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5226" w:rsidRPr="00456B60" w14:paraId="045A81B3" w14:textId="77777777" w:rsidTr="00A71F16">
        <w:tc>
          <w:tcPr>
            <w:tcW w:w="851" w:type="dxa"/>
            <w:shd w:val="clear" w:color="auto" w:fill="auto"/>
          </w:tcPr>
          <w:p w14:paraId="1363D0E1" w14:textId="77777777" w:rsidR="004F5226" w:rsidRPr="00456B60" w:rsidRDefault="004F5226" w:rsidP="004F52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510D1E" w14:textId="77777777" w:rsidR="004F5226" w:rsidRPr="00456B60" w:rsidRDefault="004F5226" w:rsidP="004F5226">
            <w:pPr>
              <w:rPr>
                <w:rFonts w:ascii="標楷體" w:eastAsia="標楷體" w:hAnsi="標楷體"/>
                <w:lang w:eastAsia="zh-HK"/>
              </w:rPr>
            </w:pPr>
            <w:r w:rsidRPr="004F5226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  <w:shd w:val="clear" w:color="auto" w:fill="auto"/>
          </w:tcPr>
          <w:p w14:paraId="7B713FBD" w14:textId="77777777" w:rsidR="004F5226" w:rsidRPr="00F95DAE" w:rsidRDefault="004F5226" w:rsidP="004F5226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F95DAE">
              <w:rPr>
                <w:rFonts w:ascii="標楷體" w:eastAsia="標楷體" w:hAnsi="標楷體"/>
                <w:color w:val="000000"/>
              </w:rPr>
              <w:t>4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921其他還款來源建檔查詢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2A74200" w14:textId="77777777" w:rsidR="004F5226" w:rsidRPr="00F95DAE" w:rsidRDefault="004F5226" w:rsidP="004F5226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59BDC15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756E28D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</w:p>
          <w:p w14:paraId="0B3E1BA9" w14:textId="77777777" w:rsidR="004F5226" w:rsidRPr="00F95DAE" w:rsidRDefault="004F5226" w:rsidP="004F522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8B7CD1A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</w:t>
            </w:r>
            <w:r w:rsidRPr="00F95DAE">
              <w:rPr>
                <w:rFonts w:ascii="標楷體" w:eastAsia="標楷體" w:hAnsi="標楷體" w:hint="eastAsia"/>
              </w:rPr>
              <w:t>檢核[其他還款來源檔(</w:t>
            </w:r>
            <w:proofErr w:type="spellStart"/>
            <w:r w:rsidRPr="00F95DAE">
              <w:rPr>
                <w:rFonts w:ascii="標楷體" w:eastAsia="標楷體" w:hAnsi="標楷體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E444CD0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lastRenderedPageBreak/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 w:rsidRPr="004F5226">
              <w:rPr>
                <w:rFonts w:ascii="標楷體" w:eastAsia="標楷體" w:hAnsi="標楷體" w:hint="eastAsia"/>
              </w:rPr>
              <w:t>不</w:t>
            </w:r>
          </w:p>
          <w:p w14:paraId="4D43B6C1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顯示錯誤訊息"</w:t>
            </w:r>
            <w:r w:rsidRPr="004F5226">
              <w:rPr>
                <w:rFonts w:ascii="標楷體" w:eastAsia="標楷體" w:hAnsi="標楷體" w:hint="eastAsia"/>
              </w:rPr>
              <w:t xml:space="preserve"> E000</w:t>
            </w:r>
            <w:r>
              <w:rPr>
                <w:rFonts w:ascii="標楷體" w:eastAsia="標楷體" w:hAnsi="標楷體" w:hint="eastAsia"/>
              </w:rPr>
              <w:t>8</w:t>
            </w:r>
            <w:r w:rsidRPr="004F5226">
              <w:rPr>
                <w:rFonts w:ascii="標楷體" w:eastAsia="標楷體" w:hAnsi="標楷體" w:hint="eastAsia"/>
              </w:rPr>
              <w:t>:刪除</w:t>
            </w:r>
            <w:r w:rsidRPr="00F95DAE">
              <w:rPr>
                <w:rFonts w:ascii="標楷體" w:eastAsia="標楷體" w:hAnsi="標楷體" w:hint="eastAsia"/>
              </w:rPr>
              <w:t>資料時，發生錯誤"</w:t>
            </w:r>
          </w:p>
          <w:p w14:paraId="39C6F93C" w14:textId="77777777" w:rsidR="004F5226" w:rsidRPr="00F95DAE" w:rsidRDefault="004F5226" w:rsidP="00D65F3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4.該筆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</w:t>
            </w:r>
            <w:r w:rsidRPr="004F5226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功能。</w:t>
            </w:r>
          </w:p>
          <w:p w14:paraId="21543496" w14:textId="77777777" w:rsidR="004F5226" w:rsidRPr="00F95DAE" w:rsidRDefault="004F5226" w:rsidP="004F522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722467" w14:textId="77777777" w:rsidR="004F5226" w:rsidRPr="00F95DAE" w:rsidRDefault="004F5226" w:rsidP="004F5226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>5.</w:t>
            </w:r>
            <w:r w:rsidR="00C036F0">
              <w:rPr>
                <w:rFonts w:ascii="標楷體" w:eastAsia="標楷體" w:hAnsi="標楷體" w:hint="eastAsia"/>
              </w:rPr>
              <w:t>刪除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其他還款來源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53EB48F3" w14:textId="77777777" w:rsidR="004F5226" w:rsidRPr="00C036F0" w:rsidRDefault="004F5226" w:rsidP="00C036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Others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。</w:t>
            </w:r>
          </w:p>
        </w:tc>
      </w:tr>
      <w:tr w:rsidR="006A5B86" w:rsidRPr="00456B60" w14:paraId="6758EF75" w14:textId="77777777" w:rsidTr="00A71F16">
        <w:tc>
          <w:tcPr>
            <w:tcW w:w="851" w:type="dxa"/>
            <w:shd w:val="clear" w:color="auto" w:fill="auto"/>
          </w:tcPr>
          <w:p w14:paraId="1F2E6754" w14:textId="77777777" w:rsidR="006A5B86" w:rsidRPr="00456B60" w:rsidRDefault="006A5B86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23EB6F0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AFD0295" w14:textId="77777777" w:rsidR="006A5B86" w:rsidRPr="00456B60" w:rsidRDefault="006A5B86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9E759D5" w14:textId="77777777" w:rsidR="006A5B86" w:rsidRPr="00456B60" w:rsidRDefault="006A5B86" w:rsidP="006A5B86">
      <w:pPr>
        <w:rPr>
          <w:noProof/>
        </w:rPr>
      </w:pPr>
    </w:p>
    <w:p w14:paraId="1B6E23A9" w14:textId="77777777" w:rsidR="006A5B86" w:rsidRPr="00456B60" w:rsidRDefault="006A5B86" w:rsidP="00CA731B">
      <w:pPr>
        <w:pStyle w:val="a"/>
      </w:pPr>
      <w:r w:rsidRPr="00456B60">
        <w:t>畫面資料說明</w:t>
      </w:r>
      <w:r>
        <w:rPr>
          <w:rFonts w:hint="eastAsia"/>
        </w:rPr>
        <w:t>－</w:t>
      </w:r>
      <w:r w:rsidR="0024094A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"/>
        <w:gridCol w:w="1521"/>
        <w:gridCol w:w="763"/>
        <w:gridCol w:w="813"/>
        <w:gridCol w:w="1871"/>
        <w:gridCol w:w="619"/>
        <w:gridCol w:w="576"/>
        <w:gridCol w:w="3557"/>
      </w:tblGrid>
      <w:tr w:rsidR="00847A93" w:rsidRPr="006A5B86" w14:paraId="3836B2F4" w14:textId="77777777" w:rsidTr="00052C47">
        <w:trPr>
          <w:trHeight w:val="388"/>
          <w:jc w:val="center"/>
        </w:trPr>
        <w:tc>
          <w:tcPr>
            <w:tcW w:w="477" w:type="dxa"/>
            <w:vMerge w:val="restart"/>
          </w:tcPr>
          <w:p w14:paraId="6B5AD7B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80" w:type="dxa"/>
            <w:vMerge w:val="restart"/>
          </w:tcPr>
          <w:p w14:paraId="17129912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76" w:type="dxa"/>
            <w:gridSpan w:val="5"/>
          </w:tcPr>
          <w:p w14:paraId="3F86F85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8" w:type="dxa"/>
            <w:vMerge w:val="restart"/>
          </w:tcPr>
          <w:p w14:paraId="37F11EC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7A93" w:rsidRPr="006A5B86" w14:paraId="548DB782" w14:textId="77777777" w:rsidTr="00052C47">
        <w:trPr>
          <w:trHeight w:val="244"/>
          <w:jc w:val="center"/>
        </w:trPr>
        <w:tc>
          <w:tcPr>
            <w:tcW w:w="477" w:type="dxa"/>
            <w:vMerge/>
          </w:tcPr>
          <w:p w14:paraId="257BFB6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1680" w:type="dxa"/>
            <w:vMerge/>
          </w:tcPr>
          <w:p w14:paraId="20678FAF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809" w:type="dxa"/>
          </w:tcPr>
          <w:p w14:paraId="3FFFDF14" w14:textId="77777777" w:rsidR="00847A93" w:rsidRPr="006A5B86" w:rsidRDefault="00FF77DF" w:rsidP="00A71F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66" w:type="dxa"/>
          </w:tcPr>
          <w:p w14:paraId="561DC613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82" w:type="dxa"/>
          </w:tcPr>
          <w:p w14:paraId="4F44AF80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43" w:type="dxa"/>
          </w:tcPr>
          <w:p w14:paraId="190DB13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3D548484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8" w:type="dxa"/>
            <w:vMerge/>
          </w:tcPr>
          <w:p w14:paraId="6E6C8741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</w:tr>
      <w:tr w:rsidR="00847A93" w:rsidRPr="006A5B86" w14:paraId="6E8AAC8E" w14:textId="77777777" w:rsidTr="00052C47">
        <w:trPr>
          <w:trHeight w:val="291"/>
          <w:jc w:val="center"/>
        </w:trPr>
        <w:tc>
          <w:tcPr>
            <w:tcW w:w="477" w:type="dxa"/>
          </w:tcPr>
          <w:p w14:paraId="5BC5C978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0" w:type="dxa"/>
          </w:tcPr>
          <w:p w14:paraId="4DCEF93A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09" w:type="dxa"/>
          </w:tcPr>
          <w:p w14:paraId="183C10D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535F0216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EDFFB1A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1B110F9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0E51C77" w14:textId="77777777" w:rsidR="00847A93" w:rsidRPr="006A5B86" w:rsidRDefault="00847A93" w:rsidP="00A71F16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6081CC62" w14:textId="77777777" w:rsidR="00847A93" w:rsidRPr="006A5B86" w:rsidRDefault="00847A93" w:rsidP="00B2534B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自動顯示</w:t>
            </w:r>
            <w:r w:rsidRPr="006A5B86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</w:tr>
      <w:tr w:rsidR="006C6485" w:rsidRPr="006A5B86" w14:paraId="750E5690" w14:textId="77777777" w:rsidTr="00052C47">
        <w:trPr>
          <w:trHeight w:val="291"/>
          <w:jc w:val="center"/>
        </w:trPr>
        <w:tc>
          <w:tcPr>
            <w:tcW w:w="477" w:type="dxa"/>
          </w:tcPr>
          <w:p w14:paraId="590AC56F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0" w:type="dxa"/>
          </w:tcPr>
          <w:p w14:paraId="0D452B4A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809" w:type="dxa"/>
          </w:tcPr>
          <w:p w14:paraId="319A61F1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0AAC2CE7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0A433EF0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50D22653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9150D47" w14:textId="77777777" w:rsidR="006C6485" w:rsidRPr="006A5B86" w:rsidRDefault="006C6485" w:rsidP="006C6485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27AB2F71" w14:textId="77777777" w:rsidR="006C6485" w:rsidRDefault="006C6485" w:rsidP="006C648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  <w:p w14:paraId="6D47C2F0" w14:textId="77777777" w:rsidR="006C6485" w:rsidRPr="006A5B86" w:rsidRDefault="006C6485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Date</w:t>
            </w:r>
            <w:proofErr w:type="spellEnd"/>
          </w:p>
        </w:tc>
      </w:tr>
      <w:tr w:rsidR="00052C47" w:rsidRPr="006A5B86" w14:paraId="5C3DA1AA" w14:textId="77777777" w:rsidTr="00052C47">
        <w:trPr>
          <w:trHeight w:val="291"/>
          <w:jc w:val="center"/>
        </w:trPr>
        <w:tc>
          <w:tcPr>
            <w:tcW w:w="477" w:type="dxa"/>
          </w:tcPr>
          <w:p w14:paraId="421BC96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0" w:type="dxa"/>
          </w:tcPr>
          <w:p w14:paraId="3F09337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Pr="006A5B86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809" w:type="dxa"/>
          </w:tcPr>
          <w:p w14:paraId="5F08B3B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6BE3A9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7E3F5A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F53BE2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B246F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5458598D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  <w:p w14:paraId="5C70536F" w14:textId="77777777" w:rsidR="00052C47" w:rsidRPr="0024094A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Ba</w:t>
            </w:r>
            <w:r>
              <w:rPr>
                <w:rFonts w:ascii="標楷體" w:eastAsia="標楷體" w:hAnsi="標楷體"/>
              </w:rPr>
              <w:t>tchNo</w:t>
            </w:r>
            <w:proofErr w:type="spellEnd"/>
          </w:p>
        </w:tc>
      </w:tr>
      <w:tr w:rsidR="00052C47" w:rsidRPr="006A5B86" w14:paraId="59B80440" w14:textId="77777777" w:rsidTr="00052C47">
        <w:trPr>
          <w:trHeight w:val="291"/>
          <w:jc w:val="center"/>
        </w:trPr>
        <w:tc>
          <w:tcPr>
            <w:tcW w:w="477" w:type="dxa"/>
          </w:tcPr>
          <w:p w14:paraId="436FD68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80" w:type="dxa"/>
          </w:tcPr>
          <w:p w14:paraId="3485650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</w:t>
            </w:r>
          </w:p>
        </w:tc>
        <w:tc>
          <w:tcPr>
            <w:tcW w:w="809" w:type="dxa"/>
          </w:tcPr>
          <w:p w14:paraId="7C81F75D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20FB969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6ECDA0D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19FF42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656D6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5E23EDD3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  <w:p w14:paraId="2367A1D4" w14:textId="77777777" w:rsidR="00052C47" w:rsidRPr="006A5B86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Code</w:t>
            </w:r>
            <w:proofErr w:type="spellEnd"/>
          </w:p>
        </w:tc>
      </w:tr>
      <w:tr w:rsidR="00052C47" w:rsidRPr="006A5B86" w14:paraId="467113CD" w14:textId="77777777" w:rsidTr="00052C47">
        <w:trPr>
          <w:trHeight w:val="291"/>
          <w:jc w:val="center"/>
        </w:trPr>
        <w:tc>
          <w:tcPr>
            <w:tcW w:w="477" w:type="dxa"/>
          </w:tcPr>
          <w:p w14:paraId="0387FAF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80" w:type="dxa"/>
          </w:tcPr>
          <w:p w14:paraId="12B3CF4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809" w:type="dxa"/>
          </w:tcPr>
          <w:p w14:paraId="17232F0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BCF284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5483F3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FAE3FFB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AD9449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6C294ED6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  <w:p w14:paraId="07C25CDC" w14:textId="77777777" w:rsidR="00052C47" w:rsidRPr="006C6485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epayType</w:t>
            </w:r>
            <w:proofErr w:type="spellEnd"/>
          </w:p>
        </w:tc>
      </w:tr>
      <w:tr w:rsidR="00052C47" w:rsidRPr="006A5B86" w14:paraId="5A3AB24D" w14:textId="77777777" w:rsidTr="00052C47">
        <w:trPr>
          <w:trHeight w:val="291"/>
          <w:jc w:val="center"/>
        </w:trPr>
        <w:tc>
          <w:tcPr>
            <w:tcW w:w="477" w:type="dxa"/>
          </w:tcPr>
          <w:p w14:paraId="7B117BE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0" w:type="dxa"/>
          </w:tcPr>
          <w:p w14:paraId="68CC5F3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會科</w:t>
            </w:r>
          </w:p>
        </w:tc>
        <w:tc>
          <w:tcPr>
            <w:tcW w:w="809" w:type="dxa"/>
          </w:tcPr>
          <w:p w14:paraId="036D56F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14ACF12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49AB64D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F4779F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41FFDD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5A59B82F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cCode</w:t>
            </w:r>
            <w:proofErr w:type="spellEnd"/>
          </w:p>
          <w:p w14:paraId="3EFBBAD1" w14:textId="77777777" w:rsidR="00052C47" w:rsidRPr="00901D4C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  <w:color w:val="000000"/>
              </w:rPr>
              <w:t>RepayAcCode</w:t>
            </w:r>
            <w:proofErr w:type="spellEnd"/>
            <w:r w:rsidRPr="00020239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052C47" w:rsidRPr="006A5B86" w14:paraId="2EE437FB" w14:textId="77777777" w:rsidTr="00052C47">
        <w:trPr>
          <w:trHeight w:val="291"/>
          <w:jc w:val="center"/>
        </w:trPr>
        <w:tc>
          <w:tcPr>
            <w:tcW w:w="477" w:type="dxa"/>
          </w:tcPr>
          <w:p w14:paraId="18D70DA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0" w:type="dxa"/>
          </w:tcPr>
          <w:p w14:paraId="0D33F67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809" w:type="dxa"/>
          </w:tcPr>
          <w:p w14:paraId="1D84216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7102604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033396C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D2BF8D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AF5C11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50FEA697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  <w:p w14:paraId="5449D103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  <w:tr w:rsidR="00052C47" w:rsidRPr="006A5B86" w14:paraId="23E1C13A" w14:textId="77777777" w:rsidTr="00052C47">
        <w:trPr>
          <w:trHeight w:val="291"/>
          <w:jc w:val="center"/>
        </w:trPr>
        <w:tc>
          <w:tcPr>
            <w:tcW w:w="477" w:type="dxa"/>
          </w:tcPr>
          <w:p w14:paraId="0444748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0" w:type="dxa"/>
          </w:tcPr>
          <w:p w14:paraId="5135FD9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A5B86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09" w:type="dxa"/>
          </w:tcPr>
          <w:p w14:paraId="1F4E27FB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14607C69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49192C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FB88C7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5F1CFE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78C2AC82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  <w:p w14:paraId="5F60E944" w14:textId="77777777" w:rsidR="00052C47" w:rsidRPr="006A5B86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E97833">
              <w:rPr>
                <w:rFonts w:ascii="標楷體" w:eastAsia="標楷體" w:hAnsi="標楷體"/>
                <w:color w:val="000000"/>
              </w:rPr>
              <w:t>EntryDate</w:t>
            </w:r>
            <w:proofErr w:type="spellEnd"/>
          </w:p>
        </w:tc>
      </w:tr>
      <w:tr w:rsidR="00052C47" w:rsidRPr="006A5B86" w14:paraId="686513BE" w14:textId="77777777" w:rsidTr="00052C47">
        <w:trPr>
          <w:trHeight w:val="291"/>
          <w:jc w:val="center"/>
        </w:trPr>
        <w:tc>
          <w:tcPr>
            <w:tcW w:w="477" w:type="dxa"/>
          </w:tcPr>
          <w:p w14:paraId="26BE9AA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80" w:type="dxa"/>
          </w:tcPr>
          <w:p w14:paraId="793F9E3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來源統編</w:t>
            </w:r>
          </w:p>
        </w:tc>
        <w:tc>
          <w:tcPr>
            <w:tcW w:w="809" w:type="dxa"/>
          </w:tcPr>
          <w:p w14:paraId="18A5312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145C174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2BF53A9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9D6414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B92E2A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3D0E4B21" w14:textId="77777777" w:rsidR="00052C47" w:rsidRPr="00901D4C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</w:t>
            </w:r>
            <w:r w:rsidRPr="00020239">
              <w:rPr>
                <w:rFonts w:ascii="標楷體" w:eastAsia="標楷體" w:hAnsi="標楷體"/>
              </w:rPr>
              <w:t>RepayId</w:t>
            </w:r>
            <w:proofErr w:type="spellEnd"/>
          </w:p>
        </w:tc>
      </w:tr>
      <w:tr w:rsidR="00052C47" w:rsidRPr="006A5B86" w14:paraId="1B2A8AC5" w14:textId="77777777" w:rsidTr="00052C47">
        <w:trPr>
          <w:trHeight w:val="291"/>
          <w:jc w:val="center"/>
        </w:trPr>
        <w:tc>
          <w:tcPr>
            <w:tcW w:w="477" w:type="dxa"/>
          </w:tcPr>
          <w:p w14:paraId="08B3494D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80" w:type="dxa"/>
          </w:tcPr>
          <w:p w14:paraId="610FCA5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809" w:type="dxa"/>
          </w:tcPr>
          <w:p w14:paraId="35D159D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B718EB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0E7BC52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D46A9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ADADEA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199C45B2" w14:textId="77777777" w:rsidR="00052C47" w:rsidRPr="006A5B86" w:rsidRDefault="00052C47" w:rsidP="00052C4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020239">
              <w:rPr>
                <w:rFonts w:ascii="標楷體" w:eastAsia="標楷體" w:hAnsi="標楷體"/>
              </w:rPr>
              <w:t>RepayName</w:t>
            </w:r>
            <w:proofErr w:type="spellEnd"/>
          </w:p>
        </w:tc>
      </w:tr>
      <w:tr w:rsidR="00052C47" w:rsidRPr="006A5B86" w14:paraId="20737D89" w14:textId="77777777" w:rsidTr="00052C47">
        <w:trPr>
          <w:trHeight w:val="291"/>
          <w:jc w:val="center"/>
        </w:trPr>
        <w:tc>
          <w:tcPr>
            <w:tcW w:w="477" w:type="dxa"/>
          </w:tcPr>
          <w:p w14:paraId="4A1A578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1</w:t>
            </w:r>
          </w:p>
        </w:tc>
        <w:tc>
          <w:tcPr>
            <w:tcW w:w="1680" w:type="dxa"/>
          </w:tcPr>
          <w:p w14:paraId="6F9C6CBE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proofErr w:type="gramStart"/>
            <w:r w:rsidRPr="006A5B86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809" w:type="dxa"/>
          </w:tcPr>
          <w:p w14:paraId="5F04B6A6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52DFE16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71D84513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0DEDD5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DF358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1E15D989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47470D8C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  <w:p w14:paraId="0BDF9738" w14:textId="77777777" w:rsidR="00052C47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  <w:p w14:paraId="1BB8ED47" w14:textId="77777777" w:rsidR="00052C47" w:rsidRPr="00901D4C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FacmNo</w:t>
            </w:r>
            <w:proofErr w:type="spellEnd"/>
          </w:p>
        </w:tc>
      </w:tr>
      <w:tr w:rsidR="00052C47" w:rsidRPr="006A5B86" w14:paraId="3FD47E84" w14:textId="77777777" w:rsidTr="00052C47">
        <w:trPr>
          <w:trHeight w:val="291"/>
          <w:jc w:val="center"/>
        </w:trPr>
        <w:tc>
          <w:tcPr>
            <w:tcW w:w="477" w:type="dxa"/>
          </w:tcPr>
          <w:p w14:paraId="09A3A1D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2</w:t>
            </w:r>
          </w:p>
        </w:tc>
        <w:tc>
          <w:tcPr>
            <w:tcW w:w="1680" w:type="dxa"/>
          </w:tcPr>
          <w:p w14:paraId="6584DAB2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</w:t>
            </w:r>
            <w:r w:rsidRPr="006A5B86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809" w:type="dxa"/>
          </w:tcPr>
          <w:p w14:paraId="34C6C8D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4913A25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1147D3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B82EA54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8643D7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78967A08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輸入戶號，自動調出戶名</w:t>
            </w:r>
          </w:p>
        </w:tc>
      </w:tr>
      <w:tr w:rsidR="00052C47" w:rsidRPr="006A5B86" w14:paraId="7BFCAB54" w14:textId="77777777" w:rsidTr="00052C47">
        <w:trPr>
          <w:trHeight w:val="291"/>
          <w:jc w:val="center"/>
        </w:trPr>
        <w:tc>
          <w:tcPr>
            <w:tcW w:w="477" w:type="dxa"/>
          </w:tcPr>
          <w:p w14:paraId="5606604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</w:t>
            </w:r>
            <w:r w:rsidRPr="006A5B86">
              <w:rPr>
                <w:rFonts w:ascii="標楷體" w:eastAsia="標楷體" w:hAnsi="標楷體"/>
              </w:rPr>
              <w:t>3</w:t>
            </w:r>
          </w:p>
        </w:tc>
        <w:tc>
          <w:tcPr>
            <w:tcW w:w="1680" w:type="dxa"/>
          </w:tcPr>
          <w:p w14:paraId="4DA9355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銷帳碼</w:t>
            </w:r>
          </w:p>
        </w:tc>
        <w:tc>
          <w:tcPr>
            <w:tcW w:w="809" w:type="dxa"/>
          </w:tcPr>
          <w:p w14:paraId="6F708D3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4BE5864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3F5D978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48AFD4C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3240B9F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78DEC9BF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  <w:p w14:paraId="15EE8F50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RvNo</w:t>
            </w:r>
            <w:proofErr w:type="spellEnd"/>
          </w:p>
        </w:tc>
      </w:tr>
      <w:tr w:rsidR="00052C47" w:rsidRPr="006A5B86" w14:paraId="640450AC" w14:textId="77777777" w:rsidTr="00052C47">
        <w:trPr>
          <w:trHeight w:val="291"/>
          <w:jc w:val="center"/>
        </w:trPr>
        <w:tc>
          <w:tcPr>
            <w:tcW w:w="477" w:type="dxa"/>
          </w:tcPr>
          <w:p w14:paraId="2745A95B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80" w:type="dxa"/>
          </w:tcPr>
          <w:p w14:paraId="367EDB01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809" w:type="dxa"/>
          </w:tcPr>
          <w:p w14:paraId="3BA4922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866" w:type="dxa"/>
          </w:tcPr>
          <w:p w14:paraId="3386AA85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2082" w:type="dxa"/>
          </w:tcPr>
          <w:p w14:paraId="50488270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8C0DF87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A4BF38A" w14:textId="77777777" w:rsidR="00052C47" w:rsidRPr="006A5B86" w:rsidRDefault="00052C47" w:rsidP="00052C47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8" w:type="dxa"/>
          </w:tcPr>
          <w:p w14:paraId="7ECAE97E" w14:textId="77777777" w:rsidR="00052C47" w:rsidRDefault="00052C47" w:rsidP="00052C4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/>
              </w:rPr>
              <w:t>.ProcNote</w:t>
            </w:r>
            <w:proofErr w:type="spellEnd"/>
          </w:p>
          <w:p w14:paraId="496C8A59" w14:textId="77777777" w:rsidR="00052C47" w:rsidRPr="00901D4C" w:rsidRDefault="00052C47" w:rsidP="00052C4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r>
              <w:rPr>
                <w:rFonts w:ascii="標楷體" w:eastAsia="標楷體" w:hAnsi="標楷體"/>
              </w:rPr>
              <w:t>.Note</w:t>
            </w:r>
            <w:proofErr w:type="spellEnd"/>
          </w:p>
        </w:tc>
      </w:tr>
    </w:tbl>
    <w:p w14:paraId="1497B63F" w14:textId="61345104" w:rsidR="005A18D1" w:rsidRPr="00456B60" w:rsidRDefault="005A18D1" w:rsidP="005A18D1"/>
    <w:p w14:paraId="1B37479C" w14:textId="77777777" w:rsidR="005A18D1" w:rsidRPr="00456B60" w:rsidRDefault="005A18D1" w:rsidP="00950600">
      <w:pPr>
        <w:pStyle w:val="5"/>
      </w:pPr>
      <w:bookmarkStart w:id="78" w:name="_Toc113027254"/>
      <w:r w:rsidRPr="00456B60">
        <w:rPr>
          <w:rFonts w:hint="eastAsia"/>
        </w:rPr>
        <w:t>L49</w:t>
      </w:r>
      <w:r w:rsidRPr="00456B60">
        <w:t>21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其他還款來源建檔查詢</w:t>
      </w:r>
      <w:bookmarkEnd w:id="78"/>
      <w:proofErr w:type="spellEnd"/>
    </w:p>
    <w:p w14:paraId="32C2F268" w14:textId="77777777" w:rsidR="005A18D1" w:rsidRPr="00456B60" w:rsidRDefault="005A18D1" w:rsidP="005A18D1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1B13E9" w14:paraId="163FCB9B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A453D" w14:textId="77777777" w:rsidR="005A18D1" w:rsidRPr="001B13E9" w:rsidRDefault="005A18D1" w:rsidP="0093607A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9F1D9B" w14:textId="77777777" w:rsidR="005A18D1" w:rsidRPr="001B13E9" w:rsidRDefault="00F65640" w:rsidP="0093607A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</w:rPr>
              <w:t>其他還款來源建檔查詢</w:t>
            </w:r>
          </w:p>
        </w:tc>
      </w:tr>
      <w:tr w:rsidR="00F65640" w:rsidRPr="001B13E9" w14:paraId="319BA4F3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72BC5F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B151CA" w14:textId="77777777" w:rsidR="00F65640" w:rsidRPr="001B13E9" w:rsidRDefault="00CF449B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</w:rPr>
              <w:t>查詢、維護其他還款來源建檔</w:t>
            </w:r>
          </w:p>
        </w:tc>
      </w:tr>
      <w:tr w:rsidR="00F65640" w:rsidRPr="001B13E9" w14:paraId="531DE3A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13CDB4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C73A8D" w14:textId="77777777" w:rsidR="00F65640" w:rsidRPr="001B13E9" w:rsidRDefault="00E852B3" w:rsidP="00BD763D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F65640" w:rsidRPr="001B13E9" w14:paraId="57C13514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B25801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E6F7E8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</w:p>
        </w:tc>
      </w:tr>
      <w:tr w:rsidR="00F65640" w:rsidRPr="001B13E9" w14:paraId="50BE7FAD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1E2A24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4373CE" w14:textId="77777777" w:rsidR="00F65640" w:rsidRPr="001B13E9" w:rsidRDefault="00F65640" w:rsidP="00F65640">
            <w:pPr>
              <w:rPr>
                <w:rFonts w:ascii="標楷體" w:eastAsia="標楷體" w:hAnsi="標楷體"/>
              </w:rPr>
            </w:pPr>
          </w:p>
        </w:tc>
      </w:tr>
      <w:tr w:rsidR="001072A2" w:rsidRPr="001B13E9" w14:paraId="153BE1FB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34E185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BC84B6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1B13E9" w14:paraId="0A7D8871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5925F0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114B2B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1B13E9" w14:paraId="6D02AA6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E80609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  <w:r w:rsidRPr="001B13E9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C367A" w14:textId="77777777" w:rsidR="001072A2" w:rsidRPr="001B13E9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A511C13" w14:textId="77777777" w:rsidR="00D24DDD" w:rsidRPr="00456B60" w:rsidRDefault="00D24DDD" w:rsidP="00D24DD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4AEBDC6" w14:textId="77777777" w:rsidR="00D24DDD" w:rsidRPr="00456B60" w:rsidRDefault="00D24D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4DDD" w:rsidRPr="00456B60" w14:paraId="21046F76" w14:textId="77777777" w:rsidTr="0048464D">
        <w:tc>
          <w:tcPr>
            <w:tcW w:w="851" w:type="dxa"/>
            <w:shd w:val="clear" w:color="auto" w:fill="D9D9D9"/>
          </w:tcPr>
          <w:p w14:paraId="2EB3299A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A4FB62A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F0C2C18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4DDD" w:rsidRPr="00456B60" w14:paraId="2E5832E0" w14:textId="77777777" w:rsidTr="0048464D">
        <w:tc>
          <w:tcPr>
            <w:tcW w:w="851" w:type="dxa"/>
            <w:shd w:val="clear" w:color="auto" w:fill="auto"/>
          </w:tcPr>
          <w:p w14:paraId="4234B412" w14:textId="77777777" w:rsidR="00D24DDD" w:rsidRPr="00456B60" w:rsidRDefault="00D24DDD" w:rsidP="00D24DD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AECE4D6" w14:textId="77777777" w:rsidR="00D24DDD" w:rsidRPr="00456B60" w:rsidRDefault="00D24DDD" w:rsidP="00D24DD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D13DED3" w14:textId="77777777" w:rsidR="00D24DDD" w:rsidRPr="00456B60" w:rsidRDefault="00D24DDD" w:rsidP="00D24DD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其他還款來源檔</w:t>
            </w:r>
          </w:p>
        </w:tc>
      </w:tr>
      <w:tr w:rsidR="001B13E9" w:rsidRPr="00456B60" w14:paraId="577B0A22" w14:textId="77777777" w:rsidTr="0048464D">
        <w:tc>
          <w:tcPr>
            <w:tcW w:w="851" w:type="dxa"/>
            <w:shd w:val="clear" w:color="auto" w:fill="auto"/>
          </w:tcPr>
          <w:p w14:paraId="08A47659" w14:textId="77777777" w:rsidR="001B13E9" w:rsidRPr="00456B60" w:rsidRDefault="001B13E9" w:rsidP="001B13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85CE5F0" w14:textId="77777777" w:rsidR="001B13E9" w:rsidRPr="00456B60" w:rsidRDefault="001B13E9" w:rsidP="001B13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EEDE51C" w14:textId="77777777" w:rsidR="001B13E9" w:rsidRPr="00456B60" w:rsidRDefault="001B13E9" w:rsidP="001B13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1371C" w:rsidRPr="00456B60" w14:paraId="76C21799" w14:textId="77777777" w:rsidTr="0048464D">
        <w:tc>
          <w:tcPr>
            <w:tcW w:w="851" w:type="dxa"/>
            <w:shd w:val="clear" w:color="auto" w:fill="auto"/>
          </w:tcPr>
          <w:p w14:paraId="2640A593" w14:textId="77777777" w:rsidR="0011371C" w:rsidRDefault="0011371C" w:rsidP="001B13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91CCF79" w14:textId="77777777" w:rsidR="0011371C" w:rsidRPr="00456B60" w:rsidRDefault="0011371C" w:rsidP="001B13E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500AFC" w14:textId="77777777" w:rsidR="0011371C" w:rsidRPr="00456B60" w:rsidRDefault="0011371C" w:rsidP="001B13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F102F50" w14:textId="77777777" w:rsidR="00D24DDD" w:rsidRPr="00456B60" w:rsidRDefault="00D24DDD" w:rsidP="00D24DD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AF3D046" w14:textId="77777777" w:rsidR="005A18D1" w:rsidRDefault="005A18D1" w:rsidP="00D21BA0">
      <w:pPr>
        <w:numPr>
          <w:ilvl w:val="0"/>
          <w:numId w:val="17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768A00D1" w14:textId="77777777" w:rsidR="00404F19" w:rsidRPr="00456B60" w:rsidRDefault="00404F19" w:rsidP="00404F1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74E47A4" w14:textId="64E2452B" w:rsidR="005A18D1" w:rsidRPr="00456B60" w:rsidRDefault="00EE6E6B" w:rsidP="005A18D1">
      <w:pPr>
        <w:rPr>
          <w:noProof/>
          <w:lang w:eastAsia="x-none"/>
        </w:rPr>
      </w:pPr>
      <w:r w:rsidRPr="00194E29">
        <w:rPr>
          <w:noProof/>
        </w:rPr>
        <w:drawing>
          <wp:inline distT="0" distB="0" distL="0" distR="0" wp14:anchorId="00C291EA" wp14:editId="54F8B91C">
            <wp:extent cx="6051550" cy="2305050"/>
            <wp:effectExtent l="0" t="0" r="0" b="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15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F1FD8" w14:textId="77777777" w:rsidR="00404F19" w:rsidRDefault="00404F19" w:rsidP="005A18D1">
      <w:pPr>
        <w:rPr>
          <w:noProof/>
          <w:lang w:eastAsia="x-none"/>
        </w:rPr>
      </w:pPr>
    </w:p>
    <w:p w14:paraId="22155CF7" w14:textId="77777777" w:rsidR="00404F19" w:rsidRDefault="00404F19" w:rsidP="005A18D1">
      <w:pPr>
        <w:rPr>
          <w:noProof/>
          <w:lang w:eastAsia="x-none"/>
        </w:rPr>
      </w:pPr>
    </w:p>
    <w:p w14:paraId="289C2BC0" w14:textId="77777777" w:rsidR="00D24DDD" w:rsidRPr="00456B60" w:rsidRDefault="00D24DDD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A4736B0" w14:textId="77777777" w:rsidR="00D24DDD" w:rsidRPr="00456B60" w:rsidRDefault="00D24DDD" w:rsidP="00D24DD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D24DDD" w:rsidRPr="00E234A9" w14:paraId="39C2F79D" w14:textId="77777777" w:rsidTr="0048464D">
        <w:tc>
          <w:tcPr>
            <w:tcW w:w="851" w:type="dxa"/>
            <w:shd w:val="clear" w:color="auto" w:fill="D9D9D9"/>
          </w:tcPr>
          <w:p w14:paraId="6909B62B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49E88F8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0F95F1F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057EA" w:rsidRPr="00E234A9" w14:paraId="2518EC15" w14:textId="77777777" w:rsidTr="0048464D">
        <w:tc>
          <w:tcPr>
            <w:tcW w:w="851" w:type="dxa"/>
            <w:shd w:val="clear" w:color="auto" w:fill="auto"/>
          </w:tcPr>
          <w:p w14:paraId="07A2033A" w14:textId="77777777" w:rsidR="003057EA" w:rsidRPr="00E234A9" w:rsidRDefault="003057EA" w:rsidP="003057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D627C98" w14:textId="77777777" w:rsidR="003057EA" w:rsidRPr="00E234A9" w:rsidRDefault="003057EA" w:rsidP="003057EA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652B9B8" w14:textId="77777777" w:rsidR="003057EA" w:rsidRDefault="003057EA" w:rsidP="003057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EABB443" w14:textId="77777777" w:rsidR="003057EA" w:rsidRPr="00F85FF5" w:rsidRDefault="003057EA" w:rsidP="003057E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BF2708" w14:textId="2385932E" w:rsidR="003057EA" w:rsidRDefault="003057EA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057EA">
              <w:rPr>
                <w:rFonts w:ascii="標楷體" w:eastAsia="標楷體" w:hAnsi="標楷體" w:hint="eastAsia"/>
              </w:rPr>
              <w:t>其他還款來源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057EA">
              <w:rPr>
                <w:rFonts w:ascii="標楷體" w:eastAsia="標楷體" w:hAnsi="標楷體"/>
              </w:rPr>
              <w:t>BatxOthers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35639F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35639F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hint="eastAsia"/>
              </w:rPr>
              <w:t xml:space="preserve"> </w:t>
            </w:r>
            <w:r w:rsidRPr="003057EA">
              <w:rPr>
                <w:rFonts w:ascii="標楷體" w:eastAsia="標楷體" w:hAnsi="標楷體" w:hint="eastAsia"/>
              </w:rPr>
              <w:t>[(整批批號(</w:t>
            </w:r>
            <w:proofErr w:type="spellStart"/>
            <w:r w:rsidRPr="003057EA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057EA">
              <w:rPr>
                <w:rFonts w:ascii="標楷體" w:eastAsia="標楷體" w:hAnsi="標楷體" w:hint="eastAsia"/>
              </w:rPr>
              <w:t>)]、[(還款類別</w:t>
            </w:r>
          </w:p>
          <w:p w14:paraId="5D493858" w14:textId="77777777" w:rsidR="003057EA" w:rsidRDefault="003057EA" w:rsidP="003057EA">
            <w:pPr>
              <w:ind w:firstLineChars="100" w:firstLine="240"/>
              <w:rPr>
                <w:rFonts w:ascii="標楷體" w:eastAsia="標楷體" w:hAnsi="標楷體"/>
              </w:rPr>
            </w:pPr>
            <w:r w:rsidRPr="003057E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057EA">
              <w:rPr>
                <w:rFonts w:ascii="標楷體" w:eastAsia="標楷體" w:hAnsi="標楷體" w:hint="eastAsia"/>
              </w:rPr>
              <w:t>RepayType</w:t>
            </w:r>
            <w:proofErr w:type="spellEnd"/>
            <w:r w:rsidRPr="003057EA">
              <w:rPr>
                <w:rFonts w:ascii="標楷體" w:eastAsia="標楷體" w:hAnsi="標楷體" w:hint="eastAsia"/>
              </w:rPr>
              <w:t>)]</w:t>
            </w:r>
            <w:r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35639F">
              <w:rPr>
                <w:rFonts w:ascii="標楷體" w:eastAsia="標楷體" w:hAnsi="標楷體" w:hint="eastAsia"/>
              </w:rPr>
              <w:t>經辦號碼(</w:t>
            </w:r>
            <w:proofErr w:type="spellStart"/>
            <w:r w:rsidRPr="003057EA">
              <w:rPr>
                <w:rFonts w:ascii="標楷體" w:eastAsia="標楷體" w:hAnsi="標楷體"/>
              </w:rPr>
              <w:t>CreateEmpNo</w:t>
            </w:r>
            <w:proofErr w:type="spellEnd"/>
            <w:r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72DA3F6" w14:textId="5D972442" w:rsidR="003057EA" w:rsidRPr="00CC4774" w:rsidRDefault="003057EA" w:rsidP="00D65F3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5CF80BF4" w14:textId="77777777" w:rsidR="003057EA" w:rsidRPr="007C54F6" w:rsidRDefault="003057EA" w:rsidP="003057E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EF6596" w14:textId="77777777" w:rsidR="003057EA" w:rsidRPr="00E234A9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D24DDD" w:rsidRPr="00E234A9" w14:paraId="0E4B58BF" w14:textId="77777777" w:rsidTr="0048464D">
        <w:tc>
          <w:tcPr>
            <w:tcW w:w="851" w:type="dxa"/>
            <w:shd w:val="clear" w:color="auto" w:fill="auto"/>
          </w:tcPr>
          <w:p w14:paraId="4825AB22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8231875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56E29EE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24DDD" w:rsidRPr="00E234A9" w14:paraId="72895503" w14:textId="77777777" w:rsidTr="0048464D">
        <w:tc>
          <w:tcPr>
            <w:tcW w:w="851" w:type="dxa"/>
            <w:shd w:val="clear" w:color="auto" w:fill="auto"/>
          </w:tcPr>
          <w:p w14:paraId="7B983D39" w14:textId="77777777" w:rsidR="00D24DDD" w:rsidRPr="00E234A9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A71A97F" w14:textId="77777777" w:rsidR="00D24DDD" w:rsidRPr="00E234A9" w:rsidRDefault="00D24DDD" w:rsidP="0048464D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11371C">
              <w:rPr>
                <w:rFonts w:ascii="標楷體" w:eastAsia="標楷體" w:hAnsi="標楷體" w:hint="eastAsia"/>
                <w:lang w:eastAsia="zh-HK"/>
              </w:rPr>
              <w:t>來源建檔</w:t>
            </w:r>
          </w:p>
        </w:tc>
        <w:tc>
          <w:tcPr>
            <w:tcW w:w="7033" w:type="dxa"/>
            <w:shd w:val="clear" w:color="auto" w:fill="auto"/>
          </w:tcPr>
          <w:p w14:paraId="1580354C" w14:textId="77777777" w:rsidR="00D24DDD" w:rsidRPr="00E234A9" w:rsidRDefault="00D24DDD" w:rsidP="0048464D">
            <w:pPr>
              <w:rPr>
                <w:rFonts w:ascii="標楷體" w:eastAsia="標楷體" w:hAnsi="標楷體"/>
                <w:color w:val="FF0000"/>
              </w:rPr>
            </w:pPr>
            <w:r w:rsidRPr="00E234A9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E234A9">
              <w:rPr>
                <w:rFonts w:ascii="標楷體" w:eastAsia="標楷體" w:hAnsi="標楷體"/>
                <w:color w:val="000000"/>
              </w:rPr>
              <w:t>【</w:t>
            </w:r>
            <w:r w:rsidRPr="00E234A9">
              <w:rPr>
                <w:rFonts w:ascii="標楷體" w:eastAsia="標楷體" w:hAnsi="標楷體" w:hint="eastAsia"/>
                <w:color w:val="000000"/>
              </w:rPr>
              <w:t>L4</w:t>
            </w:r>
            <w:r w:rsidRPr="00E234A9">
              <w:rPr>
                <w:rFonts w:ascii="標楷體" w:eastAsia="標楷體" w:hAnsi="標楷體"/>
                <w:color w:val="000000"/>
              </w:rPr>
              <w:t>210</w:t>
            </w:r>
            <w:r w:rsidRPr="00E234A9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E234A9">
              <w:rPr>
                <w:rFonts w:ascii="標楷體" w:eastAsia="標楷體" w:hAnsi="標楷體"/>
                <w:color w:val="000000"/>
              </w:rPr>
              <w:t>】</w:t>
            </w:r>
            <w:r w:rsidRPr="00E234A9">
              <w:rPr>
                <w:rFonts w:ascii="標楷體" w:eastAsia="標楷體" w:hAnsi="標楷體" w:hint="eastAsia"/>
                <w:color w:val="000000"/>
              </w:rPr>
              <w:t>，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Pr="00E234A9">
              <w:rPr>
                <w:rFonts w:ascii="標楷體" w:eastAsia="標楷體" w:hAnsi="標楷體" w:hint="eastAsia"/>
              </w:rPr>
              <w:t>其他還款來源</w:t>
            </w:r>
            <w:proofErr w:type="gramStart"/>
            <w:r w:rsidRPr="00E234A9">
              <w:rPr>
                <w:rFonts w:ascii="標楷體" w:eastAsia="標楷體" w:hAnsi="標楷體"/>
                <w:lang w:eastAsia="zh-HK"/>
              </w:rPr>
              <w:t>檔</w:t>
            </w:r>
            <w:proofErr w:type="gramEnd"/>
            <w:r w:rsidRPr="00E234A9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E234A9" w:rsidRPr="00E234A9" w14:paraId="6129FE6B" w14:textId="77777777" w:rsidTr="0048464D">
        <w:tc>
          <w:tcPr>
            <w:tcW w:w="851" w:type="dxa"/>
            <w:shd w:val="clear" w:color="auto" w:fill="auto"/>
          </w:tcPr>
          <w:p w14:paraId="198F3AF8" w14:textId="77777777" w:rsidR="00E234A9" w:rsidRPr="00E234A9" w:rsidRDefault="00E234A9" w:rsidP="00E234A9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26D5FEB5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A992B95" w14:textId="77777777" w:rsidR="00E234A9" w:rsidRPr="00E234A9" w:rsidRDefault="00E234A9" w:rsidP="00E234A9">
            <w:pPr>
              <w:rPr>
                <w:rFonts w:ascii="標楷體" w:eastAsia="標楷體" w:hAnsi="標楷體"/>
                <w:color w:val="000000"/>
              </w:rPr>
            </w:pPr>
            <w:r w:rsidRPr="00E234A9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2312427D" w14:textId="77777777" w:rsidR="00F65640" w:rsidRPr="00456B60" w:rsidRDefault="00F65640" w:rsidP="005A18D1">
      <w:pPr>
        <w:rPr>
          <w:rFonts w:eastAsia="Yu Mincho"/>
          <w:noProof/>
        </w:rPr>
      </w:pPr>
    </w:p>
    <w:p w14:paraId="0E8D734E" w14:textId="77777777" w:rsidR="00D24DDD" w:rsidRPr="00456B60" w:rsidRDefault="00D24DDD" w:rsidP="00CA731B">
      <w:pPr>
        <w:pStyle w:val="a"/>
      </w:pPr>
      <w:r w:rsidRPr="00456B60">
        <w:t>輸入畫面資料說明</w:t>
      </w:r>
    </w:p>
    <w:p w14:paraId="638D2C29" w14:textId="77777777" w:rsidR="00D24DDD" w:rsidRPr="00456B60" w:rsidRDefault="00D24DDD" w:rsidP="00D24DD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83"/>
        <w:gridCol w:w="937"/>
        <w:gridCol w:w="1299"/>
        <w:gridCol w:w="2126"/>
        <w:gridCol w:w="658"/>
        <w:gridCol w:w="676"/>
        <w:gridCol w:w="2675"/>
      </w:tblGrid>
      <w:tr w:rsidR="00D24DDD" w:rsidRPr="00456B60" w14:paraId="3313CBA0" w14:textId="77777777" w:rsidTr="00D65F39">
        <w:trPr>
          <w:trHeight w:val="388"/>
          <w:jc w:val="center"/>
        </w:trPr>
        <w:tc>
          <w:tcPr>
            <w:tcW w:w="540" w:type="dxa"/>
            <w:vMerge w:val="restart"/>
            <w:shd w:val="clear" w:color="auto" w:fill="D9D9D9"/>
          </w:tcPr>
          <w:p w14:paraId="39E3FCE8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83" w:type="dxa"/>
            <w:vMerge w:val="restart"/>
            <w:shd w:val="clear" w:color="auto" w:fill="D9D9D9"/>
          </w:tcPr>
          <w:p w14:paraId="7A6A2C37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96" w:type="dxa"/>
            <w:gridSpan w:val="5"/>
            <w:shd w:val="clear" w:color="auto" w:fill="D9D9D9"/>
          </w:tcPr>
          <w:p w14:paraId="562F3550" w14:textId="77777777" w:rsidR="00D24DDD" w:rsidRPr="00456B60" w:rsidRDefault="00D24DDD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75" w:type="dxa"/>
            <w:vMerge w:val="restart"/>
            <w:shd w:val="clear" w:color="auto" w:fill="D9D9D9"/>
          </w:tcPr>
          <w:p w14:paraId="6C1D174D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24DDD" w:rsidRPr="00456B60" w14:paraId="1ED5B169" w14:textId="77777777" w:rsidTr="00D65F39">
        <w:trPr>
          <w:trHeight w:val="244"/>
          <w:jc w:val="center"/>
        </w:trPr>
        <w:tc>
          <w:tcPr>
            <w:tcW w:w="540" w:type="dxa"/>
            <w:vMerge/>
            <w:shd w:val="clear" w:color="auto" w:fill="D9D9D9"/>
          </w:tcPr>
          <w:p w14:paraId="19778D46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283" w:type="dxa"/>
            <w:vMerge/>
            <w:shd w:val="clear" w:color="auto" w:fill="D9D9D9"/>
          </w:tcPr>
          <w:p w14:paraId="1A73693C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937" w:type="dxa"/>
            <w:shd w:val="clear" w:color="auto" w:fill="D9D9D9"/>
          </w:tcPr>
          <w:p w14:paraId="5898DC1E" w14:textId="77777777" w:rsidR="00D24DDD" w:rsidRPr="00456B60" w:rsidRDefault="00FF77DF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99" w:type="dxa"/>
            <w:shd w:val="clear" w:color="auto" w:fill="D9D9D9"/>
          </w:tcPr>
          <w:p w14:paraId="7B414303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26" w:type="dxa"/>
            <w:shd w:val="clear" w:color="auto" w:fill="D9D9D9"/>
          </w:tcPr>
          <w:p w14:paraId="11B4BB4F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8" w:type="dxa"/>
            <w:shd w:val="clear" w:color="auto" w:fill="D9D9D9"/>
          </w:tcPr>
          <w:p w14:paraId="5D828ADB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6" w:type="dxa"/>
            <w:shd w:val="clear" w:color="auto" w:fill="D9D9D9"/>
          </w:tcPr>
          <w:p w14:paraId="7415E67F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75" w:type="dxa"/>
            <w:vMerge/>
            <w:shd w:val="clear" w:color="auto" w:fill="D9D9D9"/>
          </w:tcPr>
          <w:p w14:paraId="07388868" w14:textId="77777777" w:rsidR="00D24DDD" w:rsidRPr="00456B60" w:rsidRDefault="00D24DDD" w:rsidP="0048464D">
            <w:pPr>
              <w:rPr>
                <w:rFonts w:ascii="標楷體" w:eastAsia="標楷體" w:hAnsi="標楷體"/>
              </w:rPr>
            </w:pPr>
          </w:p>
        </w:tc>
      </w:tr>
      <w:tr w:rsidR="003057EA" w:rsidRPr="00456B60" w14:paraId="41AEBAAC" w14:textId="77777777" w:rsidTr="00D65F39">
        <w:trPr>
          <w:trHeight w:val="244"/>
          <w:jc w:val="center"/>
        </w:trPr>
        <w:tc>
          <w:tcPr>
            <w:tcW w:w="540" w:type="dxa"/>
          </w:tcPr>
          <w:p w14:paraId="0703C265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283" w:type="dxa"/>
          </w:tcPr>
          <w:p w14:paraId="3645477A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37" w:type="dxa"/>
          </w:tcPr>
          <w:p w14:paraId="1AD3E24C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99" w:type="dxa"/>
          </w:tcPr>
          <w:p w14:paraId="4D9D4251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126" w:type="dxa"/>
          </w:tcPr>
          <w:p w14:paraId="25060CEC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8" w:type="dxa"/>
          </w:tcPr>
          <w:p w14:paraId="742A77FF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6" w:type="dxa"/>
          </w:tcPr>
          <w:p w14:paraId="1C4A6FAB" w14:textId="77777777" w:rsidR="003057EA" w:rsidRPr="00456B60" w:rsidRDefault="003057EA" w:rsidP="003057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6EAABAAD" w14:textId="77777777" w:rsidR="003057EA" w:rsidRDefault="00C25E0D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057EA">
              <w:rPr>
                <w:rFonts w:ascii="標楷體" w:eastAsia="標楷體" w:hAnsi="標楷體" w:hint="eastAsia"/>
              </w:rPr>
              <w:t>，檢核條件:</w:t>
            </w:r>
          </w:p>
          <w:p w14:paraId="26C86A99" w14:textId="77777777" w:rsidR="003057EA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71AE2AD9" w14:textId="77777777" w:rsidR="003057EA" w:rsidRPr="00456B60" w:rsidRDefault="003057EA" w:rsidP="003057E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EE6447" w:rsidRPr="00456B60" w14:paraId="4C61B101" w14:textId="77777777" w:rsidTr="00D65F39">
        <w:trPr>
          <w:trHeight w:val="244"/>
          <w:jc w:val="center"/>
        </w:trPr>
        <w:tc>
          <w:tcPr>
            <w:tcW w:w="540" w:type="dxa"/>
          </w:tcPr>
          <w:p w14:paraId="673C2B6E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283" w:type="dxa"/>
          </w:tcPr>
          <w:p w14:paraId="0A5AF7BA" w14:textId="77777777" w:rsidR="00EE6447" w:rsidRPr="00456B60" w:rsidRDefault="000529DB" w:rsidP="00EE644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整批</w:t>
            </w:r>
            <w:r w:rsidR="00EE6447"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937" w:type="dxa"/>
          </w:tcPr>
          <w:p w14:paraId="5EDE4919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9" w:type="dxa"/>
          </w:tcPr>
          <w:p w14:paraId="10A73C92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BATX01</w:t>
            </w:r>
          </w:p>
        </w:tc>
        <w:tc>
          <w:tcPr>
            <w:tcW w:w="2126" w:type="dxa"/>
          </w:tcPr>
          <w:p w14:paraId="7ACB6382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</w:p>
        </w:tc>
        <w:tc>
          <w:tcPr>
            <w:tcW w:w="658" w:type="dxa"/>
          </w:tcPr>
          <w:p w14:paraId="67B57473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</w:p>
        </w:tc>
        <w:tc>
          <w:tcPr>
            <w:tcW w:w="676" w:type="dxa"/>
          </w:tcPr>
          <w:p w14:paraId="3741544B" w14:textId="77777777" w:rsidR="00EE6447" w:rsidRPr="00456B60" w:rsidRDefault="00EE6447" w:rsidP="00EE644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604B8607" w14:textId="27384F65" w:rsidR="00EE6447" w:rsidRPr="00456B60" w:rsidRDefault="00DD3EB7" w:rsidP="0085167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="003057EA">
              <w:rPr>
                <w:rFonts w:ascii="標楷體" w:eastAsia="標楷體" w:hAnsi="標楷體" w:hint="eastAsia"/>
              </w:rPr>
              <w:t>輸入</w:t>
            </w:r>
            <w:r w:rsidR="00A02B1E">
              <w:rPr>
                <w:rFonts w:ascii="標楷體" w:eastAsia="標楷體" w:hAnsi="標楷體" w:hint="eastAsia"/>
              </w:rPr>
              <w:t>文數字</w:t>
            </w:r>
            <w:r w:rsidR="003057EA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851673"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  <w:tr w:rsidR="00EE6447" w:rsidRPr="00456B60" w14:paraId="7FC0FE35" w14:textId="77777777" w:rsidTr="00D65F39">
        <w:trPr>
          <w:trHeight w:val="244"/>
          <w:jc w:val="center"/>
        </w:trPr>
        <w:tc>
          <w:tcPr>
            <w:tcW w:w="540" w:type="dxa"/>
          </w:tcPr>
          <w:p w14:paraId="5AD053DF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283" w:type="dxa"/>
          </w:tcPr>
          <w:p w14:paraId="052E6A0E" w14:textId="77777777" w:rsidR="00EE6447" w:rsidRPr="00456B60" w:rsidRDefault="00EE6447" w:rsidP="00EE644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來源</w:t>
            </w:r>
          </w:p>
        </w:tc>
        <w:tc>
          <w:tcPr>
            <w:tcW w:w="937" w:type="dxa"/>
          </w:tcPr>
          <w:p w14:paraId="60A75EF8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99" w:type="dxa"/>
          </w:tcPr>
          <w:p w14:paraId="0FF33FAA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126" w:type="dxa"/>
          </w:tcPr>
          <w:p w14:paraId="01DE21FF" w14:textId="77777777" w:rsidR="001A2860" w:rsidRPr="00456B60" w:rsidRDefault="001A2860" w:rsidP="001A28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1CAE0D2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1F1FA013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1B4CC3D5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6B018E6E" w14:textId="77777777" w:rsidR="00EE6447" w:rsidRPr="00456B60" w:rsidRDefault="00EE6447" w:rsidP="0079341A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B05059" w:rsidRPr="00B05059">
              <w:rPr>
                <w:rFonts w:ascii="標楷體" w:eastAsia="標楷體" w:hAnsi="標楷體" w:hint="eastAsia"/>
              </w:rPr>
              <w:t>大額匯款手工增入入帳</w:t>
            </w:r>
          </w:p>
          <w:p w14:paraId="35C1F9D0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9 全部</w:t>
            </w:r>
          </w:p>
        </w:tc>
        <w:tc>
          <w:tcPr>
            <w:tcW w:w="658" w:type="dxa"/>
          </w:tcPr>
          <w:p w14:paraId="6D99711C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6" w:type="dxa"/>
          </w:tcPr>
          <w:p w14:paraId="32952321" w14:textId="77777777" w:rsidR="00EE6447" w:rsidRPr="00456B60" w:rsidRDefault="00EE6447" w:rsidP="00EE644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1E716874" w14:textId="77777777" w:rsidR="00EE6447" w:rsidRPr="003057EA" w:rsidRDefault="002A48C2" w:rsidP="00EE64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057EA">
              <w:rPr>
                <w:rFonts w:ascii="標楷體" w:eastAsia="標楷體" w:hAnsi="標楷體" w:hint="eastAsia"/>
              </w:rPr>
              <w:t>，</w:t>
            </w:r>
            <w:r w:rsidR="001A2860" w:rsidRPr="00456B60">
              <w:rPr>
                <w:rFonts w:ascii="標楷體" w:eastAsia="標楷體" w:hAnsi="標楷體" w:hint="eastAsia"/>
              </w:rPr>
              <w:t>檢核條件</w:t>
            </w:r>
            <w:r w:rsidR="003057EA">
              <w:rPr>
                <w:rFonts w:ascii="標楷體" w:eastAsia="標楷體" w:hAnsi="標楷體" w:hint="eastAsia"/>
              </w:rPr>
              <w:t>:依選單/</w:t>
            </w:r>
            <w:r w:rsidR="001A2860" w:rsidRPr="00456B60">
              <w:rPr>
                <w:rFonts w:ascii="標楷體" w:eastAsia="標楷體" w:hAnsi="標楷體"/>
              </w:rPr>
              <w:t>V(H)</w:t>
            </w:r>
          </w:p>
        </w:tc>
      </w:tr>
      <w:tr w:rsidR="00EE6447" w:rsidRPr="00456B60" w14:paraId="36B67A8D" w14:textId="77777777" w:rsidTr="00D65F39">
        <w:trPr>
          <w:trHeight w:val="244"/>
          <w:jc w:val="center"/>
        </w:trPr>
        <w:tc>
          <w:tcPr>
            <w:tcW w:w="540" w:type="dxa"/>
          </w:tcPr>
          <w:p w14:paraId="29E52FD1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283" w:type="dxa"/>
          </w:tcPr>
          <w:p w14:paraId="58682271" w14:textId="77777777" w:rsidR="00EE6447" w:rsidRPr="00456B60" w:rsidRDefault="00EE6447" w:rsidP="00EE644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建檔經辦</w:t>
            </w:r>
          </w:p>
        </w:tc>
        <w:tc>
          <w:tcPr>
            <w:tcW w:w="937" w:type="dxa"/>
          </w:tcPr>
          <w:p w14:paraId="2DFE27C3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99" w:type="dxa"/>
          </w:tcPr>
          <w:p w14:paraId="0A482E19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執行交易</w:t>
            </w:r>
            <w:r w:rsidRPr="00456B60">
              <w:rPr>
                <w:rFonts w:ascii="標楷體" w:eastAsia="標楷體" w:hAnsi="標楷體" w:hint="eastAsia"/>
              </w:rPr>
              <w:lastRenderedPageBreak/>
              <w:t>之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經辦員編</w:t>
            </w:r>
            <w:proofErr w:type="gramEnd"/>
          </w:p>
        </w:tc>
        <w:tc>
          <w:tcPr>
            <w:tcW w:w="2126" w:type="dxa"/>
          </w:tcPr>
          <w:p w14:paraId="0E1D28C9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</w:p>
        </w:tc>
        <w:tc>
          <w:tcPr>
            <w:tcW w:w="658" w:type="dxa"/>
          </w:tcPr>
          <w:p w14:paraId="0FB2673D" w14:textId="77777777" w:rsidR="00EE6447" w:rsidRPr="00456B60" w:rsidRDefault="00EE6447" w:rsidP="00EE6447">
            <w:pPr>
              <w:rPr>
                <w:rFonts w:ascii="標楷體" w:eastAsia="標楷體" w:hAnsi="標楷體"/>
              </w:rPr>
            </w:pPr>
          </w:p>
        </w:tc>
        <w:tc>
          <w:tcPr>
            <w:tcW w:w="676" w:type="dxa"/>
          </w:tcPr>
          <w:p w14:paraId="4A2F35D3" w14:textId="77777777" w:rsidR="00EE6447" w:rsidRPr="00456B60" w:rsidRDefault="00EE6447" w:rsidP="00EE644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75" w:type="dxa"/>
          </w:tcPr>
          <w:p w14:paraId="1030AF01" w14:textId="4E094867" w:rsidR="00EE6447" w:rsidRPr="00456B60" w:rsidRDefault="00C25E0D" w:rsidP="00EE6447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="003057EA" w:rsidRPr="003057EA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lastRenderedPageBreak/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851673"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</w:tbl>
    <w:p w14:paraId="63CEC3D5" w14:textId="77777777" w:rsidR="00D65F39" w:rsidRDefault="00D65F39" w:rsidP="00D65F39"/>
    <w:p w14:paraId="11884E1D" w14:textId="498DE674" w:rsidR="005276CD" w:rsidRPr="00456B60" w:rsidRDefault="005276CD" w:rsidP="00CA731B">
      <w:pPr>
        <w:pStyle w:val="a"/>
      </w:pPr>
      <w:r>
        <w:rPr>
          <w:rFonts w:hint="eastAsia"/>
        </w:rPr>
        <w:t>輸出</w:t>
      </w:r>
      <w:r w:rsidRPr="00456B60">
        <w:t>畫面</w:t>
      </w:r>
    </w:p>
    <w:p w14:paraId="35296EAD" w14:textId="210AA765" w:rsidR="005A18D1" w:rsidRPr="00456B60" w:rsidRDefault="00EE6E6B" w:rsidP="005276CD">
      <w:pPr>
        <w:adjustRightInd w:val="0"/>
        <w:spacing w:afterLines="20" w:after="72"/>
      </w:pPr>
      <w:r w:rsidRPr="000574C6">
        <w:rPr>
          <w:rFonts w:ascii="標楷體" w:eastAsia="標楷體" w:hAnsi="標楷體"/>
          <w:noProof/>
        </w:rPr>
        <w:drawing>
          <wp:inline distT="0" distB="0" distL="0" distR="0" wp14:anchorId="43645F20" wp14:editId="50928BD1">
            <wp:extent cx="6826250" cy="1358900"/>
            <wp:effectExtent l="0" t="0" r="0" b="0"/>
            <wp:docPr id="55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25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7A8E9" w14:textId="77777777" w:rsidR="00EE6447" w:rsidRPr="00456B60" w:rsidRDefault="00EE6447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1"/>
        <w:gridCol w:w="1172"/>
        <w:gridCol w:w="1739"/>
        <w:gridCol w:w="3199"/>
        <w:gridCol w:w="3353"/>
      </w:tblGrid>
      <w:tr w:rsidR="00EE6447" w:rsidRPr="00456B60" w14:paraId="056D4CA9" w14:textId="77777777" w:rsidTr="00EE6447">
        <w:tc>
          <w:tcPr>
            <w:tcW w:w="744" w:type="dxa"/>
            <w:shd w:val="clear" w:color="auto" w:fill="D9D9D9"/>
          </w:tcPr>
          <w:p w14:paraId="1C679FC1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7" w:type="dxa"/>
            <w:shd w:val="clear" w:color="auto" w:fill="D9D9D9"/>
          </w:tcPr>
          <w:p w14:paraId="4E686FED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1" w:type="dxa"/>
            <w:shd w:val="clear" w:color="auto" w:fill="D9D9D9"/>
          </w:tcPr>
          <w:p w14:paraId="179AB583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253210F9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shd w:val="clear" w:color="auto" w:fill="D9D9D9"/>
          </w:tcPr>
          <w:p w14:paraId="0CC1E4A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E6447" w:rsidRPr="00456B60" w14:paraId="5764F2DD" w14:textId="77777777" w:rsidTr="00EE6447">
        <w:tc>
          <w:tcPr>
            <w:tcW w:w="744" w:type="dxa"/>
            <w:shd w:val="clear" w:color="auto" w:fill="auto"/>
          </w:tcPr>
          <w:p w14:paraId="4D22A42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7" w:type="dxa"/>
            <w:shd w:val="clear" w:color="auto" w:fill="auto"/>
          </w:tcPr>
          <w:p w14:paraId="44FFF47C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01" w:type="dxa"/>
            <w:shd w:val="clear" w:color="auto" w:fill="auto"/>
          </w:tcPr>
          <w:p w14:paraId="2A53191B" w14:textId="77777777" w:rsidR="00EE6447" w:rsidRPr="00456B60" w:rsidRDefault="00EE6447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216" w:type="dxa"/>
            <w:shd w:val="clear" w:color="auto" w:fill="auto"/>
          </w:tcPr>
          <w:p w14:paraId="50F6F567" w14:textId="77777777" w:rsidR="001B13E9" w:rsidRPr="001B13E9" w:rsidRDefault="001B13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222267">
              <w:rPr>
                <w:rFonts w:ascii="標楷體" w:eastAsia="標楷體" w:hAnsi="標楷體"/>
              </w:rPr>
              <w:t>ProcStsCode</w:t>
            </w:r>
            <w:proofErr w:type="spellEnd"/>
            <w:r w:rsidR="00205A72">
              <w:rPr>
                <w:rFonts w:ascii="標楷體" w:eastAsia="標楷體" w:hAnsi="標楷體" w:hint="eastAsia"/>
              </w:rPr>
              <w:t>狀態為</w:t>
            </w:r>
            <w:r w:rsidR="000529DB" w:rsidRPr="000529DB">
              <w:rPr>
                <w:rFonts w:ascii="標楷體" w:eastAsia="標楷體" w:hAnsi="標楷體" w:hint="eastAsia"/>
              </w:rPr>
              <w:t>單筆</w:t>
            </w:r>
            <w:proofErr w:type="gramStart"/>
            <w:r w:rsidR="000529DB" w:rsidRPr="000529D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0529DB">
              <w:rPr>
                <w:rFonts w:ascii="標楷體" w:eastAsia="標楷體" w:hAnsi="標楷體" w:hint="eastAsia"/>
              </w:rPr>
              <w:t>、</w:t>
            </w:r>
            <w:r w:rsidR="00205A72">
              <w:rPr>
                <w:rFonts w:ascii="標楷體" w:eastAsia="標楷體" w:hAnsi="標楷體" w:hint="eastAsia"/>
              </w:rPr>
              <w:t>批次</w:t>
            </w:r>
            <w:proofErr w:type="gramStart"/>
            <w:r w:rsidR="00205A72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05A72">
              <w:rPr>
                <w:rFonts w:ascii="標楷體" w:eastAsia="標楷體" w:hAnsi="標楷體" w:hint="eastAsia"/>
              </w:rPr>
              <w:t>、</w:t>
            </w:r>
            <w:proofErr w:type="gramStart"/>
            <w:r>
              <w:rPr>
                <w:rFonts w:ascii="標楷體" w:eastAsia="標楷體" w:hAnsi="標楷體" w:hint="eastAsia"/>
              </w:rPr>
              <w:t>轉暫收</w:t>
            </w:r>
            <w:proofErr w:type="gramEnd"/>
            <w:r>
              <w:rPr>
                <w:rFonts w:ascii="標楷體" w:eastAsia="標楷體" w:hAnsi="標楷體" w:hint="eastAsia"/>
              </w:rPr>
              <w:t>則不顯示按鈕</w:t>
            </w:r>
          </w:p>
        </w:tc>
        <w:tc>
          <w:tcPr>
            <w:tcW w:w="3452" w:type="dxa"/>
            <w:shd w:val="clear" w:color="auto" w:fill="auto"/>
          </w:tcPr>
          <w:p w14:paraId="2D314D08" w14:textId="77777777" w:rsidR="00EE6447" w:rsidRPr="00456B60" w:rsidRDefault="00EE6447" w:rsidP="0048464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10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修改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其他還款來源</w:t>
            </w:r>
            <w:proofErr w:type="gramStart"/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EE6447" w:rsidRPr="00456B60" w14:paraId="52E16D30" w14:textId="77777777" w:rsidTr="00EE6447">
        <w:tc>
          <w:tcPr>
            <w:tcW w:w="744" w:type="dxa"/>
            <w:shd w:val="clear" w:color="auto" w:fill="auto"/>
          </w:tcPr>
          <w:p w14:paraId="56C5E2A6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7" w:type="dxa"/>
            <w:shd w:val="clear" w:color="auto" w:fill="auto"/>
          </w:tcPr>
          <w:p w14:paraId="0094D665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01" w:type="dxa"/>
            <w:shd w:val="clear" w:color="auto" w:fill="auto"/>
          </w:tcPr>
          <w:p w14:paraId="68F19D3B" w14:textId="77777777" w:rsidR="00EE6447" w:rsidRPr="00456B60" w:rsidRDefault="00EE6447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216" w:type="dxa"/>
            <w:shd w:val="clear" w:color="auto" w:fill="auto"/>
          </w:tcPr>
          <w:p w14:paraId="1829D7A6" w14:textId="77777777" w:rsidR="00EE6447" w:rsidRPr="001B13E9" w:rsidRDefault="001B13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222267">
              <w:rPr>
                <w:rFonts w:ascii="標楷體" w:eastAsia="標楷體" w:hAnsi="標楷體"/>
              </w:rPr>
              <w:t>ProcStsCode</w:t>
            </w:r>
            <w:proofErr w:type="spellEnd"/>
            <w:r w:rsidR="00205A72">
              <w:rPr>
                <w:rFonts w:ascii="標楷體" w:eastAsia="標楷體" w:hAnsi="標楷體" w:hint="eastAsia"/>
              </w:rPr>
              <w:t>狀態為</w:t>
            </w:r>
            <w:r w:rsidR="000529DB" w:rsidRPr="000529DB">
              <w:rPr>
                <w:rFonts w:ascii="標楷體" w:eastAsia="標楷體" w:hAnsi="標楷體" w:hint="eastAsia"/>
              </w:rPr>
              <w:t>單筆</w:t>
            </w:r>
            <w:proofErr w:type="gramStart"/>
            <w:r w:rsidR="000529DB" w:rsidRPr="000529D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0529DB">
              <w:rPr>
                <w:rFonts w:ascii="標楷體" w:eastAsia="標楷體" w:hAnsi="標楷體" w:hint="eastAsia"/>
              </w:rPr>
              <w:t>、</w:t>
            </w:r>
            <w:r w:rsidR="00205A72">
              <w:rPr>
                <w:rFonts w:ascii="標楷體" w:eastAsia="標楷體" w:hAnsi="標楷體" w:hint="eastAsia"/>
              </w:rPr>
              <w:t>批次</w:t>
            </w:r>
            <w:proofErr w:type="gramStart"/>
            <w:r w:rsidR="00205A72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05A72">
              <w:rPr>
                <w:rFonts w:ascii="標楷體" w:eastAsia="標楷體" w:hAnsi="標楷體" w:hint="eastAsia"/>
              </w:rPr>
              <w:t>、</w:t>
            </w:r>
            <w:proofErr w:type="gramStart"/>
            <w:r>
              <w:rPr>
                <w:rFonts w:ascii="標楷體" w:eastAsia="標楷體" w:hAnsi="標楷體" w:hint="eastAsia"/>
              </w:rPr>
              <w:t>轉暫收</w:t>
            </w:r>
            <w:proofErr w:type="gramEnd"/>
            <w:r>
              <w:rPr>
                <w:rFonts w:ascii="標楷體" w:eastAsia="標楷體" w:hAnsi="標楷體" w:hint="eastAsia"/>
              </w:rPr>
              <w:t>則不顯示按鈕</w:t>
            </w:r>
          </w:p>
        </w:tc>
        <w:tc>
          <w:tcPr>
            <w:tcW w:w="3452" w:type="dxa"/>
            <w:shd w:val="clear" w:color="auto" w:fill="auto"/>
          </w:tcPr>
          <w:p w14:paraId="1842B9DF" w14:textId="77777777" w:rsidR="00EE6447" w:rsidRPr="00456B60" w:rsidRDefault="00EE6447" w:rsidP="0048464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L4</w:t>
            </w:r>
            <w:r w:rsidRPr="00456B60">
              <w:rPr>
                <w:rFonts w:ascii="標楷體" w:eastAsia="標楷體" w:hAnsi="標楷體"/>
                <w:color w:val="000000"/>
              </w:rPr>
              <w:t>210</w:t>
            </w:r>
            <w:r w:rsidRPr="00456B60">
              <w:rPr>
                <w:rFonts w:ascii="標楷體" w:eastAsia="標楷體" w:hAnsi="標楷體" w:hint="eastAsia"/>
                <w:color w:val="000000"/>
              </w:rPr>
              <w:t xml:space="preserve"> 其他還款來源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刪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除其他還款來源</w:t>
            </w:r>
            <w:proofErr w:type="gramStart"/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EE6447" w:rsidRPr="00456B60" w14:paraId="3C68346F" w14:textId="77777777" w:rsidTr="00EE6447">
        <w:tc>
          <w:tcPr>
            <w:tcW w:w="744" w:type="dxa"/>
            <w:shd w:val="clear" w:color="auto" w:fill="auto"/>
          </w:tcPr>
          <w:p w14:paraId="2D26A7BA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7" w:type="dxa"/>
            <w:shd w:val="clear" w:color="auto" w:fill="auto"/>
          </w:tcPr>
          <w:p w14:paraId="3EFD4384" w14:textId="77777777" w:rsidR="00EE6447" w:rsidRPr="00456B60" w:rsidRDefault="00EE644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1513FA98" w14:textId="77777777" w:rsidR="00EE6447" w:rsidRPr="00456B60" w:rsidRDefault="00EE6447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216" w:type="dxa"/>
            <w:shd w:val="clear" w:color="auto" w:fill="auto"/>
          </w:tcPr>
          <w:p w14:paraId="3A815251" w14:textId="77777777" w:rsidR="00EE6447" w:rsidRPr="00456B60" w:rsidRDefault="00DA20EA" w:rsidP="0048464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Ac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0E3FB0A4" w14:textId="77777777" w:rsidR="00EE6447" w:rsidRPr="00456B60" w:rsidRDefault="0011371C" w:rsidP="004846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/MM/DD</w:t>
            </w:r>
          </w:p>
        </w:tc>
      </w:tr>
      <w:tr w:rsidR="00DA20EA" w:rsidRPr="00456B60" w14:paraId="1B71ED1A" w14:textId="77777777" w:rsidTr="00EE6447">
        <w:tc>
          <w:tcPr>
            <w:tcW w:w="744" w:type="dxa"/>
            <w:shd w:val="clear" w:color="auto" w:fill="auto"/>
          </w:tcPr>
          <w:p w14:paraId="04B04A4A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7" w:type="dxa"/>
            <w:shd w:val="clear" w:color="auto" w:fill="auto"/>
          </w:tcPr>
          <w:p w14:paraId="7A1EA2B1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045447C8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216" w:type="dxa"/>
            <w:shd w:val="clear" w:color="auto" w:fill="auto"/>
          </w:tcPr>
          <w:p w14:paraId="3052714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BatchNo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65D0EF1C" w14:textId="77777777" w:rsidR="00DA20EA" w:rsidRPr="00456B60" w:rsidRDefault="00DA20EA" w:rsidP="00DA20EA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</w:tr>
      <w:tr w:rsidR="00DA20EA" w:rsidRPr="00456B60" w14:paraId="59B6B53A" w14:textId="77777777" w:rsidTr="00EE6447">
        <w:tc>
          <w:tcPr>
            <w:tcW w:w="744" w:type="dxa"/>
            <w:shd w:val="clear" w:color="auto" w:fill="auto"/>
          </w:tcPr>
          <w:p w14:paraId="7CA1AF72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7" w:type="dxa"/>
            <w:shd w:val="clear" w:color="auto" w:fill="auto"/>
          </w:tcPr>
          <w:p w14:paraId="61D4A0A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3524D4DB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</w:t>
            </w:r>
          </w:p>
        </w:tc>
        <w:tc>
          <w:tcPr>
            <w:tcW w:w="3216" w:type="dxa"/>
            <w:shd w:val="clear" w:color="auto" w:fill="auto"/>
          </w:tcPr>
          <w:p w14:paraId="61069E63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Code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55F72B1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63CACC8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60BD3A90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567C923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7 代收款-債權協商</w:t>
            </w:r>
          </w:p>
          <w:p w14:paraId="0401EAAD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894A625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B05059" w:rsidRPr="00B05059">
              <w:rPr>
                <w:rFonts w:ascii="標楷體" w:eastAsia="標楷體" w:hAnsi="標楷體" w:hint="eastAsia"/>
              </w:rPr>
              <w:t>大額匯款手工增入入帳</w:t>
            </w:r>
          </w:p>
        </w:tc>
      </w:tr>
      <w:tr w:rsidR="00DA20EA" w:rsidRPr="00456B60" w14:paraId="64D88E4A" w14:textId="77777777" w:rsidTr="00EE6447">
        <w:tc>
          <w:tcPr>
            <w:tcW w:w="744" w:type="dxa"/>
            <w:shd w:val="clear" w:color="auto" w:fill="auto"/>
          </w:tcPr>
          <w:p w14:paraId="51535F77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7" w:type="dxa"/>
            <w:shd w:val="clear" w:color="auto" w:fill="auto"/>
          </w:tcPr>
          <w:p w14:paraId="06823991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4CE72147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科</w:t>
            </w:r>
          </w:p>
        </w:tc>
        <w:tc>
          <w:tcPr>
            <w:tcW w:w="3216" w:type="dxa"/>
            <w:shd w:val="clear" w:color="auto" w:fill="auto"/>
          </w:tcPr>
          <w:p w14:paraId="59F48412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AcCode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147B9A3B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064FAEFD" w14:textId="77777777" w:rsidTr="00EE6447">
        <w:tc>
          <w:tcPr>
            <w:tcW w:w="744" w:type="dxa"/>
            <w:shd w:val="clear" w:color="auto" w:fill="auto"/>
          </w:tcPr>
          <w:p w14:paraId="62D7AA50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7" w:type="dxa"/>
            <w:shd w:val="clear" w:color="auto" w:fill="auto"/>
          </w:tcPr>
          <w:p w14:paraId="06AD9B74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4D316331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統編</w:t>
            </w:r>
          </w:p>
        </w:tc>
        <w:tc>
          <w:tcPr>
            <w:tcW w:w="3216" w:type="dxa"/>
            <w:shd w:val="clear" w:color="auto" w:fill="auto"/>
          </w:tcPr>
          <w:p w14:paraId="7AB73586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Id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618D5701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771D9919" w14:textId="77777777" w:rsidTr="00EE6447">
        <w:tc>
          <w:tcPr>
            <w:tcW w:w="744" w:type="dxa"/>
            <w:shd w:val="clear" w:color="auto" w:fill="auto"/>
          </w:tcPr>
          <w:p w14:paraId="39F8C96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7" w:type="dxa"/>
            <w:shd w:val="clear" w:color="auto" w:fill="auto"/>
          </w:tcPr>
          <w:p w14:paraId="1853FFD7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698A9925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戶名</w:t>
            </w:r>
          </w:p>
        </w:tc>
        <w:tc>
          <w:tcPr>
            <w:tcW w:w="3216" w:type="dxa"/>
            <w:shd w:val="clear" w:color="auto" w:fill="auto"/>
          </w:tcPr>
          <w:p w14:paraId="05220992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Nam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05D5D373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5531DE3E" w14:textId="77777777" w:rsidTr="00EE6447">
        <w:tc>
          <w:tcPr>
            <w:tcW w:w="744" w:type="dxa"/>
            <w:shd w:val="clear" w:color="auto" w:fill="auto"/>
          </w:tcPr>
          <w:p w14:paraId="4587485F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7" w:type="dxa"/>
            <w:shd w:val="clear" w:color="auto" w:fill="auto"/>
          </w:tcPr>
          <w:p w14:paraId="71F03AC0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  <w:vAlign w:val="center"/>
          </w:tcPr>
          <w:p w14:paraId="280ADA94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銷帳碼</w:t>
            </w:r>
          </w:p>
        </w:tc>
        <w:tc>
          <w:tcPr>
            <w:tcW w:w="3216" w:type="dxa"/>
            <w:shd w:val="clear" w:color="auto" w:fill="auto"/>
          </w:tcPr>
          <w:p w14:paraId="437018F0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vNo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E79795E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2AADD57C" w14:textId="77777777" w:rsidTr="000529DB">
        <w:tc>
          <w:tcPr>
            <w:tcW w:w="744" w:type="dxa"/>
            <w:shd w:val="clear" w:color="auto" w:fill="auto"/>
          </w:tcPr>
          <w:p w14:paraId="7527DB38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7" w:type="dxa"/>
            <w:shd w:val="clear" w:color="auto" w:fill="auto"/>
          </w:tcPr>
          <w:p w14:paraId="1511E65D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6ABF2A5D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216" w:type="dxa"/>
            <w:shd w:val="clear" w:color="auto" w:fill="auto"/>
          </w:tcPr>
          <w:p w14:paraId="42C934E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Typ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BFFA38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931B741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3501573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1253B8A4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30DF3994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7EB0BFF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lastRenderedPageBreak/>
              <w:t>05 火險費</w:t>
            </w:r>
          </w:p>
          <w:p w14:paraId="5DC1B229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6ADCAEB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2F27FBA0" w14:textId="77777777" w:rsidR="00DA20EA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BECEBE3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3B22373C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DA20EA" w:rsidRPr="00456B60" w14:paraId="29B49009" w14:textId="77777777" w:rsidTr="00EE6447">
        <w:tc>
          <w:tcPr>
            <w:tcW w:w="744" w:type="dxa"/>
            <w:shd w:val="clear" w:color="auto" w:fill="auto"/>
          </w:tcPr>
          <w:p w14:paraId="69E3C3F8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207" w:type="dxa"/>
            <w:shd w:val="clear" w:color="auto" w:fill="auto"/>
          </w:tcPr>
          <w:p w14:paraId="61E1FDB3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  <w:vAlign w:val="center"/>
          </w:tcPr>
          <w:p w14:paraId="35CE987D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216" w:type="dxa"/>
            <w:shd w:val="clear" w:color="auto" w:fill="auto"/>
          </w:tcPr>
          <w:p w14:paraId="51BCD2CB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RepayAmt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53EF985A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491046B7" w14:textId="77777777" w:rsidTr="00EE6447">
        <w:tc>
          <w:tcPr>
            <w:tcW w:w="744" w:type="dxa"/>
            <w:shd w:val="clear" w:color="auto" w:fill="auto"/>
          </w:tcPr>
          <w:p w14:paraId="0F066CD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07" w:type="dxa"/>
            <w:shd w:val="clear" w:color="auto" w:fill="auto"/>
          </w:tcPr>
          <w:p w14:paraId="048AE142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5EF05054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借款人戶號</w:t>
            </w:r>
          </w:p>
        </w:tc>
        <w:tc>
          <w:tcPr>
            <w:tcW w:w="3216" w:type="dxa"/>
            <w:shd w:val="clear" w:color="auto" w:fill="auto"/>
          </w:tcPr>
          <w:p w14:paraId="44469EED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CustNo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644BBFF7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535F832B" w14:textId="77777777" w:rsidTr="00EE6447">
        <w:tc>
          <w:tcPr>
            <w:tcW w:w="744" w:type="dxa"/>
            <w:shd w:val="clear" w:color="auto" w:fill="auto"/>
          </w:tcPr>
          <w:p w14:paraId="1075A81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07" w:type="dxa"/>
            <w:shd w:val="clear" w:color="auto" w:fill="auto"/>
          </w:tcPr>
          <w:p w14:paraId="0CBEF48B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14B83F15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216" w:type="dxa"/>
            <w:shd w:val="clear" w:color="auto" w:fill="auto"/>
          </w:tcPr>
          <w:p w14:paraId="7B58C026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CustNm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16D06280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A20EA" w:rsidRPr="00456B60" w14:paraId="2D8B527D" w14:textId="77777777" w:rsidTr="00EE6447">
        <w:tc>
          <w:tcPr>
            <w:tcW w:w="744" w:type="dxa"/>
            <w:shd w:val="clear" w:color="auto" w:fill="auto"/>
          </w:tcPr>
          <w:p w14:paraId="1237EB14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07" w:type="dxa"/>
            <w:shd w:val="clear" w:color="auto" w:fill="auto"/>
          </w:tcPr>
          <w:p w14:paraId="06422BAC" w14:textId="77777777" w:rsidR="00DA20EA" w:rsidRPr="00456B60" w:rsidRDefault="00DA20EA" w:rsidP="00DA20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shd w:val="clear" w:color="auto" w:fill="auto"/>
          </w:tcPr>
          <w:p w14:paraId="33920AF3" w14:textId="77777777" w:rsidR="00DA20EA" w:rsidRPr="00456B60" w:rsidRDefault="00DA20EA" w:rsidP="00DA20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3216" w:type="dxa"/>
            <w:shd w:val="clear" w:color="auto" w:fill="auto"/>
          </w:tcPr>
          <w:p w14:paraId="04BADF3A" w14:textId="77777777" w:rsidR="00DA20EA" w:rsidRPr="00456B60" w:rsidRDefault="00DA20EA" w:rsidP="00DA20E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Others.No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10126A79" w14:textId="77777777" w:rsidR="00DA20EA" w:rsidRPr="00456B60" w:rsidRDefault="00DA20EA" w:rsidP="00DA20E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4E85788" w14:textId="77777777" w:rsidR="00E9036A" w:rsidRDefault="00E9036A" w:rsidP="005A18D1">
      <w:r w:rsidRPr="00456B60">
        <w:rPr>
          <w:rFonts w:hint="eastAsia"/>
        </w:rPr>
        <w:t xml:space="preserve"> </w:t>
      </w:r>
    </w:p>
    <w:p w14:paraId="7072D93D" w14:textId="77777777" w:rsidR="005A18D1" w:rsidRPr="00456B60" w:rsidRDefault="00E9036A" w:rsidP="005A18D1">
      <w:r>
        <w:br w:type="page"/>
      </w:r>
    </w:p>
    <w:p w14:paraId="0104FB64" w14:textId="77777777" w:rsidR="00E9036A" w:rsidRDefault="00E9036A" w:rsidP="00950600">
      <w:pPr>
        <w:pStyle w:val="5"/>
      </w:pPr>
      <w:bookmarkStart w:id="79" w:name="_Toc113027255"/>
      <w:r>
        <w:rPr>
          <w:rFonts w:hint="eastAsia"/>
        </w:rPr>
        <w:lastRenderedPageBreak/>
        <w:t xml:space="preserve">L4922 </w:t>
      </w:r>
      <w:proofErr w:type="spellStart"/>
      <w:r>
        <w:rPr>
          <w:rFonts w:hint="eastAsia"/>
        </w:rPr>
        <w:t>客戶還款方式及</w:t>
      </w:r>
      <w:r w:rsidR="00E8567C">
        <w:rPr>
          <w:rFonts w:hint="eastAsia"/>
        </w:rPr>
        <w:t>還款</w:t>
      </w:r>
      <w:r>
        <w:rPr>
          <w:rFonts w:hint="eastAsia"/>
        </w:rPr>
        <w:t>帳號查詢</w:t>
      </w:r>
      <w:bookmarkEnd w:id="79"/>
      <w:proofErr w:type="spellEnd"/>
    </w:p>
    <w:p w14:paraId="372CD31E" w14:textId="77777777" w:rsidR="00E9036A" w:rsidRDefault="00E9036A" w:rsidP="00E9036A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E9036A" w14:paraId="431F7235" w14:textId="77777777" w:rsidTr="00E9036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ABEAAF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7571723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查詢</w:t>
            </w:r>
          </w:p>
        </w:tc>
      </w:tr>
      <w:tr w:rsidR="00E9036A" w14:paraId="62BDC9B9" w14:textId="77777777" w:rsidTr="00E9036A">
        <w:trPr>
          <w:trHeight w:val="277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6D2296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D4AB55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、維護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</w:t>
            </w:r>
          </w:p>
        </w:tc>
      </w:tr>
      <w:tr w:rsidR="00E9036A" w14:paraId="2DA6021E" w14:textId="77777777" w:rsidTr="00E9036A">
        <w:trPr>
          <w:trHeight w:val="773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F0A323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AF42E5" w14:textId="77777777" w:rsidR="00E9036A" w:rsidRDefault="00E9036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9036A" w14:paraId="6C083644" w14:textId="77777777" w:rsidTr="00E9036A">
        <w:trPr>
          <w:trHeight w:val="32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ABF1D8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69C71B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30883DEC" w14:textId="77777777" w:rsidTr="00E9036A">
        <w:trPr>
          <w:trHeight w:val="1311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16B848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A85316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0419CB90" w14:textId="77777777" w:rsidTr="00E9036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BC52C9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C0D0DF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E9036A" w14:paraId="27AFDACB" w14:textId="77777777" w:rsidTr="00E9036A">
        <w:trPr>
          <w:trHeight w:val="35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A310E7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CC5398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  <w:tr w:rsidR="00E9036A" w14:paraId="41CB2E96" w14:textId="77777777" w:rsidTr="00E9036A">
        <w:trPr>
          <w:trHeight w:val="278"/>
        </w:trPr>
        <w:tc>
          <w:tcPr>
            <w:tcW w:w="15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6958CB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801C52" w14:textId="77777777" w:rsidR="00E9036A" w:rsidRDefault="00E9036A">
            <w:pPr>
              <w:rPr>
                <w:rFonts w:ascii="標楷體" w:eastAsia="標楷體" w:hAnsi="標楷體"/>
              </w:rPr>
            </w:pPr>
          </w:p>
        </w:tc>
      </w:tr>
    </w:tbl>
    <w:p w14:paraId="2AC6FE32" w14:textId="77777777" w:rsidR="00E9036A" w:rsidRDefault="00E9036A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F128581" w14:textId="77777777" w:rsidR="00E9036A" w:rsidRDefault="00E9036A" w:rsidP="00CA731B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9036A" w14:paraId="6D4C5A97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986852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E7166A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D53A777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9036A" w14:paraId="2BD362DE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554F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17452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81F3E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E9036A" w14:paraId="3AEFA27C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4B437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28C74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1C41" w14:textId="77777777" w:rsidR="00E9036A" w:rsidRDefault="00E903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E9036A" w14:paraId="59C4620B" w14:textId="77777777" w:rsidTr="00E9036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943B8" w14:textId="77777777" w:rsidR="00E9036A" w:rsidRDefault="00E903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7A710" w14:textId="77777777" w:rsidR="00E9036A" w:rsidRDefault="00E9036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0D3A6" w14:textId="77777777" w:rsidR="00E9036A" w:rsidRDefault="00E9036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</w:t>
            </w:r>
          </w:p>
        </w:tc>
      </w:tr>
    </w:tbl>
    <w:p w14:paraId="5DF2188F" w14:textId="77777777" w:rsidR="00E9036A" w:rsidRDefault="00E9036A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BA51A9D" w14:textId="77777777" w:rsidR="00A67268" w:rsidRDefault="00A67268" w:rsidP="00E9036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7FACBC1" w14:textId="77777777" w:rsidR="00E9036A" w:rsidRDefault="00E9036A" w:rsidP="00D21BA0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6B679955" w14:textId="18E118F2" w:rsidR="00E9036A" w:rsidRDefault="00EE6E6B" w:rsidP="00E9036A">
      <w:pPr>
        <w:rPr>
          <w:noProof/>
          <w:lang w:eastAsia="x-none"/>
        </w:rPr>
      </w:pPr>
      <w:r>
        <w:rPr>
          <w:noProof/>
        </w:rPr>
        <w:drawing>
          <wp:inline distT="0" distB="0" distL="0" distR="0" wp14:anchorId="7CA23367" wp14:editId="0FDFD452">
            <wp:extent cx="6483350" cy="1479550"/>
            <wp:effectExtent l="0" t="0" r="0" b="0"/>
            <wp:docPr id="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7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3337" w14:textId="77777777" w:rsidR="00E9036A" w:rsidRDefault="00E9036A" w:rsidP="00E9036A">
      <w:pPr>
        <w:rPr>
          <w:noProof/>
          <w:lang w:eastAsia="x-none"/>
        </w:rPr>
      </w:pPr>
    </w:p>
    <w:p w14:paraId="382376A9" w14:textId="77777777" w:rsidR="00A67268" w:rsidRDefault="00A67268" w:rsidP="00E9036A">
      <w:pPr>
        <w:rPr>
          <w:noProof/>
          <w:lang w:eastAsia="x-none"/>
        </w:rPr>
      </w:pPr>
      <w:r>
        <w:rPr>
          <w:noProof/>
          <w:lang w:eastAsia="x-none"/>
        </w:rPr>
        <w:br w:type="page"/>
      </w:r>
    </w:p>
    <w:p w14:paraId="438BF548" w14:textId="77777777" w:rsidR="00197B76" w:rsidRDefault="00197B76" w:rsidP="00CA731B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6B4D9FD3" w14:textId="77777777" w:rsidR="00197B76" w:rsidRDefault="00197B76" w:rsidP="00197B7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197B76" w14:paraId="2466F950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F9453C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E1D1B5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36EE76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97B76" w14:paraId="58562A01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740BD" w14:textId="77777777" w:rsidR="00197B76" w:rsidRDefault="00197B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B61DD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60E8A" w14:textId="77777777" w:rsidR="00197B76" w:rsidRDefault="00197B7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4C880E8" w14:textId="77777777" w:rsidR="00197B76" w:rsidRDefault="00197B7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05F44D" w14:textId="77777777" w:rsidR="00197B76" w:rsidRDefault="00197B76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是否存在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5E7A2B9B" w14:textId="77777777" w:rsidR="00197B76" w:rsidRDefault="00197B76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檢查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或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查出之[客戶資料主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的[戶號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是否存在於[額度主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0FE7D279" w14:textId="77777777" w:rsidR="00197B76" w:rsidRDefault="00197B7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82146B" w14:textId="77777777" w:rsidR="00197B76" w:rsidRDefault="00197B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輸出查詢資料(參考下方畫面資料說明)</w:t>
            </w:r>
          </w:p>
        </w:tc>
      </w:tr>
      <w:tr w:rsidR="00197B76" w14:paraId="4DA50764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66018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182F6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9F626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97B76" w14:paraId="24866EE6" w14:textId="77777777" w:rsidTr="00197B7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95D45" w14:textId="77777777" w:rsidR="00197B76" w:rsidRDefault="00197B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C0705" w14:textId="77777777" w:rsidR="00197B76" w:rsidRDefault="00197B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61453" w14:textId="77777777" w:rsidR="00197B76" w:rsidRDefault="00197B7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459309D" w14:textId="77777777" w:rsidR="00197B76" w:rsidRDefault="00197B76" w:rsidP="00197B76">
      <w:pPr>
        <w:rPr>
          <w:rFonts w:eastAsia="Yu Mincho"/>
          <w:noProof/>
        </w:rPr>
      </w:pPr>
    </w:p>
    <w:p w14:paraId="7CAAE6AD" w14:textId="77777777" w:rsidR="00B51D6E" w:rsidRDefault="00B51D6E" w:rsidP="00CA731B">
      <w:pPr>
        <w:pStyle w:val="a"/>
      </w:pPr>
      <w:r>
        <w:rPr>
          <w:rFonts w:hint="eastAsia"/>
        </w:rPr>
        <w:t>輸入畫面資料說明</w:t>
      </w:r>
    </w:p>
    <w:p w14:paraId="43606D6A" w14:textId="77777777" w:rsidR="00B51D6E" w:rsidRDefault="00B51D6E" w:rsidP="00B51D6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1"/>
        <w:gridCol w:w="1289"/>
        <w:gridCol w:w="940"/>
        <w:gridCol w:w="1284"/>
        <w:gridCol w:w="2123"/>
        <w:gridCol w:w="660"/>
        <w:gridCol w:w="677"/>
        <w:gridCol w:w="2680"/>
      </w:tblGrid>
      <w:tr w:rsidR="00B51D6E" w14:paraId="15CEB271" w14:textId="77777777" w:rsidTr="00B51D6E">
        <w:trPr>
          <w:trHeight w:val="388"/>
          <w:jc w:val="center"/>
        </w:trPr>
        <w:tc>
          <w:tcPr>
            <w:tcW w:w="5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524B01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145ADA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EE2FD8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7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AE325B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51D6E" w14:paraId="27B96432" w14:textId="77777777" w:rsidTr="00B51D6E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04350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3189F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146D52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B2A94B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159F87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95CC7E" w14:textId="77777777" w:rsidR="00B51D6E" w:rsidRDefault="00B51D6E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D2DE6E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C07F1" w14:textId="77777777" w:rsidR="00B51D6E" w:rsidRDefault="00B51D6E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51D6E" w14:paraId="1F830F74" w14:textId="77777777" w:rsidTr="00B51D6E">
        <w:trPr>
          <w:trHeight w:val="244"/>
          <w:jc w:val="center"/>
        </w:trPr>
        <w:tc>
          <w:tcPr>
            <w:tcW w:w="1042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59C1F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51D6E" w14:paraId="0563E2B0" w14:textId="77777777" w:rsidTr="00B51D6E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4A5D8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AF4A3" w14:textId="77777777" w:rsidR="00B51D6E" w:rsidRDefault="00B51D6E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7C84A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B9CC4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FBF8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4412B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F400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1749F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51D6E" w14:paraId="45B4B667" w14:textId="77777777" w:rsidTr="00B51D6E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C3521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F1FDC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11D6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7338F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AF3F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C381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4E781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302E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文數字，若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為0000000，則必須輸入，檢核條件</w:t>
            </w:r>
            <w:r w:rsidR="00A67268">
              <w:rPr>
                <w:rFonts w:ascii="標楷體" w:eastAsia="標楷體" w:hAnsi="標楷體" w:hint="eastAsia"/>
              </w:rPr>
              <w:t>:</w:t>
            </w:r>
          </w:p>
          <w:p w14:paraId="032F3945" w14:textId="77777777" w:rsidR="00B51D6E" w:rsidRDefault="00B51D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空白/V(7)</w:t>
            </w:r>
          </w:p>
        </w:tc>
      </w:tr>
    </w:tbl>
    <w:p w14:paraId="40C658F3" w14:textId="77777777" w:rsidR="00B51D6E" w:rsidRDefault="00B51D6E" w:rsidP="00B51D6E">
      <w:pPr>
        <w:rPr>
          <w:lang w:eastAsia="x-none"/>
        </w:rPr>
      </w:pPr>
    </w:p>
    <w:p w14:paraId="144F305B" w14:textId="77777777" w:rsidR="00B51D6E" w:rsidRDefault="00B51D6E" w:rsidP="00CA731B">
      <w:pPr>
        <w:pStyle w:val="a"/>
      </w:pPr>
      <w:r>
        <w:br w:type="page"/>
      </w:r>
      <w:r>
        <w:rPr>
          <w:rFonts w:hint="eastAsia"/>
        </w:rPr>
        <w:lastRenderedPageBreak/>
        <w:t>輸出畫面</w:t>
      </w:r>
    </w:p>
    <w:p w14:paraId="3CFED0E0" w14:textId="05535031" w:rsidR="00CA731B" w:rsidRDefault="00EE6E6B" w:rsidP="00B51D6E">
      <w:pPr>
        <w:adjustRightInd w:val="0"/>
        <w:spacing w:afterLines="20" w:after="72"/>
      </w:pPr>
      <w:r w:rsidRPr="00194E29">
        <w:rPr>
          <w:noProof/>
        </w:rPr>
        <w:drawing>
          <wp:inline distT="0" distB="0" distL="0" distR="0" wp14:anchorId="759AE77B" wp14:editId="5D579DF3">
            <wp:extent cx="5099050" cy="3498850"/>
            <wp:effectExtent l="0" t="0" r="0" b="0"/>
            <wp:docPr id="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349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FF599" w14:textId="77777777" w:rsidR="00B51D6E" w:rsidRDefault="00B51D6E" w:rsidP="00CA731B">
      <w:pPr>
        <w:pStyle w:val="a"/>
      </w:pPr>
      <w:r>
        <w:rPr>
          <w:rFonts w:hint="eastAsia"/>
        </w:rPr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175"/>
        <w:gridCol w:w="1743"/>
        <w:gridCol w:w="3195"/>
        <w:gridCol w:w="3349"/>
      </w:tblGrid>
      <w:tr w:rsidR="00B51D6E" w14:paraId="260DF509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9DA85B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506041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899C77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446EED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C6050F0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51D6E" w14:paraId="2930B114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E18B0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5D72E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BEE1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3816E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o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079959A7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12121" w14:textId="77777777" w:rsidR="00B51D6E" w:rsidRDefault="00B51D6E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</w:tr>
      <w:tr w:rsidR="00B51D6E" w14:paraId="1E619FFD" w14:textId="77777777" w:rsidTr="00B51D6E">
        <w:tc>
          <w:tcPr>
            <w:tcW w:w="104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607AF" w14:textId="77777777" w:rsidR="00B51D6E" w:rsidRPr="00A67268" w:rsidRDefault="00B51D6E">
            <w:pPr>
              <w:rPr>
                <w:rFonts w:ascii="標楷體" w:eastAsia="標楷體" w:hAnsi="標楷體"/>
              </w:rPr>
            </w:pPr>
            <w:r w:rsidRPr="00A67268">
              <w:rPr>
                <w:rFonts w:ascii="標楷體" w:eastAsia="標楷體" w:hAnsi="標楷體" w:hint="eastAsia"/>
              </w:rPr>
              <w:t>客戶還款方式及還款帳號明細</w:t>
            </w:r>
          </w:p>
        </w:tc>
      </w:tr>
      <w:tr w:rsidR="00B51D6E" w14:paraId="51D76F57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37777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ADFCF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8B7E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4F3FD" w14:textId="77777777" w:rsidR="00B51D6E" w:rsidRDefault="00B51D6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0F22D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</w:tr>
      <w:tr w:rsidR="00B51D6E" w14:paraId="2D49CDAA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74DA2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A2D18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0EB7A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6879B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0872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</w:tr>
      <w:tr w:rsidR="00B51D6E" w14:paraId="2D52C9D3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3BAD8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399E8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41DEB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C8289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RepayBank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88429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</w:tr>
      <w:tr w:rsidR="00B51D6E" w14:paraId="678FA845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56E94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0162E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FCA8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AC6B6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RepayAcct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0A23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</w:tr>
      <w:tr w:rsidR="00B51D6E" w14:paraId="54715A4C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4AD1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DEF0C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85EE5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帳號狀態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D7898" w14:textId="77777777" w:rsidR="00B51D6E" w:rsidRDefault="00B51D6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.Status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82D5F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帳號狀態</w:t>
            </w:r>
          </w:p>
        </w:tc>
      </w:tr>
      <w:tr w:rsidR="00B51D6E" w14:paraId="0D60DC74" w14:textId="77777777" w:rsidTr="00B51D6E"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1E5B6" w14:textId="77777777" w:rsidR="00B51D6E" w:rsidRDefault="00B51D6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3143" w14:textId="77777777" w:rsidR="00B51D6E" w:rsidRDefault="00B51D6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CAF61" w14:textId="77777777" w:rsidR="00B51D6E" w:rsidRDefault="00B51D6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歷程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067C" w14:textId="77777777" w:rsidR="00B51D6E" w:rsidRDefault="00B51D6E">
            <w:pPr>
              <w:rPr>
                <w:rFonts w:ascii="標楷體" w:eastAsia="標楷體" w:hAnsi="標楷體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B2C3" w14:textId="77777777" w:rsidR="00B51D6E" w:rsidRDefault="00B51D6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連結至【L4923還款帳號及還款方式變更紀錄查詢】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/>
              </w:rPr>
              <w:t>查詢歷程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</w:tbl>
    <w:p w14:paraId="57F5FA0C" w14:textId="77777777" w:rsidR="004F6A1D" w:rsidRDefault="004F6A1D" w:rsidP="00B51D6E"/>
    <w:p w14:paraId="12868923" w14:textId="77777777" w:rsidR="004F6A1D" w:rsidRDefault="004F6A1D" w:rsidP="00950600">
      <w:pPr>
        <w:pStyle w:val="5"/>
      </w:pPr>
      <w:r>
        <w:br w:type="page"/>
      </w:r>
      <w:bookmarkStart w:id="80" w:name="_Toc113027256"/>
      <w:r>
        <w:rPr>
          <w:rFonts w:hint="eastAsia"/>
        </w:rPr>
        <w:lastRenderedPageBreak/>
        <w:t xml:space="preserve">L4923 </w:t>
      </w:r>
      <w:proofErr w:type="spellStart"/>
      <w:r w:rsidR="00E8567C">
        <w:rPr>
          <w:rFonts w:hint="eastAsia"/>
        </w:rPr>
        <w:t>還款</w:t>
      </w:r>
      <w:r>
        <w:rPr>
          <w:rFonts w:hint="eastAsia"/>
        </w:rPr>
        <w:t>帳號及還款方式變更紀錄查詢</w:t>
      </w:r>
      <w:bookmarkEnd w:id="80"/>
      <w:proofErr w:type="spellEnd"/>
    </w:p>
    <w:p w14:paraId="4E47B0F9" w14:textId="77777777" w:rsidR="004F6A1D" w:rsidRDefault="004F6A1D" w:rsidP="004F6A1D">
      <w:pPr>
        <w:snapToGrid w:val="0"/>
        <w:spacing w:before="120"/>
        <w:ind w:left="2400" w:rightChars="100" w:right="240" w:hanging="480"/>
        <w:rPr>
          <w:rFonts w:eastAsia="標楷體"/>
          <w:sz w:val="26"/>
        </w:rPr>
      </w:pPr>
      <w:r>
        <w:rPr>
          <w:rFonts w:eastAsia="標楷體" w:hint="eastAsia"/>
          <w:sz w:val="26"/>
        </w:rPr>
        <w:t>功能說明</w:t>
      </w:r>
    </w:p>
    <w:tbl>
      <w:tblPr>
        <w:tblW w:w="7872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6302"/>
      </w:tblGrid>
      <w:tr w:rsidR="004F6A1D" w14:paraId="1C5716BB" w14:textId="77777777">
        <w:trPr>
          <w:trHeight w:val="277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5D0F3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01D3A6C" w14:textId="77777777" w:rsidR="004F6A1D" w:rsidRDefault="00E856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</w:t>
            </w:r>
            <w:r w:rsidR="004F6A1D">
              <w:rPr>
                <w:rFonts w:ascii="標楷體" w:eastAsia="標楷體" w:hAnsi="標楷體" w:hint="eastAsia"/>
              </w:rPr>
              <w:t>帳號及還款方式變更紀錄查詢</w:t>
            </w:r>
          </w:p>
        </w:tc>
      </w:tr>
      <w:tr w:rsidR="004F6A1D" w14:paraId="66666F35" w14:textId="77777777">
        <w:trPr>
          <w:trHeight w:val="277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0FC11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B6ED82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>
              <w:rPr>
                <w:rFonts w:ascii="標楷體" w:eastAsia="標楷體" w:hAnsi="標楷體" w:hint="eastAsia"/>
                <w:color w:val="000000"/>
              </w:rPr>
              <w:t>【L4922</w:t>
            </w:r>
            <w:r>
              <w:rPr>
                <w:rFonts w:ascii="標楷體" w:eastAsia="標楷體" w:hAnsi="標楷體" w:hint="eastAsia"/>
              </w:rPr>
              <w:t>客戶還款方式及</w:t>
            </w:r>
            <w:r w:rsidR="00E8567C">
              <w:rPr>
                <w:rFonts w:ascii="標楷體" w:eastAsia="標楷體" w:hAnsi="標楷體" w:hint="eastAsia"/>
              </w:rPr>
              <w:t>還款</w:t>
            </w:r>
            <w:r>
              <w:rPr>
                <w:rFonts w:ascii="標楷體" w:eastAsia="標楷體" w:hAnsi="標楷體" w:hint="eastAsia"/>
              </w:rPr>
              <w:t>帳號查詢</w:t>
            </w:r>
            <w:r>
              <w:rPr>
                <w:rFonts w:ascii="標楷體" w:eastAsia="標楷體" w:hAnsi="標楷體" w:hint="eastAsia"/>
                <w:color w:val="000000"/>
              </w:rPr>
              <w:t>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4F6A1D" w14:paraId="650C67ED" w14:textId="77777777">
        <w:trPr>
          <w:trHeight w:val="773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2C542F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A690C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F6A1D" w14:paraId="1F3C03A1" w14:textId="77777777">
        <w:trPr>
          <w:trHeight w:val="321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FBCCD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EDEA23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045D4AA1" w14:textId="77777777">
        <w:trPr>
          <w:trHeight w:val="1311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3F2D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67C0D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57D8A54A" w14:textId="77777777">
        <w:trPr>
          <w:trHeight w:val="27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04AC27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4D12D7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4F6A1D" w14:paraId="2CFB70FD" w14:textId="77777777">
        <w:trPr>
          <w:trHeight w:val="35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49FC8C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6A599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  <w:tr w:rsidR="004F6A1D" w14:paraId="304559C8" w14:textId="77777777">
        <w:trPr>
          <w:trHeight w:val="278"/>
        </w:trPr>
        <w:tc>
          <w:tcPr>
            <w:tcW w:w="15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2A54CE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0433D6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</w:tr>
    </w:tbl>
    <w:p w14:paraId="6F921A9B" w14:textId="77777777" w:rsidR="004F6A1D" w:rsidRDefault="004F6A1D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3139B0D" w14:textId="77777777" w:rsidR="004F6A1D" w:rsidRDefault="004F6A1D" w:rsidP="00CA731B">
      <w:pPr>
        <w:pStyle w:val="a"/>
      </w:pPr>
      <w:r>
        <w:rPr>
          <w:rFonts w:hint="eastAsia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F6A1D" w14:paraId="75E17626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302D8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D5015F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66C6B3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F6A1D" w14:paraId="0DB6D523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E87B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85CC1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B2E95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F6A1D" w14:paraId="02F6A11C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B4C5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DBC3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B674B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4F6A1D" w14:paraId="56867012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F6233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0CC0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12AD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4F6A1D" w14:paraId="40FC6C72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6524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E8127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D5A4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4F6A1D" w14:paraId="1F4FBFD6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9336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646B8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3D92F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</w:t>
            </w:r>
          </w:p>
        </w:tc>
      </w:tr>
    </w:tbl>
    <w:p w14:paraId="517F2D76" w14:textId="77777777" w:rsidR="004F6A1D" w:rsidRDefault="004F6A1D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6FFF4F7" w14:textId="77777777" w:rsidR="00044A21" w:rsidRDefault="00044A21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4656D30" w14:textId="77777777" w:rsidR="00044A21" w:rsidRDefault="00044A21" w:rsidP="004F6A1D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21AB2E3" w14:textId="77777777" w:rsidR="004F6A1D" w:rsidRDefault="004F6A1D" w:rsidP="00D21BA0">
      <w:pPr>
        <w:numPr>
          <w:ilvl w:val="0"/>
          <w:numId w:val="24"/>
        </w:num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t>UI</w:t>
      </w:r>
      <w:r>
        <w:rPr>
          <w:rFonts w:eastAsia="標楷體" w:hint="eastAsia"/>
          <w:sz w:val="26"/>
        </w:rPr>
        <w:t>畫面</w:t>
      </w:r>
    </w:p>
    <w:p w14:paraId="054D9066" w14:textId="30E7E217" w:rsidR="004F6A1D" w:rsidRDefault="00EE6E6B" w:rsidP="004F6A1D">
      <w:pPr>
        <w:rPr>
          <w:noProof/>
          <w:lang w:eastAsia="x-none"/>
        </w:rPr>
      </w:pPr>
      <w:r>
        <w:rPr>
          <w:noProof/>
        </w:rPr>
        <w:drawing>
          <wp:inline distT="0" distB="0" distL="0" distR="0" wp14:anchorId="52AF5DA2" wp14:editId="67DD53E2">
            <wp:extent cx="6477000" cy="1295400"/>
            <wp:effectExtent l="0" t="0" r="0" b="0"/>
            <wp:docPr id="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95C1E" w14:textId="77777777" w:rsidR="004F6A1D" w:rsidRDefault="004F6A1D" w:rsidP="004F6A1D">
      <w:pPr>
        <w:rPr>
          <w:noProof/>
          <w:lang w:eastAsia="x-none"/>
        </w:rPr>
      </w:pPr>
    </w:p>
    <w:p w14:paraId="7B3FB42D" w14:textId="77777777" w:rsidR="00044A21" w:rsidRDefault="00044A21" w:rsidP="004F6A1D">
      <w:pPr>
        <w:rPr>
          <w:noProof/>
          <w:lang w:eastAsia="x-none"/>
        </w:rPr>
      </w:pPr>
    </w:p>
    <w:p w14:paraId="55F014E9" w14:textId="77777777" w:rsidR="00044A21" w:rsidRDefault="00044A21" w:rsidP="004F6A1D">
      <w:pPr>
        <w:rPr>
          <w:noProof/>
          <w:lang w:eastAsia="x-none"/>
        </w:rPr>
      </w:pPr>
    </w:p>
    <w:p w14:paraId="765F2481" w14:textId="77777777" w:rsidR="00044A21" w:rsidRDefault="00044A21" w:rsidP="004F6A1D">
      <w:pPr>
        <w:rPr>
          <w:noProof/>
          <w:lang w:eastAsia="x-none"/>
        </w:rPr>
      </w:pPr>
    </w:p>
    <w:p w14:paraId="3B085E5A" w14:textId="77777777" w:rsidR="004F6A1D" w:rsidRDefault="004F6A1D" w:rsidP="00CA731B">
      <w:pPr>
        <w:pStyle w:val="a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4B187557" w14:textId="77777777" w:rsidR="004F6A1D" w:rsidRDefault="004F6A1D" w:rsidP="004F6A1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4F6A1D" w14:paraId="7ABC561E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5A71D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CEC3F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3F9EC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6A1D" w14:paraId="5812C9ED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0C4D2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B72F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592C5" w14:textId="77777777" w:rsidR="004F6A1D" w:rsidRDefault="004F6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DDC55C6" w14:textId="77777777" w:rsidR="004F6A1D" w:rsidRDefault="004F6A1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D36E56" w14:textId="77777777" w:rsidR="004F6A1D" w:rsidRDefault="004F6A1D" w:rsidP="0079341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借款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,[額度編號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是否存在[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(</w:t>
            </w: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  <w:r>
              <w:rPr>
                <w:rFonts w:ascii="標楷體" w:eastAsia="標楷體" w:hAnsi="標楷體" w:hint="eastAsia"/>
              </w:rPr>
              <w:t>)]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1:查詢資料不存在"</w:t>
            </w:r>
          </w:p>
          <w:p w14:paraId="223CB82E" w14:textId="77777777" w:rsidR="004F6A1D" w:rsidRDefault="004F6A1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727583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輸出查詢資料(參考下方畫面資料說明)</w:t>
            </w:r>
          </w:p>
        </w:tc>
      </w:tr>
      <w:tr w:rsidR="004F6A1D" w14:paraId="4CAD9FCD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970CC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92AF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0F115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4F6A1D" w14:paraId="49EDA225" w14:textId="7777777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847F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E06C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5F827" w14:textId="77777777" w:rsidR="004F6A1D" w:rsidRDefault="004F6A1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C724533" w14:textId="77777777" w:rsidR="004F6A1D" w:rsidRDefault="004F6A1D" w:rsidP="004F6A1D">
      <w:pPr>
        <w:rPr>
          <w:rFonts w:eastAsia="Yu Mincho"/>
          <w:noProof/>
        </w:rPr>
      </w:pPr>
    </w:p>
    <w:p w14:paraId="06D5949D" w14:textId="77777777" w:rsidR="004F6A1D" w:rsidRDefault="004F6A1D" w:rsidP="00CA731B">
      <w:pPr>
        <w:pStyle w:val="a"/>
      </w:pPr>
      <w:r>
        <w:rPr>
          <w:rFonts w:hint="eastAsia"/>
        </w:rPr>
        <w:t>輸入畫面資料說明</w:t>
      </w:r>
    </w:p>
    <w:p w14:paraId="4AB311C4" w14:textId="77777777" w:rsidR="004F6A1D" w:rsidRDefault="004F6A1D" w:rsidP="004F6A1D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2"/>
        <w:gridCol w:w="1292"/>
        <w:gridCol w:w="942"/>
        <w:gridCol w:w="1286"/>
        <w:gridCol w:w="2128"/>
        <w:gridCol w:w="660"/>
        <w:gridCol w:w="677"/>
        <w:gridCol w:w="2667"/>
      </w:tblGrid>
      <w:tr w:rsidR="004F6A1D" w14:paraId="66ACF33C" w14:textId="77777777">
        <w:trPr>
          <w:trHeight w:val="388"/>
          <w:jc w:val="center"/>
        </w:trPr>
        <w:tc>
          <w:tcPr>
            <w:tcW w:w="5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2BD780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B266A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C18104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27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235027B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4F6A1D" w14:paraId="53CBCF87" w14:textId="77777777">
        <w:trPr>
          <w:trHeight w:val="24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C3ABD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61464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290ED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B2BA8D2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F86226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DA07F9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270AFD4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61FBA" w14:textId="77777777" w:rsidR="004F6A1D" w:rsidRDefault="004F6A1D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4F6A1D" w14:paraId="578E7B2C" w14:textId="77777777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54748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C7BD0" w14:textId="77777777" w:rsidR="004F6A1D" w:rsidRDefault="004F6A1D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8832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B16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93142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361FA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2AC1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06990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由L4922帶入</w:t>
            </w:r>
          </w:p>
        </w:tc>
      </w:tr>
      <w:tr w:rsidR="004F6A1D" w14:paraId="28E995F5" w14:textId="77777777">
        <w:trPr>
          <w:trHeight w:val="244"/>
          <w:jc w:val="center"/>
        </w:trPr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83A3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E847C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5279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EC75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3221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4C580" w14:textId="77777777" w:rsidR="004F6A1D" w:rsidRDefault="004F6A1D">
            <w:pPr>
              <w:rPr>
                <w:rFonts w:ascii="標楷體" w:eastAsia="標楷體" w:hAnsi="標楷體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98B1A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A48DA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由L4922帶入</w:t>
            </w:r>
          </w:p>
        </w:tc>
      </w:tr>
    </w:tbl>
    <w:p w14:paraId="242AABC7" w14:textId="77777777" w:rsidR="004F6A1D" w:rsidRDefault="004F6A1D" w:rsidP="004F6A1D">
      <w:pPr>
        <w:rPr>
          <w:lang w:eastAsia="x-none"/>
        </w:rPr>
      </w:pPr>
    </w:p>
    <w:p w14:paraId="140CA79E" w14:textId="77777777" w:rsidR="004F6A1D" w:rsidRDefault="004F6A1D" w:rsidP="00CA731B">
      <w:pPr>
        <w:pStyle w:val="a"/>
      </w:pPr>
      <w:r w:rsidRPr="00CA731B">
        <w:rPr>
          <w:rFonts w:ascii="Arial" w:cs="標楷體" w:hint="eastAsia"/>
          <w:kern w:val="0"/>
          <w:szCs w:val="28"/>
        </w:rPr>
        <w:t>輸出</w:t>
      </w:r>
      <w:r>
        <w:rPr>
          <w:rFonts w:hint="eastAsia"/>
        </w:rPr>
        <w:t>畫面</w:t>
      </w:r>
    </w:p>
    <w:p w14:paraId="44872653" w14:textId="13DD53D6" w:rsidR="004F6A1D" w:rsidRDefault="00EE6E6B" w:rsidP="004F6A1D">
      <w:pPr>
        <w:adjustRightInd w:val="0"/>
        <w:spacing w:afterLines="20" w:after="72"/>
        <w:rPr>
          <w:noProof/>
        </w:rPr>
      </w:pPr>
      <w:r>
        <w:rPr>
          <w:noProof/>
        </w:rPr>
        <w:drawing>
          <wp:inline distT="0" distB="0" distL="0" distR="0" wp14:anchorId="2CA7E4BF" wp14:editId="65D412AD">
            <wp:extent cx="6477000" cy="304800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1466" w14:textId="77777777" w:rsidR="00F831AD" w:rsidRDefault="00F831AD" w:rsidP="004F6A1D">
      <w:pPr>
        <w:adjustRightInd w:val="0"/>
        <w:spacing w:afterLines="20" w:after="72"/>
      </w:pPr>
    </w:p>
    <w:p w14:paraId="22D94328" w14:textId="77777777" w:rsidR="004F6A1D" w:rsidRDefault="004F6A1D" w:rsidP="00CA731B">
      <w:pPr>
        <w:pStyle w:val="a"/>
      </w:pPr>
      <w:r>
        <w:rPr>
          <w:rFonts w:hint="eastAsia"/>
        </w:rPr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8"/>
        <w:gridCol w:w="1111"/>
        <w:gridCol w:w="1630"/>
        <w:gridCol w:w="3456"/>
        <w:gridCol w:w="3289"/>
      </w:tblGrid>
      <w:tr w:rsidR="004F6A1D" w14:paraId="403D84F9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3F20E8E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82519D3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5CB55A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9A627B7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4E98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6A1D" w14:paraId="2F7CCB43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324E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B0FE7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D8ED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7C4ED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o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37FAA738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D122" w14:textId="77777777" w:rsidR="004F6A1D" w:rsidRDefault="004F6A1D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</w:tr>
      <w:tr w:rsidR="004F6A1D" w14:paraId="6141FAF2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E8EDF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BF06E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389A0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3748C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B0C41" w14:textId="77777777" w:rsidR="004F6A1D" w:rsidRDefault="004F6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</w:tr>
      <w:tr w:rsidR="004F6A1D" w14:paraId="5E6993E3" w14:textId="77777777">
        <w:tc>
          <w:tcPr>
            <w:tcW w:w="104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4EDF5" w14:textId="77777777" w:rsidR="004F6A1D" w:rsidRPr="00CA731B" w:rsidRDefault="004F6A1D">
            <w:pPr>
              <w:rPr>
                <w:rFonts w:ascii="標楷體" w:eastAsia="標楷體" w:hAnsi="標楷體"/>
              </w:rPr>
            </w:pPr>
            <w:r w:rsidRPr="00CA731B">
              <w:rPr>
                <w:rFonts w:ascii="標楷體" w:eastAsia="標楷體" w:hAnsi="標楷體" w:hint="eastAsia"/>
              </w:rPr>
              <w:t>客戶還款方式及還款帳號明細</w:t>
            </w:r>
          </w:p>
        </w:tc>
      </w:tr>
      <w:tr w:rsidR="004F6A1D" w14:paraId="3C9C3115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5B09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02D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E8169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760EE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FacmNo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E3E63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繳款方式</w:t>
            </w:r>
          </w:p>
        </w:tc>
      </w:tr>
      <w:tr w:rsidR="004F6A1D" w14:paraId="54B65FA2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3D9A8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1D281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57BD9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D1DA1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6959C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銀行代碼</w:t>
            </w:r>
          </w:p>
        </w:tc>
      </w:tr>
      <w:tr w:rsidR="004F6A1D" w14:paraId="7E387CBE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F9B25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FDDB8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99850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4FEF2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RepayAcct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54C9A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扣款帳號</w:t>
            </w:r>
          </w:p>
        </w:tc>
      </w:tr>
      <w:tr w:rsidR="004F6A1D" w14:paraId="3E8999AE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68C31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D27B6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9713F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A48BD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RelTxseq</w:t>
            </w:r>
            <w:proofErr w:type="spellEnd"/>
            <w:r>
              <w:rPr>
                <w:rFonts w:ascii="標楷體" w:eastAsia="標楷體" w:hAnsi="標楷體" w:hint="eastAsia"/>
              </w:rPr>
              <w:t>+</w:t>
            </w:r>
          </w:p>
          <w:p w14:paraId="3705661C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B05C7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還款帳號變更(</w:t>
            </w:r>
            <w:proofErr w:type="gramStart"/>
            <w:r>
              <w:rPr>
                <w:rFonts w:ascii="標楷體" w:eastAsia="標楷體" w:hAnsi="標楷體" w:hint="eastAsia"/>
              </w:rPr>
              <w:t>含還款</w:t>
            </w:r>
            <w:proofErr w:type="gramEnd"/>
            <w:r>
              <w:rPr>
                <w:rFonts w:ascii="標楷體" w:eastAsia="標楷體" w:hAnsi="標楷體" w:hint="eastAsia"/>
              </w:rPr>
              <w:t>方式)紀錄檔(</w:t>
            </w:r>
            <w:proofErr w:type="spellStart"/>
            <w:r>
              <w:rPr>
                <w:rFonts w:ascii="標楷體" w:eastAsia="標楷體" w:hAnsi="標楷體" w:hint="eastAsia"/>
              </w:rPr>
              <w:t>RepayActChangLog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proofErr w:type="gramStart"/>
            <w:r>
              <w:rPr>
                <w:rFonts w:ascii="標楷體" w:eastAsia="標楷體" w:hAnsi="標楷體" w:hint="eastAsia"/>
              </w:rPr>
              <w:t>登放序號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lTxseq</w:t>
            </w:r>
            <w:proofErr w:type="spellEnd"/>
            <w:r>
              <w:rPr>
                <w:rFonts w:ascii="標楷體" w:eastAsia="標楷體" w:hAnsi="標楷體" w:hint="eastAsia"/>
              </w:rPr>
              <w:t>)](4-14碼)對應[員工資料檔(</w:t>
            </w: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  <w:r>
              <w:rPr>
                <w:rFonts w:ascii="標楷體" w:eastAsia="標楷體" w:hAnsi="標楷體" w:hint="eastAsia"/>
              </w:rPr>
              <w:t>)]的[姓名(</w:t>
            </w:r>
            <w:proofErr w:type="spellStart"/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4F6A1D" w14:paraId="4577DB6A" w14:textId="7777777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981C0" w14:textId="77777777" w:rsidR="004F6A1D" w:rsidRDefault="004F6A1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37EEA" w14:textId="77777777" w:rsidR="004F6A1D" w:rsidRDefault="004F6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89A85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更新日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AD0B" w14:textId="77777777" w:rsidR="004F6A1D" w:rsidRDefault="004F6A1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RepayActChangLog.LastUpDate</w:t>
            </w:r>
            <w:proofErr w:type="spellEnd"/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758D6" w14:textId="77777777" w:rsidR="004F6A1D" w:rsidRDefault="004F6A1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更新日期(YYY/MM/DD)</w:t>
            </w:r>
          </w:p>
        </w:tc>
      </w:tr>
    </w:tbl>
    <w:p w14:paraId="22294AE6" w14:textId="77777777" w:rsidR="004F6A1D" w:rsidRDefault="004F6A1D" w:rsidP="004F6A1D"/>
    <w:p w14:paraId="252B27C8" w14:textId="77777777" w:rsidR="00BF1C85" w:rsidRPr="00456B60" w:rsidRDefault="004F6A1D" w:rsidP="005A18D1">
      <w:r>
        <w:br w:type="page"/>
      </w:r>
    </w:p>
    <w:p w14:paraId="03A1EF6A" w14:textId="77777777" w:rsidR="005A18D1" w:rsidRPr="00456B60" w:rsidRDefault="005A18D1" w:rsidP="00950600">
      <w:pPr>
        <w:pStyle w:val="5"/>
      </w:pPr>
      <w:bookmarkStart w:id="81" w:name="_Toc113027257"/>
      <w:r w:rsidRPr="00456B60">
        <w:lastRenderedPageBreak/>
        <w:t>L4002</w:t>
      </w:r>
      <w:r w:rsidRPr="00456B60">
        <w:rPr>
          <w:rFonts w:hint="eastAsia"/>
        </w:rPr>
        <w:t xml:space="preserve"> </w:t>
      </w:r>
      <w:proofErr w:type="spellStart"/>
      <w:r w:rsidRPr="00456B60">
        <w:rPr>
          <w:rFonts w:hint="eastAsia"/>
        </w:rPr>
        <w:t>整批入帳作業</w:t>
      </w:r>
      <w:bookmarkEnd w:id="81"/>
      <w:proofErr w:type="spellEnd"/>
    </w:p>
    <w:p w14:paraId="766A5B1E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3515C7" w14:paraId="3DD712E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369524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功能名稱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048108" w14:textId="77777777" w:rsidR="005A18D1" w:rsidRPr="003515C7" w:rsidRDefault="005A18D1" w:rsidP="00120097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作業</w:t>
            </w:r>
          </w:p>
        </w:tc>
      </w:tr>
      <w:tr w:rsidR="005A18D1" w:rsidRPr="003515C7" w14:paraId="720EC11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FC2F0E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A62CD0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1.</w:t>
            </w:r>
            <w:r w:rsidR="00532B1B">
              <w:rPr>
                <w:rFonts w:ascii="標楷體" w:eastAsia="標楷體" w:hAnsi="標楷體" w:hint="eastAsia"/>
              </w:rPr>
              <w:t>【</w:t>
            </w:r>
            <w:r w:rsidRPr="003515C7">
              <w:rPr>
                <w:rFonts w:ascii="標楷體" w:eastAsia="標楷體" w:hAnsi="標楷體" w:hint="eastAsia"/>
              </w:rPr>
              <w:t>L4200</w:t>
            </w:r>
            <w:r w:rsidR="00120097" w:rsidRPr="003515C7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檔上傳作業</w:t>
            </w:r>
            <w:r w:rsidR="00532B1B">
              <w:rPr>
                <w:rFonts w:ascii="標楷體" w:eastAsia="標楷體" w:hAnsi="標楷體" w:hint="eastAsia"/>
              </w:rPr>
              <w:t>】</w:t>
            </w:r>
            <w:r w:rsidRPr="003515C7">
              <w:rPr>
                <w:rFonts w:ascii="標楷體" w:eastAsia="標楷體" w:hAnsi="標楷體" w:hint="eastAsia"/>
              </w:rPr>
              <w:t>完成後，按</w:t>
            </w:r>
            <w:r w:rsidR="00120097" w:rsidRPr="003515C7">
              <w:rPr>
                <w:rFonts w:ascii="標楷體" w:eastAsia="標楷體" w:hAnsi="標楷體" w:hint="eastAsia"/>
              </w:rPr>
              <w:t>提示</w:t>
            </w:r>
            <w:r w:rsidRPr="003515C7">
              <w:rPr>
                <w:rFonts w:ascii="標楷體" w:eastAsia="標楷體" w:hAnsi="標楷體" w:hint="eastAsia"/>
              </w:rPr>
              <w:t>訊息進入</w:t>
            </w:r>
          </w:p>
          <w:p w14:paraId="211203CD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2.</w:t>
            </w:r>
            <w:r w:rsidR="00532B1B">
              <w:rPr>
                <w:rFonts w:ascii="標楷體" w:eastAsia="標楷體" w:hAnsi="標楷體" w:hint="eastAsia"/>
              </w:rPr>
              <w:t>【</w:t>
            </w:r>
            <w:r w:rsidRPr="003515C7">
              <w:rPr>
                <w:rFonts w:ascii="標楷體" w:eastAsia="標楷體" w:hAnsi="標楷體" w:hint="eastAsia"/>
              </w:rPr>
              <w:t>L4210 其他還款來源建檔</w:t>
            </w:r>
            <w:r w:rsidR="00532B1B">
              <w:rPr>
                <w:rFonts w:ascii="標楷體" w:eastAsia="標楷體" w:hAnsi="標楷體" w:hint="eastAsia"/>
              </w:rPr>
              <w:t>】</w:t>
            </w:r>
            <w:r w:rsidRPr="003515C7">
              <w:rPr>
                <w:rFonts w:ascii="標楷體" w:eastAsia="標楷體" w:hAnsi="標楷體" w:hint="eastAsia"/>
              </w:rPr>
              <w:t>完成後</w:t>
            </w:r>
          </w:p>
          <w:p w14:paraId="4B2899F3" w14:textId="77777777" w:rsidR="002111EF" w:rsidRPr="003515C7" w:rsidRDefault="002111EF" w:rsidP="000929D4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3.</w:t>
            </w:r>
            <w:r w:rsidR="00767614" w:rsidRPr="003515C7">
              <w:rPr>
                <w:rFonts w:ascii="標楷體" w:eastAsia="標楷體" w:hAnsi="標楷體" w:hint="eastAsia"/>
              </w:rPr>
              <w:t>預繳期款到期</w:t>
            </w:r>
          </w:p>
          <w:p w14:paraId="6FA6EE3E" w14:textId="77777777" w:rsidR="00120097" w:rsidRPr="003515C7" w:rsidRDefault="00120097" w:rsidP="000929D4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4</w:t>
            </w:r>
            <w:r w:rsidRPr="003515C7">
              <w:rPr>
                <w:rFonts w:ascii="標楷體" w:eastAsia="標楷體" w:hAnsi="標楷體"/>
              </w:rPr>
              <w:t>.</w:t>
            </w:r>
            <w:r w:rsidR="00D24DD1" w:rsidRPr="003515C7">
              <w:rPr>
                <w:rFonts w:ascii="標楷體" w:eastAsia="標楷體" w:hAnsi="標楷體" w:hint="eastAsia"/>
              </w:rPr>
              <w:t>查詢整批</w:t>
            </w:r>
            <w:proofErr w:type="gramStart"/>
            <w:r w:rsidR="00D24DD1"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5A18D1" w:rsidRPr="003515C7" w14:paraId="38D6C01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12D099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基本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D94271" w14:textId="77777777" w:rsidR="00C700FB" w:rsidRPr="003515C7" w:rsidRDefault="00E852B3" w:rsidP="0093607A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3515C7" w14:paraId="1285928E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51B4A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4497EF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3515C7" w14:paraId="4BDFF4B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540643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81066B" w14:textId="77777777" w:rsidR="005A18D1" w:rsidRPr="003515C7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1072A2" w:rsidRPr="003515C7" w14:paraId="5B20935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BAD828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執行後狀況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0356AA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3515C7" w14:paraId="7D094D16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C08948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5F567C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1</w:t>
            </w:r>
            <w:r w:rsidRPr="003515C7">
              <w:rPr>
                <w:rFonts w:ascii="標楷體" w:eastAsia="標楷體" w:hAnsi="標楷體" w:hint="eastAsia"/>
              </w:rPr>
              <w:t>.整批匯款轉帳作業時，若前日已做還款交易之大額匯款</w:t>
            </w:r>
          </w:p>
          <w:p w14:paraId="0885D041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（戶號＋還款金額-&gt;相同），檢核時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該筆需列為</w:t>
            </w:r>
            <w:proofErr w:type="gramEnd"/>
            <w:r w:rsidR="00524378">
              <w:rPr>
                <w:rFonts w:ascii="標楷體" w:eastAsia="標楷體" w:hAnsi="標楷體" w:hint="eastAsia"/>
              </w:rPr>
              <w:t>[</w:t>
            </w:r>
            <w:r w:rsidR="00877E78"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="00877E78" w:rsidRPr="00AB75A9">
              <w:rPr>
                <w:rFonts w:ascii="標楷體" w:eastAsia="標楷體" w:hAnsi="標楷體" w:hint="eastAsia"/>
              </w:rPr>
              <w:t>敗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3515C7">
              <w:rPr>
                <w:rFonts w:ascii="標楷體" w:eastAsia="標楷體" w:hAnsi="標楷體" w:hint="eastAsia"/>
              </w:rPr>
              <w:t>。</w:t>
            </w:r>
          </w:p>
          <w:p w14:paraId="1093152C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2</w:t>
            </w:r>
            <w:r w:rsidRPr="003515C7">
              <w:rPr>
                <w:rFonts w:ascii="標楷體" w:eastAsia="標楷體" w:hAnsi="標楷體"/>
              </w:rPr>
              <w:t>.</w:t>
            </w:r>
            <w:r w:rsidRPr="003515C7">
              <w:rPr>
                <w:rFonts w:ascii="標楷體" w:eastAsia="標楷體" w:hAnsi="標楷體" w:hint="eastAsia"/>
              </w:rPr>
              <w:t>客戶詢問進行結案試算時，需註記該筆放款是預定結</w:t>
            </w:r>
          </w:p>
          <w:p w14:paraId="759FFE5D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 案，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還款整批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作業時須優先判斷進行此筆之結清。</w:t>
            </w:r>
          </w:p>
          <w:p w14:paraId="15EE3DA2" w14:textId="77777777" w:rsidR="001072A2" w:rsidRPr="003515C7" w:rsidRDefault="001072A2" w:rsidP="001072A2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3.若多筆額度期款收回失敗或收回成功且有溢收金額時</w:t>
            </w:r>
            <w:r w:rsidRPr="003515C7">
              <w:rPr>
                <w:rFonts w:ascii="標楷體" w:eastAsia="標楷體" w:hAnsi="標楷體"/>
              </w:rPr>
              <w:t>，</w:t>
            </w:r>
          </w:p>
          <w:p w14:paraId="6FBF2F77" w14:textId="77777777" w:rsidR="001072A2" w:rsidRPr="003515C7" w:rsidRDefault="001072A2" w:rsidP="001072A2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 xml:space="preserve">  暫收款掛在第一筆的額度編號。</w:t>
            </w:r>
          </w:p>
          <w:p w14:paraId="7837501C" w14:textId="32A02E47" w:rsidR="001072A2" w:rsidRPr="003515C7" w:rsidRDefault="001072A2" w:rsidP="0079341A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 w:hint="eastAsia"/>
              </w:rPr>
              <w:t>4.還款</w:t>
            </w:r>
            <w:proofErr w:type="gramStart"/>
            <w:r w:rsidRPr="003515C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3515C7">
              <w:rPr>
                <w:rFonts w:ascii="標楷體" w:eastAsia="標楷體" w:hAnsi="標楷體" w:hint="eastAsia"/>
              </w:rPr>
              <w:t>隔日訂正時，入客戶暫收款科目帳(不沖回銀行存款科目帳)</w:t>
            </w:r>
            <w:r w:rsidR="008959CC">
              <w:rPr>
                <w:rFonts w:ascii="標楷體" w:eastAsia="標楷體" w:hAnsi="標楷體" w:hint="eastAsia"/>
              </w:rPr>
              <w:t>。</w:t>
            </w:r>
          </w:p>
        </w:tc>
      </w:tr>
      <w:tr w:rsidR="001072A2" w:rsidRPr="003515C7" w14:paraId="6C87081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DF3C33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  <w:r w:rsidRPr="003515C7">
              <w:rPr>
                <w:rFonts w:ascii="標楷體" w:eastAsia="標楷體" w:hAnsi="標楷體"/>
              </w:rPr>
              <w:t>參考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15706E" w14:textId="77777777" w:rsidR="001072A2" w:rsidRPr="003515C7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34F7723" w14:textId="77777777" w:rsidR="005A18D1" w:rsidRPr="00456B60" w:rsidRDefault="005A18D1" w:rsidP="005A18D1"/>
    <w:p w14:paraId="6A9A4684" w14:textId="77777777" w:rsidR="00393F4F" w:rsidRPr="00456B60" w:rsidRDefault="00393F4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93F4F" w:rsidRPr="00456B60" w14:paraId="475E456C" w14:textId="77777777" w:rsidTr="00393F4F">
        <w:tc>
          <w:tcPr>
            <w:tcW w:w="851" w:type="dxa"/>
            <w:shd w:val="clear" w:color="auto" w:fill="D9D9D9"/>
          </w:tcPr>
          <w:p w14:paraId="3B9016C3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1C60465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4A34A18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93F4F" w:rsidRPr="00456B60" w14:paraId="5ED2EFE8" w14:textId="77777777" w:rsidTr="00393F4F">
        <w:tc>
          <w:tcPr>
            <w:tcW w:w="851" w:type="dxa"/>
            <w:shd w:val="clear" w:color="auto" w:fill="auto"/>
          </w:tcPr>
          <w:p w14:paraId="069A1DC0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173F63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BA516F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93F4F" w:rsidRPr="00456B60" w14:paraId="65204732" w14:textId="77777777" w:rsidTr="00393F4F">
        <w:tc>
          <w:tcPr>
            <w:tcW w:w="851" w:type="dxa"/>
            <w:shd w:val="clear" w:color="auto" w:fill="auto"/>
          </w:tcPr>
          <w:p w14:paraId="5D4A764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A8DB03" w14:textId="77777777" w:rsidR="00393F4F" w:rsidRPr="00456B60" w:rsidRDefault="00524378" w:rsidP="00393F4F">
            <w:pPr>
              <w:rPr>
                <w:rFonts w:ascii="標楷體" w:eastAsia="標楷體" w:hAnsi="標楷體"/>
              </w:rPr>
            </w:pPr>
            <w:proofErr w:type="spellStart"/>
            <w:r w:rsidRPr="00524378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4E6CBA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6C2610" w:rsidRPr="00456B60" w14:paraId="3BADA1A5" w14:textId="77777777" w:rsidTr="00393F4F">
        <w:tc>
          <w:tcPr>
            <w:tcW w:w="851" w:type="dxa"/>
            <w:shd w:val="clear" w:color="auto" w:fill="auto"/>
          </w:tcPr>
          <w:p w14:paraId="22582E78" w14:textId="77777777" w:rsidR="006C2610" w:rsidRPr="00456B60" w:rsidRDefault="006C2610" w:rsidP="00393F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BFB7B40" w14:textId="77777777" w:rsidR="006C2610" w:rsidRPr="00524378" w:rsidRDefault="006C2610" w:rsidP="00393F4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B40EEE" w14:textId="77777777" w:rsidR="006C2610" w:rsidRPr="00456B60" w:rsidRDefault="006C2610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F1F00F9" w14:textId="77777777" w:rsidR="00BF1C85" w:rsidRDefault="00BF1C85" w:rsidP="005A18D1"/>
    <w:p w14:paraId="3375159E" w14:textId="77777777" w:rsidR="001A19E8" w:rsidRPr="00456B60" w:rsidRDefault="001A19E8" w:rsidP="005A18D1">
      <w:r>
        <w:br w:type="page"/>
      </w:r>
    </w:p>
    <w:p w14:paraId="2DCB1AFA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63D6B4B9" w14:textId="36579559" w:rsidR="005A18D1" w:rsidRPr="00456B60" w:rsidRDefault="00EE6E6B" w:rsidP="005A18D1">
      <w:pPr>
        <w:rPr>
          <w:noProof/>
        </w:rPr>
      </w:pPr>
      <w:r w:rsidRPr="000C20E8">
        <w:rPr>
          <w:noProof/>
        </w:rPr>
        <w:drawing>
          <wp:inline distT="0" distB="0" distL="0" distR="0" wp14:anchorId="3FFF4582" wp14:editId="617DE8C4">
            <wp:extent cx="6477000" cy="1365250"/>
            <wp:effectExtent l="0" t="0" r="0" b="0"/>
            <wp:docPr id="6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6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FF71F" w14:textId="77777777" w:rsidR="00393F4F" w:rsidRPr="00456B60" w:rsidRDefault="00393F4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11838E7" w14:textId="77777777" w:rsidR="00393F4F" w:rsidRPr="00456B60" w:rsidRDefault="00393F4F" w:rsidP="00393F4F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93F4F" w:rsidRPr="00456B60" w14:paraId="4AAEBE05" w14:textId="77777777" w:rsidTr="00393F4F">
        <w:tc>
          <w:tcPr>
            <w:tcW w:w="851" w:type="dxa"/>
            <w:shd w:val="clear" w:color="auto" w:fill="D9D9D9"/>
          </w:tcPr>
          <w:p w14:paraId="094BCB31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BBEBF0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FB3AADE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639F" w:rsidRPr="00456B60" w14:paraId="1660C2F7" w14:textId="77777777" w:rsidTr="00393F4F">
        <w:tc>
          <w:tcPr>
            <w:tcW w:w="851" w:type="dxa"/>
            <w:shd w:val="clear" w:color="auto" w:fill="auto"/>
          </w:tcPr>
          <w:p w14:paraId="2CBCA893" w14:textId="77777777" w:rsidR="0035639F" w:rsidRPr="00456B60" w:rsidRDefault="0035639F" w:rsidP="0035639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C9BD250" w14:textId="77777777" w:rsidR="0035639F" w:rsidRPr="00456B60" w:rsidRDefault="00F831AD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確</w:t>
            </w:r>
            <w:r>
              <w:rPr>
                <w:rFonts w:ascii="標楷體" w:eastAsia="標楷體" w:hAnsi="標楷體" w:hint="eastAsia"/>
                <w:color w:val="000000"/>
              </w:rPr>
              <w:t>定</w:t>
            </w:r>
          </w:p>
        </w:tc>
        <w:tc>
          <w:tcPr>
            <w:tcW w:w="7033" w:type="dxa"/>
            <w:shd w:val="clear" w:color="auto" w:fill="auto"/>
          </w:tcPr>
          <w:p w14:paraId="60E028C4" w14:textId="77777777" w:rsidR="0035639F" w:rsidRDefault="0035639F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288E204" w14:textId="77777777" w:rsidR="0035639F" w:rsidRPr="00F85FF5" w:rsidRDefault="0035639F" w:rsidP="0035639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8535BC4" w14:textId="77777777" w:rsidR="00CC4774" w:rsidRDefault="0035639F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C4774">
              <w:rPr>
                <w:rFonts w:ascii="標楷體" w:eastAsia="標楷體" w:hAnsi="標楷體" w:hint="eastAsia"/>
              </w:rPr>
              <w:t>[</w:t>
            </w:r>
            <w:r w:rsidRPr="003515C7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515C7">
              <w:rPr>
                <w:rFonts w:ascii="標楷體" w:eastAsia="標楷體" w:hAnsi="標楷體"/>
              </w:rPr>
              <w:t>BatxDetail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 w:rsidR="00CC4774">
              <w:rPr>
                <w:rFonts w:ascii="標楷體" w:eastAsia="標楷體" w:hAnsi="標楷體" w:hint="eastAsia"/>
              </w:rPr>
              <w:t>]、</w:t>
            </w:r>
            <w:r w:rsidR="00CC4774" w:rsidRPr="00CC4774">
              <w:rPr>
                <w:rFonts w:ascii="標楷體" w:eastAsia="標楷體" w:hAnsi="標楷體" w:hint="eastAsia"/>
              </w:rPr>
              <w:t>[整批入帳總數檔</w:t>
            </w:r>
          </w:p>
          <w:p w14:paraId="20F43D68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C477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C4774">
              <w:rPr>
                <w:rFonts w:ascii="標楷體" w:eastAsia="標楷體" w:hAnsi="標楷體"/>
              </w:rPr>
              <w:t>BatxHead</w:t>
            </w:r>
            <w:proofErr w:type="spellEnd"/>
            <w:r w:rsidRPr="00CC4774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，</w:t>
            </w:r>
            <w:r w:rsidR="0035639F" w:rsidRPr="0035639F">
              <w:rPr>
                <w:rFonts w:ascii="標楷體" w:eastAsia="標楷體" w:hAnsi="標楷體" w:hint="eastAsia"/>
              </w:rPr>
              <w:t>輸出查詢資料依據</w:t>
            </w:r>
            <w:r>
              <w:rPr>
                <w:rFonts w:ascii="標楷體" w:eastAsia="標楷體" w:hAnsi="標楷體" w:hint="eastAsia"/>
              </w:rPr>
              <w:t>[</w:t>
            </w:r>
            <w:r w:rsidR="0035639F" w:rsidRPr="0035639F">
              <w:rPr>
                <w:rFonts w:ascii="標楷體" w:eastAsia="標楷體" w:hAnsi="標楷體" w:hint="eastAsia"/>
              </w:rPr>
              <w:t>會計日期</w:t>
            </w:r>
          </w:p>
          <w:p w14:paraId="54E47208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Detail.AcDate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35639F"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="0035639F" w:rsidRPr="0035639F">
              <w:rPr>
                <w:rFonts w:ascii="標楷體" w:eastAsia="標楷體" w:hAnsi="標楷體" w:hint="eastAsia"/>
              </w:rPr>
              <w:t>整批狀態</w:t>
            </w:r>
          </w:p>
          <w:p w14:paraId="5AF78009" w14:textId="77777777" w:rsidR="00CC4774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35639F" w:rsidRPr="0035639F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[</w:t>
            </w:r>
            <w:r w:rsidR="0035639F" w:rsidRPr="0035639F">
              <w:rPr>
                <w:rFonts w:ascii="標楷體" w:eastAsia="標楷體" w:hAnsi="標楷體" w:hint="eastAsia"/>
              </w:rPr>
              <w:t>經辦號碼</w:t>
            </w:r>
          </w:p>
          <w:p w14:paraId="63F7BF05" w14:textId="77777777" w:rsidR="0035639F" w:rsidRDefault="00CC4774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5639F" w:rsidRPr="0035639F">
              <w:rPr>
                <w:rFonts w:ascii="標楷體" w:eastAsia="標楷體" w:hAnsi="標楷體" w:hint="eastAsia"/>
              </w:rPr>
              <w:t>(</w:t>
            </w:r>
            <w:proofErr w:type="spellStart"/>
            <w:r w:rsidR="0035639F" w:rsidRPr="0035639F">
              <w:rPr>
                <w:rFonts w:ascii="標楷體" w:eastAsia="標楷體" w:hAnsi="標楷體" w:hint="eastAsia"/>
              </w:rPr>
              <w:t>BatxDetail.TitaTlrNo</w:t>
            </w:r>
            <w:proofErr w:type="spellEnd"/>
            <w:r w:rsidR="0035639F" w:rsidRPr="0035639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2681648" w14:textId="77777777" w:rsidR="00CC4774" w:rsidRPr="00CC4774" w:rsidRDefault="00CC4774" w:rsidP="00CC47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524378">
              <w:rPr>
                <w:rFonts w:ascii="標楷體" w:eastAsia="標楷體" w:hAnsi="標楷體" w:hint="eastAsia"/>
              </w:rPr>
              <w:t>選單[</w:t>
            </w:r>
            <w:r w:rsidRPr="00CC4774">
              <w:rPr>
                <w:rFonts w:ascii="標楷體" w:eastAsia="標楷體" w:hAnsi="標楷體" w:hint="eastAsia"/>
              </w:rPr>
              <w:t>整批狀態</w:t>
            </w:r>
            <w:r w:rsidR="00524378">
              <w:rPr>
                <w:rFonts w:ascii="標楷體" w:eastAsia="標楷體" w:hAnsi="標楷體" w:hint="eastAsia"/>
              </w:rPr>
              <w:t>]的[0.</w:t>
            </w:r>
            <w:r w:rsidRPr="00CC4774">
              <w:rPr>
                <w:rFonts w:ascii="標楷體" w:eastAsia="標楷體" w:hAnsi="標楷體" w:hint="eastAsia"/>
              </w:rPr>
              <w:t>待處理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：不含</w:t>
            </w:r>
            <w:r w:rsidR="00524378">
              <w:rPr>
                <w:rFonts w:ascii="標楷體" w:eastAsia="標楷體" w:hAnsi="標楷體" w:hint="eastAsia"/>
              </w:rPr>
              <w:t>[</w:t>
            </w:r>
            <w:proofErr w:type="gramStart"/>
            <w:r w:rsidRPr="00CC4774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CC4774">
              <w:rPr>
                <w:rFonts w:ascii="標楷體" w:eastAsia="標楷體" w:hAnsi="標楷體" w:hint="eastAsia"/>
              </w:rPr>
              <w:t>完成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、</w:t>
            </w:r>
            <w:r w:rsidR="00524378">
              <w:rPr>
                <w:rFonts w:ascii="標楷體" w:eastAsia="標楷體" w:hAnsi="標楷體" w:hint="eastAsia"/>
              </w:rPr>
              <w:t>[</w:t>
            </w:r>
            <w:r w:rsidRPr="00CC4774">
              <w:rPr>
                <w:rFonts w:ascii="標楷體" w:eastAsia="標楷體" w:hAnsi="標楷體" w:hint="eastAsia"/>
              </w:rPr>
              <w:t>已刪除</w:t>
            </w:r>
            <w:r w:rsidR="00524378">
              <w:rPr>
                <w:rFonts w:ascii="標楷體" w:eastAsia="標楷體" w:hAnsi="標楷體" w:hint="eastAsia"/>
              </w:rPr>
              <w:t>]</w:t>
            </w:r>
            <w:r w:rsidRPr="00CC4774">
              <w:rPr>
                <w:rFonts w:ascii="標楷體" w:eastAsia="標楷體" w:hAnsi="標楷體" w:hint="eastAsia"/>
              </w:rPr>
              <w:t>。</w:t>
            </w:r>
          </w:p>
          <w:p w14:paraId="5E2B9E79" w14:textId="77777777" w:rsidR="00CC4774" w:rsidRPr="00CC4774" w:rsidRDefault="00FD0D82" w:rsidP="00CC47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C4774" w:rsidRPr="00CC4774">
              <w:rPr>
                <w:rFonts w:ascii="標楷體" w:eastAsia="標楷體" w:hAnsi="標楷體" w:hint="eastAsia"/>
              </w:rPr>
              <w:t>.</w:t>
            </w:r>
            <w:proofErr w:type="gramStart"/>
            <w:r w:rsidR="00CC4774" w:rsidRPr="00CC4774">
              <w:rPr>
                <w:rFonts w:ascii="標楷體" w:eastAsia="標楷體" w:hAnsi="標楷體" w:hint="eastAsia"/>
              </w:rPr>
              <w:t>關帳時會撿核</w:t>
            </w:r>
            <w:proofErr w:type="gramEnd"/>
            <w:r w:rsidR="00CC4774" w:rsidRPr="00CC4774">
              <w:rPr>
                <w:rFonts w:ascii="標楷體" w:eastAsia="標楷體" w:hAnsi="標楷體" w:hint="eastAsia"/>
              </w:rPr>
              <w:t>是否每批均已</w:t>
            </w:r>
            <w:proofErr w:type="gramStart"/>
            <w:r w:rsidR="00CC4774" w:rsidRPr="00CC4774">
              <w:rPr>
                <w:rFonts w:ascii="標楷體" w:eastAsia="標楷體" w:hAnsi="標楷體" w:hint="eastAsia"/>
              </w:rPr>
              <w:t>入帳</w:t>
            </w:r>
            <w:proofErr w:type="gramEnd"/>
            <w:r w:rsidR="00CC4774" w:rsidRPr="00CC4774">
              <w:rPr>
                <w:rFonts w:ascii="標楷體" w:eastAsia="標楷體" w:hAnsi="標楷體" w:hint="eastAsia"/>
              </w:rPr>
              <w:t>完成</w:t>
            </w:r>
          </w:p>
          <w:p w14:paraId="4A6B6B63" w14:textId="77777777" w:rsidR="0035639F" w:rsidRPr="007C54F6" w:rsidRDefault="0035639F" w:rsidP="0035639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603903B" w14:textId="77777777" w:rsidR="00524378" w:rsidRPr="00524378" w:rsidRDefault="00524378" w:rsidP="005243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524378">
              <w:rPr>
                <w:rFonts w:ascii="標楷體" w:eastAsia="標楷體" w:hAnsi="標楷體" w:hint="eastAsia"/>
              </w:rPr>
              <w:t>依各批目前的[整批狀態(</w:t>
            </w:r>
            <w:proofErr w:type="spellStart"/>
            <w:r w:rsidRPr="00524378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524378">
              <w:rPr>
                <w:rFonts w:ascii="標楷體" w:eastAsia="標楷體" w:hAnsi="標楷體" w:hint="eastAsia"/>
              </w:rPr>
              <w:t>)]，顯示下一</w:t>
            </w:r>
          </w:p>
          <w:p w14:paraId="21C0E40E" w14:textId="77777777" w:rsidR="00524378" w:rsidRPr="00524378" w:rsidRDefault="00524378" w:rsidP="00524378">
            <w:pPr>
              <w:rPr>
                <w:rFonts w:ascii="標楷體" w:eastAsia="標楷體" w:hAnsi="標楷體"/>
              </w:rPr>
            </w:pPr>
            <w:r w:rsidRPr="00524378">
              <w:rPr>
                <w:rFonts w:ascii="標楷體" w:eastAsia="標楷體" w:hAnsi="標楷體" w:hint="eastAsia"/>
              </w:rPr>
              <w:t xml:space="preserve">  步驟的功能按鈕(下方輸出說明)</w:t>
            </w:r>
          </w:p>
          <w:p w14:paraId="7FF99E89" w14:textId="77777777" w:rsidR="00524378" w:rsidRDefault="00524378" w:rsidP="005243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Pr="00524378">
              <w:rPr>
                <w:rFonts w:ascii="標楷體" w:eastAsia="標楷體" w:hAnsi="標楷體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  <w:p w14:paraId="2643E97A" w14:textId="77777777" w:rsidR="0035639F" w:rsidRPr="00456B60" w:rsidRDefault="00524378" w:rsidP="003563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524378">
              <w:rPr>
                <w:rFonts w:ascii="標楷體" w:eastAsia="標楷體" w:hAnsi="標楷體" w:hint="eastAsia"/>
              </w:rPr>
              <w:t>.根據[批號(</w:t>
            </w:r>
            <w:proofErr w:type="spellStart"/>
            <w:r w:rsidRPr="00524378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524378">
              <w:rPr>
                <w:rFonts w:ascii="標楷體" w:eastAsia="標楷體" w:hAnsi="標楷體" w:hint="eastAsia"/>
              </w:rPr>
              <w:t>)](由小到大排序)</w:t>
            </w:r>
          </w:p>
        </w:tc>
      </w:tr>
      <w:tr w:rsidR="00393F4F" w:rsidRPr="00456B60" w14:paraId="33E94982" w14:textId="77777777" w:rsidTr="00393F4F">
        <w:tc>
          <w:tcPr>
            <w:tcW w:w="851" w:type="dxa"/>
            <w:shd w:val="clear" w:color="auto" w:fill="auto"/>
          </w:tcPr>
          <w:p w14:paraId="192448D0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00A0731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BC29C0C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393F4F" w:rsidRPr="00456B60" w14:paraId="08E15889" w14:textId="77777777" w:rsidTr="00393F4F">
        <w:tc>
          <w:tcPr>
            <w:tcW w:w="851" w:type="dxa"/>
            <w:shd w:val="clear" w:color="auto" w:fill="auto"/>
          </w:tcPr>
          <w:p w14:paraId="17B5CF34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4DAC29A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7685713" w14:textId="77777777" w:rsidR="00393F4F" w:rsidRPr="00456B60" w:rsidRDefault="00393F4F" w:rsidP="00393F4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480E3112" w14:textId="77777777" w:rsidR="00393F4F" w:rsidRPr="00456B60" w:rsidRDefault="00393F4F" w:rsidP="00393F4F"/>
    <w:p w14:paraId="637D6D4F" w14:textId="77777777" w:rsidR="00393F4F" w:rsidRPr="00456B60" w:rsidRDefault="00393F4F" w:rsidP="00CA731B">
      <w:pPr>
        <w:pStyle w:val="a"/>
      </w:pPr>
      <w:r w:rsidRPr="00456B60">
        <w:t>輸入畫面資料說明</w:t>
      </w:r>
    </w:p>
    <w:p w14:paraId="5DD74D82" w14:textId="77777777" w:rsidR="00393F4F" w:rsidRPr="00456B60" w:rsidRDefault="00393F4F" w:rsidP="00393F4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4"/>
        <w:gridCol w:w="1206"/>
        <w:gridCol w:w="1224"/>
        <w:gridCol w:w="1393"/>
        <w:gridCol w:w="1260"/>
        <w:gridCol w:w="841"/>
        <w:gridCol w:w="576"/>
        <w:gridCol w:w="3130"/>
      </w:tblGrid>
      <w:tr w:rsidR="00393F4F" w:rsidRPr="00456B60" w14:paraId="5AA43BCD" w14:textId="77777777" w:rsidTr="0035639F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27C55DF4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26" w:type="dxa"/>
            <w:vMerge w:val="restart"/>
            <w:shd w:val="clear" w:color="auto" w:fill="D9D9D9"/>
          </w:tcPr>
          <w:p w14:paraId="59B2186E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6" w:type="dxa"/>
            <w:gridSpan w:val="5"/>
            <w:shd w:val="clear" w:color="auto" w:fill="D9D9D9"/>
          </w:tcPr>
          <w:p w14:paraId="2060160B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76" w:type="dxa"/>
            <w:vMerge w:val="restart"/>
            <w:shd w:val="clear" w:color="auto" w:fill="D9D9D9"/>
          </w:tcPr>
          <w:p w14:paraId="213A74E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93F4F" w:rsidRPr="00456B60" w14:paraId="7B44A9E0" w14:textId="77777777" w:rsidTr="0035639F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69971EE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  <w:vMerge/>
            <w:shd w:val="clear" w:color="auto" w:fill="D9D9D9"/>
          </w:tcPr>
          <w:p w14:paraId="658998A6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245" w:type="dxa"/>
            <w:shd w:val="clear" w:color="auto" w:fill="D9D9D9"/>
          </w:tcPr>
          <w:p w14:paraId="6AB2077F" w14:textId="77777777" w:rsidR="00393F4F" w:rsidRPr="00456B60" w:rsidRDefault="00FF77D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18" w:type="dxa"/>
            <w:shd w:val="clear" w:color="auto" w:fill="D9D9D9"/>
          </w:tcPr>
          <w:p w14:paraId="4AD68241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  <w:shd w:val="clear" w:color="auto" w:fill="D9D9D9"/>
          </w:tcPr>
          <w:p w14:paraId="224FDFC4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51" w:type="dxa"/>
            <w:shd w:val="clear" w:color="auto" w:fill="D9D9D9"/>
          </w:tcPr>
          <w:p w14:paraId="6D48281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D9D9D9"/>
          </w:tcPr>
          <w:p w14:paraId="0437A613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76" w:type="dxa"/>
            <w:vMerge/>
            <w:shd w:val="clear" w:color="auto" w:fill="D9D9D9"/>
          </w:tcPr>
          <w:p w14:paraId="65EAC99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</w:tr>
      <w:tr w:rsidR="00393F4F" w:rsidRPr="00456B60" w14:paraId="274AEE6D" w14:textId="77777777" w:rsidTr="0035639F">
        <w:trPr>
          <w:trHeight w:val="244"/>
          <w:jc w:val="center"/>
        </w:trPr>
        <w:tc>
          <w:tcPr>
            <w:tcW w:w="567" w:type="dxa"/>
          </w:tcPr>
          <w:p w14:paraId="1435F887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226" w:type="dxa"/>
          </w:tcPr>
          <w:p w14:paraId="758C1A26" w14:textId="77777777" w:rsidR="00393F4F" w:rsidRPr="00456B60" w:rsidRDefault="00393F4F" w:rsidP="00393F4F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45" w:type="dxa"/>
          </w:tcPr>
          <w:p w14:paraId="1AD40C1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53E13BA7" w14:textId="77777777" w:rsidR="00393F4F" w:rsidRPr="00456B60" w:rsidRDefault="00951A06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275" w:type="dxa"/>
          </w:tcPr>
          <w:p w14:paraId="02BA5954" w14:textId="77777777" w:rsidR="00393F4F" w:rsidRPr="00456B60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51" w:type="dxa"/>
          </w:tcPr>
          <w:p w14:paraId="42018EF5" w14:textId="77777777" w:rsidR="00393F4F" w:rsidRPr="00456B60" w:rsidRDefault="00951A06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0D6239F" w14:textId="77777777" w:rsidR="00393F4F" w:rsidRPr="00456B60" w:rsidRDefault="00951A06" w:rsidP="00393F4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42217AB4" w14:textId="77777777" w:rsidR="0035639F" w:rsidRDefault="00C25E0D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5639F">
              <w:rPr>
                <w:rFonts w:ascii="標楷體" w:eastAsia="標楷體" w:hAnsi="標楷體" w:hint="eastAsia"/>
              </w:rPr>
              <w:t>，檢核條件:</w:t>
            </w:r>
          </w:p>
          <w:p w14:paraId="196D3378" w14:textId="77777777" w:rsidR="0035639F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7F6127" w:rsidRPr="007F6127">
              <w:rPr>
                <w:rFonts w:ascii="標楷體" w:eastAsia="標楷體" w:hAnsi="標楷體"/>
              </w:rPr>
              <w:t>V(7)</w:t>
            </w:r>
          </w:p>
          <w:p w14:paraId="0D5C4189" w14:textId="77777777" w:rsidR="00393F4F" w:rsidRPr="00456B60" w:rsidRDefault="0035639F" w:rsidP="00393F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7F6127"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393F4F" w:rsidRPr="00456B60" w14:paraId="52674DD9" w14:textId="77777777" w:rsidTr="0035639F">
        <w:trPr>
          <w:trHeight w:val="244"/>
          <w:jc w:val="center"/>
        </w:trPr>
        <w:tc>
          <w:tcPr>
            <w:tcW w:w="567" w:type="dxa"/>
          </w:tcPr>
          <w:p w14:paraId="00A99448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226" w:type="dxa"/>
          </w:tcPr>
          <w:p w14:paraId="04AA48F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狀態</w:t>
            </w:r>
          </w:p>
        </w:tc>
        <w:tc>
          <w:tcPr>
            <w:tcW w:w="1245" w:type="dxa"/>
          </w:tcPr>
          <w:p w14:paraId="13BE68D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0AC943D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275" w:type="dxa"/>
          </w:tcPr>
          <w:p w14:paraId="663CD5CB" w14:textId="77777777" w:rsidR="00524378" w:rsidRDefault="00524378" w:rsidP="001A2860">
            <w:pPr>
              <w:rPr>
                <w:rFonts w:ascii="標楷體" w:eastAsia="標楷體" w:hAnsi="標楷體"/>
              </w:rPr>
            </w:pPr>
            <w:r w:rsidRPr="00524378">
              <w:rPr>
                <w:rFonts w:ascii="標楷體" w:eastAsia="標楷體" w:hAnsi="標楷體" w:hint="eastAsia"/>
              </w:rPr>
              <w:t>僅此交易使用該代號對照，建立於交</w:t>
            </w:r>
            <w:r w:rsidRPr="00524378">
              <w:rPr>
                <w:rFonts w:ascii="標楷體" w:eastAsia="標楷體" w:hAnsi="標楷體" w:hint="eastAsia"/>
              </w:rPr>
              <w:lastRenderedPageBreak/>
              <w:t>易內</w:t>
            </w:r>
          </w:p>
          <w:p w14:paraId="46E2C9B5" w14:textId="77777777" w:rsidR="001A2860" w:rsidRPr="00456B60" w:rsidRDefault="001A2860" w:rsidP="001A28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.待處理</w:t>
            </w:r>
          </w:p>
          <w:p w14:paraId="05610591" w14:textId="77777777" w:rsidR="00393F4F" w:rsidRPr="00456B60" w:rsidRDefault="001A2860" w:rsidP="001A28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全部</w:t>
            </w:r>
          </w:p>
        </w:tc>
        <w:tc>
          <w:tcPr>
            <w:tcW w:w="851" w:type="dxa"/>
          </w:tcPr>
          <w:p w14:paraId="761F32D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</w:tcPr>
          <w:p w14:paraId="25EF220D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61FA1793" w14:textId="77777777" w:rsidR="00393F4F" w:rsidRPr="00456B60" w:rsidRDefault="002A48C2" w:rsidP="003563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5639F">
              <w:rPr>
                <w:rFonts w:ascii="標楷體" w:eastAsia="標楷體" w:hAnsi="標楷體" w:hint="eastAsia"/>
              </w:rPr>
              <w:t>，</w:t>
            </w:r>
            <w:r w:rsidR="001A2860" w:rsidRPr="00456B60">
              <w:rPr>
                <w:rFonts w:ascii="標楷體" w:eastAsia="標楷體" w:hAnsi="標楷體" w:hint="eastAsia"/>
              </w:rPr>
              <w:t>檢核條件</w:t>
            </w:r>
            <w:r w:rsidR="0035639F">
              <w:rPr>
                <w:rFonts w:ascii="標楷體" w:eastAsia="標楷體" w:hAnsi="標楷體" w:hint="eastAsia"/>
              </w:rPr>
              <w:t>:依選單/</w:t>
            </w:r>
            <w:r w:rsidR="001A2860" w:rsidRPr="00456B60">
              <w:rPr>
                <w:rFonts w:ascii="標楷體" w:eastAsia="標楷體" w:hAnsi="標楷體"/>
              </w:rPr>
              <w:t>V(H)</w:t>
            </w:r>
          </w:p>
        </w:tc>
      </w:tr>
      <w:tr w:rsidR="00393F4F" w:rsidRPr="00456B60" w14:paraId="40C045F3" w14:textId="77777777" w:rsidTr="0035639F">
        <w:trPr>
          <w:trHeight w:val="244"/>
          <w:jc w:val="center"/>
        </w:trPr>
        <w:tc>
          <w:tcPr>
            <w:tcW w:w="567" w:type="dxa"/>
          </w:tcPr>
          <w:p w14:paraId="602269CD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226" w:type="dxa"/>
          </w:tcPr>
          <w:p w14:paraId="2341D3DD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1245" w:type="dxa"/>
          </w:tcPr>
          <w:p w14:paraId="2F697876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7C3F2307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執行交易之櫃員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員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編</w:t>
            </w:r>
          </w:p>
        </w:tc>
        <w:tc>
          <w:tcPr>
            <w:tcW w:w="1275" w:type="dxa"/>
          </w:tcPr>
          <w:p w14:paraId="1D2FAD6B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491CAEAC" w14:textId="77777777" w:rsidR="00393F4F" w:rsidRPr="00456B60" w:rsidRDefault="00393F4F" w:rsidP="00393F4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65DD4A" w14:textId="77777777" w:rsidR="00393F4F" w:rsidRPr="00456B60" w:rsidRDefault="00393F4F" w:rsidP="00393F4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6" w:type="dxa"/>
          </w:tcPr>
          <w:p w14:paraId="7915042E" w14:textId="77777777" w:rsidR="00851673" w:rsidRDefault="00C25E0D" w:rsidP="006C2610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="00FC530E">
              <w:rPr>
                <w:rFonts w:ascii="標楷體" w:eastAsia="標楷體" w:hAnsi="標楷體" w:hint="eastAsia"/>
              </w:rPr>
              <w:t>，</w:t>
            </w:r>
            <w:r w:rsidR="00851673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378692F3" w14:textId="61D9BC2D" w:rsidR="00393F4F" w:rsidRPr="00456B60" w:rsidRDefault="00851673" w:rsidP="006C2610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</w:tbl>
    <w:p w14:paraId="2B4854AB" w14:textId="77777777" w:rsidR="00393F4F" w:rsidRPr="00456B60" w:rsidRDefault="00393F4F" w:rsidP="005A18D1"/>
    <w:p w14:paraId="10E4F259" w14:textId="77777777" w:rsidR="005A18D1" w:rsidRPr="00456B60" w:rsidRDefault="00177172" w:rsidP="00CA731B">
      <w:pPr>
        <w:pStyle w:val="a"/>
      </w:pPr>
      <w:r>
        <w:rPr>
          <w:rFonts w:hint="eastAsia"/>
        </w:rPr>
        <w:t>輸出</w:t>
      </w:r>
      <w:r w:rsidR="005A18D1" w:rsidRPr="00456B60">
        <w:t>畫面</w:t>
      </w:r>
    </w:p>
    <w:p w14:paraId="3A320C16" w14:textId="46CFD290" w:rsidR="005A18D1" w:rsidRPr="00456B60" w:rsidRDefault="00EE6E6B" w:rsidP="005A18D1">
      <w:pPr>
        <w:rPr>
          <w:noProof/>
        </w:rPr>
      </w:pPr>
      <w:r w:rsidRPr="00194E29">
        <w:rPr>
          <w:noProof/>
        </w:rPr>
        <w:drawing>
          <wp:inline distT="0" distB="0" distL="0" distR="0" wp14:anchorId="3F1A6910" wp14:editId="55A5703E">
            <wp:extent cx="6477000" cy="2387600"/>
            <wp:effectExtent l="0" t="0" r="0" b="0"/>
            <wp:docPr id="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673F9" w14:textId="20166FFB" w:rsidR="009368C6" w:rsidRDefault="00EE6E6B" w:rsidP="005A18D1">
      <w:pPr>
        <w:rPr>
          <w:noProof/>
        </w:rPr>
      </w:pPr>
      <w:commentRangeStart w:id="82"/>
      <w:commentRangeStart w:id="83"/>
      <w:r w:rsidRPr="00194E29">
        <w:rPr>
          <w:noProof/>
        </w:rPr>
        <w:drawing>
          <wp:inline distT="0" distB="0" distL="0" distR="0" wp14:anchorId="733D66AC" wp14:editId="60C27BDB">
            <wp:extent cx="6477000" cy="1689100"/>
            <wp:effectExtent l="0" t="0" r="0" b="0"/>
            <wp:docPr id="6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82"/>
      <w:r w:rsidR="004166D1">
        <w:rPr>
          <w:rStyle w:val="afd"/>
        </w:rPr>
        <w:commentReference w:id="82"/>
      </w:r>
      <w:commentRangeEnd w:id="83"/>
      <w:r w:rsidR="005E7F40">
        <w:rPr>
          <w:rStyle w:val="afd"/>
        </w:rPr>
        <w:commentReference w:id="83"/>
      </w:r>
    </w:p>
    <w:p w14:paraId="6B9BD1F9" w14:textId="77777777" w:rsidR="003F79C3" w:rsidRPr="00456B60" w:rsidRDefault="003F79C3" w:rsidP="005A18D1">
      <w:pPr>
        <w:rPr>
          <w:noProof/>
        </w:rPr>
      </w:pPr>
    </w:p>
    <w:p w14:paraId="53D33857" w14:textId="77777777" w:rsidR="009368C6" w:rsidRPr="00456B60" w:rsidRDefault="009368C6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6925373F" w14:textId="77777777" w:rsidR="009368C6" w:rsidRPr="00456B60" w:rsidRDefault="009368C6" w:rsidP="009368C6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1"/>
        <w:gridCol w:w="1175"/>
        <w:gridCol w:w="1310"/>
        <w:gridCol w:w="3594"/>
        <w:gridCol w:w="3344"/>
      </w:tblGrid>
      <w:tr w:rsidR="009368C6" w:rsidRPr="00456B60" w14:paraId="7E726DBA" w14:textId="77777777" w:rsidTr="0079341A">
        <w:trPr>
          <w:tblHeader/>
        </w:trPr>
        <w:tc>
          <w:tcPr>
            <w:tcW w:w="771" w:type="dxa"/>
            <w:shd w:val="clear" w:color="auto" w:fill="D9D9D9"/>
          </w:tcPr>
          <w:p w14:paraId="53C55D54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75" w:type="dxa"/>
            <w:shd w:val="clear" w:color="auto" w:fill="D9D9D9"/>
          </w:tcPr>
          <w:p w14:paraId="559A3981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10" w:type="dxa"/>
            <w:shd w:val="clear" w:color="auto" w:fill="D9D9D9"/>
          </w:tcPr>
          <w:p w14:paraId="189CE979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594" w:type="dxa"/>
            <w:shd w:val="clear" w:color="auto" w:fill="D9D9D9"/>
          </w:tcPr>
          <w:p w14:paraId="56B5981A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44" w:type="dxa"/>
            <w:shd w:val="clear" w:color="auto" w:fill="D9D9D9"/>
          </w:tcPr>
          <w:p w14:paraId="0F9912C9" w14:textId="77777777" w:rsidR="009368C6" w:rsidRPr="00456B60" w:rsidRDefault="009368C6" w:rsidP="00C759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368C6" w:rsidRPr="00456B60" w14:paraId="46C4E42C" w14:textId="77777777" w:rsidTr="0079341A">
        <w:tc>
          <w:tcPr>
            <w:tcW w:w="771" w:type="dxa"/>
            <w:shd w:val="clear" w:color="auto" w:fill="auto"/>
          </w:tcPr>
          <w:p w14:paraId="06E86811" w14:textId="77777777" w:rsidR="009368C6" w:rsidRPr="00456B60" w:rsidRDefault="009368C6" w:rsidP="009368C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5" w:type="dxa"/>
            <w:shd w:val="clear" w:color="auto" w:fill="auto"/>
          </w:tcPr>
          <w:p w14:paraId="1CED1272" w14:textId="77777777" w:rsidR="009368C6" w:rsidRPr="00456B60" w:rsidRDefault="009368C6" w:rsidP="009368C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4DE950B7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594" w:type="dxa"/>
            <w:shd w:val="clear" w:color="auto" w:fill="auto"/>
          </w:tcPr>
          <w:p w14:paraId="0ACA6A41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36230F"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125AF710" w14:textId="77777777" w:rsidR="009368C6" w:rsidRPr="00456B60" w:rsidRDefault="009368C6" w:rsidP="009368C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230F" w:rsidRPr="00456B60" w14:paraId="616B4C21" w14:textId="77777777" w:rsidTr="0079341A">
        <w:tc>
          <w:tcPr>
            <w:tcW w:w="771" w:type="dxa"/>
            <w:shd w:val="clear" w:color="auto" w:fill="auto"/>
          </w:tcPr>
          <w:p w14:paraId="0A725124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5" w:type="dxa"/>
            <w:shd w:val="clear" w:color="auto" w:fill="auto"/>
          </w:tcPr>
          <w:p w14:paraId="5E9F8DCB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A0F9C09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作業狀態</w:t>
            </w:r>
          </w:p>
        </w:tc>
        <w:tc>
          <w:tcPr>
            <w:tcW w:w="3594" w:type="dxa"/>
            <w:shd w:val="clear" w:color="auto" w:fill="auto"/>
          </w:tcPr>
          <w:p w14:paraId="33E1BF57" w14:textId="77777777" w:rsidR="0036230F" w:rsidRPr="00456B60" w:rsidRDefault="001A24E2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r w:rsidR="0036230F"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xExe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76763DAD" w14:textId="77777777" w:rsidR="00BA70A7" w:rsidRPr="00456B60" w:rsidRDefault="00BA70A7" w:rsidP="00BA70A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Status</w:t>
            </w:r>
            <w:proofErr w:type="spellEnd"/>
          </w:p>
          <w:p w14:paraId="31290438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.待檢核</w:t>
            </w:r>
          </w:p>
          <w:p w14:paraId="0D93A141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檢核有誤</w:t>
            </w:r>
          </w:p>
          <w:p w14:paraId="739DE3F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檢核正常</w:t>
            </w:r>
          </w:p>
          <w:p w14:paraId="0B3FAB7D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3.入帳未完</w:t>
            </w:r>
          </w:p>
          <w:p w14:paraId="24A2A0C5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4.入帳完成</w:t>
            </w:r>
          </w:p>
          <w:p w14:paraId="0DFE6E8D" w14:textId="77777777" w:rsidR="0036230F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8.已刪除</w:t>
            </w:r>
          </w:p>
          <w:p w14:paraId="74E3C78C" w14:textId="77777777" w:rsidR="003F79C3" w:rsidRPr="00456B60" w:rsidRDefault="003F79C3" w:rsidP="001A24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.</w:t>
            </w:r>
            <w:r w:rsidRPr="003F79C3">
              <w:rPr>
                <w:rFonts w:ascii="標楷體" w:eastAsia="標楷體" w:hAnsi="標楷體" w:hint="eastAsia"/>
              </w:rPr>
              <w:t>處理中</w:t>
            </w:r>
          </w:p>
        </w:tc>
      </w:tr>
      <w:tr w:rsidR="0036230F" w:rsidRPr="00456B60" w14:paraId="3416B351" w14:textId="77777777" w:rsidTr="0079341A">
        <w:tc>
          <w:tcPr>
            <w:tcW w:w="771" w:type="dxa"/>
            <w:shd w:val="clear" w:color="auto" w:fill="auto"/>
          </w:tcPr>
          <w:p w14:paraId="6C547B02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75" w:type="dxa"/>
            <w:shd w:val="clear" w:color="auto" w:fill="auto"/>
          </w:tcPr>
          <w:p w14:paraId="7FFFE094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16577A7D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來源</w:t>
            </w:r>
          </w:p>
        </w:tc>
        <w:tc>
          <w:tcPr>
            <w:tcW w:w="3594" w:type="dxa"/>
            <w:shd w:val="clear" w:color="auto" w:fill="auto"/>
          </w:tcPr>
          <w:p w14:paraId="3502D677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Repay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48EA70E4" w14:textId="77777777" w:rsidR="00BA70A7" w:rsidRPr="00456B60" w:rsidRDefault="00BA70A7" w:rsidP="00BA70A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64F9B69D" w14:textId="77777777" w:rsidR="00BA70A7" w:rsidRPr="00456B60" w:rsidRDefault="00BA70A7" w:rsidP="001A24E2">
            <w:pPr>
              <w:rPr>
                <w:rFonts w:ascii="標楷體" w:eastAsia="標楷體" w:hAnsi="標楷體"/>
                <w:lang w:eastAsia="zh-HK"/>
              </w:rPr>
            </w:pPr>
          </w:p>
          <w:p w14:paraId="5ADF926E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1.匯款轉帳</w:t>
            </w:r>
          </w:p>
          <w:p w14:paraId="4E01674B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2.銀行扣款</w:t>
            </w:r>
          </w:p>
          <w:p w14:paraId="26E4803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3.員工扣款</w:t>
            </w:r>
          </w:p>
          <w:p w14:paraId="27177AE6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4.支票兌現</w:t>
            </w:r>
          </w:p>
          <w:p w14:paraId="4AD296E1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5.法院扣薪</w:t>
            </w:r>
          </w:p>
          <w:p w14:paraId="0BF320F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6.理賠金</w:t>
            </w:r>
          </w:p>
          <w:p w14:paraId="09445470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7.代收款-債權協商</w:t>
            </w:r>
          </w:p>
          <w:p w14:paraId="1D6802B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09.其他</w:t>
            </w:r>
          </w:p>
          <w:p w14:paraId="3A3CD88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1.</w:t>
            </w:r>
            <w:r w:rsidR="006D62B9">
              <w:rPr>
                <w:rFonts w:ascii="標楷體" w:eastAsia="標楷體" w:hAnsi="標楷體" w:hint="eastAsia"/>
                <w:lang w:eastAsia="zh-HK"/>
              </w:rPr>
              <w:t>大額匯款手工增入入帳</w:t>
            </w:r>
          </w:p>
          <w:p w14:paraId="4B4BC022" w14:textId="77777777" w:rsidR="0036230F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90.暫收抵繳</w:t>
            </w:r>
          </w:p>
        </w:tc>
      </w:tr>
      <w:tr w:rsidR="0036230F" w:rsidRPr="00456B60" w14:paraId="7AEC1F07" w14:textId="77777777" w:rsidTr="0079341A">
        <w:tc>
          <w:tcPr>
            <w:tcW w:w="771" w:type="dxa"/>
            <w:shd w:val="clear" w:color="auto" w:fill="auto"/>
          </w:tcPr>
          <w:p w14:paraId="65E9F188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5" w:type="dxa"/>
            <w:shd w:val="clear" w:color="auto" w:fill="auto"/>
          </w:tcPr>
          <w:p w14:paraId="5AE3D6B5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71B0B199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3594" w:type="dxa"/>
            <w:shd w:val="clear" w:color="auto" w:fill="auto"/>
          </w:tcPr>
          <w:p w14:paraId="229A1E3D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0D86D41E" w14:textId="77777777" w:rsidR="00BA70A7" w:rsidRPr="00456B60" w:rsidRDefault="005E7F40" w:rsidP="005E7F4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70A7"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="00BA70A7" w:rsidRPr="00456B60">
              <w:rPr>
                <w:rFonts w:ascii="標楷體" w:eastAsia="標楷體" w:hAnsi="標楷體" w:hint="eastAsia"/>
              </w:rPr>
              <w:t>C</w:t>
            </w:r>
            <w:r w:rsidR="00BA70A7"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="00BA70A7"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="00BA70A7"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="00BA70A7"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="00BA70A7" w:rsidRPr="00456B60">
              <w:rPr>
                <w:rFonts w:ascii="標楷體" w:eastAsia="標楷體" w:hAnsi="標楷體" w:hint="eastAsia"/>
              </w:rPr>
              <w:t>=</w:t>
            </w:r>
            <w:r w:rsidR="00BA70A7"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="00BA70A7" w:rsidRPr="00456B60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08844118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C01暫收款－非核心運用</w:t>
            </w:r>
          </w:p>
          <w:p w14:paraId="54C1E00D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1銀行存款－郵局</w:t>
            </w:r>
          </w:p>
          <w:p w14:paraId="2CBD449D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3銀行存款－新光</w:t>
            </w:r>
          </w:p>
          <w:p w14:paraId="73FE1878" w14:textId="77777777" w:rsidR="001A24E2" w:rsidRPr="00456B60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CK暫收款－支票</w:t>
            </w:r>
          </w:p>
          <w:p w14:paraId="75FDA0D6" w14:textId="77777777" w:rsidR="0036230F" w:rsidRDefault="001A24E2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EM暫收款－員工扣薪</w:t>
            </w:r>
          </w:p>
          <w:p w14:paraId="1E102BA7" w14:textId="77777777" w:rsidR="005E7F40" w:rsidRPr="005E7F40" w:rsidRDefault="005E7F40" w:rsidP="005E7F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匯</w:t>
            </w:r>
            <w:r>
              <w:rPr>
                <w:rFonts w:ascii="標楷體" w:eastAsia="標楷體" w:hAnsi="標楷體" w:hint="eastAsia"/>
              </w:rPr>
              <w:t>款</w:t>
            </w:r>
            <w:r>
              <w:rPr>
                <w:rFonts w:ascii="標楷體" w:eastAsia="標楷體" w:hAnsi="標楷體" w:hint="eastAsia"/>
                <w:lang w:eastAsia="zh-HK"/>
              </w:rPr>
              <w:t>轉帳以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存摺代號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>
              <w:rPr>
                <w:rFonts w:ascii="標楷體" w:eastAsia="標楷體" w:hAnsi="標楷體" w:hint="eastAsia"/>
              </w:rPr>
              <w:t>分：</w:t>
            </w:r>
          </w:p>
          <w:p w14:paraId="6D676D86" w14:textId="77777777" w:rsidR="005E7F40" w:rsidRPr="005E7F40" w:rsidRDefault="005E7F40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1企金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1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3E18EF0" w14:textId="77777777" w:rsidR="005E7F40" w:rsidRPr="005E7F40" w:rsidRDefault="005E7F40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2期款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2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F355E55" w14:textId="77777777" w:rsidR="005E7F40" w:rsidRPr="005E7F40" w:rsidRDefault="005E7F40" w:rsidP="00DA31B4">
            <w:pPr>
              <w:ind w:leftChars="100" w:left="1920" w:hangingChars="700" w:hanging="168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3還本</w:t>
            </w:r>
            <w:r>
              <w:rPr>
                <w:rFonts w:ascii="標楷體" w:eastAsia="標楷體" w:hAnsi="標楷體" w:hint="eastAsia"/>
              </w:rPr>
              <w:t>(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95103</w:t>
            </w:r>
            <w:r>
              <w:rPr>
                <w:rFonts w:ascii="標楷體" w:eastAsia="標楷體" w:hAnsi="標楷體" w:hint="eastAsia"/>
              </w:rPr>
              <w:t>/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非虛擬帳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 w:rsidRPr="005E7F40">
              <w:rPr>
                <w:rFonts w:ascii="標楷體" w:eastAsia="標楷體" w:hAnsi="標楷體" w:hint="eastAsia"/>
                <w:lang w:eastAsia="zh-HK"/>
              </w:rPr>
              <w:t>法院</w:t>
            </w:r>
            <w:r>
              <w:rPr>
                <w:rFonts w:ascii="標楷體" w:eastAsia="標楷體" w:hAnsi="標楷體" w:hint="eastAsia"/>
              </w:rPr>
              <w:t>))</w:t>
            </w:r>
          </w:p>
          <w:p w14:paraId="6D70D837" w14:textId="77777777" w:rsidR="005E7F40" w:rsidRPr="005E7F40" w:rsidRDefault="00DA31B4" w:rsidP="005E7F4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6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債協</w:t>
            </w:r>
            <w:r>
              <w:rPr>
                <w:rFonts w:ascii="標楷體" w:eastAsia="標楷體" w:hAnsi="標楷體" w:hint="eastAsia"/>
              </w:rPr>
              <w:t>(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95105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23A135" w14:textId="77777777" w:rsidR="005E7F40" w:rsidRPr="00456B60" w:rsidRDefault="00DA31B4" w:rsidP="00DA31B4">
            <w:pPr>
              <w:ind w:leftChars="100" w:left="960" w:hangingChars="300" w:hanging="720"/>
              <w:rPr>
                <w:rFonts w:ascii="標楷體" w:eastAsia="標楷體" w:hAnsi="標楷體"/>
                <w:lang w:eastAsia="zh-HK"/>
              </w:rPr>
            </w:pPr>
            <w:r w:rsidRPr="005E7F40">
              <w:rPr>
                <w:rFonts w:ascii="標楷體" w:eastAsia="標楷體" w:hAnsi="標楷體" w:hint="eastAsia"/>
                <w:lang w:eastAsia="zh-HK"/>
              </w:rPr>
              <w:t>A7</w:t>
            </w:r>
            <w:r>
              <w:rPr>
                <w:rFonts w:ascii="標楷體" w:eastAsia="標楷體" w:hAnsi="標楷體" w:hint="eastAsia"/>
                <w:lang w:eastAsia="zh-HK"/>
              </w:rPr>
              <w:t>前置協商收</w:t>
            </w:r>
            <w:r>
              <w:rPr>
                <w:rFonts w:ascii="標楷體" w:eastAsia="標楷體" w:hAnsi="標楷體" w:hint="eastAsia"/>
              </w:rPr>
              <w:t>(</w:t>
            </w:r>
            <w:r w:rsidR="005E7F40" w:rsidRPr="005E7F40">
              <w:rPr>
                <w:rFonts w:ascii="標楷體" w:eastAsia="標楷體" w:hAnsi="標楷體" w:hint="eastAsia"/>
                <w:lang w:eastAsia="zh-HK"/>
              </w:rPr>
              <w:t>95105000601776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36230F" w:rsidRPr="00456B60" w14:paraId="2D54C078" w14:textId="77777777" w:rsidTr="0079341A">
        <w:tc>
          <w:tcPr>
            <w:tcW w:w="771" w:type="dxa"/>
            <w:shd w:val="clear" w:color="auto" w:fill="auto"/>
          </w:tcPr>
          <w:p w14:paraId="4F6F5943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5" w:type="dxa"/>
            <w:shd w:val="clear" w:color="auto" w:fill="auto"/>
          </w:tcPr>
          <w:p w14:paraId="7DC033C8" w14:textId="77777777" w:rsidR="0036230F" w:rsidRPr="00456B60" w:rsidRDefault="0036230F" w:rsidP="003623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518F74B2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檔名</w:t>
            </w:r>
          </w:p>
        </w:tc>
        <w:tc>
          <w:tcPr>
            <w:tcW w:w="3594" w:type="dxa"/>
            <w:shd w:val="clear" w:color="auto" w:fill="auto"/>
          </w:tcPr>
          <w:p w14:paraId="077CA004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1A24E2" w:rsidRPr="00456B60">
              <w:rPr>
                <w:rFonts w:ascii="標楷體" w:eastAsia="標楷體" w:hAnsi="標楷體"/>
              </w:rPr>
              <w:t>FileName</w:t>
            </w:r>
            <w:proofErr w:type="spellEnd"/>
          </w:p>
        </w:tc>
        <w:tc>
          <w:tcPr>
            <w:tcW w:w="3344" w:type="dxa"/>
            <w:shd w:val="clear" w:color="auto" w:fill="auto"/>
          </w:tcPr>
          <w:p w14:paraId="53137AA4" w14:textId="77777777" w:rsidR="0036230F" w:rsidRPr="00456B60" w:rsidRDefault="0036230F" w:rsidP="0036230F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A24E2" w:rsidRPr="00456B60" w14:paraId="2598BD1F" w14:textId="77777777" w:rsidTr="0079341A">
        <w:tc>
          <w:tcPr>
            <w:tcW w:w="771" w:type="dxa"/>
            <w:shd w:val="clear" w:color="auto" w:fill="auto"/>
          </w:tcPr>
          <w:p w14:paraId="27687BBC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5" w:type="dxa"/>
            <w:shd w:val="clear" w:color="auto" w:fill="auto"/>
          </w:tcPr>
          <w:p w14:paraId="6E5FA15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5BDF387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筆數</w:t>
            </w:r>
          </w:p>
        </w:tc>
        <w:tc>
          <w:tcPr>
            <w:tcW w:w="3594" w:type="dxa"/>
            <w:shd w:val="clear" w:color="auto" w:fill="auto"/>
          </w:tcPr>
          <w:p w14:paraId="4334695F" w14:textId="77777777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4CBB277F" w14:textId="77777777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32E9FB83" w14:textId="5211A490" w:rsidR="001A24E2" w:rsidRPr="00456B60" w:rsidRDefault="001A24E2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</w:p>
          <w:p w14:paraId="5562AEA0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45D20864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1A24E2" w:rsidRPr="00456B60" w14:paraId="1B6DEB76" w14:textId="77777777" w:rsidTr="0079341A">
        <w:tc>
          <w:tcPr>
            <w:tcW w:w="771" w:type="dxa"/>
            <w:shd w:val="clear" w:color="auto" w:fill="auto"/>
          </w:tcPr>
          <w:p w14:paraId="6F9C0B1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5" w:type="dxa"/>
            <w:shd w:val="clear" w:color="auto" w:fill="auto"/>
          </w:tcPr>
          <w:p w14:paraId="5062D12A" w14:textId="77777777" w:rsidR="001A24E2" w:rsidRPr="00456B60" w:rsidRDefault="001A24E2" w:rsidP="001A24E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79FF27AC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金額</w:t>
            </w:r>
          </w:p>
        </w:tc>
        <w:tc>
          <w:tcPr>
            <w:tcW w:w="3594" w:type="dxa"/>
            <w:shd w:val="clear" w:color="auto" w:fill="auto"/>
          </w:tcPr>
          <w:p w14:paraId="7C545829" w14:textId="00FFDEF5" w:rsidR="00FA0235" w:rsidRPr="00456B60" w:rsidRDefault="00FA0235" w:rsidP="00FA023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52F9424F" w14:textId="0204A9C0" w:rsidR="00FA0235" w:rsidRPr="00456B60" w:rsidRDefault="00FA0235" w:rsidP="00FA023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 w:rsidR="00FD0D82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FD0D82">
              <w:rPr>
                <w:rFonts w:ascii="標楷體" w:eastAsia="標楷體" w:hAnsi="標楷體"/>
              </w:rPr>
              <w:t>]</w:t>
            </w:r>
          </w:p>
          <w:p w14:paraId="0893CBB2" w14:textId="4675423E" w:rsidR="00FA0235" w:rsidRPr="00456B60" w:rsidRDefault="00FA0235" w:rsidP="00FA02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 w:rsidR="00FD0D8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 w:rsidR="00FD0D82">
              <w:rPr>
                <w:rFonts w:ascii="標楷體" w:eastAsia="標楷體" w:hAnsi="標楷體"/>
                <w:lang w:eastAsia="zh-HK"/>
              </w:rPr>
              <w:t>]</w:t>
            </w:r>
          </w:p>
          <w:p w14:paraId="28FA1088" w14:textId="77777777" w:rsidR="001A24E2" w:rsidRPr="00456B60" w:rsidRDefault="00FA0235" w:rsidP="001A2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1C58F2F9" w14:textId="77777777" w:rsidR="001A24E2" w:rsidRPr="00456B60" w:rsidRDefault="001A24E2" w:rsidP="001A24E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700D442B" w14:textId="77777777" w:rsidTr="0079341A">
        <w:tc>
          <w:tcPr>
            <w:tcW w:w="771" w:type="dxa"/>
            <w:shd w:val="clear" w:color="auto" w:fill="auto"/>
          </w:tcPr>
          <w:p w14:paraId="62EEDFC3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5" w:type="dxa"/>
            <w:shd w:val="clear" w:color="auto" w:fill="auto"/>
          </w:tcPr>
          <w:p w14:paraId="010B2A23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245C4294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Pr="00AB75A9">
              <w:rPr>
                <w:rFonts w:ascii="標楷體" w:eastAsia="標楷體" w:hAnsi="標楷體" w:hint="eastAsia"/>
              </w:rPr>
              <w:t>敗</w:t>
            </w:r>
          </w:p>
        </w:tc>
        <w:tc>
          <w:tcPr>
            <w:tcW w:w="3594" w:type="dxa"/>
            <w:shd w:val="clear" w:color="auto" w:fill="auto"/>
          </w:tcPr>
          <w:p w14:paraId="0272F4A6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0F202AD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6018EBA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3714BDC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1C0FFC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5421BE5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D8F5D1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6FF39E50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5A76F5F7" w14:textId="77777777" w:rsidTr="0079341A">
        <w:tc>
          <w:tcPr>
            <w:tcW w:w="771" w:type="dxa"/>
            <w:shd w:val="clear" w:color="auto" w:fill="auto"/>
          </w:tcPr>
          <w:p w14:paraId="47FD0F0C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75" w:type="dxa"/>
            <w:shd w:val="clear" w:color="auto" w:fill="auto"/>
          </w:tcPr>
          <w:p w14:paraId="523708B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45627A7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AB75A9">
              <w:rPr>
                <w:rFonts w:ascii="標楷體" w:eastAsia="標楷體" w:hAnsi="標楷體" w:hint="eastAsia"/>
                <w:lang w:eastAsia="zh-HK"/>
              </w:rPr>
              <w:t>失</w:t>
            </w:r>
            <w:r w:rsidRPr="00AB75A9">
              <w:rPr>
                <w:rFonts w:ascii="標楷體" w:eastAsia="標楷體" w:hAnsi="標楷體" w:hint="eastAsia"/>
              </w:rPr>
              <w:t>敗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3594" w:type="dxa"/>
            <w:shd w:val="clear" w:color="auto" w:fill="auto"/>
          </w:tcPr>
          <w:p w14:paraId="183BFCF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5064A4F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401A512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4CA83DC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6D57CC3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5C436081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FDA29FA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</w:t>
            </w:r>
          </w:p>
          <w:p w14:paraId="0F8931F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]</w:t>
            </w:r>
          </w:p>
          <w:p w14:paraId="1D4F8C6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0FCA2EED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65C3DD08" w14:textId="77777777" w:rsidTr="0079341A">
        <w:tc>
          <w:tcPr>
            <w:tcW w:w="771" w:type="dxa"/>
            <w:shd w:val="clear" w:color="auto" w:fill="auto"/>
          </w:tcPr>
          <w:p w14:paraId="20C6E398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75" w:type="dxa"/>
            <w:shd w:val="clear" w:color="auto" w:fill="auto"/>
          </w:tcPr>
          <w:p w14:paraId="0915F00D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10" w:type="dxa"/>
            <w:shd w:val="clear" w:color="auto" w:fill="auto"/>
          </w:tcPr>
          <w:p w14:paraId="29A6CE2F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需處理金額</w:t>
            </w:r>
          </w:p>
        </w:tc>
        <w:tc>
          <w:tcPr>
            <w:tcW w:w="3594" w:type="dxa"/>
            <w:shd w:val="clear" w:color="auto" w:fill="auto"/>
          </w:tcPr>
          <w:p w14:paraId="7F40A20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6D951F9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CEABD0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24636EA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59972E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AD91CFF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63A34C2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符合金額</w:t>
            </w:r>
          </w:p>
          <w:p w14:paraId="7206D34F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  <w:r w:rsidRPr="00456B60"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/>
                <w:lang w:eastAsia="zh-HK"/>
              </w:rPr>
              <w:t>]</w:t>
            </w:r>
          </w:p>
          <w:p w14:paraId="0AE57FE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總數</w:t>
            </w:r>
          </w:p>
        </w:tc>
        <w:tc>
          <w:tcPr>
            <w:tcW w:w="3344" w:type="dxa"/>
            <w:shd w:val="clear" w:color="auto" w:fill="auto"/>
          </w:tcPr>
          <w:p w14:paraId="2169754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3F79C3" w:rsidRPr="00456B60" w14:paraId="484E05BB" w14:textId="77777777" w:rsidTr="0079341A">
        <w:tc>
          <w:tcPr>
            <w:tcW w:w="771" w:type="dxa"/>
            <w:shd w:val="clear" w:color="auto" w:fill="auto"/>
          </w:tcPr>
          <w:p w14:paraId="2603725F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75" w:type="dxa"/>
            <w:shd w:val="clear" w:color="auto" w:fill="auto"/>
          </w:tcPr>
          <w:p w14:paraId="6D4760A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653E512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入帳</w:t>
            </w:r>
          </w:p>
        </w:tc>
        <w:tc>
          <w:tcPr>
            <w:tcW w:w="3594" w:type="dxa"/>
            <w:shd w:val="clear" w:color="auto" w:fill="auto"/>
          </w:tcPr>
          <w:p w14:paraId="3B87CDDD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63F1677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F1ADAF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044FA31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7E310711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9E9033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3B2D78D9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5A82003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32C86FE6" w14:textId="77777777" w:rsidTr="0079341A">
        <w:tc>
          <w:tcPr>
            <w:tcW w:w="771" w:type="dxa"/>
            <w:shd w:val="clear" w:color="auto" w:fill="auto"/>
          </w:tcPr>
          <w:p w14:paraId="743EBE08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75" w:type="dxa"/>
            <w:shd w:val="clear" w:color="auto" w:fill="auto"/>
          </w:tcPr>
          <w:p w14:paraId="260D36B6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63F8BD0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3594" w:type="dxa"/>
            <w:shd w:val="clear" w:color="auto" w:fill="auto"/>
          </w:tcPr>
          <w:p w14:paraId="5879B33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4FDD9C8C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3CB96F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346ADE4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2DE99F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30C4A352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2BA426F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3E9344F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52D79B2B" w14:textId="77777777" w:rsidTr="0079341A">
        <w:tc>
          <w:tcPr>
            <w:tcW w:w="771" w:type="dxa"/>
            <w:shd w:val="clear" w:color="auto" w:fill="auto"/>
          </w:tcPr>
          <w:p w14:paraId="4E79AAB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75" w:type="dxa"/>
            <w:shd w:val="clear" w:color="auto" w:fill="auto"/>
          </w:tcPr>
          <w:p w14:paraId="2C95FD8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112AEFFE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轉</w:t>
            </w:r>
            <w:r>
              <w:rPr>
                <w:rFonts w:ascii="標楷體" w:eastAsia="標楷體" w:hAnsi="標楷體" w:hint="eastAsia"/>
                <w:lang w:eastAsia="zh-HK"/>
              </w:rPr>
              <w:t>暫收</w:t>
            </w:r>
          </w:p>
        </w:tc>
        <w:tc>
          <w:tcPr>
            <w:tcW w:w="3594" w:type="dxa"/>
            <w:shd w:val="clear" w:color="auto" w:fill="auto"/>
          </w:tcPr>
          <w:p w14:paraId="3745AA9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來源</w:t>
            </w:r>
          </w:p>
          <w:p w14:paraId="06AED32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BE746A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檔名</w:t>
            </w:r>
          </w:p>
          <w:p w14:paraId="728E3315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ileNam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44A924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處理狀態</w:t>
            </w:r>
          </w:p>
          <w:p w14:paraId="4BDBA6E8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49EF3B0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計算符合筆數</w:t>
            </w:r>
          </w:p>
        </w:tc>
        <w:tc>
          <w:tcPr>
            <w:tcW w:w="3344" w:type="dxa"/>
            <w:shd w:val="clear" w:color="auto" w:fill="auto"/>
          </w:tcPr>
          <w:p w14:paraId="20F785E0" w14:textId="77777777" w:rsidR="003F79C3" w:rsidRPr="00456B60" w:rsidRDefault="003F79C3" w:rsidP="003F79C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920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  <w:tr w:rsidR="003F79C3" w:rsidRPr="00456B60" w14:paraId="453226CC" w14:textId="77777777" w:rsidTr="0079341A">
        <w:tc>
          <w:tcPr>
            <w:tcW w:w="771" w:type="dxa"/>
            <w:shd w:val="clear" w:color="auto" w:fill="auto"/>
          </w:tcPr>
          <w:p w14:paraId="3468B4B0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75" w:type="dxa"/>
            <w:shd w:val="clear" w:color="auto" w:fill="auto"/>
          </w:tcPr>
          <w:p w14:paraId="2FE88547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064DB742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刪除</w:t>
            </w:r>
            <w:r>
              <w:rPr>
                <w:rFonts w:ascii="標楷體" w:eastAsia="標楷體" w:hAnsi="標楷體" w:hint="eastAsia"/>
              </w:rPr>
              <w:t>/</w:t>
            </w:r>
            <w:r w:rsidRPr="00D71FF6">
              <w:rPr>
                <w:rFonts w:ascii="標楷體" w:eastAsia="標楷體" w:hAnsi="標楷體" w:hint="eastAsia"/>
              </w:rPr>
              <w:t>整批訂正</w:t>
            </w:r>
            <w:r>
              <w:rPr>
                <w:rFonts w:ascii="標楷體" w:eastAsia="標楷體" w:hAnsi="標楷體" w:hint="eastAsia"/>
              </w:rPr>
              <w:t>/</w:t>
            </w:r>
            <w:r w:rsidRPr="00A63405">
              <w:rPr>
                <w:rFonts w:ascii="標楷體" w:eastAsia="標楷體" w:hAnsi="標楷體"/>
              </w:rPr>
              <w:t>整批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A63405">
              <w:rPr>
                <w:rFonts w:ascii="標楷體" w:eastAsia="標楷體" w:hAnsi="標楷體" w:hint="eastAsia"/>
              </w:rPr>
              <w:t>刪除回復</w:t>
            </w:r>
          </w:p>
        </w:tc>
        <w:tc>
          <w:tcPr>
            <w:tcW w:w="3594" w:type="dxa"/>
            <w:shd w:val="clear" w:color="auto" w:fill="auto"/>
          </w:tcPr>
          <w:p w14:paraId="6E7C16DF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[</w:t>
            </w:r>
            <w:r w:rsidRPr="003515C7">
              <w:rPr>
                <w:rFonts w:ascii="標楷體" w:eastAsia="標楷體" w:hAnsi="標楷體" w:hint="eastAsia"/>
              </w:rPr>
              <w:t>整批狀態(</w:t>
            </w:r>
            <w:proofErr w:type="spellStart"/>
            <w:r w:rsidRPr="003515C7">
              <w:rPr>
                <w:rFonts w:ascii="標楷體" w:eastAsia="標楷體" w:hAnsi="標楷體"/>
              </w:rPr>
              <w:t>BatxHead</w:t>
            </w:r>
            <w:r w:rsidRPr="003515C7">
              <w:rPr>
                <w:rFonts w:ascii="標楷體" w:eastAsia="標楷體" w:hAnsi="標楷體" w:hint="eastAsia"/>
              </w:rPr>
              <w:t>.</w:t>
            </w:r>
            <w:r w:rsidRPr="003515C7">
              <w:rPr>
                <w:rFonts w:ascii="標楷體" w:eastAsia="標楷體" w:hAnsi="標楷體"/>
              </w:rPr>
              <w:t>BatxExeCode</w:t>
            </w:r>
            <w:proofErr w:type="spellEnd"/>
            <w:r w:rsidRPr="003515C7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為</w:t>
            </w:r>
          </w:p>
          <w:p w14:paraId="2986562F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</w:t>
            </w:r>
            <w:r w:rsidRPr="00D71FF6">
              <w:rPr>
                <w:rFonts w:ascii="標楷體" w:eastAsia="標楷體" w:hAnsi="標楷體" w:hint="eastAsia"/>
              </w:rPr>
              <w:t>待檢核</w:t>
            </w:r>
            <w:r>
              <w:rPr>
                <w:rFonts w:ascii="標楷體" w:eastAsia="標楷體" w:hAnsi="標楷體" w:hint="eastAsia"/>
              </w:rPr>
              <w:t>]</w:t>
            </w:r>
            <w:r w:rsidRPr="00D71FF6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D71FF6">
              <w:rPr>
                <w:rFonts w:ascii="標楷體" w:eastAsia="標楷體" w:hAnsi="標楷體" w:hint="eastAsia"/>
              </w:rPr>
              <w:t>檢核有誤</w:t>
            </w:r>
            <w:r>
              <w:rPr>
                <w:rFonts w:ascii="標楷體" w:eastAsia="標楷體" w:hAnsi="標楷體" w:hint="eastAsia"/>
              </w:rPr>
              <w:t>]</w:t>
            </w:r>
            <w:r w:rsidRPr="00D71FF6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D71FF6">
              <w:rPr>
                <w:rFonts w:ascii="標楷體" w:eastAsia="標楷體" w:hAnsi="標楷體" w:hint="eastAsia"/>
              </w:rPr>
              <w:t>檢</w:t>
            </w:r>
          </w:p>
          <w:p w14:paraId="21A51594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71FF6">
              <w:rPr>
                <w:rFonts w:ascii="標楷體" w:eastAsia="標楷體" w:hAnsi="標楷體" w:hint="eastAsia"/>
              </w:rPr>
              <w:t>核正常</w:t>
            </w:r>
            <w:r>
              <w:rPr>
                <w:rFonts w:ascii="標楷體" w:eastAsia="標楷體" w:hAnsi="標楷體" w:hint="eastAsia"/>
              </w:rPr>
              <w:t>]，且[</w:t>
            </w:r>
            <w:r w:rsidR="007B7164">
              <w:rPr>
                <w:rFonts w:ascii="標楷體" w:eastAsia="標楷體" w:hAnsi="標楷體" w:hint="eastAsia"/>
              </w:rPr>
              <w:t>已</w:t>
            </w:r>
            <w:proofErr w:type="gramStart"/>
            <w:r w:rsidR="007B7164">
              <w:rPr>
                <w:rFonts w:ascii="標楷體" w:eastAsia="標楷體" w:hAnsi="標楷體" w:hint="eastAsia"/>
                <w:lang w:eastAsia="zh-HK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]筆數為</w:t>
            </w:r>
          </w:p>
          <w:p w14:paraId="553993B3" w14:textId="77777777" w:rsidR="003F79C3" w:rsidRDefault="003F79C3" w:rsidP="007B71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零顯示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整批刪除</w:t>
            </w:r>
            <w:r>
              <w:rPr>
                <w:rFonts w:ascii="標楷體" w:eastAsia="標楷體" w:hAnsi="標楷體" w:hint="eastAsia"/>
              </w:rPr>
              <w:t>]；若[</w:t>
            </w:r>
            <w:r w:rsidR="007B7164">
              <w:rPr>
                <w:rFonts w:ascii="標楷體" w:eastAsia="標楷體" w:hAnsi="標楷體" w:hint="eastAsia"/>
                <w:lang w:eastAsia="zh-HK"/>
              </w:rPr>
              <w:t>已</w:t>
            </w:r>
            <w:proofErr w:type="gramStart"/>
            <w:r w:rsidR="007B7164">
              <w:rPr>
                <w:rFonts w:ascii="標楷體" w:eastAsia="標楷體" w:hAnsi="標楷體" w:hint="eastAsia"/>
                <w:lang w:eastAsia="zh-HK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]筆數大於零顯示</w:t>
            </w:r>
            <w:r w:rsidRPr="00CC4774">
              <w:rPr>
                <w:rFonts w:ascii="標楷體" w:eastAsia="標楷體" w:hAnsi="標楷體"/>
              </w:rPr>
              <w:t>"</w:t>
            </w:r>
            <w:r w:rsidRPr="00D71FF6">
              <w:rPr>
                <w:rFonts w:ascii="標楷體" w:eastAsia="標楷體" w:hAnsi="標楷體" w:hint="eastAsia"/>
              </w:rPr>
              <w:t>整批訂</w:t>
            </w:r>
          </w:p>
          <w:p w14:paraId="1CE41811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71FF6">
              <w:rPr>
                <w:rFonts w:ascii="標楷體" w:eastAsia="標楷體" w:hAnsi="標楷體" w:hint="eastAsia"/>
              </w:rPr>
              <w:t>正</w:t>
            </w:r>
            <w:r w:rsidRPr="00CC4774">
              <w:rPr>
                <w:rFonts w:ascii="標楷體" w:eastAsia="標楷體" w:hAnsi="標楷體"/>
              </w:rPr>
              <w:t>"</w:t>
            </w:r>
          </w:p>
          <w:p w14:paraId="757BF613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proofErr w:type="gramStart"/>
            <w:r w:rsidRPr="00A6340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63405">
              <w:rPr>
                <w:rFonts w:ascii="標楷體" w:eastAsia="標楷體" w:hAnsi="標楷體" w:hint="eastAsia"/>
              </w:rPr>
              <w:t>未完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CC4774">
              <w:rPr>
                <w:rFonts w:ascii="標楷體" w:eastAsia="標楷體" w:hAnsi="標楷體"/>
              </w:rPr>
              <w:t>"</w:t>
            </w:r>
            <w:r w:rsidRPr="00A63405">
              <w:rPr>
                <w:rFonts w:ascii="標楷體" w:eastAsia="標楷體" w:hAnsi="標楷體"/>
              </w:rPr>
              <w:t>整批</w:t>
            </w:r>
            <w:proofErr w:type="gramStart"/>
            <w:r w:rsidRPr="00A63405">
              <w:rPr>
                <w:rFonts w:ascii="標楷體" w:eastAsia="標楷體" w:hAnsi="標楷體"/>
              </w:rPr>
              <w:t>入帳</w:t>
            </w:r>
            <w:proofErr w:type="gramEnd"/>
            <w:r w:rsidRPr="00CC4774">
              <w:rPr>
                <w:rFonts w:ascii="標楷體" w:eastAsia="標楷體" w:hAnsi="標楷體"/>
              </w:rPr>
              <w:t>"</w:t>
            </w:r>
          </w:p>
          <w:p w14:paraId="2F9C360F" w14:textId="77777777" w:rsidR="003F79C3" w:rsidRPr="00A63405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[</w:t>
            </w:r>
            <w:proofErr w:type="gramStart"/>
            <w:r w:rsidRPr="00A6340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63405">
              <w:rPr>
                <w:rFonts w:ascii="標楷體" w:eastAsia="標楷體" w:hAnsi="標楷體" w:hint="eastAsia"/>
              </w:rPr>
              <w:t>完成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CC4774">
              <w:rPr>
                <w:rFonts w:ascii="標楷體" w:eastAsia="標楷體" w:hAnsi="標楷體"/>
              </w:rPr>
              <w:t>"</w:t>
            </w:r>
            <w:r w:rsidRPr="00A63405">
              <w:rPr>
                <w:rFonts w:ascii="標楷體" w:eastAsia="標楷體" w:hAnsi="標楷體"/>
              </w:rPr>
              <w:t>整批訂正</w:t>
            </w:r>
            <w:r w:rsidRPr="00CC4774">
              <w:rPr>
                <w:rFonts w:ascii="標楷體" w:eastAsia="標楷體" w:hAnsi="標楷體"/>
              </w:rPr>
              <w:t>"</w:t>
            </w:r>
          </w:p>
          <w:p w14:paraId="16D29A5E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[</w:t>
            </w:r>
            <w:r w:rsidRPr="00A63405">
              <w:rPr>
                <w:rFonts w:ascii="標楷體" w:eastAsia="標楷體" w:hAnsi="標楷體" w:hint="eastAsia"/>
              </w:rPr>
              <w:t>已刪除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CC4774">
              <w:rPr>
                <w:rFonts w:ascii="標楷體" w:eastAsia="標楷體" w:hAnsi="標楷體"/>
              </w:rPr>
              <w:t>"</w:t>
            </w:r>
            <w:r w:rsidRPr="00A63405">
              <w:rPr>
                <w:rFonts w:ascii="標楷體" w:eastAsia="標楷體" w:hAnsi="標楷體" w:hint="eastAsia"/>
              </w:rPr>
              <w:t>刪除回復</w:t>
            </w:r>
            <w:r w:rsidRPr="00CC4774">
              <w:rPr>
                <w:rFonts w:ascii="標楷體" w:eastAsia="標楷體" w:hAnsi="標楷體"/>
              </w:rPr>
              <w:t>"</w:t>
            </w:r>
          </w:p>
        </w:tc>
        <w:tc>
          <w:tcPr>
            <w:tcW w:w="3344" w:type="dxa"/>
            <w:shd w:val="clear" w:color="auto" w:fill="auto"/>
          </w:tcPr>
          <w:p w14:paraId="09D5FBAF" w14:textId="4D65BB69" w:rsidR="003F79C3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整批刪除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6C2610">
              <w:rPr>
                <w:rFonts w:ascii="標楷體" w:eastAsia="標楷體" w:hAnsi="標楷體" w:hint="eastAsia"/>
              </w:rPr>
              <w:t>連結至【L420B整批批次</w:t>
            </w:r>
            <w:proofErr w:type="gramStart"/>
            <w:r w:rsidRPr="006C261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C2610">
              <w:rPr>
                <w:rFonts w:ascii="標楷體" w:eastAsia="標楷體" w:hAnsi="標楷體" w:hint="eastAsia"/>
              </w:rPr>
              <w:t>作業】</w:t>
            </w:r>
            <w:r w:rsidRPr="00456B60">
              <w:rPr>
                <w:rFonts w:ascii="標楷體" w:eastAsia="標楷體" w:hAnsi="標楷體" w:hint="eastAsia"/>
              </w:rPr>
              <w:t>背景執行，</w:t>
            </w:r>
            <w:r>
              <w:rPr>
                <w:rFonts w:ascii="標楷體" w:eastAsia="標楷體" w:hAnsi="標楷體" w:hint="eastAsia"/>
              </w:rPr>
              <w:t>將整批狀態註記改為[已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F6CBA0C" w14:textId="68102497" w:rsidR="003F79C3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整批訂正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</w:t>
            </w:r>
            <w:r w:rsidRPr="00456B60">
              <w:rPr>
                <w:rFonts w:ascii="標楷體" w:eastAsia="標楷體" w:hAnsi="標楷體"/>
              </w:rPr>
              <w:t>9</w:t>
            </w:r>
            <w:r w:rsidRPr="00456B60">
              <w:rPr>
                <w:rFonts w:ascii="標楷體" w:eastAsia="標楷體" w:hAnsi="標楷體" w:hint="eastAsia"/>
              </w:rPr>
              <w:t>30</w:t>
            </w:r>
            <w:r w:rsidRPr="00D33C21">
              <w:rPr>
                <w:rFonts w:ascii="標楷體" w:eastAsia="標楷體" w:hAnsi="標楷體" w:hint="eastAsia"/>
              </w:rPr>
              <w:t>整批勾選處理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315A685" w14:textId="52778463" w:rsidR="003F79C3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CC4774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整批入帳</w:t>
            </w:r>
            <w:r w:rsidRPr="00CC4774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6C2610">
              <w:rPr>
                <w:rFonts w:ascii="標楷體" w:eastAsia="標楷體" w:hAnsi="標楷體" w:hint="eastAsia"/>
              </w:rPr>
              <w:t>連結至【L420B整批批次入帳作業】</w:t>
            </w:r>
            <w:r w:rsidRPr="00456B60">
              <w:rPr>
                <w:rFonts w:ascii="標楷體" w:eastAsia="標楷體" w:hAnsi="標楷體" w:hint="eastAsia"/>
              </w:rPr>
              <w:t>背景執行，將該批檢核正常明細，進行放款入帳或存入暫收</w:t>
            </w:r>
          </w:p>
          <w:p w14:paraId="2933D9AA" w14:textId="3C109610" w:rsidR="003F79C3" w:rsidRPr="000C4D05" w:rsidRDefault="003F79C3" w:rsidP="0079341A">
            <w:pPr>
              <w:widowControl/>
              <w:shd w:val="clear" w:color="auto" w:fill="FFFFFF"/>
              <w:spacing w:line="360" w:lineRule="atLeast"/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CC4774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刪除回復</w:t>
            </w:r>
            <w:r w:rsidRPr="00CC4774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2E3895">
              <w:rPr>
                <w:rFonts w:ascii="標楷體" w:eastAsia="標楷體" w:hAnsi="標楷體" w:hint="eastAsia"/>
              </w:rPr>
              <w:t>連結至【L420B整批批次入帳作業】</w:t>
            </w:r>
            <w:r w:rsidRPr="00456B60">
              <w:rPr>
                <w:rFonts w:ascii="標楷體" w:eastAsia="標楷體" w:hAnsi="標楷體" w:hint="eastAsia"/>
              </w:rPr>
              <w:t>背景執行，將該批</w:t>
            </w:r>
            <w:r>
              <w:rPr>
                <w:rFonts w:ascii="標楷體" w:eastAsia="標楷體" w:hAnsi="標楷體" w:hint="eastAsia"/>
              </w:rPr>
              <w:t>整批狀態註記改為[</w:t>
            </w:r>
            <w:r w:rsidRPr="00D71FF6">
              <w:rPr>
                <w:rFonts w:ascii="標楷體" w:eastAsia="標楷體" w:hAnsi="標楷體" w:hint="eastAsia"/>
              </w:rPr>
              <w:t>待檢核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3F79C3" w:rsidRPr="00456B60" w14:paraId="1EDCCEBD" w14:textId="77777777" w:rsidTr="0079341A">
        <w:tc>
          <w:tcPr>
            <w:tcW w:w="771" w:type="dxa"/>
            <w:shd w:val="clear" w:color="auto" w:fill="auto"/>
          </w:tcPr>
          <w:p w14:paraId="30074A5C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75" w:type="dxa"/>
            <w:shd w:val="clear" w:color="auto" w:fill="auto"/>
          </w:tcPr>
          <w:p w14:paraId="22BC74A1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32D309B9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檢核</w:t>
            </w:r>
            <w:r>
              <w:rPr>
                <w:rFonts w:ascii="標楷體" w:eastAsia="標楷體" w:hAnsi="標楷體" w:hint="eastAsia"/>
              </w:rPr>
              <w:t>/</w:t>
            </w:r>
            <w:r w:rsidRPr="00A63405">
              <w:rPr>
                <w:rFonts w:ascii="標楷體" w:eastAsia="標楷體" w:hAnsi="標楷體"/>
              </w:rPr>
              <w:t>整批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A63405">
              <w:rPr>
                <w:rFonts w:ascii="標楷體" w:eastAsia="標楷體" w:hAnsi="標楷體"/>
              </w:rPr>
              <w:lastRenderedPageBreak/>
              <w:t>整批訂正</w:t>
            </w:r>
          </w:p>
        </w:tc>
        <w:tc>
          <w:tcPr>
            <w:tcW w:w="3594" w:type="dxa"/>
            <w:shd w:val="clear" w:color="auto" w:fill="auto"/>
          </w:tcPr>
          <w:p w14:paraId="6528D1C0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根據[</w:t>
            </w:r>
            <w:r w:rsidRPr="003515C7">
              <w:rPr>
                <w:rFonts w:ascii="標楷體" w:eastAsia="標楷體" w:hAnsi="標楷體" w:hint="eastAsia"/>
              </w:rPr>
              <w:t>整批狀態(</w:t>
            </w:r>
            <w:proofErr w:type="spellStart"/>
            <w:r w:rsidRPr="003515C7">
              <w:rPr>
                <w:rFonts w:ascii="標楷體" w:eastAsia="標楷體" w:hAnsi="標楷體"/>
              </w:rPr>
              <w:t>BatxHead</w:t>
            </w:r>
            <w:r w:rsidRPr="003515C7">
              <w:rPr>
                <w:rFonts w:ascii="標楷體" w:eastAsia="標楷體" w:hAnsi="標楷體" w:hint="eastAsia"/>
              </w:rPr>
              <w:t>.</w:t>
            </w:r>
            <w:r w:rsidRPr="003515C7">
              <w:rPr>
                <w:rFonts w:ascii="標楷體" w:eastAsia="標楷體" w:hAnsi="標楷體"/>
              </w:rPr>
              <w:t>BatxExeCode</w:t>
            </w:r>
            <w:proofErr w:type="spellEnd"/>
            <w:r w:rsidRPr="003515C7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為</w:t>
            </w:r>
          </w:p>
          <w:p w14:paraId="6A03A0E4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[</w:t>
            </w:r>
            <w:r w:rsidRPr="00D71FF6">
              <w:rPr>
                <w:rFonts w:ascii="標楷體" w:eastAsia="標楷體" w:hAnsi="標楷體" w:hint="eastAsia"/>
              </w:rPr>
              <w:t>待檢核</w:t>
            </w:r>
            <w:r>
              <w:rPr>
                <w:rFonts w:ascii="標楷體" w:eastAsia="標楷體" w:hAnsi="標楷體" w:hint="eastAsia"/>
              </w:rPr>
              <w:t>]</w:t>
            </w:r>
            <w:r w:rsidRPr="00D71FF6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D71FF6">
              <w:rPr>
                <w:rFonts w:ascii="標楷體" w:eastAsia="標楷體" w:hAnsi="標楷體" w:hint="eastAsia"/>
              </w:rPr>
              <w:t>檢核有誤</w:t>
            </w:r>
            <w:r>
              <w:rPr>
                <w:rFonts w:ascii="標楷體" w:eastAsia="標楷體" w:hAnsi="標楷體" w:hint="eastAsia"/>
              </w:rPr>
              <w:t>]，顯示</w:t>
            </w:r>
          </w:p>
          <w:p w14:paraId="28404B7B" w14:textId="77777777" w:rsidR="003F79C3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FD0D82">
              <w:rPr>
                <w:rFonts w:ascii="標楷體" w:eastAsia="標楷體" w:hAnsi="標楷體"/>
              </w:rPr>
              <w:t>"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整批檢核</w:t>
            </w:r>
            <w:r w:rsidRPr="00FD0D82">
              <w:rPr>
                <w:rFonts w:ascii="標楷體" w:eastAsia="標楷體" w:hAnsi="標楷體"/>
                <w:lang w:eastAsia="zh-HK"/>
              </w:rPr>
              <w:t>"</w:t>
            </w:r>
          </w:p>
          <w:p w14:paraId="459C82CD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D71FF6">
              <w:rPr>
                <w:rFonts w:ascii="標楷體" w:eastAsia="標楷體" w:hAnsi="標楷體" w:hint="eastAsia"/>
              </w:rPr>
              <w:t>檢核正常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FD0D82">
              <w:rPr>
                <w:rFonts w:ascii="標楷體" w:eastAsia="標楷體" w:hAnsi="標楷體"/>
              </w:rPr>
              <w:t>"</w:t>
            </w:r>
            <w:r w:rsidRPr="00A63405">
              <w:rPr>
                <w:rFonts w:ascii="標楷體" w:eastAsia="標楷體" w:hAnsi="標楷體"/>
              </w:rPr>
              <w:t>整批</w:t>
            </w:r>
            <w:proofErr w:type="gramStart"/>
            <w:r w:rsidRPr="00A63405">
              <w:rPr>
                <w:rFonts w:ascii="標楷體" w:eastAsia="標楷體" w:hAnsi="標楷體"/>
              </w:rPr>
              <w:t>入帳</w:t>
            </w:r>
            <w:proofErr w:type="gramEnd"/>
            <w:r w:rsidRPr="00FD0D82">
              <w:rPr>
                <w:rFonts w:ascii="標楷體" w:eastAsia="標楷體" w:hAnsi="標楷體"/>
              </w:rPr>
              <w:t>"</w:t>
            </w:r>
          </w:p>
          <w:p w14:paraId="2052D980" w14:textId="77777777" w:rsidR="003F79C3" w:rsidRPr="00A63405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[</w:t>
            </w:r>
            <w:proofErr w:type="gramStart"/>
            <w:r w:rsidRPr="00A6340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63405">
              <w:rPr>
                <w:rFonts w:ascii="標楷體" w:eastAsia="標楷體" w:hAnsi="標楷體" w:hint="eastAsia"/>
              </w:rPr>
              <w:t>未完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FD0D82">
              <w:rPr>
                <w:rFonts w:ascii="標楷體" w:eastAsia="標楷體" w:hAnsi="標楷體"/>
              </w:rPr>
              <w:t>"</w:t>
            </w:r>
            <w:r w:rsidRPr="00A63405">
              <w:rPr>
                <w:rFonts w:ascii="標楷體" w:eastAsia="標楷體" w:hAnsi="標楷體"/>
              </w:rPr>
              <w:t>整批訂正</w:t>
            </w:r>
            <w:r w:rsidRPr="00FD0D82">
              <w:rPr>
                <w:rFonts w:ascii="標楷體" w:eastAsia="標楷體" w:hAnsi="標楷體"/>
              </w:rPr>
              <w:t>"</w:t>
            </w:r>
          </w:p>
          <w:p w14:paraId="256ED3FA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0CBBDA9B" w14:textId="7F58DE57" w:rsidR="003F79C3" w:rsidRDefault="003F79C3" w:rsidP="00F72BC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 w:rsidRPr="00FD0D82">
              <w:t>"</w:t>
            </w:r>
            <w:r w:rsidRPr="00FD0D82">
              <w:rPr>
                <w:rFonts w:ascii="標楷體" w:eastAsia="標楷體" w:hAnsi="標楷體" w:hint="eastAsia"/>
              </w:rPr>
              <w:t>整批檢核</w:t>
            </w:r>
            <w:r w:rsidRPr="00FD0D82">
              <w:rPr>
                <w:rFonts w:ascii="標楷體" w:eastAsia="標楷體" w:hAnsi="標楷體"/>
              </w:rPr>
              <w:t>"</w:t>
            </w:r>
            <w:r w:rsidRPr="00FD0D82">
              <w:rPr>
                <w:rFonts w:ascii="標楷體" w:eastAsia="標楷體" w:hAnsi="標楷體" w:hint="eastAsia"/>
              </w:rPr>
              <w:t>：</w:t>
            </w:r>
            <w:r w:rsidRPr="002E3895">
              <w:rPr>
                <w:rFonts w:ascii="標楷體" w:eastAsia="標楷體" w:hAnsi="標楷體" w:hint="eastAsia"/>
              </w:rPr>
              <w:t>連結至【L420A整批批次檢核作</w:t>
            </w:r>
            <w:r w:rsidRPr="002E3895">
              <w:rPr>
                <w:rFonts w:ascii="標楷體" w:eastAsia="標楷體" w:hAnsi="標楷體" w:hint="eastAsia"/>
              </w:rPr>
              <w:lastRenderedPageBreak/>
              <w:t>業】</w:t>
            </w:r>
            <w:r w:rsidRPr="00456B60">
              <w:rPr>
                <w:rFonts w:ascii="標楷體" w:eastAsia="標楷體" w:hAnsi="標楷體" w:hint="eastAsia"/>
              </w:rPr>
              <w:t>背景執行，檢核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該批未處理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內容是否可執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交易</w:t>
            </w:r>
          </w:p>
          <w:p w14:paraId="1A682B6A" w14:textId="5FAA3F71" w:rsidR="003F79C3" w:rsidRDefault="003F79C3" w:rsidP="00F72BC5">
            <w:pPr>
              <w:widowControl/>
              <w:shd w:val="clear" w:color="auto" w:fill="FFFFFF"/>
              <w:spacing w:line="360" w:lineRule="atLeast"/>
              <w:ind w:left="360" w:hangingChars="150" w:hanging="3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t xml:space="preserve"> </w:t>
            </w:r>
            <w:r w:rsidRPr="00FD0D82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整批入帳</w:t>
            </w:r>
            <w:r w:rsidRPr="00FD0D82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2E3895">
              <w:rPr>
                <w:rFonts w:ascii="標楷體" w:eastAsia="標楷體" w:hAnsi="標楷體" w:hint="eastAsia"/>
              </w:rPr>
              <w:t>連結至【L420B整批批次入帳作業】</w:t>
            </w:r>
            <w:r w:rsidRPr="00456B60">
              <w:rPr>
                <w:rFonts w:ascii="標楷體" w:eastAsia="標楷體" w:hAnsi="標楷體" w:hint="eastAsia"/>
              </w:rPr>
              <w:t>背景執行，將該批檢核正常明細，進行放款入帳或存入暫收</w:t>
            </w:r>
          </w:p>
          <w:p w14:paraId="6D66E144" w14:textId="31A6685A" w:rsidR="003F79C3" w:rsidRPr="00456B60" w:rsidRDefault="003F79C3" w:rsidP="00F72BC5">
            <w:pPr>
              <w:widowControl/>
              <w:shd w:val="clear" w:color="auto" w:fill="FFFFFF"/>
              <w:spacing w:line="360" w:lineRule="atLeast"/>
              <w:ind w:left="360" w:hangingChars="150" w:hanging="3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t xml:space="preserve"> </w:t>
            </w:r>
            <w:r w:rsidRPr="00FD0D82"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整批訂正</w:t>
            </w:r>
            <w:r w:rsidRPr="00FD0D82">
              <w:rPr>
                <w:rFonts w:ascii="標楷體" w:eastAsia="標楷體" w:hAnsi="標楷體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</w:rPr>
              <w:t>：</w:t>
            </w: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</w:t>
            </w:r>
            <w:r w:rsidRPr="00456B60">
              <w:rPr>
                <w:rFonts w:ascii="標楷體" w:eastAsia="標楷體" w:hAnsi="標楷體"/>
              </w:rPr>
              <w:t>9</w:t>
            </w:r>
            <w:r w:rsidRPr="00456B60">
              <w:rPr>
                <w:rFonts w:ascii="標楷體" w:eastAsia="標楷體" w:hAnsi="標楷體" w:hint="eastAsia"/>
              </w:rPr>
              <w:t>30</w:t>
            </w:r>
            <w:r w:rsidRPr="00D33C21">
              <w:rPr>
                <w:rFonts w:ascii="標楷體" w:eastAsia="標楷體" w:hAnsi="標楷體" w:hint="eastAsia"/>
              </w:rPr>
              <w:t>整批勾選處理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3F79C3" w:rsidRPr="00456B60" w14:paraId="024B2558" w14:textId="77777777" w:rsidTr="0079341A">
        <w:tc>
          <w:tcPr>
            <w:tcW w:w="771" w:type="dxa"/>
            <w:shd w:val="clear" w:color="auto" w:fill="auto"/>
          </w:tcPr>
          <w:p w14:paraId="17F3E4D5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1175" w:type="dxa"/>
            <w:shd w:val="clear" w:color="auto" w:fill="auto"/>
          </w:tcPr>
          <w:p w14:paraId="029E6D64" w14:textId="77777777" w:rsidR="003F79C3" w:rsidRPr="00456B60" w:rsidRDefault="003F79C3" w:rsidP="003F79C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10" w:type="dxa"/>
            <w:shd w:val="clear" w:color="auto" w:fill="auto"/>
          </w:tcPr>
          <w:p w14:paraId="12D736AD" w14:textId="77777777" w:rsidR="003F79C3" w:rsidRPr="00456B60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轉暫收</w:t>
            </w:r>
          </w:p>
        </w:tc>
        <w:tc>
          <w:tcPr>
            <w:tcW w:w="3594" w:type="dxa"/>
            <w:shd w:val="clear" w:color="auto" w:fill="auto"/>
          </w:tcPr>
          <w:p w14:paraId="655937CE" w14:textId="77777777" w:rsidR="003F79C3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[</w:t>
            </w:r>
            <w:r w:rsidRPr="003515C7">
              <w:rPr>
                <w:rFonts w:ascii="標楷體" w:eastAsia="標楷體" w:hAnsi="標楷體" w:hint="eastAsia"/>
              </w:rPr>
              <w:t>整批狀態(</w:t>
            </w:r>
            <w:proofErr w:type="spellStart"/>
            <w:r w:rsidRPr="003515C7">
              <w:rPr>
                <w:rFonts w:ascii="標楷體" w:eastAsia="標楷體" w:hAnsi="標楷體"/>
              </w:rPr>
              <w:t>BatxHead</w:t>
            </w:r>
            <w:r w:rsidRPr="003515C7">
              <w:rPr>
                <w:rFonts w:ascii="標楷體" w:eastAsia="標楷體" w:hAnsi="標楷體" w:hint="eastAsia"/>
              </w:rPr>
              <w:t>.</w:t>
            </w:r>
            <w:r w:rsidRPr="003515C7">
              <w:rPr>
                <w:rFonts w:ascii="標楷體" w:eastAsia="標楷體" w:hAnsi="標楷體"/>
              </w:rPr>
              <w:t>BatxExeCode</w:t>
            </w:r>
            <w:proofErr w:type="spellEnd"/>
            <w:r w:rsidRPr="003515C7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為</w:t>
            </w:r>
          </w:p>
          <w:p w14:paraId="745B3ED9" w14:textId="66AAA904" w:rsidR="003F79C3" w:rsidRDefault="003F79C3" w:rsidP="003F79C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 w:rsidRPr="00D71FF6">
              <w:rPr>
                <w:rFonts w:ascii="標楷體" w:eastAsia="標楷體" w:hAnsi="標楷體" w:hint="eastAsia"/>
              </w:rPr>
              <w:t>檢核有誤</w:t>
            </w:r>
            <w:r>
              <w:rPr>
                <w:rFonts w:ascii="標楷體" w:eastAsia="標楷體" w:hAnsi="標楷體" w:hint="eastAsia"/>
              </w:rPr>
              <w:t>]、[</w:t>
            </w:r>
            <w:r w:rsidRPr="00D71FF6">
              <w:rPr>
                <w:rFonts w:ascii="標楷體" w:eastAsia="標楷體" w:hAnsi="標楷體" w:hint="eastAsia"/>
              </w:rPr>
              <w:t>檢核正常</w:t>
            </w:r>
            <w:r>
              <w:rPr>
                <w:rFonts w:ascii="標楷體" w:eastAsia="標楷體" w:hAnsi="標楷體" w:hint="eastAsia"/>
              </w:rPr>
              <w:t>]、[</w:t>
            </w:r>
            <w:proofErr w:type="gramStart"/>
            <w:r w:rsidRPr="00A6340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A63405">
              <w:rPr>
                <w:rFonts w:ascii="標楷體" w:eastAsia="標楷體" w:hAnsi="標楷體" w:hint="eastAsia"/>
              </w:rPr>
              <w:t>未完</w:t>
            </w:r>
            <w:r>
              <w:rPr>
                <w:rFonts w:ascii="標楷體" w:eastAsia="標楷體" w:hAnsi="標楷體" w:hint="eastAsia"/>
              </w:rPr>
              <w:t>]，顯示</w:t>
            </w:r>
            <w:r w:rsidRPr="00FD0D82">
              <w:rPr>
                <w:rFonts w:ascii="標楷體" w:eastAsia="標楷體" w:hAnsi="標楷體"/>
              </w:rPr>
              <w:t>"</w:t>
            </w:r>
            <w:proofErr w:type="gramStart"/>
            <w:r w:rsidRPr="00456B60">
              <w:rPr>
                <w:rFonts w:ascii="標楷體" w:eastAsia="標楷體" w:hAnsi="標楷體" w:hint="eastAsia"/>
                <w:lang w:eastAsia="zh-HK"/>
              </w:rPr>
              <w:t>轉暫收</w:t>
            </w:r>
            <w:proofErr w:type="gramEnd"/>
            <w:r w:rsidRPr="00FD0D82">
              <w:rPr>
                <w:rFonts w:ascii="標楷體" w:eastAsia="標楷體" w:hAnsi="標楷體"/>
                <w:lang w:eastAsia="zh-HK"/>
              </w:rPr>
              <w:t>"</w:t>
            </w:r>
          </w:p>
          <w:p w14:paraId="6B870603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其餘狀態，不顯示按鈕</w:t>
            </w:r>
          </w:p>
        </w:tc>
        <w:tc>
          <w:tcPr>
            <w:tcW w:w="3344" w:type="dxa"/>
            <w:shd w:val="clear" w:color="auto" w:fill="auto"/>
          </w:tcPr>
          <w:p w14:paraId="35FE929B" w14:textId="77777777" w:rsidR="003F79C3" w:rsidRPr="00456B60" w:rsidRDefault="003F79C3" w:rsidP="003F79C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</w:t>
            </w:r>
            <w:r w:rsidRPr="00456B60">
              <w:rPr>
                <w:rFonts w:ascii="標楷體" w:eastAsia="標楷體" w:hAnsi="標楷體"/>
              </w:rPr>
              <w:t>9</w:t>
            </w:r>
            <w:r w:rsidRPr="00456B60">
              <w:rPr>
                <w:rFonts w:ascii="標楷體" w:eastAsia="標楷體" w:hAnsi="標楷體" w:hint="eastAsia"/>
              </w:rPr>
              <w:t>30</w:t>
            </w:r>
            <w:r w:rsidRPr="00D33C21">
              <w:rPr>
                <w:rFonts w:ascii="標楷體" w:eastAsia="標楷體" w:hAnsi="標楷體" w:hint="eastAsia"/>
              </w:rPr>
              <w:t>整批勾選處理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proofErr w:type="gramEnd"/>
          </w:p>
        </w:tc>
      </w:tr>
    </w:tbl>
    <w:p w14:paraId="17E45D10" w14:textId="77777777" w:rsidR="00BF1C85" w:rsidRPr="00456B60" w:rsidRDefault="00BF1C85" w:rsidP="00CA731B">
      <w:pPr>
        <w:pStyle w:val="a"/>
        <w:numPr>
          <w:ilvl w:val="0"/>
          <w:numId w:val="0"/>
        </w:numPr>
        <w:ind w:left="478"/>
        <w:rPr>
          <w:rFonts w:cs="新細明體"/>
          <w:color w:val="000000"/>
          <w:kern w:val="0"/>
          <w:sz w:val="16"/>
          <w:szCs w:val="16"/>
        </w:rPr>
      </w:pPr>
      <w:r w:rsidRPr="00456B60">
        <w:br w:type="page"/>
      </w:r>
    </w:p>
    <w:p w14:paraId="2ED2FC38" w14:textId="77777777" w:rsidR="005A18D1" w:rsidRPr="00456B60" w:rsidRDefault="005A18D1" w:rsidP="00950600">
      <w:pPr>
        <w:pStyle w:val="5"/>
      </w:pPr>
      <w:bookmarkStart w:id="84" w:name="_Toc113027258"/>
      <w:r w:rsidRPr="00456B60">
        <w:rPr>
          <w:rFonts w:hint="eastAsia"/>
        </w:rPr>
        <w:lastRenderedPageBreak/>
        <w:t>L4</w:t>
      </w:r>
      <w:r w:rsidRPr="00456B60">
        <w:t>920</w:t>
      </w:r>
      <w:r w:rsidRPr="00456B60">
        <w:rPr>
          <w:rFonts w:hint="eastAsia"/>
        </w:rPr>
        <w:t>整批入帳明細查詢</w:t>
      </w:r>
      <w:bookmarkEnd w:id="84"/>
    </w:p>
    <w:p w14:paraId="6F22ACCF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7BB7D6C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C717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A8D9CA" w14:textId="77777777" w:rsidR="004602D7" w:rsidRPr="00456B60" w:rsidRDefault="004602D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</w:t>
            </w:r>
          </w:p>
        </w:tc>
      </w:tr>
      <w:tr w:rsidR="005A18D1" w:rsidRPr="00456B60" w14:paraId="5E6848E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7533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FFD3AC" w14:textId="77777777" w:rsidR="005A18D1" w:rsidRPr="00456B60" w:rsidRDefault="0011371C" w:rsidP="0093607A">
            <w:pPr>
              <w:rPr>
                <w:rFonts w:eastAsia="標楷體"/>
              </w:rPr>
            </w:pPr>
            <w:r w:rsidRPr="0011371C">
              <w:rPr>
                <w:rFonts w:eastAsia="標楷體" w:hint="eastAsia"/>
              </w:rPr>
              <w:t>需由入口交易【</w:t>
            </w:r>
            <w:r w:rsidRPr="0011371C">
              <w:rPr>
                <w:rFonts w:eastAsia="標楷體" w:hint="eastAsia"/>
              </w:rPr>
              <w:t xml:space="preserve">L4002 </w:t>
            </w:r>
            <w:r w:rsidRPr="0011371C">
              <w:rPr>
                <w:rFonts w:eastAsia="標楷體" w:hint="eastAsia"/>
              </w:rPr>
              <w:t>整批</w:t>
            </w:r>
            <w:proofErr w:type="gramStart"/>
            <w:r w:rsidRPr="0011371C">
              <w:rPr>
                <w:rFonts w:eastAsia="標楷體" w:hint="eastAsia"/>
              </w:rPr>
              <w:t>入帳</w:t>
            </w:r>
            <w:proofErr w:type="gramEnd"/>
            <w:r w:rsidRPr="0011371C">
              <w:rPr>
                <w:rFonts w:eastAsia="標楷體" w:hint="eastAsia"/>
              </w:rPr>
              <w:t>作業】，點選</w:t>
            </w:r>
            <w:r w:rsidR="00CE3167" w:rsidRPr="00456B60">
              <w:rPr>
                <w:rFonts w:eastAsia="標楷體" w:hint="eastAsia"/>
              </w:rPr>
              <w:t>數字按鈕</w:t>
            </w:r>
            <w:r w:rsidR="00316952" w:rsidRPr="00456B60">
              <w:rPr>
                <w:rFonts w:eastAsia="標楷體" w:hint="eastAsia"/>
              </w:rPr>
              <w:t>進入</w:t>
            </w:r>
          </w:p>
        </w:tc>
      </w:tr>
      <w:tr w:rsidR="005A18D1" w:rsidRPr="00456B60" w14:paraId="189B0C7B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C16A1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1083BF" w14:textId="77777777" w:rsidR="00EC2025" w:rsidRPr="00456B60" w:rsidRDefault="00E852B3" w:rsidP="00BD763D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68C83298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3A99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146DE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C3B3630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49D3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47816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072A2" w:rsidRPr="00456B60" w14:paraId="0A87C14E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9AA20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460703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68A9C603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0F7E3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8E1C4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以[</w:t>
            </w:r>
            <w:r w:rsidR="00044A21">
              <w:rPr>
                <w:rFonts w:ascii="標楷體" w:eastAsia="標楷體" w:hAnsi="標楷體" w:hint="eastAsia"/>
              </w:rPr>
              <w:t>處理</w:t>
            </w:r>
            <w:r w:rsidR="00044A21">
              <w:rPr>
                <w:rFonts w:ascii="標楷體" w:eastAsia="標楷體" w:hAnsi="標楷體" w:hint="eastAsia"/>
                <w:lang w:eastAsia="zh-HK"/>
              </w:rPr>
              <w:t>狀</w:t>
            </w:r>
            <w:r w:rsidR="00044A21">
              <w:rPr>
                <w:rFonts w:ascii="標楷體" w:eastAsia="標楷體" w:hAnsi="標楷體" w:hint="eastAsia"/>
              </w:rPr>
              <w:t>態</w:t>
            </w:r>
            <w:r w:rsidRPr="00456B60">
              <w:rPr>
                <w:rFonts w:ascii="標楷體" w:eastAsia="標楷體" w:hAnsi="標楷體" w:hint="eastAsia"/>
              </w:rPr>
              <w:t>]及[</w:t>
            </w:r>
            <w:r w:rsidR="0011371C">
              <w:rPr>
                <w:rFonts w:ascii="標楷體" w:eastAsia="標楷體" w:hAnsi="標楷體" w:hint="eastAsia"/>
              </w:rPr>
              <w:t>備註</w:t>
            </w:r>
            <w:r w:rsidRPr="00456B60">
              <w:rPr>
                <w:rFonts w:ascii="標楷體" w:eastAsia="標楷體" w:hAnsi="標楷體" w:hint="eastAsia"/>
              </w:rPr>
              <w:t>]描述短繳、不足利息、積欠期款等各種狀況的不足金額。</w:t>
            </w:r>
          </w:p>
        </w:tc>
      </w:tr>
      <w:tr w:rsidR="001072A2" w:rsidRPr="00456B60" w14:paraId="36B3CFD8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1E4891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D2B699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2B395727" w14:textId="77777777" w:rsidR="00BF1C85" w:rsidRPr="00456B60" w:rsidRDefault="00BF1C85" w:rsidP="00CA731B">
      <w:pPr>
        <w:pStyle w:val="a"/>
        <w:numPr>
          <w:ilvl w:val="0"/>
          <w:numId w:val="0"/>
        </w:numPr>
        <w:ind w:left="2400"/>
      </w:pPr>
    </w:p>
    <w:p w14:paraId="51D14A29" w14:textId="77777777" w:rsidR="00002AE9" w:rsidRPr="00456B60" w:rsidRDefault="00002AE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02AE9" w:rsidRPr="00456B60" w14:paraId="7790034E" w14:textId="77777777" w:rsidTr="0048464D">
        <w:tc>
          <w:tcPr>
            <w:tcW w:w="851" w:type="dxa"/>
            <w:shd w:val="clear" w:color="auto" w:fill="D9D9D9"/>
          </w:tcPr>
          <w:p w14:paraId="6516DC50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90EC59A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6BF64F0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02AE9" w:rsidRPr="00456B60" w14:paraId="6190A63C" w14:textId="77777777" w:rsidTr="0048464D">
        <w:tc>
          <w:tcPr>
            <w:tcW w:w="851" w:type="dxa"/>
            <w:shd w:val="clear" w:color="auto" w:fill="auto"/>
          </w:tcPr>
          <w:p w14:paraId="6ADBC969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CCAA793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58B7191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002AE9" w:rsidRPr="00456B60" w14:paraId="6C7947C8" w14:textId="77777777" w:rsidTr="0048464D">
        <w:tc>
          <w:tcPr>
            <w:tcW w:w="851" w:type="dxa"/>
            <w:shd w:val="clear" w:color="auto" w:fill="auto"/>
          </w:tcPr>
          <w:p w14:paraId="05462E7B" w14:textId="77777777" w:rsidR="00002AE9" w:rsidRPr="00456B60" w:rsidRDefault="00002AE9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071E0A0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C33FF4" w14:textId="77777777" w:rsidR="00002AE9" w:rsidRPr="00456B60" w:rsidRDefault="00002AE9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11371C" w:rsidRPr="00456B60" w14:paraId="5735F0DA" w14:textId="77777777" w:rsidTr="0048464D">
        <w:tc>
          <w:tcPr>
            <w:tcW w:w="851" w:type="dxa"/>
            <w:shd w:val="clear" w:color="auto" w:fill="auto"/>
          </w:tcPr>
          <w:p w14:paraId="03C3C330" w14:textId="77777777" w:rsidR="0011371C" w:rsidRPr="00456B60" w:rsidRDefault="0011371C" w:rsidP="004846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23C1E9" w14:textId="77777777" w:rsidR="0011371C" w:rsidRPr="00456B60" w:rsidRDefault="0011371C" w:rsidP="0048464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D2C755" w14:textId="77777777" w:rsidR="0011371C" w:rsidRPr="00456B60" w:rsidRDefault="0011371C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4B65C764" w14:textId="77777777" w:rsidR="00BF1C85" w:rsidRDefault="00BF1C85" w:rsidP="00BF1C85"/>
    <w:p w14:paraId="1A9F2C42" w14:textId="77777777" w:rsidR="00BD6D84" w:rsidRPr="00456B60" w:rsidRDefault="00BD6D84" w:rsidP="00BF1C85"/>
    <w:p w14:paraId="6771AD27" w14:textId="77777777" w:rsidR="005A18D1" w:rsidRPr="00456B60" w:rsidRDefault="005A18D1" w:rsidP="00CA731B">
      <w:pPr>
        <w:pStyle w:val="a"/>
      </w:pPr>
      <w:r w:rsidRPr="00456B60">
        <w:t>UI畫面</w:t>
      </w:r>
    </w:p>
    <w:p w14:paraId="0F0C8E75" w14:textId="68E34C62" w:rsidR="005A18D1" w:rsidRDefault="00EE6E6B" w:rsidP="005A18D1">
      <w:pPr>
        <w:rPr>
          <w:noProof/>
        </w:rPr>
      </w:pPr>
      <w:r w:rsidRPr="00DB1A72">
        <w:rPr>
          <w:noProof/>
        </w:rPr>
        <w:drawing>
          <wp:inline distT="0" distB="0" distL="0" distR="0" wp14:anchorId="1598C8DA" wp14:editId="42CA6075">
            <wp:extent cx="5003800" cy="2470150"/>
            <wp:effectExtent l="0" t="0" r="0" b="0"/>
            <wp:docPr id="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80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1D772" w14:textId="77777777" w:rsidR="00BD6D84" w:rsidRPr="00456B60" w:rsidRDefault="00BD6D84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7A733269" w14:textId="77777777" w:rsidR="002758A8" w:rsidRPr="00456B60" w:rsidRDefault="002758A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061EC0B" w14:textId="77777777" w:rsidR="002758A8" w:rsidRPr="00456B60" w:rsidRDefault="002758A8" w:rsidP="002758A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6"/>
        <w:gridCol w:w="6991"/>
      </w:tblGrid>
      <w:tr w:rsidR="002758A8" w:rsidRPr="00456B60" w14:paraId="4E9B6CAE" w14:textId="77777777" w:rsidTr="00BE5498">
        <w:tc>
          <w:tcPr>
            <w:tcW w:w="851" w:type="dxa"/>
            <w:shd w:val="clear" w:color="auto" w:fill="D9D9D9"/>
          </w:tcPr>
          <w:p w14:paraId="37A92C4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0136D5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4557CA4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34E29" w:rsidRPr="00456B60" w14:paraId="08D23BC9" w14:textId="77777777" w:rsidTr="00BE5498">
        <w:tc>
          <w:tcPr>
            <w:tcW w:w="851" w:type="dxa"/>
            <w:shd w:val="clear" w:color="auto" w:fill="auto"/>
          </w:tcPr>
          <w:p w14:paraId="3BA52587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99D8F79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C95F038" w14:textId="77777777" w:rsidR="00334E29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F2D7753" w14:textId="77777777" w:rsidR="00334E29" w:rsidRPr="00F85FF5" w:rsidRDefault="00334E29" w:rsidP="00334E2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4782F7" w14:textId="77777777" w:rsidR="00334E29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會</w:t>
            </w:r>
          </w:p>
          <w:p w14:paraId="48783970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計日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整批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作業狀態</w:t>
            </w:r>
          </w:p>
          <w:p w14:paraId="47405355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還款來源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檔名</w:t>
            </w:r>
          </w:p>
          <w:p w14:paraId="09C9AEF6" w14:textId="77777777" w:rsidR="00334E29" w:rsidRDefault="00334E29" w:rsidP="00334E29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FileNam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處理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3E63DDE2" w14:textId="05E37BF9" w:rsidR="00334E29" w:rsidRPr="00CC4774" w:rsidRDefault="00334E29" w:rsidP="00F72BC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1843F840" w14:textId="77777777" w:rsidR="00334E29" w:rsidRPr="007C54F6" w:rsidRDefault="00334E29" w:rsidP="00334E2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977E3A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2758A8" w:rsidRPr="00456B60" w14:paraId="3FB10D12" w14:textId="77777777" w:rsidTr="00BE5498">
        <w:tc>
          <w:tcPr>
            <w:tcW w:w="851" w:type="dxa"/>
            <w:shd w:val="clear" w:color="auto" w:fill="auto"/>
          </w:tcPr>
          <w:p w14:paraId="044C30CB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9F88AA3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EEB9B49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2758A8" w:rsidRPr="00456B60" w14:paraId="1B940E4B" w14:textId="77777777" w:rsidTr="00BE5498">
        <w:tc>
          <w:tcPr>
            <w:tcW w:w="851" w:type="dxa"/>
            <w:shd w:val="clear" w:color="auto" w:fill="auto"/>
          </w:tcPr>
          <w:p w14:paraId="064F454F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A228C0B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0A633926" w14:textId="77777777" w:rsidR="002758A8" w:rsidRPr="00456B60" w:rsidRDefault="002758A8" w:rsidP="00BE549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19F52286" w14:textId="77777777" w:rsidR="002758A8" w:rsidRPr="00456B60" w:rsidRDefault="002758A8" w:rsidP="002758A8"/>
    <w:p w14:paraId="6C3A28E6" w14:textId="77777777" w:rsidR="002758A8" w:rsidRPr="00456B60" w:rsidRDefault="002758A8" w:rsidP="00CA731B">
      <w:pPr>
        <w:pStyle w:val="a"/>
      </w:pPr>
      <w:r w:rsidRPr="00456B60">
        <w:t>輸入畫面資料說明</w:t>
      </w:r>
    </w:p>
    <w:p w14:paraId="0E3FDE91" w14:textId="77777777" w:rsidR="002758A8" w:rsidRPr="00456B60" w:rsidRDefault="002758A8" w:rsidP="002758A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873"/>
        <w:gridCol w:w="1131"/>
        <w:gridCol w:w="1296"/>
        <w:gridCol w:w="2496"/>
        <w:gridCol w:w="593"/>
        <w:gridCol w:w="648"/>
        <w:gridCol w:w="2641"/>
      </w:tblGrid>
      <w:tr w:rsidR="002758A8" w:rsidRPr="00456B60" w14:paraId="5D546C0D" w14:textId="77777777" w:rsidTr="00334E29">
        <w:trPr>
          <w:trHeight w:val="388"/>
          <w:jc w:val="center"/>
        </w:trPr>
        <w:tc>
          <w:tcPr>
            <w:tcW w:w="521" w:type="dxa"/>
            <w:vMerge w:val="restart"/>
            <w:shd w:val="clear" w:color="auto" w:fill="D9D9D9"/>
          </w:tcPr>
          <w:p w14:paraId="434A2071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04" w:type="dxa"/>
            <w:vMerge w:val="restart"/>
            <w:shd w:val="clear" w:color="auto" w:fill="D9D9D9"/>
          </w:tcPr>
          <w:p w14:paraId="0DCB58A2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64" w:type="dxa"/>
            <w:gridSpan w:val="5"/>
            <w:shd w:val="clear" w:color="auto" w:fill="D9D9D9"/>
          </w:tcPr>
          <w:p w14:paraId="4D140090" w14:textId="77777777" w:rsidR="002758A8" w:rsidRPr="00456B60" w:rsidRDefault="002758A8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731" w:type="dxa"/>
            <w:vMerge w:val="restart"/>
            <w:shd w:val="clear" w:color="auto" w:fill="D9D9D9"/>
          </w:tcPr>
          <w:p w14:paraId="1366799E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758A8" w:rsidRPr="00456B60" w14:paraId="420DAFC6" w14:textId="77777777" w:rsidTr="00334E29">
        <w:trPr>
          <w:trHeight w:val="244"/>
          <w:jc w:val="center"/>
        </w:trPr>
        <w:tc>
          <w:tcPr>
            <w:tcW w:w="521" w:type="dxa"/>
            <w:vMerge/>
            <w:shd w:val="clear" w:color="auto" w:fill="D9D9D9"/>
          </w:tcPr>
          <w:p w14:paraId="0AC21DC5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  <w:vMerge/>
            <w:shd w:val="clear" w:color="auto" w:fill="D9D9D9"/>
          </w:tcPr>
          <w:p w14:paraId="53FCC962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181" w:type="dxa"/>
            <w:shd w:val="clear" w:color="auto" w:fill="D9D9D9"/>
          </w:tcPr>
          <w:p w14:paraId="23C6A4FF" w14:textId="77777777" w:rsidR="002758A8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31" w:type="dxa"/>
            <w:shd w:val="clear" w:color="auto" w:fill="D9D9D9"/>
          </w:tcPr>
          <w:p w14:paraId="16B48FCC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/>
          </w:tcPr>
          <w:p w14:paraId="27FD51B0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3" w:type="dxa"/>
            <w:shd w:val="clear" w:color="auto" w:fill="D9D9D9"/>
          </w:tcPr>
          <w:p w14:paraId="3C3398D7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3" w:type="dxa"/>
            <w:shd w:val="clear" w:color="auto" w:fill="D9D9D9"/>
          </w:tcPr>
          <w:p w14:paraId="227B4A06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731" w:type="dxa"/>
            <w:vMerge/>
            <w:shd w:val="clear" w:color="auto" w:fill="D9D9D9"/>
          </w:tcPr>
          <w:p w14:paraId="6ED37A74" w14:textId="77777777" w:rsidR="002758A8" w:rsidRPr="00456B60" w:rsidRDefault="002758A8" w:rsidP="00BE5498">
            <w:pPr>
              <w:rPr>
                <w:rFonts w:ascii="標楷體" w:eastAsia="標楷體" w:hAnsi="標楷體"/>
              </w:rPr>
            </w:pPr>
          </w:p>
        </w:tc>
      </w:tr>
      <w:tr w:rsidR="00334E29" w:rsidRPr="00456B60" w14:paraId="1FC440A3" w14:textId="77777777" w:rsidTr="00334E29">
        <w:trPr>
          <w:trHeight w:val="244"/>
          <w:jc w:val="center"/>
        </w:trPr>
        <w:tc>
          <w:tcPr>
            <w:tcW w:w="521" w:type="dxa"/>
          </w:tcPr>
          <w:p w14:paraId="221D0DA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4FA2A261" w14:textId="77777777" w:rsidR="00334E29" w:rsidRPr="00456B60" w:rsidRDefault="00334E29" w:rsidP="00334E29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181" w:type="dxa"/>
          </w:tcPr>
          <w:p w14:paraId="2D3C38B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1" w:type="dxa"/>
          </w:tcPr>
          <w:p w14:paraId="7A59416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4D3047EB" w14:textId="77777777" w:rsidR="00334E29" w:rsidRPr="00456B60" w:rsidRDefault="005276CD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3" w:type="dxa"/>
          </w:tcPr>
          <w:p w14:paraId="5043E14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57274C7E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19AE71D7" w14:textId="77777777" w:rsidR="00334E29" w:rsidRDefault="00C25E0D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34E29">
              <w:rPr>
                <w:rFonts w:ascii="標楷體" w:eastAsia="標楷體" w:hAnsi="標楷體" w:hint="eastAsia"/>
              </w:rPr>
              <w:t>，檢核條件:</w:t>
            </w:r>
          </w:p>
          <w:p w14:paraId="54520671" w14:textId="77777777" w:rsidR="00334E29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69CE05E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334E29" w:rsidRPr="00456B60" w14:paraId="76F58394" w14:textId="77777777" w:rsidTr="00334E29">
        <w:trPr>
          <w:trHeight w:val="244"/>
          <w:jc w:val="center"/>
        </w:trPr>
        <w:tc>
          <w:tcPr>
            <w:tcW w:w="521" w:type="dxa"/>
          </w:tcPr>
          <w:p w14:paraId="46F0740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19FD69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r w:rsidR="002376B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181" w:type="dxa"/>
          </w:tcPr>
          <w:p w14:paraId="3BF8DCA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1" w:type="dxa"/>
          </w:tcPr>
          <w:p w14:paraId="55353B5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633836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144E2BB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ABAF162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0CB0116" w14:textId="34200A50" w:rsidR="00334E29" w:rsidRPr="00456B60" w:rsidRDefault="00C25E0D" w:rsidP="00334E29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334E29" w:rsidRPr="00456B60" w14:paraId="5B80C7B2" w14:textId="77777777" w:rsidTr="00334E29">
        <w:trPr>
          <w:trHeight w:val="244"/>
          <w:jc w:val="center"/>
        </w:trPr>
        <w:tc>
          <w:tcPr>
            <w:tcW w:w="521" w:type="dxa"/>
          </w:tcPr>
          <w:p w14:paraId="43C5B5C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12DAAA0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狀態</w:t>
            </w:r>
          </w:p>
        </w:tc>
        <w:tc>
          <w:tcPr>
            <w:tcW w:w="1181" w:type="dxa"/>
          </w:tcPr>
          <w:p w14:paraId="69B953C9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1" w:type="dxa"/>
          </w:tcPr>
          <w:p w14:paraId="05D03B49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207F1D4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7926097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</w:p>
          <w:p w14:paraId="5590651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 未檢核</w:t>
            </w:r>
          </w:p>
          <w:p w14:paraId="1F83BE5D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 檢核有誤</w:t>
            </w:r>
          </w:p>
          <w:p w14:paraId="1C2AAB7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 檢核正常</w:t>
            </w:r>
          </w:p>
          <w:p w14:paraId="2BFF9D4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 入帳未完</w:t>
            </w:r>
          </w:p>
          <w:p w14:paraId="0840E850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 入帳完成</w:t>
            </w:r>
          </w:p>
          <w:p w14:paraId="3D1CF7CA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 待處理件</w:t>
            </w:r>
          </w:p>
        </w:tc>
        <w:tc>
          <w:tcPr>
            <w:tcW w:w="603" w:type="dxa"/>
          </w:tcPr>
          <w:p w14:paraId="1B5AD91A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07477053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5AACC444" w14:textId="77777777" w:rsidR="0011371C" w:rsidRDefault="002A48C2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334E29" w:rsidRPr="00456B60">
              <w:rPr>
                <w:rFonts w:ascii="標楷體" w:eastAsia="標楷體" w:hAnsi="標楷體" w:hint="eastAsia"/>
              </w:rPr>
              <w:t>檢核條</w:t>
            </w:r>
          </w:p>
          <w:p w14:paraId="30F253AC" w14:textId="77777777" w:rsidR="00334E29" w:rsidRPr="00456B60" w:rsidRDefault="00334E29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334E29" w:rsidRPr="00456B60" w14:paraId="01D7A764" w14:textId="77777777" w:rsidTr="00334E29">
        <w:trPr>
          <w:trHeight w:val="244"/>
          <w:jc w:val="center"/>
        </w:trPr>
        <w:tc>
          <w:tcPr>
            <w:tcW w:w="521" w:type="dxa"/>
          </w:tcPr>
          <w:p w14:paraId="7679EC2D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04" w:type="dxa"/>
          </w:tcPr>
          <w:p w14:paraId="3E66657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1181" w:type="dxa"/>
          </w:tcPr>
          <w:p w14:paraId="7950896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1" w:type="dxa"/>
          </w:tcPr>
          <w:p w14:paraId="21B3630C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9EB934E" w14:textId="77777777" w:rsidR="00334E29" w:rsidRPr="00456B60" w:rsidRDefault="00334E29" w:rsidP="00334E2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lastRenderedPageBreak/>
              <w:t>BatchRepayCode</w:t>
            </w:r>
            <w:proofErr w:type="spellEnd"/>
          </w:p>
          <w:p w14:paraId="5D7F1045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EA0077F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0C4C8A9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6F6CF18E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417BD1B7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46294082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379C8BB3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0BA82F04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4E206FE3" w14:textId="77777777" w:rsidR="00334E29" w:rsidRPr="00456B60" w:rsidRDefault="00334E29" w:rsidP="00F72BC5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4D714396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  <w:tc>
          <w:tcPr>
            <w:tcW w:w="603" w:type="dxa"/>
          </w:tcPr>
          <w:p w14:paraId="0D3AAF75" w14:textId="77777777" w:rsidR="00334E29" w:rsidRPr="00456B60" w:rsidRDefault="00334E29" w:rsidP="00334E2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53" w:type="dxa"/>
          </w:tcPr>
          <w:p w14:paraId="1F69C671" w14:textId="77777777" w:rsidR="00334E29" w:rsidRPr="00456B60" w:rsidRDefault="00334E29" w:rsidP="00334E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7EE9399" w14:textId="77777777" w:rsidR="0011371C" w:rsidRDefault="002A48C2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334E29" w:rsidRPr="00456B60">
              <w:rPr>
                <w:rFonts w:ascii="標楷體" w:eastAsia="標楷體" w:hAnsi="標楷體" w:hint="eastAsia"/>
              </w:rPr>
              <w:t>檢核條</w:t>
            </w:r>
          </w:p>
          <w:p w14:paraId="56A13769" w14:textId="77777777" w:rsidR="00334E29" w:rsidRPr="00456B60" w:rsidRDefault="00334E29" w:rsidP="00334E29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1E923D93" w14:textId="77777777" w:rsidTr="00334E29">
        <w:trPr>
          <w:trHeight w:val="244"/>
          <w:jc w:val="center"/>
        </w:trPr>
        <w:tc>
          <w:tcPr>
            <w:tcW w:w="521" w:type="dxa"/>
          </w:tcPr>
          <w:p w14:paraId="493D5E8D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52611C0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181" w:type="dxa"/>
          </w:tcPr>
          <w:p w14:paraId="727DB426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1" w:type="dxa"/>
          </w:tcPr>
          <w:p w14:paraId="5B75140F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358F5FD6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BD6D84">
              <w:rPr>
                <w:rFonts w:ascii="標楷體" w:eastAsia="標楷體" w:hAnsi="標楷體"/>
              </w:rPr>
              <w:t>ReconCode</w:t>
            </w:r>
            <w:proofErr w:type="spellEnd"/>
          </w:p>
          <w:p w14:paraId="585C6D2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CD47E41" w14:textId="77777777" w:rsidR="00BD6D84" w:rsidRPr="00BD6D84" w:rsidRDefault="00BD6D84" w:rsidP="00F72BC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C01.暫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收款－非核心</w:t>
            </w:r>
            <w:proofErr w:type="gramEnd"/>
            <w:r w:rsidRPr="00BD6D84">
              <w:rPr>
                <w:rFonts w:ascii="標楷體" w:eastAsia="標楷體" w:hAnsi="標楷體" w:hint="eastAsia"/>
              </w:rPr>
              <w:t>運用</w:t>
            </w:r>
          </w:p>
          <w:p w14:paraId="2EFC84F1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P01.銀行存款－郵局</w:t>
            </w:r>
          </w:p>
          <w:p w14:paraId="2884D8CF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P03.銀行存款－新光</w:t>
            </w:r>
          </w:p>
          <w:p w14:paraId="0B7E4D14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TCK.暫收款－支票</w:t>
            </w:r>
          </w:p>
          <w:p w14:paraId="075F9D82" w14:textId="77777777" w:rsidR="00BD6D84" w:rsidRPr="00456B60" w:rsidRDefault="00BD6D84" w:rsidP="00F72BC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TEM.暫收款－員工扣薪</w:t>
            </w:r>
          </w:p>
        </w:tc>
        <w:tc>
          <w:tcPr>
            <w:tcW w:w="603" w:type="dxa"/>
          </w:tcPr>
          <w:p w14:paraId="7A2A424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3" w:type="dxa"/>
          </w:tcPr>
          <w:p w14:paraId="423D13D4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C2E7FDC" w14:textId="77777777" w:rsidR="00BD6D84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</w:t>
            </w:r>
          </w:p>
          <w:p w14:paraId="5EEBFE93" w14:textId="77777777" w:rsidR="00BD6D84" w:rsidRPr="00456B60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341B5D64" w14:textId="77777777" w:rsidTr="00334E29">
        <w:trPr>
          <w:trHeight w:val="244"/>
          <w:jc w:val="center"/>
        </w:trPr>
        <w:tc>
          <w:tcPr>
            <w:tcW w:w="521" w:type="dxa"/>
          </w:tcPr>
          <w:p w14:paraId="6B50E0A7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04" w:type="dxa"/>
          </w:tcPr>
          <w:p w14:paraId="18C765F9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檔名</w:t>
            </w:r>
          </w:p>
        </w:tc>
        <w:tc>
          <w:tcPr>
            <w:tcW w:w="1181" w:type="dxa"/>
          </w:tcPr>
          <w:p w14:paraId="349FCC50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331" w:type="dxa"/>
          </w:tcPr>
          <w:p w14:paraId="716DDE25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1EF01D6A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7CA53B9A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69EC89D0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0BE52BDD" w14:textId="77777777" w:rsidR="00851673" w:rsidRDefault="00BD6D84" w:rsidP="00F72BC5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</w:t>
            </w:r>
          </w:p>
          <w:p w14:paraId="0B2F63FB" w14:textId="01253815" w:rsidR="00BD6D84" w:rsidRPr="00456B60" w:rsidRDefault="00851673" w:rsidP="00F72BC5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時表示查詢全部</w:t>
            </w:r>
          </w:p>
        </w:tc>
      </w:tr>
      <w:tr w:rsidR="00BD6D84" w:rsidRPr="00456B60" w14:paraId="3A19723F" w14:textId="77777777" w:rsidTr="00334E29">
        <w:trPr>
          <w:trHeight w:val="244"/>
          <w:jc w:val="center"/>
        </w:trPr>
        <w:tc>
          <w:tcPr>
            <w:tcW w:w="521" w:type="dxa"/>
          </w:tcPr>
          <w:p w14:paraId="18DA8A91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30289DC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181" w:type="dxa"/>
          </w:tcPr>
          <w:p w14:paraId="636F84B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1" w:type="dxa"/>
          </w:tcPr>
          <w:p w14:paraId="4842C7A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44F3335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105048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88C18F7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0.未檢核</w:t>
            </w:r>
          </w:p>
          <w:p w14:paraId="31A6BF1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1.失敗</w:t>
            </w:r>
          </w:p>
          <w:p w14:paraId="64FD4C23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2.人工處理</w:t>
            </w:r>
          </w:p>
          <w:p w14:paraId="645ECDCE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3.檢核錯誤</w:t>
            </w:r>
          </w:p>
          <w:p w14:paraId="240A31AD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4.檢核正常</w:t>
            </w:r>
          </w:p>
          <w:p w14:paraId="36208B8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99546B5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EC65BFB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7.</w:t>
            </w:r>
            <w:proofErr w:type="gramStart"/>
            <w:r w:rsidRPr="00BD6D84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6AC377EF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A.全部</w:t>
            </w:r>
          </w:p>
          <w:p w14:paraId="67DCFE2A" w14:textId="77777777" w:rsidR="00BD6D84" w:rsidRPr="00BD6D84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lastRenderedPageBreak/>
              <w:t>R.待處理</w:t>
            </w:r>
          </w:p>
          <w:p w14:paraId="240F7224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BD6D84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03" w:type="dxa"/>
          </w:tcPr>
          <w:p w14:paraId="7F9AA39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53" w:type="dxa"/>
          </w:tcPr>
          <w:p w14:paraId="6A82FA39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3DC64E39" w14:textId="77777777" w:rsidR="00BD6D84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</w:t>
            </w:r>
          </w:p>
          <w:p w14:paraId="7BB3C1A9" w14:textId="77777777" w:rsidR="00BD6D84" w:rsidRPr="00456B60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件</w:t>
            </w:r>
            <w:r>
              <w:rPr>
                <w:rFonts w:ascii="標楷體" w:eastAsia="標楷體" w:hAnsi="標楷體" w:hint="eastAsia"/>
              </w:rPr>
              <w:t>: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BD6D84" w:rsidRPr="00456B60" w14:paraId="13112747" w14:textId="77777777" w:rsidTr="00334E29">
        <w:trPr>
          <w:trHeight w:val="244"/>
          <w:jc w:val="center"/>
        </w:trPr>
        <w:tc>
          <w:tcPr>
            <w:tcW w:w="521" w:type="dxa"/>
          </w:tcPr>
          <w:p w14:paraId="7D40AC7B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04" w:type="dxa"/>
          </w:tcPr>
          <w:p w14:paraId="3525E378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181" w:type="dxa"/>
          </w:tcPr>
          <w:p w14:paraId="099444F2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1" w:type="dxa"/>
          </w:tcPr>
          <w:p w14:paraId="18259CE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2496" w:type="dxa"/>
          </w:tcPr>
          <w:p w14:paraId="760225F5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B771D7E" w14:textId="77777777" w:rsidR="00BD6D84" w:rsidRPr="00456B60" w:rsidRDefault="00BD6D84" w:rsidP="00BD6D84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</w:tcPr>
          <w:p w14:paraId="33B33D6C" w14:textId="77777777" w:rsidR="00BD6D84" w:rsidRPr="00456B60" w:rsidRDefault="00BD6D84" w:rsidP="00BD6D8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1" w:type="dxa"/>
          </w:tcPr>
          <w:p w14:paraId="1A72A907" w14:textId="77777777" w:rsidR="00851673" w:rsidRDefault="00BD6D84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="00851673">
              <w:rPr>
                <w:rFonts w:ascii="標楷體" w:eastAsia="標楷體" w:hAnsi="標楷體" w:hint="eastAsia"/>
              </w:rPr>
              <w:t>不輸入時</w:t>
            </w:r>
          </w:p>
          <w:p w14:paraId="2EF89FA4" w14:textId="327054D1" w:rsidR="00BD6D84" w:rsidRPr="00456B60" w:rsidRDefault="00851673" w:rsidP="00BD6D8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示查詢全部</w:t>
            </w:r>
          </w:p>
        </w:tc>
      </w:tr>
    </w:tbl>
    <w:p w14:paraId="141C9A53" w14:textId="77777777" w:rsidR="002758A8" w:rsidRPr="00456B60" w:rsidRDefault="002758A8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2859193A" w14:textId="77777777" w:rsidR="005A18D1" w:rsidRPr="00456B60" w:rsidRDefault="0011371C" w:rsidP="00CA731B">
      <w:pPr>
        <w:pStyle w:val="a"/>
      </w:pPr>
      <w:r>
        <w:rPr>
          <w:rFonts w:hint="eastAsia"/>
        </w:rPr>
        <w:t>輸出</w:t>
      </w:r>
      <w:commentRangeStart w:id="85"/>
      <w:r w:rsidR="005A18D1" w:rsidRPr="00456B60">
        <w:t>畫面</w:t>
      </w:r>
      <w:commentRangeEnd w:id="85"/>
      <w:r w:rsidR="00DA31B4">
        <w:rPr>
          <w:rStyle w:val="afd"/>
          <w:rFonts w:ascii="Times New Roman" w:eastAsia="新細明體" w:hAnsi="Times New Roman"/>
        </w:rPr>
        <w:commentReference w:id="85"/>
      </w:r>
    </w:p>
    <w:p w14:paraId="7D298CF3" w14:textId="77777777" w:rsidR="00316952" w:rsidRDefault="00316952" w:rsidP="00316952">
      <w:pPr>
        <w:rPr>
          <w:rFonts w:ascii="標楷體" w:eastAsia="標楷體" w:hAnsi="標楷體"/>
          <w:noProof/>
        </w:rPr>
      </w:pPr>
    </w:p>
    <w:p w14:paraId="3E114009" w14:textId="331ED790" w:rsidR="004B7761" w:rsidRPr="00456B60" w:rsidRDefault="00EE6E6B" w:rsidP="00316952">
      <w:r w:rsidRPr="004B7761">
        <w:rPr>
          <w:rFonts w:ascii="標楷體" w:eastAsia="標楷體" w:hAnsi="標楷體"/>
          <w:noProof/>
        </w:rPr>
        <w:drawing>
          <wp:inline distT="0" distB="0" distL="0" distR="0" wp14:anchorId="215E0A1F" wp14:editId="36569855">
            <wp:extent cx="6381750" cy="1892300"/>
            <wp:effectExtent l="0" t="0" r="0" b="0"/>
            <wp:docPr id="6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2798E" w14:textId="77777777" w:rsidR="00BA70A7" w:rsidRPr="00456B60" w:rsidRDefault="00BA70A7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1"/>
        <w:gridCol w:w="1192"/>
        <w:gridCol w:w="1847"/>
        <w:gridCol w:w="2856"/>
        <w:gridCol w:w="3518"/>
      </w:tblGrid>
      <w:tr w:rsidR="00BA70A7" w:rsidRPr="0011371C" w14:paraId="7A6B9343" w14:textId="77777777" w:rsidTr="003D1293">
        <w:trPr>
          <w:tblHeader/>
        </w:trPr>
        <w:tc>
          <w:tcPr>
            <w:tcW w:w="802" w:type="dxa"/>
            <w:shd w:val="clear" w:color="auto" w:fill="D9D9D9"/>
          </w:tcPr>
          <w:p w14:paraId="438DFFB9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42" w:type="dxa"/>
            <w:shd w:val="clear" w:color="auto" w:fill="D9D9D9"/>
          </w:tcPr>
          <w:p w14:paraId="39982C75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41" w:type="dxa"/>
            <w:shd w:val="clear" w:color="auto" w:fill="D9D9D9"/>
          </w:tcPr>
          <w:p w14:paraId="1DEE4C96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59FCE64A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9" w:type="dxa"/>
            <w:shd w:val="clear" w:color="auto" w:fill="D9D9D9"/>
          </w:tcPr>
          <w:p w14:paraId="561B8FE1" w14:textId="77777777" w:rsidR="00BA70A7" w:rsidRPr="0011371C" w:rsidRDefault="00BA70A7" w:rsidP="00BE54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11371C">
              <w:rPr>
                <w:rFonts w:ascii="標楷體" w:eastAsia="標楷體" w:hAnsi="標楷體" w:hint="eastAsia"/>
              </w:rPr>
              <w:t>/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371C" w:rsidRPr="0011371C" w14:paraId="1616E796" w14:textId="77777777" w:rsidTr="003D1293">
        <w:tc>
          <w:tcPr>
            <w:tcW w:w="802" w:type="dxa"/>
            <w:shd w:val="clear" w:color="auto" w:fill="auto"/>
          </w:tcPr>
          <w:p w14:paraId="0BFD5A18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1175FBCD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64999F9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還款金額合計</w:t>
            </w:r>
          </w:p>
        </w:tc>
        <w:tc>
          <w:tcPr>
            <w:tcW w:w="2856" w:type="dxa"/>
            <w:shd w:val="clear" w:color="auto" w:fill="auto"/>
          </w:tcPr>
          <w:p w14:paraId="00A4CFA2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DBE3C2A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還款金額]</w:t>
            </w:r>
          </w:p>
        </w:tc>
      </w:tr>
      <w:tr w:rsidR="0011371C" w:rsidRPr="0011371C" w14:paraId="5BC48CC1" w14:textId="77777777" w:rsidTr="003D1293">
        <w:tc>
          <w:tcPr>
            <w:tcW w:w="802" w:type="dxa"/>
            <w:shd w:val="clear" w:color="auto" w:fill="auto"/>
          </w:tcPr>
          <w:p w14:paraId="07BF19A5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4947929A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9CFF89B" w14:textId="77777777" w:rsidR="0011371C" w:rsidRPr="0011371C" w:rsidRDefault="00D61A03" w:rsidP="001137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作</w:t>
            </w:r>
            <w:r w:rsidR="0011371C" w:rsidRPr="0011371C">
              <w:rPr>
                <w:rFonts w:ascii="標楷體" w:eastAsia="標楷體" w:hAnsi="標楷體" w:hint="eastAsia"/>
                <w:lang w:eastAsia="zh-HK"/>
              </w:rPr>
              <w:t>帳金額合計</w:t>
            </w:r>
          </w:p>
        </w:tc>
        <w:tc>
          <w:tcPr>
            <w:tcW w:w="2856" w:type="dxa"/>
            <w:shd w:val="clear" w:color="auto" w:fill="auto"/>
          </w:tcPr>
          <w:p w14:paraId="1A814A45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D0B0B7C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已</w:t>
            </w:r>
            <w:r w:rsidR="00D61A03">
              <w:rPr>
                <w:rFonts w:ascii="標楷體" w:eastAsia="標楷體" w:hAnsi="標楷體" w:hint="eastAsia"/>
                <w:lang w:eastAsia="zh-HK"/>
              </w:rPr>
              <w:t>作</w:t>
            </w:r>
            <w:r w:rsidRPr="0011371C">
              <w:rPr>
                <w:rFonts w:ascii="標楷體" w:eastAsia="標楷體" w:hAnsi="標楷體" w:hint="eastAsia"/>
              </w:rPr>
              <w:t>帳金額]</w:t>
            </w:r>
          </w:p>
        </w:tc>
      </w:tr>
      <w:tr w:rsidR="0011371C" w:rsidRPr="0011371C" w14:paraId="1404B5F6" w14:textId="77777777" w:rsidTr="003D1293">
        <w:tc>
          <w:tcPr>
            <w:tcW w:w="802" w:type="dxa"/>
            <w:shd w:val="clear" w:color="auto" w:fill="auto"/>
          </w:tcPr>
          <w:p w14:paraId="1E58B9EF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2" w:type="dxa"/>
            <w:shd w:val="clear" w:color="auto" w:fill="auto"/>
          </w:tcPr>
          <w:p w14:paraId="4CE1B5ED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0A0D3678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暫收金額合計</w:t>
            </w:r>
          </w:p>
        </w:tc>
        <w:tc>
          <w:tcPr>
            <w:tcW w:w="2856" w:type="dxa"/>
            <w:shd w:val="clear" w:color="auto" w:fill="auto"/>
          </w:tcPr>
          <w:p w14:paraId="37EF4640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166E8FA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合計符合輸出條件資料的[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11371C">
              <w:rPr>
                <w:rFonts w:ascii="標楷體" w:eastAsia="標楷體" w:hAnsi="標楷體" w:hint="eastAsia"/>
              </w:rPr>
              <w:t>金額]</w:t>
            </w:r>
          </w:p>
        </w:tc>
      </w:tr>
      <w:tr w:rsidR="0011371C" w:rsidRPr="0011371C" w14:paraId="659A42F4" w14:textId="77777777" w:rsidTr="003D1293">
        <w:tc>
          <w:tcPr>
            <w:tcW w:w="802" w:type="dxa"/>
            <w:shd w:val="clear" w:color="auto" w:fill="auto"/>
          </w:tcPr>
          <w:p w14:paraId="13C54AA7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2" w:type="dxa"/>
            <w:shd w:val="clear" w:color="auto" w:fill="auto"/>
          </w:tcPr>
          <w:p w14:paraId="12CDA98F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6EE91F6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2856" w:type="dxa"/>
            <w:shd w:val="clear" w:color="auto" w:fill="auto"/>
          </w:tcPr>
          <w:p w14:paraId="3962815B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309449F" w14:textId="77777777" w:rsidR="0011371C" w:rsidRPr="0011371C" w:rsidRDefault="0011371C" w:rsidP="0011371C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/>
              </w:rPr>
              <w:t>YYY/MM/DD</w:t>
            </w:r>
          </w:p>
        </w:tc>
      </w:tr>
      <w:tr w:rsidR="00BA70A7" w:rsidRPr="0011371C" w14:paraId="500EB11C" w14:textId="77777777" w:rsidTr="003D1293">
        <w:tc>
          <w:tcPr>
            <w:tcW w:w="802" w:type="dxa"/>
            <w:shd w:val="clear" w:color="auto" w:fill="auto"/>
          </w:tcPr>
          <w:p w14:paraId="6A077782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2" w:type="dxa"/>
            <w:shd w:val="clear" w:color="auto" w:fill="auto"/>
          </w:tcPr>
          <w:p w14:paraId="3B80B382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37350AD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09EADD82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24083D8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A70A7" w:rsidRPr="0011371C" w14:paraId="6C15F8C9" w14:textId="77777777" w:rsidTr="003D1293">
        <w:tc>
          <w:tcPr>
            <w:tcW w:w="802" w:type="dxa"/>
            <w:shd w:val="clear" w:color="auto" w:fill="auto"/>
          </w:tcPr>
          <w:p w14:paraId="5EAD6F7D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2" w:type="dxa"/>
            <w:shd w:val="clear" w:color="auto" w:fill="auto"/>
          </w:tcPr>
          <w:p w14:paraId="3E9AF2F7" w14:textId="77777777" w:rsidR="00BA70A7" w:rsidRPr="0011371C" w:rsidRDefault="00BA70A7" w:rsidP="00BA70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967BE6D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2856" w:type="dxa"/>
            <w:shd w:val="clear" w:color="auto" w:fill="auto"/>
          </w:tcPr>
          <w:p w14:paraId="7C014D7C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90691D8" w14:textId="77777777" w:rsidR="00BA70A7" w:rsidRPr="0011371C" w:rsidRDefault="00BA70A7" w:rsidP="00BA70A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1293" w:rsidRPr="0011371C" w14:paraId="32377293" w14:textId="77777777" w:rsidTr="003D1293">
        <w:tc>
          <w:tcPr>
            <w:tcW w:w="802" w:type="dxa"/>
            <w:shd w:val="clear" w:color="auto" w:fill="auto"/>
          </w:tcPr>
          <w:p w14:paraId="21F637C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2" w:type="dxa"/>
            <w:shd w:val="clear" w:color="auto" w:fill="auto"/>
          </w:tcPr>
          <w:p w14:paraId="7DC5769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1B64A29B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2856" w:type="dxa"/>
            <w:shd w:val="clear" w:color="auto" w:fill="auto"/>
          </w:tcPr>
          <w:p w14:paraId="7EBEDD0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B3396F6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053347CB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1B55E3E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4915E93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68A1C9CF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21C805AF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18ECB3E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2E17B3A2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5E532AD6" w14:textId="77777777" w:rsidR="003D1293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379F3D8B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308C340" w14:textId="77777777" w:rsidR="003D1293" w:rsidRPr="0011371C" w:rsidRDefault="006B5FF8" w:rsidP="006B5FF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lastRenderedPageBreak/>
              <w:t>1</w:t>
            </w:r>
            <w:r w:rsidR="003D1293" w:rsidRPr="0011371C">
              <w:rPr>
                <w:rFonts w:ascii="標楷體" w:eastAsia="標楷體" w:hAnsi="標楷體"/>
                <w:color w:val="000000"/>
              </w:rPr>
              <w:t>2 催收收回</w:t>
            </w:r>
          </w:p>
        </w:tc>
      </w:tr>
      <w:tr w:rsidR="003D1293" w:rsidRPr="0011371C" w14:paraId="2004CAAD" w14:textId="77777777" w:rsidTr="003D1293">
        <w:tc>
          <w:tcPr>
            <w:tcW w:w="802" w:type="dxa"/>
            <w:shd w:val="clear" w:color="auto" w:fill="auto"/>
          </w:tcPr>
          <w:p w14:paraId="143342DA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242" w:type="dxa"/>
            <w:shd w:val="clear" w:color="auto" w:fill="auto"/>
          </w:tcPr>
          <w:p w14:paraId="0D9869A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B1B12CD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2856" w:type="dxa"/>
            <w:shd w:val="clear" w:color="auto" w:fill="auto"/>
          </w:tcPr>
          <w:p w14:paraId="48AD0D1A" w14:textId="77777777" w:rsidR="003D1293" w:rsidRPr="0011371C" w:rsidRDefault="003D1293" w:rsidP="003D1293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31DC74FD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7180DFE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C01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非核心運用</w:t>
            </w:r>
          </w:p>
          <w:p w14:paraId="7819AFF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P01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銀行存款－郵局</w:t>
            </w:r>
          </w:p>
          <w:p w14:paraId="0C81D42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P03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銀行存款－新光</w:t>
            </w:r>
          </w:p>
          <w:p w14:paraId="6BB5BD0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TCK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支票</w:t>
            </w:r>
          </w:p>
          <w:p w14:paraId="3620B677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TEM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ab/>
              <w:t>暫收款－員工扣薪</w:t>
            </w:r>
          </w:p>
        </w:tc>
      </w:tr>
      <w:tr w:rsidR="003D1293" w:rsidRPr="0011371C" w14:paraId="35F7FA44" w14:textId="77777777" w:rsidTr="003D1293">
        <w:tc>
          <w:tcPr>
            <w:tcW w:w="802" w:type="dxa"/>
            <w:shd w:val="clear" w:color="auto" w:fill="auto"/>
          </w:tcPr>
          <w:p w14:paraId="72E00159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2" w:type="dxa"/>
            <w:shd w:val="clear" w:color="auto" w:fill="auto"/>
          </w:tcPr>
          <w:p w14:paraId="16A09D82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AC7468A" w14:textId="77777777" w:rsidR="003D1293" w:rsidRPr="0011371C" w:rsidRDefault="00B85C9A" w:rsidP="003D12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</w:t>
            </w:r>
            <w:r>
              <w:rPr>
                <w:rFonts w:ascii="標楷體" w:eastAsia="標楷體" w:hAnsi="標楷體" w:hint="eastAsia"/>
              </w:rPr>
              <w:t>易</w:t>
            </w:r>
            <w:r w:rsidR="003D1293" w:rsidRPr="0011371C"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2856" w:type="dxa"/>
            <w:shd w:val="clear" w:color="auto" w:fill="auto"/>
          </w:tcPr>
          <w:p w14:paraId="39E9EC75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E21138D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D1293" w:rsidRPr="0011371C" w14:paraId="56338DB2" w14:textId="77777777" w:rsidTr="003D1293">
        <w:tc>
          <w:tcPr>
            <w:tcW w:w="802" w:type="dxa"/>
            <w:shd w:val="clear" w:color="auto" w:fill="auto"/>
          </w:tcPr>
          <w:p w14:paraId="0548C7B7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0</w:t>
            </w:r>
          </w:p>
        </w:tc>
        <w:tc>
          <w:tcPr>
            <w:tcW w:w="1242" w:type="dxa"/>
            <w:shd w:val="clear" w:color="auto" w:fill="auto"/>
          </w:tcPr>
          <w:p w14:paraId="5422761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91A5768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已作帳金額</w:t>
            </w:r>
          </w:p>
        </w:tc>
        <w:tc>
          <w:tcPr>
            <w:tcW w:w="2856" w:type="dxa"/>
            <w:shd w:val="clear" w:color="auto" w:fill="auto"/>
          </w:tcPr>
          <w:p w14:paraId="129809F3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DC26898" w14:textId="77777777" w:rsidR="003D1293" w:rsidRPr="0011371C" w:rsidRDefault="00FC55FF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還放款之本金、利息、費用等</w:t>
            </w:r>
          </w:p>
        </w:tc>
      </w:tr>
      <w:tr w:rsidR="003D1293" w:rsidRPr="0011371C" w14:paraId="7FA2863D" w14:textId="77777777" w:rsidTr="003D1293">
        <w:tc>
          <w:tcPr>
            <w:tcW w:w="802" w:type="dxa"/>
            <w:shd w:val="clear" w:color="auto" w:fill="auto"/>
          </w:tcPr>
          <w:p w14:paraId="12CFD6E2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4A73612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764340C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入暫收金額</w:t>
            </w:r>
          </w:p>
        </w:tc>
        <w:tc>
          <w:tcPr>
            <w:tcW w:w="2856" w:type="dxa"/>
            <w:shd w:val="clear" w:color="auto" w:fill="auto"/>
          </w:tcPr>
          <w:p w14:paraId="6A2D806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6EA30923" w14:textId="77777777" w:rsidR="003D1293" w:rsidRPr="0011371C" w:rsidRDefault="00FC55FF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</w:rPr>
              <w:t>未還放款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而入暫收款</w:t>
            </w:r>
            <w:proofErr w:type="gramEnd"/>
            <w:r w:rsidRPr="0011371C">
              <w:rPr>
                <w:rFonts w:ascii="標楷體" w:eastAsia="標楷體" w:hAnsi="標楷體" w:hint="eastAsia"/>
              </w:rPr>
              <w:t>的金額</w:t>
            </w:r>
          </w:p>
        </w:tc>
      </w:tr>
      <w:tr w:rsidR="003D1293" w:rsidRPr="0011371C" w14:paraId="6D5DB8AB" w14:textId="77777777" w:rsidTr="003D1293">
        <w:tc>
          <w:tcPr>
            <w:tcW w:w="802" w:type="dxa"/>
            <w:shd w:val="clear" w:color="auto" w:fill="auto"/>
          </w:tcPr>
          <w:p w14:paraId="1904BC3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  <w:r w:rsidRPr="0011371C">
              <w:rPr>
                <w:rFonts w:ascii="標楷體" w:eastAsia="標楷體" w:hAnsi="標楷體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65B431CF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CE7D121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處理狀態</w:t>
            </w:r>
          </w:p>
        </w:tc>
        <w:tc>
          <w:tcPr>
            <w:tcW w:w="2856" w:type="dxa"/>
            <w:shd w:val="clear" w:color="auto" w:fill="auto"/>
          </w:tcPr>
          <w:p w14:paraId="744EAD49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ProcSts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95AC29B" w14:textId="77777777" w:rsidR="003D1293" w:rsidRPr="0011371C" w:rsidRDefault="003D1293" w:rsidP="003D1293">
            <w:pPr>
              <w:rPr>
                <w:rFonts w:ascii="標楷體" w:eastAsia="標楷體" w:hAnsi="標楷體"/>
                <w:color w:val="000000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1371C">
              <w:rPr>
                <w:rFonts w:ascii="標楷體" w:eastAsia="標楷體" w:hAnsi="標楷體" w:hint="eastAsia"/>
              </w:rPr>
              <w:t>C</w:t>
            </w:r>
            <w:r w:rsidRPr="0011371C">
              <w:rPr>
                <w:rFonts w:ascii="標楷體" w:eastAsia="標楷體" w:hAnsi="標楷體" w:hint="eastAsia"/>
                <w:lang w:eastAsia="zh-HK"/>
              </w:rPr>
              <w:t>d</w:t>
            </w:r>
            <w:r w:rsidRPr="0011371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1371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1371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1371C">
              <w:rPr>
                <w:rFonts w:ascii="標楷體" w:eastAsia="標楷體" w:hAnsi="標楷體" w:hint="eastAsia"/>
              </w:rPr>
              <w:t>=</w:t>
            </w:r>
            <w:r w:rsidRPr="0011371C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1371C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79E87C29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66F03883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28B4F11A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4092416C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45E490F2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6C995D0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529353A0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78FBF8D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75872B05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5D8A5F0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206C1491" w14:textId="77777777" w:rsidR="003D1293" w:rsidRPr="0011371C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</w:tr>
      <w:tr w:rsidR="003D1293" w:rsidRPr="0011371C" w14:paraId="77AD22BB" w14:textId="77777777" w:rsidTr="003D1293">
        <w:tc>
          <w:tcPr>
            <w:tcW w:w="802" w:type="dxa"/>
            <w:shd w:val="clear" w:color="auto" w:fill="auto"/>
          </w:tcPr>
          <w:p w14:paraId="3F826897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42" w:type="dxa"/>
            <w:shd w:val="clear" w:color="auto" w:fill="auto"/>
          </w:tcPr>
          <w:p w14:paraId="08F33510" w14:textId="77777777" w:rsidR="003D1293" w:rsidRPr="0011371C" w:rsidRDefault="003D1293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5474FDF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2856" w:type="dxa"/>
            <w:shd w:val="clear" w:color="auto" w:fill="auto"/>
          </w:tcPr>
          <w:p w14:paraId="4BD00C88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r w:rsidRPr="0011371C">
              <w:rPr>
                <w:rFonts w:ascii="標楷體" w:eastAsia="標楷體" w:hAnsi="標楷體" w:hint="eastAsia"/>
              </w:rPr>
              <w:t>.</w:t>
            </w:r>
            <w:r w:rsidRPr="0011371C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77D9440" w14:textId="77777777" w:rsidR="003D1293" w:rsidRPr="0011371C" w:rsidRDefault="003D1293" w:rsidP="003D129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45601" w:rsidRPr="0011371C" w14:paraId="4018117D" w14:textId="77777777" w:rsidTr="003D1293">
        <w:tc>
          <w:tcPr>
            <w:tcW w:w="802" w:type="dxa"/>
            <w:shd w:val="clear" w:color="auto" w:fill="auto"/>
          </w:tcPr>
          <w:p w14:paraId="481A44B6" w14:textId="77777777" w:rsidR="00045601" w:rsidRPr="0011371C" w:rsidRDefault="00045601" w:rsidP="003D12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42" w:type="dxa"/>
            <w:shd w:val="clear" w:color="auto" w:fill="auto"/>
          </w:tcPr>
          <w:p w14:paraId="32CADFCC" w14:textId="77777777" w:rsidR="00045601" w:rsidRPr="0011371C" w:rsidRDefault="00045601" w:rsidP="003D12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41" w:type="dxa"/>
            <w:shd w:val="clear" w:color="auto" w:fill="auto"/>
          </w:tcPr>
          <w:p w14:paraId="2BF85B3E" w14:textId="77777777" w:rsidR="00045601" w:rsidRPr="0011371C" w:rsidRDefault="00045601" w:rsidP="003D12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2856" w:type="dxa"/>
            <w:shd w:val="clear" w:color="auto" w:fill="auto"/>
          </w:tcPr>
          <w:p w14:paraId="71D133F6" w14:textId="77777777" w:rsidR="00045601" w:rsidRPr="0011371C" w:rsidRDefault="00045601" w:rsidP="003D1293">
            <w:pPr>
              <w:rPr>
                <w:rFonts w:ascii="標楷體" w:eastAsia="標楷體" w:hAnsi="標楷體"/>
              </w:rPr>
            </w:pPr>
            <w:proofErr w:type="spellStart"/>
            <w:r w:rsidRPr="00045601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R</w:t>
            </w:r>
            <w:r>
              <w:rPr>
                <w:rFonts w:ascii="標楷體" w:eastAsia="標楷體" w:hAnsi="標楷體"/>
              </w:rPr>
              <w:t>epay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01C3476D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36733C">
              <w:rPr>
                <w:rFonts w:ascii="標楷體" w:eastAsia="標楷體" w:hAnsi="標楷體" w:hint="eastAsia"/>
              </w:rPr>
              <w:t>BatxDetail.RepayCode</w:t>
            </w:r>
            <w:proofErr w:type="spellEnd"/>
          </w:p>
          <w:p w14:paraId="3B97D92B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1.[01匯款轉帳]</w:t>
            </w:r>
          </w:p>
          <w:p w14:paraId="4B7325C8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1匯款轉帳明細維</w:t>
            </w:r>
          </w:p>
          <w:p w14:paraId="1B7D4E5D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3133FE0F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2.[02銀行扣款]</w:t>
            </w:r>
          </w:p>
          <w:p w14:paraId="32A648BC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(1).銀行</w:t>
            </w:r>
          </w:p>
          <w:p w14:paraId="3041327C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2銀行扣款明</w:t>
            </w:r>
          </w:p>
          <w:p w14:paraId="503A7EE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細維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6F229B0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 xml:space="preserve">  (2).郵局</w:t>
            </w:r>
          </w:p>
          <w:p w14:paraId="1DA1A60C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3郵局扣款明</w:t>
            </w:r>
          </w:p>
          <w:p w14:paraId="5D6BD9D2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6733C">
              <w:rPr>
                <w:rFonts w:ascii="標楷體" w:eastAsia="標楷體" w:hAnsi="標楷體" w:hint="eastAsia"/>
              </w:rPr>
              <w:t>細維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0D9047BA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3.[03員工扣款]</w:t>
            </w:r>
          </w:p>
          <w:p w14:paraId="731C5667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lastRenderedPageBreak/>
              <w:t xml:space="preserve">  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4員工扣薪明細維</w:t>
            </w:r>
          </w:p>
          <w:p w14:paraId="212B913A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1F6F0F73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4.[04支票兌現]</w:t>
            </w:r>
          </w:p>
          <w:p w14:paraId="02B07D28" w14:textId="77777777" w:rsidR="0036733C" w:rsidRDefault="0036733C" w:rsidP="0036733C">
            <w:pPr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 xml:space="preserve">  連結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【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L4205支票兌現明細維</w:t>
            </w:r>
          </w:p>
          <w:p w14:paraId="47BE1ADB" w14:textId="77777777" w:rsidR="0036733C" w:rsidRPr="0036733C" w:rsidRDefault="0036733C" w:rsidP="0036733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6733C">
              <w:rPr>
                <w:rFonts w:ascii="標楷體" w:eastAsia="標楷體" w:hAnsi="標楷體" w:hint="eastAsia"/>
              </w:rPr>
              <w:t>護</w:t>
            </w:r>
            <w:proofErr w:type="gramStart"/>
            <w:r w:rsidRPr="0036733C">
              <w:rPr>
                <w:rFonts w:ascii="標楷體" w:eastAsia="標楷體" w:hAnsi="標楷體" w:hint="eastAsia"/>
              </w:rPr>
              <w:t>】</w:t>
            </w:r>
            <w:proofErr w:type="gramEnd"/>
          </w:p>
          <w:p w14:paraId="267ADD24" w14:textId="77777777" w:rsidR="00CF3BB8" w:rsidRDefault="0036733C" w:rsidP="00F72BC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36733C">
              <w:rPr>
                <w:rFonts w:ascii="標楷體" w:eastAsia="標楷體" w:hAnsi="標楷體" w:hint="eastAsia"/>
              </w:rPr>
              <w:t>5.[05法院扣薪]、[06理賠金]、[09其他]、[11</w:t>
            </w:r>
            <w:r w:rsidR="00CF3BB8" w:rsidRPr="00B0505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CF3BB8" w:rsidRPr="00B0505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36733C">
              <w:rPr>
                <w:rFonts w:ascii="標楷體" w:eastAsia="標楷體" w:hAnsi="標楷體" w:hint="eastAsia"/>
              </w:rPr>
              <w:t>]</w:t>
            </w:r>
          </w:p>
          <w:p w14:paraId="2544164B" w14:textId="604DDF42" w:rsidR="0036733C" w:rsidRPr="0011371C" w:rsidRDefault="0036733C" w:rsidP="00CF3BB8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36733C">
              <w:rPr>
                <w:rFonts w:ascii="標楷體" w:eastAsia="標楷體" w:hAnsi="標楷體" w:hint="eastAsia"/>
              </w:rPr>
              <w:t>連結【L4210其他還款來源建檔】供相關資料查詢</w:t>
            </w:r>
          </w:p>
        </w:tc>
      </w:tr>
      <w:tr w:rsidR="00B85C9A" w:rsidRPr="0011371C" w14:paraId="596BAA12" w14:textId="77777777" w:rsidTr="003D1293">
        <w:tc>
          <w:tcPr>
            <w:tcW w:w="802" w:type="dxa"/>
            <w:shd w:val="clear" w:color="auto" w:fill="auto"/>
          </w:tcPr>
          <w:p w14:paraId="7663C4DE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242" w:type="dxa"/>
            <w:shd w:val="clear" w:color="auto" w:fill="auto"/>
          </w:tcPr>
          <w:p w14:paraId="6C847E65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31F1CB60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856" w:type="dxa"/>
            <w:shd w:val="clear" w:color="auto" w:fill="auto"/>
          </w:tcPr>
          <w:p w14:paraId="2413DDE5" w14:textId="77777777" w:rsidR="00B85C9A" w:rsidRPr="00045601" w:rsidRDefault="00B3518A" w:rsidP="00B85C9A">
            <w:pPr>
              <w:rPr>
                <w:rFonts w:ascii="標楷體" w:eastAsia="標楷體" w:hAnsi="標楷體"/>
              </w:rPr>
            </w:pPr>
            <w:proofErr w:type="spellStart"/>
            <w:r w:rsidRPr="00B3518A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B3518A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293460A0" w14:textId="77777777" w:rsidR="00B85C9A" w:rsidRPr="0036733C" w:rsidRDefault="00B3518A" w:rsidP="00B85C9A">
            <w:pPr>
              <w:rPr>
                <w:rFonts w:ascii="標楷體" w:eastAsia="標楷體" w:hAnsi="標楷體"/>
              </w:rPr>
            </w:pPr>
            <w:r w:rsidRPr="00B3518A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B3518A">
              <w:rPr>
                <w:rFonts w:ascii="標楷體" w:eastAsia="標楷體" w:hAnsi="標楷體" w:hint="eastAsia"/>
              </w:rPr>
              <w:t>入帳明細檔</w:t>
            </w:r>
            <w:r>
              <w:rPr>
                <w:rFonts w:ascii="標楷體" w:eastAsia="標楷體" w:hAnsi="標楷體" w:hint="eastAsia"/>
                <w:lang w:eastAsia="zh-HK"/>
              </w:rPr>
              <w:t>中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序</w:t>
            </w:r>
            <w:r>
              <w:rPr>
                <w:rFonts w:ascii="標楷體" w:eastAsia="標楷體" w:hAnsi="標楷體" w:hint="eastAsia"/>
              </w:rPr>
              <w:t>號</w:t>
            </w:r>
          </w:p>
        </w:tc>
      </w:tr>
      <w:tr w:rsidR="00B85C9A" w:rsidRPr="0011371C" w14:paraId="463316D9" w14:textId="77777777" w:rsidTr="003D1293">
        <w:tc>
          <w:tcPr>
            <w:tcW w:w="802" w:type="dxa"/>
            <w:shd w:val="clear" w:color="auto" w:fill="auto"/>
          </w:tcPr>
          <w:p w14:paraId="12686D7A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42" w:type="dxa"/>
            <w:shd w:val="clear" w:color="auto" w:fill="auto"/>
          </w:tcPr>
          <w:p w14:paraId="4B3C9B3D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6F1C5CA8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檔案名稱</w:t>
            </w:r>
          </w:p>
        </w:tc>
        <w:tc>
          <w:tcPr>
            <w:tcW w:w="2856" w:type="dxa"/>
            <w:shd w:val="clear" w:color="auto" w:fill="auto"/>
          </w:tcPr>
          <w:p w14:paraId="2E1B8FA5" w14:textId="77777777" w:rsidR="00B85C9A" w:rsidRPr="00045601" w:rsidRDefault="00B3518A" w:rsidP="00B85C9A">
            <w:pPr>
              <w:rPr>
                <w:rFonts w:ascii="標楷體" w:eastAsia="標楷體" w:hAnsi="標楷體"/>
              </w:rPr>
            </w:pPr>
            <w:proofErr w:type="spellStart"/>
            <w:r w:rsidRPr="00B3518A">
              <w:rPr>
                <w:rFonts w:ascii="標楷體" w:eastAsia="標楷體" w:hAnsi="標楷體"/>
              </w:rPr>
              <w:t>BatxDetail</w:t>
            </w:r>
            <w:r>
              <w:rPr>
                <w:rFonts w:ascii="標楷體" w:eastAsia="標楷體" w:hAnsi="標楷體" w:hint="eastAsia"/>
              </w:rPr>
              <w:t>.</w:t>
            </w:r>
            <w:r w:rsidRPr="00B3518A">
              <w:rPr>
                <w:rFonts w:ascii="標楷體" w:eastAsia="標楷體" w:hAnsi="標楷體"/>
              </w:rPr>
              <w:t>FileNam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2627518" w14:textId="77777777" w:rsidR="00B85C9A" w:rsidRPr="0036733C" w:rsidRDefault="00B85C9A" w:rsidP="00B85C9A">
            <w:pPr>
              <w:rPr>
                <w:rFonts w:ascii="標楷體" w:eastAsia="標楷體" w:hAnsi="標楷體"/>
              </w:rPr>
            </w:pPr>
          </w:p>
        </w:tc>
      </w:tr>
      <w:tr w:rsidR="00B85C9A" w:rsidRPr="0011371C" w14:paraId="5C3C79A9" w14:textId="77777777" w:rsidTr="003D1293">
        <w:tc>
          <w:tcPr>
            <w:tcW w:w="802" w:type="dxa"/>
            <w:shd w:val="clear" w:color="auto" w:fill="auto"/>
          </w:tcPr>
          <w:p w14:paraId="310069DC" w14:textId="77777777" w:rsidR="00B85C9A" w:rsidRDefault="00B85C9A" w:rsidP="00B85C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42" w:type="dxa"/>
            <w:shd w:val="clear" w:color="auto" w:fill="auto"/>
          </w:tcPr>
          <w:p w14:paraId="77E9ED64" w14:textId="77777777" w:rsidR="00B85C9A" w:rsidRDefault="00B85C9A" w:rsidP="00B85C9A">
            <w:r w:rsidRPr="000A1EAD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644518AD" w14:textId="77777777" w:rsidR="00B85C9A" w:rsidRDefault="00B85C9A" w:rsidP="00B85C9A">
            <w:pPr>
              <w:rPr>
                <w:rFonts w:ascii="標楷體" w:eastAsia="標楷體" w:hAnsi="標楷體"/>
                <w:lang w:eastAsia="zh-HK"/>
              </w:rPr>
            </w:pPr>
            <w:r w:rsidRPr="00B85C9A">
              <w:rPr>
                <w:rFonts w:ascii="標楷體" w:eastAsia="標楷體" w:hAnsi="標楷體" w:hint="eastAsia"/>
                <w:lang w:eastAsia="zh-HK"/>
              </w:rPr>
              <w:t>檔案序號</w:t>
            </w:r>
          </w:p>
        </w:tc>
        <w:tc>
          <w:tcPr>
            <w:tcW w:w="2856" w:type="dxa"/>
            <w:shd w:val="clear" w:color="auto" w:fill="auto"/>
          </w:tcPr>
          <w:p w14:paraId="49D08EB9" w14:textId="77777777" w:rsidR="00B85C9A" w:rsidRPr="00045601" w:rsidRDefault="00B85C9A" w:rsidP="00B85C9A">
            <w:pPr>
              <w:rPr>
                <w:rFonts w:ascii="標楷體" w:eastAsia="標楷體" w:hAnsi="標楷體"/>
              </w:rPr>
            </w:pPr>
          </w:p>
        </w:tc>
        <w:tc>
          <w:tcPr>
            <w:tcW w:w="3579" w:type="dxa"/>
            <w:shd w:val="clear" w:color="auto" w:fill="auto"/>
          </w:tcPr>
          <w:p w14:paraId="61001BEF" w14:textId="77777777" w:rsidR="00B85C9A" w:rsidRPr="0036733C" w:rsidRDefault="008F0C8A" w:rsidP="00B85C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  <w:r w:rsidRPr="00B85C9A">
              <w:rPr>
                <w:rFonts w:ascii="標楷體" w:eastAsia="標楷體" w:hAnsi="標楷體" w:hint="eastAsia"/>
                <w:lang w:eastAsia="zh-HK"/>
              </w:rPr>
              <w:t>檔案</w:t>
            </w:r>
            <w:r w:rsidR="00B3518A">
              <w:rPr>
                <w:rFonts w:ascii="標楷體" w:eastAsia="標楷體" w:hAnsi="標楷體" w:hint="eastAsia"/>
                <w:lang w:eastAsia="zh-HK"/>
              </w:rPr>
              <w:t>中序</w:t>
            </w:r>
            <w:r w:rsidR="00B3518A">
              <w:rPr>
                <w:rFonts w:ascii="標楷體" w:eastAsia="標楷體" w:hAnsi="標楷體" w:hint="eastAsia"/>
              </w:rPr>
              <w:t>號</w:t>
            </w:r>
          </w:p>
        </w:tc>
      </w:tr>
    </w:tbl>
    <w:p w14:paraId="1714406F" w14:textId="77777777" w:rsidR="00BA70A7" w:rsidRPr="00456B60" w:rsidRDefault="00BA70A7" w:rsidP="00316952"/>
    <w:p w14:paraId="7EF89559" w14:textId="77777777" w:rsidR="005A18D1" w:rsidRPr="00456B60" w:rsidRDefault="005A18D1" w:rsidP="005A18D1">
      <w:pPr>
        <w:rPr>
          <w:rFonts w:ascii="標楷體" w:eastAsia="標楷體" w:hAnsi="標楷體"/>
          <w:sz w:val="20"/>
        </w:rPr>
      </w:pPr>
    </w:p>
    <w:p w14:paraId="21866BEC" w14:textId="77777777" w:rsidR="005A18D1" w:rsidRPr="00456B60" w:rsidRDefault="00BF1C85" w:rsidP="005A18D1">
      <w:r w:rsidRPr="00456B60">
        <w:br w:type="page"/>
      </w:r>
    </w:p>
    <w:p w14:paraId="3CE7087D" w14:textId="77777777" w:rsidR="005A18D1" w:rsidRPr="00456B60" w:rsidRDefault="005A18D1" w:rsidP="00950600">
      <w:pPr>
        <w:pStyle w:val="5"/>
      </w:pPr>
      <w:bookmarkStart w:id="86" w:name="_Toc113027259"/>
      <w:r w:rsidRPr="00456B60">
        <w:rPr>
          <w:rFonts w:hint="eastAsia"/>
        </w:rPr>
        <w:lastRenderedPageBreak/>
        <w:t>L4</w:t>
      </w:r>
      <w:r w:rsidRPr="00456B60">
        <w:t>925</w:t>
      </w:r>
      <w:r w:rsidRPr="00456B60">
        <w:rPr>
          <w:rFonts w:hint="eastAsia"/>
        </w:rPr>
        <w:t>整批入帳明細查詢(</w:t>
      </w:r>
      <w:proofErr w:type="spellStart"/>
      <w:r w:rsidRPr="00456B60">
        <w:t>By</w:t>
      </w:r>
      <w:r w:rsidRPr="00456B60">
        <w:rPr>
          <w:rFonts w:hint="eastAsia"/>
        </w:rPr>
        <w:t>日期區間</w:t>
      </w:r>
      <w:proofErr w:type="spellEnd"/>
      <w:r w:rsidRPr="00456B60">
        <w:rPr>
          <w:rFonts w:hint="eastAsia"/>
        </w:rPr>
        <w:t>)</w:t>
      </w:r>
      <w:bookmarkEnd w:id="86"/>
    </w:p>
    <w:p w14:paraId="063D6F6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58D4B85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E709D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9E5A" w14:textId="77777777" w:rsidR="0071454E" w:rsidRPr="00456B60" w:rsidRDefault="0071454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明細查詢(By日期區間)</w:t>
            </w:r>
          </w:p>
        </w:tc>
      </w:tr>
      <w:tr w:rsidR="005A18D1" w:rsidRPr="00456B60" w14:paraId="5DD966FF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B0ACA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DD8F90" w14:textId="77777777" w:rsidR="005A18D1" w:rsidRPr="00456B60" w:rsidRDefault="001A40C8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日期區間查詢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5A18D1" w:rsidRPr="00456B60" w14:paraId="67B8094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511CC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E2F7" w14:textId="77777777" w:rsidR="005A18D1" w:rsidRPr="00456B60" w:rsidRDefault="00E852B3" w:rsidP="007A34B6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05DF114F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47CF3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E456B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3EBF9F5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A7B5F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FD0D1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072A2" w:rsidRPr="00456B60" w14:paraId="6F57673C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E0F43B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067F89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723BA2E7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20590B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04B25D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  <w:tr w:rsidR="001072A2" w:rsidRPr="00456B60" w14:paraId="4E34E166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E56157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43653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5DB7D853" w14:textId="77777777" w:rsidR="001475CE" w:rsidRPr="00456B60" w:rsidRDefault="001475CE" w:rsidP="00CA731B">
      <w:pPr>
        <w:pStyle w:val="a"/>
        <w:numPr>
          <w:ilvl w:val="0"/>
          <w:numId w:val="0"/>
        </w:numPr>
      </w:pPr>
    </w:p>
    <w:p w14:paraId="70F2D2EC" w14:textId="77777777" w:rsidR="001475CE" w:rsidRPr="00456B60" w:rsidRDefault="001475C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75CE" w:rsidRPr="00601223" w14:paraId="6B500275" w14:textId="77777777" w:rsidTr="00050A6F">
        <w:tc>
          <w:tcPr>
            <w:tcW w:w="851" w:type="dxa"/>
            <w:shd w:val="clear" w:color="auto" w:fill="D9D9D9"/>
          </w:tcPr>
          <w:p w14:paraId="2E92A1B8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52DE98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8324362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75CE" w:rsidRPr="00601223" w14:paraId="7FB8D358" w14:textId="77777777" w:rsidTr="00050A6F">
        <w:tc>
          <w:tcPr>
            <w:tcW w:w="851" w:type="dxa"/>
            <w:shd w:val="clear" w:color="auto" w:fill="auto"/>
          </w:tcPr>
          <w:p w14:paraId="777B2601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A6DFCF5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8E21EF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475CE" w:rsidRPr="00601223" w14:paraId="78F6F8DA" w14:textId="77777777" w:rsidTr="00050A6F">
        <w:tc>
          <w:tcPr>
            <w:tcW w:w="851" w:type="dxa"/>
            <w:shd w:val="clear" w:color="auto" w:fill="auto"/>
          </w:tcPr>
          <w:p w14:paraId="7090CB2E" w14:textId="77777777" w:rsidR="001475CE" w:rsidRPr="00601223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DCF996B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03DABDD" w14:textId="77777777" w:rsidR="001475CE" w:rsidRPr="00601223" w:rsidRDefault="001475CE" w:rsidP="00050A6F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01223">
              <w:rPr>
                <w:rFonts w:ascii="標楷體" w:eastAsia="標楷體" w:hAnsi="標楷體" w:hint="eastAsia"/>
              </w:rPr>
              <w:t>總數檔</w:t>
            </w:r>
          </w:p>
        </w:tc>
      </w:tr>
      <w:tr w:rsidR="00601223" w:rsidRPr="00601223" w14:paraId="27150288" w14:textId="77777777" w:rsidTr="00050A6F">
        <w:tc>
          <w:tcPr>
            <w:tcW w:w="851" w:type="dxa"/>
            <w:shd w:val="clear" w:color="auto" w:fill="auto"/>
          </w:tcPr>
          <w:p w14:paraId="35B5AC8C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5A93953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08DD0D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C0EE7D5" w14:textId="77777777" w:rsidR="001475CE" w:rsidRPr="00456B60" w:rsidRDefault="001475CE" w:rsidP="001475CE"/>
    <w:p w14:paraId="12E0BAB6" w14:textId="77777777" w:rsidR="005A18D1" w:rsidRPr="00456B60" w:rsidRDefault="005A18D1" w:rsidP="00CA731B">
      <w:pPr>
        <w:pStyle w:val="a"/>
      </w:pPr>
      <w:r w:rsidRPr="00456B60">
        <w:t>UI畫面</w:t>
      </w:r>
    </w:p>
    <w:p w14:paraId="526793FC" w14:textId="5ABBD08E" w:rsidR="005A18D1" w:rsidRPr="00456B60" w:rsidRDefault="00EE6E6B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  <w:r w:rsidRPr="00DB1A72">
        <w:rPr>
          <w:noProof/>
        </w:rPr>
        <w:drawing>
          <wp:inline distT="0" distB="0" distL="0" distR="0" wp14:anchorId="2FB70035" wp14:editId="300C162F">
            <wp:extent cx="6191250" cy="1898650"/>
            <wp:effectExtent l="0" t="0" r="0" b="0"/>
            <wp:docPr id="65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50967" w14:textId="77777777" w:rsidR="005A18D1" w:rsidRPr="00456B60" w:rsidRDefault="005A18D1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5866B2F8" w14:textId="77777777" w:rsidR="001475CE" w:rsidRPr="00456B60" w:rsidRDefault="001475C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6ECCC47" w14:textId="77777777" w:rsidR="001475CE" w:rsidRPr="00456B60" w:rsidRDefault="001475CE" w:rsidP="001475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1475CE" w:rsidRPr="00456B60" w14:paraId="79A77A05" w14:textId="77777777" w:rsidTr="00050A6F">
        <w:tc>
          <w:tcPr>
            <w:tcW w:w="851" w:type="dxa"/>
            <w:shd w:val="clear" w:color="auto" w:fill="D9D9D9"/>
          </w:tcPr>
          <w:p w14:paraId="7565A71E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7C91652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6A1B55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220A" w:rsidRPr="00456B60" w14:paraId="2C2C1133" w14:textId="77777777" w:rsidTr="00050A6F">
        <w:tc>
          <w:tcPr>
            <w:tcW w:w="851" w:type="dxa"/>
            <w:shd w:val="clear" w:color="auto" w:fill="auto"/>
          </w:tcPr>
          <w:p w14:paraId="29011278" w14:textId="77777777" w:rsidR="0071220A" w:rsidRPr="00456B60" w:rsidRDefault="0071220A" w:rsidP="0071220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92E5ACA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25DBF03" w14:textId="77777777" w:rsidR="0071220A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175C8CF" w14:textId="77777777" w:rsidR="0071220A" w:rsidRPr="00F85FF5" w:rsidRDefault="0071220A" w:rsidP="0071220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A56445" w14:textId="77777777" w:rsidR="0071220A" w:rsidRDefault="0071220A" w:rsidP="007122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</w:t>
            </w:r>
            <w:r w:rsidR="00143FC4">
              <w:rPr>
                <w:rFonts w:ascii="標楷體" w:eastAsia="標楷體" w:hAnsi="標楷體" w:hint="eastAsia"/>
              </w:rPr>
              <w:t>入</w:t>
            </w:r>
          </w:p>
          <w:p w14:paraId="5A049850" w14:textId="77777777" w:rsidR="00143FC4" w:rsidRDefault="00143FC4" w:rsidP="0071220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帳</w:t>
            </w:r>
            <w:r w:rsidR="0071220A" w:rsidRPr="00334E29">
              <w:rPr>
                <w:rFonts w:ascii="標楷體" w:eastAsia="標楷體" w:hAnsi="標楷體" w:hint="eastAsia"/>
              </w:rPr>
              <w:t>日期(</w:t>
            </w:r>
            <w:proofErr w:type="spellStart"/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tryD</w:t>
            </w:r>
            <w:r w:rsidR="0071220A" w:rsidRPr="00334E29">
              <w:rPr>
                <w:rFonts w:ascii="標楷體" w:eastAsia="標楷體" w:hAnsi="標楷體" w:hint="eastAsia"/>
              </w:rPr>
              <w:t>ate</w:t>
            </w:r>
            <w:proofErr w:type="spellEnd"/>
            <w:r w:rsidR="0071220A" w:rsidRPr="00334E29">
              <w:rPr>
                <w:rFonts w:ascii="標楷體" w:eastAsia="標楷體" w:hAnsi="標楷體" w:hint="eastAsia"/>
              </w:rPr>
              <w:t>)]、[還款來源(</w:t>
            </w:r>
            <w:proofErr w:type="spellStart"/>
            <w:r w:rsidR="0071220A"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="0071220A" w:rsidRPr="00334E29">
              <w:rPr>
                <w:rFonts w:ascii="標楷體" w:eastAsia="標楷體" w:hAnsi="標楷體" w:hint="eastAsia"/>
              </w:rPr>
              <w:t>)]、[處理狀態</w:t>
            </w:r>
          </w:p>
          <w:p w14:paraId="7D54089B" w14:textId="77777777" w:rsidR="0071220A" w:rsidRDefault="0071220A" w:rsidP="0071220A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3E130C94" w14:textId="731CC0BE" w:rsidR="0071220A" w:rsidRPr="00CC4774" w:rsidRDefault="0071220A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7BD66CD1" w14:textId="77777777" w:rsidR="0071220A" w:rsidRPr="007C54F6" w:rsidRDefault="0071220A" w:rsidP="0071220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199312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1475CE" w:rsidRPr="00456B60" w14:paraId="651D2CF3" w14:textId="77777777" w:rsidTr="00050A6F">
        <w:tc>
          <w:tcPr>
            <w:tcW w:w="851" w:type="dxa"/>
            <w:shd w:val="clear" w:color="auto" w:fill="auto"/>
          </w:tcPr>
          <w:p w14:paraId="319CAE84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2DFC163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D0ADF16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1475CE" w:rsidRPr="00456B60" w14:paraId="523E9CE3" w14:textId="77777777" w:rsidTr="00050A6F">
        <w:tc>
          <w:tcPr>
            <w:tcW w:w="851" w:type="dxa"/>
            <w:shd w:val="clear" w:color="auto" w:fill="auto"/>
          </w:tcPr>
          <w:p w14:paraId="2B525DF0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1EA9D1A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7099AAE9" w14:textId="77777777" w:rsidR="001475CE" w:rsidRPr="00456B60" w:rsidRDefault="001475CE" w:rsidP="00050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47158E33" w14:textId="77777777" w:rsidR="001475CE" w:rsidRPr="00456B60" w:rsidRDefault="001475CE" w:rsidP="001475CE"/>
    <w:p w14:paraId="20FD1D49" w14:textId="77777777" w:rsidR="001475CE" w:rsidRPr="00456B60" w:rsidRDefault="001475CE" w:rsidP="00CA731B">
      <w:pPr>
        <w:pStyle w:val="a"/>
      </w:pPr>
      <w:r w:rsidRPr="00456B60">
        <w:t>輸入畫面資料說明</w:t>
      </w:r>
    </w:p>
    <w:p w14:paraId="29593C6F" w14:textId="77777777" w:rsidR="001475CE" w:rsidRPr="00456B60" w:rsidRDefault="001475CE" w:rsidP="001475C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408"/>
        <w:gridCol w:w="696"/>
        <w:gridCol w:w="829"/>
        <w:gridCol w:w="2517"/>
        <w:gridCol w:w="546"/>
        <w:gridCol w:w="583"/>
        <w:gridCol w:w="3128"/>
      </w:tblGrid>
      <w:tr w:rsidR="001475CE" w:rsidRPr="00456B60" w14:paraId="3897778D" w14:textId="77777777" w:rsidTr="006D62B9">
        <w:trPr>
          <w:trHeight w:val="388"/>
          <w:jc w:val="center"/>
        </w:trPr>
        <w:tc>
          <w:tcPr>
            <w:tcW w:w="490" w:type="dxa"/>
            <w:vMerge w:val="restart"/>
            <w:shd w:val="clear" w:color="auto" w:fill="D9D9D9"/>
          </w:tcPr>
          <w:p w14:paraId="5F7029AA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61" w:type="dxa"/>
            <w:vMerge w:val="restart"/>
            <w:shd w:val="clear" w:color="auto" w:fill="D9D9D9"/>
          </w:tcPr>
          <w:p w14:paraId="6CFB5990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45" w:type="dxa"/>
            <w:gridSpan w:val="5"/>
            <w:shd w:val="clear" w:color="auto" w:fill="D9D9D9"/>
          </w:tcPr>
          <w:p w14:paraId="01A7DE5B" w14:textId="77777777" w:rsidR="001475CE" w:rsidRPr="00456B60" w:rsidRDefault="001475CE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24" w:type="dxa"/>
            <w:vMerge w:val="restart"/>
            <w:shd w:val="clear" w:color="auto" w:fill="D9D9D9"/>
          </w:tcPr>
          <w:p w14:paraId="2009F20C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75CE" w:rsidRPr="00456B60" w14:paraId="7A328C55" w14:textId="77777777" w:rsidTr="006D62B9">
        <w:trPr>
          <w:trHeight w:val="244"/>
          <w:jc w:val="center"/>
        </w:trPr>
        <w:tc>
          <w:tcPr>
            <w:tcW w:w="490" w:type="dxa"/>
            <w:vMerge/>
            <w:shd w:val="clear" w:color="auto" w:fill="D9D9D9"/>
          </w:tcPr>
          <w:p w14:paraId="25D21C40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461" w:type="dxa"/>
            <w:vMerge/>
            <w:shd w:val="clear" w:color="auto" w:fill="D9D9D9"/>
          </w:tcPr>
          <w:p w14:paraId="08929214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shd w:val="clear" w:color="auto" w:fill="D9D9D9"/>
          </w:tcPr>
          <w:p w14:paraId="79FAC009" w14:textId="77777777" w:rsidR="001475CE" w:rsidRPr="00456B60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shd w:val="clear" w:color="auto" w:fill="D9D9D9"/>
          </w:tcPr>
          <w:p w14:paraId="23A61102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D9D9D9"/>
          </w:tcPr>
          <w:p w14:paraId="34E73765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51" w:type="dxa"/>
            <w:shd w:val="clear" w:color="auto" w:fill="D9D9D9"/>
          </w:tcPr>
          <w:p w14:paraId="2544E3FA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83" w:type="dxa"/>
            <w:shd w:val="clear" w:color="auto" w:fill="D9D9D9"/>
          </w:tcPr>
          <w:p w14:paraId="5EEAAFD5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24" w:type="dxa"/>
            <w:vMerge/>
            <w:shd w:val="clear" w:color="auto" w:fill="D9D9D9"/>
          </w:tcPr>
          <w:p w14:paraId="6C685931" w14:textId="77777777" w:rsidR="001475CE" w:rsidRPr="00456B60" w:rsidRDefault="001475CE" w:rsidP="00050A6F">
            <w:pPr>
              <w:rPr>
                <w:rFonts w:ascii="標楷體" w:eastAsia="標楷體" w:hAnsi="標楷體"/>
              </w:rPr>
            </w:pPr>
          </w:p>
        </w:tc>
      </w:tr>
      <w:tr w:rsidR="00143FC4" w:rsidRPr="00456B60" w14:paraId="0BC8B275" w14:textId="77777777" w:rsidTr="006D62B9">
        <w:trPr>
          <w:trHeight w:val="244"/>
          <w:jc w:val="center"/>
        </w:trPr>
        <w:tc>
          <w:tcPr>
            <w:tcW w:w="490" w:type="dxa"/>
          </w:tcPr>
          <w:p w14:paraId="003E8980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61" w:type="dxa"/>
          </w:tcPr>
          <w:p w14:paraId="7A2DA746" w14:textId="77777777" w:rsidR="00143FC4" w:rsidRPr="00456B60" w:rsidRDefault="00143FC4" w:rsidP="00143FC4">
            <w:pPr>
              <w:rPr>
                <w:rFonts w:ascii="標楷體" w:eastAsia="標楷體" w:hAnsi="標楷體"/>
                <w:lang w:eastAsia="ja-JP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09" w:type="dxa"/>
          </w:tcPr>
          <w:p w14:paraId="447715F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50" w:type="dxa"/>
          </w:tcPr>
          <w:p w14:paraId="2792EF1D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552" w:type="dxa"/>
          </w:tcPr>
          <w:p w14:paraId="4AEBF677" w14:textId="77777777" w:rsidR="00143FC4" w:rsidRPr="00456B60" w:rsidRDefault="00601223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51" w:type="dxa"/>
          </w:tcPr>
          <w:p w14:paraId="595AFF48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</w:tcPr>
          <w:p w14:paraId="13005503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0EC9FE21" w14:textId="77777777" w:rsidR="00143FC4" w:rsidRDefault="00C25E0D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143FC4" w:rsidRPr="00B70EF9">
              <w:rPr>
                <w:rFonts w:ascii="標楷體" w:eastAsia="標楷體" w:hAnsi="標楷體" w:hint="eastAsia"/>
              </w:rPr>
              <w:t>檢核條件：</w:t>
            </w:r>
          </w:p>
          <w:p w14:paraId="7626E7A4" w14:textId="77777777" w:rsidR="00143FC4" w:rsidRPr="00B70EF9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不可空白/</w:t>
            </w:r>
            <w:r w:rsidRPr="00B70EF9">
              <w:rPr>
                <w:rFonts w:ascii="標楷體" w:eastAsia="標楷體" w:hAnsi="標楷體"/>
              </w:rPr>
              <w:t>V(7)</w:t>
            </w:r>
          </w:p>
          <w:p w14:paraId="4D916C7F" w14:textId="77777777" w:rsidR="00143FC4" w:rsidRPr="007400FD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43FC4">
              <w:rPr>
                <w:rFonts w:ascii="標楷體" w:eastAsia="標楷體" w:hAnsi="標楷體" w:hint="eastAsia"/>
              </w:rPr>
              <w:t>迄日不可小於起日</w:t>
            </w:r>
            <w:r>
              <w:rPr>
                <w:rFonts w:ascii="標楷體" w:eastAsia="標楷體" w:hAnsi="標楷體" w:hint="eastAsia"/>
              </w:rPr>
              <w:t>/</w:t>
            </w:r>
            <w:r w:rsidRPr="007400FD">
              <w:rPr>
                <w:rFonts w:ascii="標楷體" w:eastAsia="標楷體" w:hAnsi="標楷體"/>
              </w:rPr>
              <w:t>V(5)</w:t>
            </w:r>
          </w:p>
          <w:p w14:paraId="5EFC2FF5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日期格式/</w:t>
            </w:r>
            <w:r w:rsidRPr="007400FD">
              <w:rPr>
                <w:rFonts w:ascii="標楷體" w:eastAsia="標楷體" w:hAnsi="標楷體"/>
              </w:rPr>
              <w:t>A(DATE,0)</w:t>
            </w:r>
          </w:p>
        </w:tc>
      </w:tr>
      <w:tr w:rsidR="0071220A" w:rsidRPr="00456B60" w14:paraId="11171325" w14:textId="77777777" w:rsidTr="006D62B9">
        <w:trPr>
          <w:trHeight w:val="244"/>
          <w:jc w:val="center"/>
        </w:trPr>
        <w:tc>
          <w:tcPr>
            <w:tcW w:w="490" w:type="dxa"/>
          </w:tcPr>
          <w:p w14:paraId="2D72EDEC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61" w:type="dxa"/>
          </w:tcPr>
          <w:p w14:paraId="2D1E5226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709" w:type="dxa"/>
          </w:tcPr>
          <w:p w14:paraId="7F42465B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</w:tcPr>
          <w:p w14:paraId="2C9206FF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552" w:type="dxa"/>
          </w:tcPr>
          <w:p w14:paraId="79233AE0" w14:textId="77777777" w:rsidR="0071220A" w:rsidRPr="00456B60" w:rsidRDefault="0071220A" w:rsidP="0071220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796A633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9B73A2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4972D210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54F179FE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4EE1D85E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493678D9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49C6E97C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6EF80CEA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3D14692A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3134959" w14:textId="77777777" w:rsidR="0071220A" w:rsidRPr="00456B60" w:rsidRDefault="0071220A" w:rsidP="00CF3BB8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25F1B40D" w14:textId="77777777" w:rsidR="0071220A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  <w:p w14:paraId="44950C99" w14:textId="77777777" w:rsidR="008B6401" w:rsidRPr="00456B60" w:rsidRDefault="008B6401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00 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全部(此交易增加)</w:t>
            </w:r>
          </w:p>
        </w:tc>
        <w:tc>
          <w:tcPr>
            <w:tcW w:w="551" w:type="dxa"/>
          </w:tcPr>
          <w:p w14:paraId="25111410" w14:textId="77777777" w:rsidR="0071220A" w:rsidRPr="00456B60" w:rsidRDefault="0071220A" w:rsidP="0071220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3" w:type="dxa"/>
          </w:tcPr>
          <w:p w14:paraId="1B3B726C" w14:textId="77777777" w:rsidR="0071220A" w:rsidRPr="00456B60" w:rsidRDefault="0071220A" w:rsidP="0071220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15C8DCC2" w14:textId="77777777" w:rsidR="00CF3BB8" w:rsidRDefault="002A48C2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71220A">
              <w:rPr>
                <w:rFonts w:ascii="標楷體" w:eastAsia="標楷體" w:hAnsi="標楷體" w:hint="eastAsia"/>
              </w:rPr>
              <w:t>，</w:t>
            </w:r>
            <w:r w:rsidR="0071220A" w:rsidRPr="00456B60">
              <w:rPr>
                <w:rFonts w:ascii="標楷體" w:eastAsia="標楷體" w:hAnsi="標楷體" w:hint="eastAsia"/>
              </w:rPr>
              <w:t>檢核條件</w:t>
            </w:r>
            <w:r w:rsidR="0071220A">
              <w:rPr>
                <w:rFonts w:ascii="標楷體" w:eastAsia="標楷體" w:hAnsi="標楷體" w:hint="eastAsia"/>
              </w:rPr>
              <w:t>:</w:t>
            </w:r>
          </w:p>
          <w:p w14:paraId="52A14D15" w14:textId="320570E5" w:rsidR="0071220A" w:rsidRPr="00456B60" w:rsidRDefault="0071220A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  <w:tr w:rsidR="00143FC4" w:rsidRPr="00456B60" w14:paraId="46AD4084" w14:textId="77777777" w:rsidTr="006D62B9">
        <w:trPr>
          <w:trHeight w:val="244"/>
          <w:jc w:val="center"/>
        </w:trPr>
        <w:tc>
          <w:tcPr>
            <w:tcW w:w="490" w:type="dxa"/>
          </w:tcPr>
          <w:p w14:paraId="3D46373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61" w:type="dxa"/>
          </w:tcPr>
          <w:p w14:paraId="49C17C2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</w:tcPr>
          <w:p w14:paraId="1EC55E22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</w:tcPr>
          <w:p w14:paraId="14B8F008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5DD26C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551" w:type="dxa"/>
          </w:tcPr>
          <w:p w14:paraId="602602F3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</w:p>
        </w:tc>
        <w:tc>
          <w:tcPr>
            <w:tcW w:w="583" w:type="dxa"/>
          </w:tcPr>
          <w:p w14:paraId="2D4C0FE0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6A34E14C" w14:textId="77777777" w:rsidR="00851673" w:rsidRDefault="00C25E0D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</w:t>
            </w:r>
          </w:p>
          <w:p w14:paraId="5A09D7EB" w14:textId="7ED5C6B4" w:rsidR="00143FC4" w:rsidRPr="00456B60" w:rsidRDefault="00851673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示查詢全部</w:t>
            </w:r>
          </w:p>
        </w:tc>
      </w:tr>
      <w:tr w:rsidR="00143FC4" w:rsidRPr="00456B60" w14:paraId="5D2F33D4" w14:textId="77777777" w:rsidTr="006D62B9">
        <w:trPr>
          <w:trHeight w:val="244"/>
          <w:jc w:val="center"/>
        </w:trPr>
        <w:tc>
          <w:tcPr>
            <w:tcW w:w="490" w:type="dxa"/>
          </w:tcPr>
          <w:p w14:paraId="7F90E23D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61" w:type="dxa"/>
          </w:tcPr>
          <w:p w14:paraId="744439A4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709" w:type="dxa"/>
          </w:tcPr>
          <w:p w14:paraId="78642F9A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</w:tcPr>
          <w:p w14:paraId="36831DDB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2552" w:type="dxa"/>
          </w:tcPr>
          <w:p w14:paraId="5F1D3E96" w14:textId="77777777" w:rsidR="00143FC4" w:rsidRPr="00456B60" w:rsidRDefault="00143FC4" w:rsidP="00143FC4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lastRenderedPageBreak/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7FF6ED22" w14:textId="77777777" w:rsidR="00143FC4" w:rsidRPr="00456B60" w:rsidRDefault="00143FC4" w:rsidP="00143FC4">
            <w:pPr>
              <w:rPr>
                <w:rFonts w:ascii="標楷體" w:eastAsia="標楷體" w:hAnsi="標楷體"/>
                <w:lang w:eastAsia="zh-HK"/>
              </w:rPr>
            </w:pPr>
            <w:r w:rsidRPr="009B73A2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3EF44017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3B4B8D3E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5C766A06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45CE549A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17906B6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1A75A8B0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2ED51FFC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4138DB4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3D41906E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174EB10B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40EAA7BF" w14:textId="77777777" w:rsidR="00143FC4" w:rsidRPr="00456B60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  <w:tc>
          <w:tcPr>
            <w:tcW w:w="551" w:type="dxa"/>
          </w:tcPr>
          <w:p w14:paraId="05321F6F" w14:textId="77777777" w:rsidR="00143FC4" w:rsidRPr="00456B60" w:rsidRDefault="00143FC4" w:rsidP="00143FC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83" w:type="dxa"/>
          </w:tcPr>
          <w:p w14:paraId="6EEC9F04" w14:textId="77777777" w:rsidR="00143FC4" w:rsidRPr="00456B60" w:rsidRDefault="00143FC4" w:rsidP="00143FC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</w:tcPr>
          <w:p w14:paraId="069D576A" w14:textId="77777777" w:rsidR="00143FC4" w:rsidRPr="00456B60" w:rsidRDefault="002A48C2" w:rsidP="00143FC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143FC4">
              <w:rPr>
                <w:rFonts w:ascii="標楷體" w:eastAsia="標楷體" w:hAnsi="標楷體" w:hint="eastAsia"/>
              </w:rPr>
              <w:t>，</w:t>
            </w:r>
            <w:r w:rsidR="00143FC4" w:rsidRPr="00456B60">
              <w:rPr>
                <w:rFonts w:ascii="標楷體" w:eastAsia="標楷體" w:hAnsi="標楷體" w:hint="eastAsia"/>
              </w:rPr>
              <w:t>檢核條件</w:t>
            </w:r>
            <w:r w:rsidR="00143FC4">
              <w:rPr>
                <w:rFonts w:ascii="標楷體" w:eastAsia="標楷體" w:hAnsi="標楷體" w:hint="eastAsia"/>
              </w:rPr>
              <w:t>:依</w:t>
            </w:r>
            <w:r w:rsidR="00143FC4">
              <w:rPr>
                <w:rFonts w:ascii="標楷體" w:eastAsia="標楷體" w:hAnsi="標楷體" w:hint="eastAsia"/>
              </w:rPr>
              <w:lastRenderedPageBreak/>
              <w:t>選單/</w:t>
            </w:r>
            <w:r w:rsidR="00143FC4"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6E4404D" w14:textId="77777777" w:rsidR="001475CE" w:rsidRPr="00456B60" w:rsidRDefault="001475CE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2D83C694" w14:textId="77777777" w:rsidR="009F3E2A" w:rsidRPr="00456B60" w:rsidRDefault="00601223" w:rsidP="00CA731B">
      <w:pPr>
        <w:pStyle w:val="a"/>
      </w:pPr>
      <w:r>
        <w:rPr>
          <w:rFonts w:hint="eastAsia"/>
        </w:rPr>
        <w:t>輸出</w:t>
      </w:r>
      <w:commentRangeStart w:id="87"/>
      <w:r w:rsidR="009F3E2A" w:rsidRPr="00456B60">
        <w:t>畫面</w:t>
      </w:r>
      <w:commentRangeEnd w:id="87"/>
      <w:r w:rsidR="00DA31B4">
        <w:rPr>
          <w:rStyle w:val="afd"/>
          <w:rFonts w:ascii="Times New Roman" w:eastAsia="新細明體" w:hAnsi="Times New Roman"/>
        </w:rPr>
        <w:commentReference w:id="87"/>
      </w:r>
    </w:p>
    <w:p w14:paraId="3365F84E" w14:textId="77777777" w:rsidR="009F3E2A" w:rsidRPr="00456B60" w:rsidRDefault="009F3E2A" w:rsidP="009F3E2A"/>
    <w:p w14:paraId="69F38853" w14:textId="0CA10739" w:rsidR="009F3E2A" w:rsidRDefault="00EE6E6B" w:rsidP="009F3E2A">
      <w:pPr>
        <w:rPr>
          <w:noProof/>
        </w:rPr>
      </w:pPr>
      <w:r w:rsidRPr="009641C5">
        <w:rPr>
          <w:noProof/>
        </w:rPr>
        <w:drawing>
          <wp:inline distT="0" distB="0" distL="0" distR="0" wp14:anchorId="1A8FCCE5" wp14:editId="14DD660F">
            <wp:extent cx="6477000" cy="2851150"/>
            <wp:effectExtent l="0" t="0" r="0" b="0"/>
            <wp:docPr id="6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85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1B6A3" w14:textId="77777777" w:rsidR="008B6401" w:rsidRDefault="008B6401" w:rsidP="009F3E2A">
      <w:pPr>
        <w:rPr>
          <w:noProof/>
        </w:rPr>
      </w:pPr>
    </w:p>
    <w:p w14:paraId="288866EE" w14:textId="77777777" w:rsidR="008B6401" w:rsidRPr="00456B60" w:rsidRDefault="008B6401" w:rsidP="009F3E2A">
      <w:r>
        <w:rPr>
          <w:noProof/>
        </w:rPr>
        <w:br w:type="page"/>
      </w:r>
    </w:p>
    <w:p w14:paraId="13E17887" w14:textId="77777777" w:rsidR="009F3E2A" w:rsidRPr="00456B60" w:rsidRDefault="009F3E2A" w:rsidP="00CA731B">
      <w:pPr>
        <w:pStyle w:val="a"/>
      </w:pPr>
      <w:r w:rsidRPr="00456B60">
        <w:lastRenderedPageBreak/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5"/>
        <w:gridCol w:w="1136"/>
        <w:gridCol w:w="1740"/>
        <w:gridCol w:w="3096"/>
        <w:gridCol w:w="3467"/>
      </w:tblGrid>
      <w:tr w:rsidR="009F3E2A" w:rsidRPr="00456B60" w14:paraId="5DD7ACA1" w14:textId="77777777" w:rsidTr="00955DF3">
        <w:trPr>
          <w:tblHeader/>
        </w:trPr>
        <w:tc>
          <w:tcPr>
            <w:tcW w:w="779" w:type="dxa"/>
            <w:shd w:val="clear" w:color="auto" w:fill="D9D9D9"/>
          </w:tcPr>
          <w:p w14:paraId="4BD99222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89" w:type="dxa"/>
            <w:shd w:val="clear" w:color="auto" w:fill="D9D9D9"/>
          </w:tcPr>
          <w:p w14:paraId="74C7F9F1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41" w:type="dxa"/>
            <w:shd w:val="clear" w:color="auto" w:fill="D9D9D9"/>
          </w:tcPr>
          <w:p w14:paraId="36CC795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D5853A0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15" w:type="dxa"/>
            <w:shd w:val="clear" w:color="auto" w:fill="D9D9D9"/>
          </w:tcPr>
          <w:p w14:paraId="208D0A7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F3E2A" w:rsidRPr="00456B60" w14:paraId="431FCFC0" w14:textId="77777777" w:rsidTr="00955DF3">
        <w:tc>
          <w:tcPr>
            <w:tcW w:w="779" w:type="dxa"/>
            <w:shd w:val="clear" w:color="auto" w:fill="auto"/>
          </w:tcPr>
          <w:p w14:paraId="3606932D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89" w:type="dxa"/>
            <w:shd w:val="clear" w:color="auto" w:fill="auto"/>
          </w:tcPr>
          <w:p w14:paraId="3548F466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4AD4B8BB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096" w:type="dxa"/>
            <w:shd w:val="clear" w:color="auto" w:fill="auto"/>
          </w:tcPr>
          <w:p w14:paraId="5DBFC94E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cDa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219A9A57" w14:textId="77777777" w:rsidR="009F3E2A" w:rsidRPr="00456B60" w:rsidRDefault="006A353B" w:rsidP="00BE7A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F3E2A" w:rsidRPr="00456B60" w14:paraId="496C74A4" w14:textId="77777777" w:rsidTr="00955DF3">
        <w:tc>
          <w:tcPr>
            <w:tcW w:w="779" w:type="dxa"/>
            <w:shd w:val="clear" w:color="auto" w:fill="auto"/>
          </w:tcPr>
          <w:p w14:paraId="3671D1E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89" w:type="dxa"/>
            <w:shd w:val="clear" w:color="auto" w:fill="auto"/>
          </w:tcPr>
          <w:p w14:paraId="478EDDB1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4EDBA76A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3096" w:type="dxa"/>
            <w:shd w:val="clear" w:color="auto" w:fill="auto"/>
          </w:tcPr>
          <w:p w14:paraId="5BB27EB9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69B46AA7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F3E2A" w:rsidRPr="00456B60" w14:paraId="0699EC53" w14:textId="77777777" w:rsidTr="00955DF3">
        <w:tc>
          <w:tcPr>
            <w:tcW w:w="779" w:type="dxa"/>
            <w:shd w:val="clear" w:color="auto" w:fill="auto"/>
          </w:tcPr>
          <w:p w14:paraId="60C3879A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9" w:type="dxa"/>
            <w:shd w:val="clear" w:color="auto" w:fill="auto"/>
          </w:tcPr>
          <w:p w14:paraId="4835F87C" w14:textId="77777777" w:rsidR="009F3E2A" w:rsidRPr="00456B60" w:rsidRDefault="009F3E2A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98A8935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3096" w:type="dxa"/>
            <w:shd w:val="clear" w:color="auto" w:fill="auto"/>
          </w:tcPr>
          <w:p w14:paraId="32BEA021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5611DEB7" w14:textId="77777777" w:rsidR="009F3E2A" w:rsidRPr="00456B60" w:rsidRDefault="009F3E2A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F3E2A" w:rsidRPr="00456B60" w14:paraId="451D8774" w14:textId="77777777" w:rsidTr="00955DF3">
        <w:tc>
          <w:tcPr>
            <w:tcW w:w="779" w:type="dxa"/>
            <w:shd w:val="clear" w:color="auto" w:fill="auto"/>
          </w:tcPr>
          <w:p w14:paraId="5A0BD776" w14:textId="77777777" w:rsidR="009F3E2A" w:rsidRPr="00456B60" w:rsidRDefault="009F3E2A" w:rsidP="009F3E2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89" w:type="dxa"/>
            <w:shd w:val="clear" w:color="auto" w:fill="auto"/>
          </w:tcPr>
          <w:p w14:paraId="1355A342" w14:textId="77777777" w:rsidR="009F3E2A" w:rsidRPr="00456B60" w:rsidRDefault="009F3E2A" w:rsidP="009F3E2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764E933" w14:textId="77777777" w:rsidR="009F3E2A" w:rsidRPr="00456B60" w:rsidRDefault="009F3E2A" w:rsidP="009F3E2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來源</w:t>
            </w:r>
          </w:p>
        </w:tc>
        <w:tc>
          <w:tcPr>
            <w:tcW w:w="3096" w:type="dxa"/>
            <w:shd w:val="clear" w:color="auto" w:fill="auto"/>
          </w:tcPr>
          <w:p w14:paraId="55533BA4" w14:textId="77777777" w:rsidR="009F3E2A" w:rsidRPr="00456B60" w:rsidRDefault="009F3E2A" w:rsidP="009F3E2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523F4EA" w14:textId="77777777" w:rsidR="001377EA" w:rsidRPr="00456B60" w:rsidRDefault="001377EA" w:rsidP="001377E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7F77BC40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2F7DDE35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0AC273F2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60E6B279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0D59C891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87018C6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0F734351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53EA36AB" w14:textId="77777777" w:rsidR="001377EA" w:rsidRPr="00456B60" w:rsidRDefault="001377EA" w:rsidP="001377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5B401975" w14:textId="77777777" w:rsidR="009F3E2A" w:rsidRPr="00456B60" w:rsidRDefault="001377EA" w:rsidP="001377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</w:tr>
      <w:tr w:rsidR="006A353B" w:rsidRPr="00456B60" w14:paraId="5BD650CA" w14:textId="77777777" w:rsidTr="00955DF3">
        <w:tc>
          <w:tcPr>
            <w:tcW w:w="779" w:type="dxa"/>
            <w:shd w:val="clear" w:color="auto" w:fill="auto"/>
          </w:tcPr>
          <w:p w14:paraId="18E240D7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89" w:type="dxa"/>
            <w:shd w:val="clear" w:color="auto" w:fill="auto"/>
          </w:tcPr>
          <w:p w14:paraId="3ADE2776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779CABE9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096" w:type="dxa"/>
            <w:shd w:val="clear" w:color="auto" w:fill="auto"/>
          </w:tcPr>
          <w:p w14:paraId="507C05E0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0FA4282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A353B" w:rsidRPr="00456B60" w14:paraId="72B0D488" w14:textId="77777777" w:rsidTr="00955DF3">
        <w:tc>
          <w:tcPr>
            <w:tcW w:w="779" w:type="dxa"/>
            <w:shd w:val="clear" w:color="auto" w:fill="auto"/>
          </w:tcPr>
          <w:p w14:paraId="47E62DD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89" w:type="dxa"/>
            <w:shd w:val="clear" w:color="auto" w:fill="auto"/>
          </w:tcPr>
          <w:p w14:paraId="647AB1B4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2004398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6F2E0C10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5491A697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1572B9E8" w14:textId="77777777" w:rsidTr="00955DF3">
        <w:tc>
          <w:tcPr>
            <w:tcW w:w="779" w:type="dxa"/>
            <w:shd w:val="clear" w:color="auto" w:fill="auto"/>
          </w:tcPr>
          <w:p w14:paraId="04D651E8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9" w:type="dxa"/>
            <w:shd w:val="clear" w:color="auto" w:fill="auto"/>
          </w:tcPr>
          <w:p w14:paraId="2D10E55C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7C3BB71C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19ECB25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2881C517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4E9037A7" w14:textId="77777777" w:rsidTr="00955DF3">
        <w:tc>
          <w:tcPr>
            <w:tcW w:w="779" w:type="dxa"/>
            <w:shd w:val="clear" w:color="auto" w:fill="auto"/>
          </w:tcPr>
          <w:p w14:paraId="6D52B5B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89" w:type="dxa"/>
            <w:shd w:val="clear" w:color="auto" w:fill="auto"/>
          </w:tcPr>
          <w:p w14:paraId="191350A2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15090E3A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096" w:type="dxa"/>
            <w:shd w:val="clear" w:color="auto" w:fill="auto"/>
          </w:tcPr>
          <w:p w14:paraId="17738377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5872F24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6E2859C8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1D09487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82DCBFC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5FF7325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29537C31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02D020F2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058C9FC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7EDA9A84" w14:textId="77777777" w:rsidR="006A353B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366A924" w14:textId="77777777" w:rsidR="006B5FF8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347383B3" w14:textId="77777777" w:rsidR="006A353B" w:rsidRPr="006B5FF8" w:rsidRDefault="006A353B" w:rsidP="006B5FF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6A353B" w:rsidRPr="00456B60" w14:paraId="1F1C80D2" w14:textId="77777777" w:rsidTr="00955DF3">
        <w:tc>
          <w:tcPr>
            <w:tcW w:w="779" w:type="dxa"/>
            <w:shd w:val="clear" w:color="auto" w:fill="auto"/>
          </w:tcPr>
          <w:p w14:paraId="0DB3E267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89" w:type="dxa"/>
            <w:shd w:val="clear" w:color="auto" w:fill="auto"/>
          </w:tcPr>
          <w:p w14:paraId="49015000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5266EDE2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3096" w:type="dxa"/>
            <w:shd w:val="clear" w:color="auto" w:fill="auto"/>
          </w:tcPr>
          <w:p w14:paraId="51C0E7CB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08937C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conCode</w:t>
            </w:r>
            <w:proofErr w:type="spellEnd"/>
          </w:p>
          <w:p w14:paraId="5B2DAFBF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C0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非核心運用</w:t>
            </w:r>
          </w:p>
          <w:p w14:paraId="02BC264E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銀行存款－郵局</w:t>
            </w:r>
          </w:p>
          <w:p w14:paraId="071631BE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P0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銀行存款－新光</w:t>
            </w:r>
          </w:p>
          <w:p w14:paraId="797EEA5D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TCK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支票</w:t>
            </w:r>
          </w:p>
          <w:p w14:paraId="14F1E64B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TEM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ab/>
              <w:t>暫收款－員工扣薪</w:t>
            </w:r>
          </w:p>
        </w:tc>
      </w:tr>
      <w:tr w:rsidR="006A353B" w:rsidRPr="00456B60" w14:paraId="14F3BCA4" w14:textId="77777777" w:rsidTr="00955DF3">
        <w:tc>
          <w:tcPr>
            <w:tcW w:w="779" w:type="dxa"/>
            <w:shd w:val="clear" w:color="auto" w:fill="auto"/>
          </w:tcPr>
          <w:p w14:paraId="2386CD43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89" w:type="dxa"/>
            <w:shd w:val="clear" w:color="auto" w:fill="auto"/>
          </w:tcPr>
          <w:p w14:paraId="057D3612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2F9002E4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金額</w:t>
            </w:r>
          </w:p>
        </w:tc>
        <w:tc>
          <w:tcPr>
            <w:tcW w:w="3096" w:type="dxa"/>
            <w:shd w:val="clear" w:color="auto" w:fill="auto"/>
          </w:tcPr>
          <w:p w14:paraId="42CBC111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1DBA73A8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353B" w:rsidRPr="00456B60" w14:paraId="22943E18" w14:textId="77777777" w:rsidTr="00955DF3">
        <w:tc>
          <w:tcPr>
            <w:tcW w:w="779" w:type="dxa"/>
            <w:shd w:val="clear" w:color="auto" w:fill="auto"/>
          </w:tcPr>
          <w:p w14:paraId="6598936D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89" w:type="dxa"/>
            <w:shd w:val="clear" w:color="auto" w:fill="auto"/>
          </w:tcPr>
          <w:p w14:paraId="295CB11D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64036A51" w14:textId="77777777" w:rsidR="006A353B" w:rsidRPr="00456B60" w:rsidRDefault="006A353B" w:rsidP="006A35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狀態</w:t>
            </w:r>
          </w:p>
        </w:tc>
        <w:tc>
          <w:tcPr>
            <w:tcW w:w="3096" w:type="dxa"/>
            <w:shd w:val="clear" w:color="auto" w:fill="auto"/>
          </w:tcPr>
          <w:p w14:paraId="72129BE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4EF333F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StsCode</w:t>
            </w:r>
            <w:proofErr w:type="spellEnd"/>
          </w:p>
          <w:p w14:paraId="631DAF7F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0.未檢核</w:t>
            </w:r>
          </w:p>
          <w:p w14:paraId="04E2856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1.失敗</w:t>
            </w:r>
          </w:p>
          <w:p w14:paraId="0123F02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2.人工處理</w:t>
            </w:r>
          </w:p>
          <w:p w14:paraId="5AC18D38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3.檢核錯誤</w:t>
            </w:r>
          </w:p>
          <w:p w14:paraId="4E5370E4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4.檢核正常</w:t>
            </w:r>
          </w:p>
          <w:p w14:paraId="721EAE12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</w:p>
          <w:p w14:paraId="1E08E12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</w:p>
          <w:p w14:paraId="55B33FE8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</w:p>
          <w:p w14:paraId="58A788D6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A.全部</w:t>
            </w:r>
          </w:p>
          <w:p w14:paraId="2E39669D" w14:textId="77777777" w:rsidR="00D61A03" w:rsidRPr="00D61A03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R.待處理</w:t>
            </w:r>
          </w:p>
          <w:p w14:paraId="6B226BF3" w14:textId="77777777" w:rsidR="006A353B" w:rsidRPr="00456B60" w:rsidRDefault="00D61A03" w:rsidP="00D61A03">
            <w:pPr>
              <w:rPr>
                <w:rFonts w:ascii="標楷體" w:eastAsia="標楷體" w:hAnsi="標楷體"/>
                <w:lang w:eastAsia="zh-HK"/>
              </w:rPr>
            </w:pPr>
            <w:r w:rsidRPr="00D61A03">
              <w:rPr>
                <w:rFonts w:ascii="標楷體" w:eastAsia="標楷體" w:hAnsi="標楷體" w:hint="eastAsia"/>
                <w:lang w:eastAsia="zh-HK"/>
              </w:rPr>
              <w:t>S.已處理</w:t>
            </w:r>
          </w:p>
        </w:tc>
      </w:tr>
      <w:tr w:rsidR="00894B50" w:rsidRPr="00456B60" w14:paraId="6CFD50AF" w14:textId="77777777" w:rsidTr="00955DF3">
        <w:tc>
          <w:tcPr>
            <w:tcW w:w="779" w:type="dxa"/>
            <w:shd w:val="clear" w:color="auto" w:fill="auto"/>
          </w:tcPr>
          <w:p w14:paraId="2C1ED917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89" w:type="dxa"/>
            <w:shd w:val="clear" w:color="auto" w:fill="auto"/>
          </w:tcPr>
          <w:p w14:paraId="367B0DF0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41" w:type="dxa"/>
            <w:shd w:val="clear" w:color="auto" w:fill="auto"/>
          </w:tcPr>
          <w:p w14:paraId="29D28E13" w14:textId="77777777" w:rsidR="00894B50" w:rsidRPr="00456B60" w:rsidRDefault="00894B50" w:rsidP="00894B5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096" w:type="dxa"/>
            <w:shd w:val="clear" w:color="auto" w:fill="auto"/>
          </w:tcPr>
          <w:p w14:paraId="0DA1393C" w14:textId="77777777" w:rsidR="00894B50" w:rsidRPr="00456B60" w:rsidRDefault="00894B50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15" w:type="dxa"/>
            <w:shd w:val="clear" w:color="auto" w:fill="auto"/>
          </w:tcPr>
          <w:p w14:paraId="7D1D6D76" w14:textId="77777777" w:rsidR="00894B50" w:rsidRPr="00456B60" w:rsidRDefault="00894B50" w:rsidP="00894B5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94B50" w:rsidRPr="00456B60" w14:paraId="78502C3C" w14:textId="77777777" w:rsidTr="00955DF3">
        <w:tc>
          <w:tcPr>
            <w:tcW w:w="779" w:type="dxa"/>
            <w:shd w:val="clear" w:color="auto" w:fill="auto"/>
          </w:tcPr>
          <w:p w14:paraId="4D0D3D7D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89" w:type="dxa"/>
            <w:shd w:val="clear" w:color="auto" w:fill="auto"/>
          </w:tcPr>
          <w:p w14:paraId="0FFCBE41" w14:textId="77777777" w:rsidR="00894B50" w:rsidRPr="00456B60" w:rsidRDefault="00894B50" w:rsidP="00894B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41" w:type="dxa"/>
            <w:shd w:val="clear" w:color="auto" w:fill="auto"/>
          </w:tcPr>
          <w:p w14:paraId="6E1B6EEB" w14:textId="77777777" w:rsidR="00894B50" w:rsidRPr="00456B60" w:rsidRDefault="00DA6498" w:rsidP="00DA64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  <w:r>
              <w:rPr>
                <w:rFonts w:ascii="標楷體" w:eastAsia="標楷體" w:hAnsi="標楷體" w:hint="eastAsia"/>
              </w:rPr>
              <w:t>/</w:t>
            </w:r>
            <w:r w:rsidR="00894B50" w:rsidRPr="00601223">
              <w:rPr>
                <w:rFonts w:ascii="標楷體" w:eastAsia="標楷體" w:hAnsi="標楷體" w:hint="eastAsia"/>
              </w:rPr>
              <w:t>維護</w:t>
            </w:r>
          </w:p>
        </w:tc>
        <w:tc>
          <w:tcPr>
            <w:tcW w:w="3096" w:type="dxa"/>
            <w:shd w:val="clear" w:color="auto" w:fill="auto"/>
          </w:tcPr>
          <w:p w14:paraId="2D7B2D20" w14:textId="77777777" w:rsidR="00DA6498" w:rsidRDefault="00894B50" w:rsidP="00894B5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</w:p>
          <w:p w14:paraId="697EF2EC" w14:textId="77777777" w:rsidR="00894B50" w:rsidRPr="00456B60" w:rsidRDefault="00DA6498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、</w:t>
            </w:r>
            <w:r w:rsidRPr="00456B60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894B50" w:rsidRPr="00456B60">
              <w:rPr>
                <w:rFonts w:ascii="標楷體" w:eastAsia="標楷體" w:hAnsi="標楷體"/>
              </w:rPr>
              <w:t>BatxDetail</w:t>
            </w:r>
            <w:r w:rsidR="00894B50" w:rsidRPr="00456B60">
              <w:rPr>
                <w:rFonts w:ascii="標楷體" w:eastAsia="標楷體" w:hAnsi="標楷體" w:hint="eastAsia"/>
              </w:rPr>
              <w:t>.</w:t>
            </w:r>
            <w:r w:rsidR="00894B50" w:rsidRPr="00456B60">
              <w:rPr>
                <w:rFonts w:ascii="標楷體" w:eastAsia="標楷體" w:hAnsi="標楷體"/>
              </w:rPr>
              <w:t>RepayCode</w:t>
            </w:r>
            <w:proofErr w:type="spellEnd"/>
            <w:r w:rsidR="00894B50" w:rsidRPr="00456B60">
              <w:rPr>
                <w:rFonts w:ascii="標楷體" w:eastAsia="標楷體" w:hAnsi="標楷體" w:hint="eastAsia"/>
              </w:rPr>
              <w:t>、</w:t>
            </w:r>
          </w:p>
          <w:p w14:paraId="463A40D2" w14:textId="77777777" w:rsidR="00894B50" w:rsidRPr="00456B60" w:rsidRDefault="00894B50" w:rsidP="00894B5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conCode</w:t>
            </w:r>
            <w:proofErr w:type="spellEnd"/>
          </w:p>
          <w:p w14:paraId="43D58025" w14:textId="77777777" w:rsidR="00894B50" w:rsidRPr="00456B60" w:rsidRDefault="00894B50" w:rsidP="00894B5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欄位選擇連結位置，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狀態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未檢核</w:t>
            </w:r>
            <w:r w:rsidRPr="00456B60">
              <w:rPr>
                <w:rFonts w:ascii="標楷體" w:eastAsia="標楷體" w:hAnsi="標楷體" w:hint="eastAsia"/>
              </w:rPr>
              <w:t>則不顯示按鈕</w:t>
            </w:r>
          </w:p>
        </w:tc>
        <w:tc>
          <w:tcPr>
            <w:tcW w:w="3515" w:type="dxa"/>
            <w:shd w:val="clear" w:color="auto" w:fill="auto"/>
          </w:tcPr>
          <w:p w14:paraId="70A1ECB2" w14:textId="77777777" w:rsidR="00DA6498" w:rsidRDefault="00DA6498" w:rsidP="00DA6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01223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DA6498">
              <w:rPr>
                <w:rFonts w:ascii="標楷體" w:eastAsia="標楷體" w:hAnsi="標楷體"/>
                <w:sz w:val="22"/>
                <w:szCs w:val="22"/>
              </w:rPr>
              <w:t>BatxDetail</w:t>
            </w:r>
            <w:r w:rsidRPr="00DA6498">
              <w:rPr>
                <w:rFonts w:ascii="標楷體" w:eastAsia="標楷體" w:hAnsi="標楷體" w:hint="eastAsia"/>
                <w:sz w:val="22"/>
                <w:szCs w:val="22"/>
              </w:rPr>
              <w:t>.</w:t>
            </w:r>
            <w:r w:rsidRPr="00DA6498">
              <w:rPr>
                <w:rFonts w:ascii="標楷體" w:eastAsia="標楷體" w:hAnsi="標楷體"/>
                <w:sz w:val="22"/>
                <w:szCs w:val="22"/>
              </w:rPr>
              <w:t>ProcStsCode</w:t>
            </w:r>
            <w:proofErr w:type="spellEnd"/>
          </w:p>
          <w:p w14:paraId="0F026007" w14:textId="77777777" w:rsidR="00DA6498" w:rsidRPr="00DA6498" w:rsidRDefault="00DA6498" w:rsidP="00DA6498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5.單筆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6.批次入帳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  <w:lang w:eastAsia="zh-HK"/>
              </w:rPr>
              <w:t>7.轉暫收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顯</w:t>
            </w:r>
            <w:r w:rsidR="00955DF3">
              <w:rPr>
                <w:rFonts w:ascii="標楷體" w:eastAsia="標楷體" w:hAnsi="標楷體" w:hint="eastAsia"/>
              </w:rPr>
              <w:t>示[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分錄</w:t>
            </w:r>
            <w:r w:rsidR="00955DF3">
              <w:rPr>
                <w:rFonts w:ascii="標楷體" w:eastAsia="標楷體" w:hAnsi="標楷體" w:hint="eastAsia"/>
              </w:rPr>
              <w:t>]</w:t>
            </w:r>
            <w:r w:rsidR="00955DF3">
              <w:rPr>
                <w:rFonts w:ascii="標楷體" w:eastAsia="標楷體" w:hAnsi="標楷體" w:hint="eastAsia"/>
                <w:lang w:eastAsia="zh-HK"/>
              </w:rPr>
              <w:t>並</w:t>
            </w:r>
            <w:r w:rsidRPr="00601223">
              <w:rPr>
                <w:rFonts w:ascii="標楷體" w:eastAsia="標楷體" w:hAnsi="標楷體" w:hint="eastAsia"/>
              </w:rPr>
              <w:t>連結【</w:t>
            </w:r>
            <w:r w:rsidRPr="00DA6498">
              <w:rPr>
                <w:rFonts w:ascii="標楷體" w:eastAsia="標楷體" w:hAnsi="標楷體"/>
                <w:lang w:eastAsia="zh-HK"/>
              </w:rPr>
              <w:t>L6901交易分錄清單查詢</w:t>
            </w:r>
            <w:r w:rsidRPr="00601223">
              <w:rPr>
                <w:rFonts w:ascii="標楷體" w:eastAsia="標楷體" w:hAnsi="標楷體" w:hint="eastAsia"/>
              </w:rPr>
              <w:t>】</w:t>
            </w:r>
          </w:p>
          <w:p w14:paraId="692AADA7" w14:textId="77777777" w:rsidR="00894B50" w:rsidRPr="00601223" w:rsidRDefault="00DA6498" w:rsidP="00DA64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894B50" w:rsidRPr="00601223">
              <w:rPr>
                <w:rFonts w:ascii="標楷體" w:eastAsia="標楷體" w:hAnsi="標楷體" w:hint="eastAsia"/>
              </w:rPr>
              <w:t>根據</w:t>
            </w:r>
            <w:proofErr w:type="spellStart"/>
            <w:r w:rsidR="00894B50" w:rsidRPr="00601223">
              <w:rPr>
                <w:rFonts w:ascii="標楷體" w:eastAsia="標楷體" w:hAnsi="標楷體" w:hint="eastAsia"/>
              </w:rPr>
              <w:t>BatxDetail.RepayCode</w:t>
            </w:r>
            <w:proofErr w:type="spellEnd"/>
            <w:r w:rsidR="00955DF3">
              <w:rPr>
                <w:rFonts w:ascii="標楷體" w:eastAsia="標楷體" w:hAnsi="標楷體" w:hint="eastAsia"/>
                <w:lang w:eastAsia="zh-HK"/>
              </w:rPr>
              <w:t>顯</w:t>
            </w:r>
            <w:r w:rsidR="00955DF3">
              <w:rPr>
                <w:rFonts w:ascii="標楷體" w:eastAsia="標楷體" w:hAnsi="標楷體" w:hint="eastAsia"/>
              </w:rPr>
              <w:t>示[</w:t>
            </w:r>
            <w:r w:rsidR="00955DF3" w:rsidRPr="00601223">
              <w:rPr>
                <w:rFonts w:ascii="標楷體" w:eastAsia="標楷體" w:hAnsi="標楷體" w:hint="eastAsia"/>
              </w:rPr>
              <w:t>維護</w:t>
            </w:r>
            <w:r w:rsidR="00955DF3">
              <w:rPr>
                <w:rFonts w:ascii="標楷體" w:eastAsia="標楷體" w:hAnsi="標楷體" w:hint="eastAsia"/>
              </w:rPr>
              <w:t>]：</w:t>
            </w:r>
          </w:p>
          <w:p w14:paraId="2554D9F4" w14:textId="77777777" w:rsidR="00894B50" w:rsidRPr="00601223" w:rsidRDefault="00955DF3" w:rsidP="00955DF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1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="00894B50" w:rsidRPr="00601223">
              <w:rPr>
                <w:rFonts w:ascii="標楷體" w:eastAsia="標楷體" w:hAnsi="標楷體" w:hint="eastAsia"/>
              </w:rPr>
              <w:t>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1匯款轉帳]</w:t>
            </w:r>
          </w:p>
          <w:p w14:paraId="433A29E7" w14:textId="77777777" w:rsidR="00894B50" w:rsidRPr="00601223" w:rsidRDefault="00894B50" w:rsidP="00955DF3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1匯款轉帳明細維護】</w:t>
            </w:r>
          </w:p>
          <w:p w14:paraId="2966489A" w14:textId="77777777" w:rsidR="00894B50" w:rsidRPr="00601223" w:rsidRDefault="00955DF3" w:rsidP="00955DF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="00894B50" w:rsidRPr="00601223">
              <w:rPr>
                <w:rFonts w:ascii="標楷體" w:eastAsia="標楷體" w:hAnsi="標楷體" w:hint="eastAsia"/>
              </w:rPr>
              <w:t>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2銀行扣款]</w:t>
            </w:r>
          </w:p>
          <w:p w14:paraId="53FC12F0" w14:textId="77777777" w:rsidR="00894B50" w:rsidRPr="00601223" w:rsidRDefault="00894B50" w:rsidP="00955DF3">
            <w:pPr>
              <w:ind w:firstLineChars="200" w:firstLine="48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(</w:t>
            </w:r>
            <w:r w:rsidR="00955DF3">
              <w:rPr>
                <w:rFonts w:ascii="標楷體" w:eastAsia="標楷體" w:hAnsi="標楷體" w:hint="eastAsia"/>
              </w:rPr>
              <w:t>a</w:t>
            </w:r>
            <w:r w:rsidRPr="00601223">
              <w:rPr>
                <w:rFonts w:ascii="標楷體" w:eastAsia="標楷體" w:hAnsi="標楷體" w:hint="eastAsia"/>
              </w:rPr>
              <w:t>)</w:t>
            </w:r>
            <w:r w:rsidR="00955DF3">
              <w:rPr>
                <w:rFonts w:ascii="標楷體" w:eastAsia="標楷體" w:hAnsi="標楷體"/>
              </w:rPr>
              <w:t>.</w:t>
            </w:r>
            <w:r w:rsidRPr="00601223">
              <w:rPr>
                <w:rFonts w:ascii="標楷體" w:eastAsia="標楷體" w:hAnsi="標楷體" w:hint="eastAsia"/>
              </w:rPr>
              <w:t>銀行</w:t>
            </w:r>
          </w:p>
          <w:p w14:paraId="086F569C" w14:textId="77777777" w:rsidR="00894B50" w:rsidRPr="00601223" w:rsidRDefault="00894B50" w:rsidP="00894B50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2銀行扣款明細維護】</w:t>
            </w:r>
          </w:p>
          <w:p w14:paraId="325A54D9" w14:textId="77777777" w:rsidR="00894B50" w:rsidRPr="00601223" w:rsidRDefault="00894B50" w:rsidP="00894B50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</w:t>
            </w:r>
            <w:r w:rsidRPr="00601223">
              <w:rPr>
                <w:rFonts w:ascii="標楷體" w:eastAsia="標楷體" w:hAnsi="標楷體" w:hint="eastAsia"/>
              </w:rPr>
              <w:t>(</w:t>
            </w:r>
            <w:r w:rsidR="00955DF3">
              <w:rPr>
                <w:rFonts w:ascii="標楷體" w:eastAsia="標楷體" w:hAnsi="標楷體"/>
              </w:rPr>
              <w:t>b</w:t>
            </w:r>
            <w:r w:rsidRPr="00601223">
              <w:rPr>
                <w:rFonts w:ascii="標楷體" w:eastAsia="標楷體" w:hAnsi="標楷體" w:hint="eastAsia"/>
              </w:rPr>
              <w:t>).郵局</w:t>
            </w:r>
          </w:p>
          <w:p w14:paraId="17A5FEC7" w14:textId="79EC9E65" w:rsidR="00894B50" w:rsidRPr="00601223" w:rsidRDefault="00894B50" w:rsidP="00CF3BB8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03郵局扣款明細維護】</w:t>
            </w:r>
          </w:p>
          <w:p w14:paraId="562BCDA4" w14:textId="77777777" w:rsidR="00894B50" w:rsidRPr="00601223" w:rsidRDefault="00955DF3" w:rsidP="00955DF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3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3員工扣款]</w:t>
            </w:r>
          </w:p>
          <w:p w14:paraId="697CF301" w14:textId="77777777" w:rsidR="00894B50" w:rsidRPr="00601223" w:rsidRDefault="00894B50" w:rsidP="00955DF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  </w:t>
            </w:r>
            <w:r w:rsidRPr="00601223">
              <w:rPr>
                <w:rFonts w:ascii="標楷體" w:eastAsia="標楷體" w:hAnsi="標楷體" w:hint="eastAsia"/>
              </w:rPr>
              <w:t>連結【L4204員工扣薪</w:t>
            </w:r>
            <w:r w:rsidRPr="00601223">
              <w:rPr>
                <w:rFonts w:ascii="標楷體" w:eastAsia="標楷體" w:hAnsi="標楷體" w:hint="eastAsia"/>
              </w:rPr>
              <w:lastRenderedPageBreak/>
              <w:t>明細維護】</w:t>
            </w:r>
          </w:p>
          <w:p w14:paraId="798352D0" w14:textId="77777777" w:rsidR="00894B50" w:rsidRPr="00601223" w:rsidRDefault="00955DF3" w:rsidP="00955DF3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4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>04支票兌現]</w:t>
            </w:r>
          </w:p>
          <w:p w14:paraId="3E0CF384" w14:textId="77777777" w:rsidR="00894B50" w:rsidRPr="00601223" w:rsidRDefault="00894B50" w:rsidP="00955DF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 xml:space="preserve">  </w:t>
            </w:r>
            <w:r w:rsidR="00955DF3">
              <w:rPr>
                <w:rFonts w:ascii="標楷體" w:eastAsia="標楷體" w:hAnsi="標楷體"/>
              </w:rPr>
              <w:t xml:space="preserve">    </w:t>
            </w:r>
            <w:r w:rsidRPr="00601223">
              <w:rPr>
                <w:rFonts w:ascii="標楷體" w:eastAsia="標楷體" w:hAnsi="標楷體" w:hint="eastAsia"/>
              </w:rPr>
              <w:t>連結【L4205支票兌現明細維護】</w:t>
            </w:r>
          </w:p>
          <w:p w14:paraId="11E6F5D5" w14:textId="77777777" w:rsidR="00894B50" w:rsidRPr="00601223" w:rsidRDefault="00955DF3" w:rsidP="00955DF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894B50" w:rsidRPr="00601223">
              <w:rPr>
                <w:rFonts w:ascii="標楷體" w:eastAsia="標楷體" w:hAnsi="標楷體" w:hint="eastAsia"/>
              </w:rPr>
              <w:t>5</w:t>
            </w:r>
            <w:proofErr w:type="gramStart"/>
            <w:r>
              <w:rPr>
                <w:rFonts w:ascii="標楷體" w:eastAsia="標楷體" w:hAnsi="標楷體"/>
              </w:rPr>
              <w:t>)</w:t>
            </w:r>
            <w:r w:rsidR="00894B50" w:rsidRPr="00601223">
              <w:rPr>
                <w:rFonts w:ascii="標楷體" w:eastAsia="標楷體" w:hAnsi="標楷體" w:hint="eastAsia"/>
              </w:rPr>
              <w:t>.[</w:t>
            </w:r>
            <w:proofErr w:type="gramEnd"/>
            <w:r w:rsidR="00894B50" w:rsidRPr="00601223">
              <w:rPr>
                <w:rFonts w:ascii="標楷體" w:eastAsia="標楷體" w:hAnsi="標楷體" w:hint="eastAsia"/>
              </w:rPr>
              <w:t xml:space="preserve">05法院扣薪]、[06理賠金]、[09其他]、 </w:t>
            </w:r>
          </w:p>
          <w:p w14:paraId="381E0C75" w14:textId="77777777" w:rsidR="00CF3BB8" w:rsidRDefault="00894B50" w:rsidP="008B6401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[11</w:t>
            </w:r>
            <w:r w:rsidR="006D62B9">
              <w:rPr>
                <w:rFonts w:ascii="標楷體" w:eastAsia="標楷體" w:hAnsi="標楷體" w:hint="eastAsia"/>
              </w:rPr>
              <w:t>大額匯款手工增</w:t>
            </w:r>
            <w:proofErr w:type="gramStart"/>
            <w:r w:rsidR="006D62B9">
              <w:rPr>
                <w:rFonts w:ascii="標楷體" w:eastAsia="標楷體" w:hAnsi="標楷體" w:hint="eastAsia"/>
              </w:rPr>
              <w:t>入入帳</w:t>
            </w:r>
            <w:proofErr w:type="gramEnd"/>
            <w:r w:rsidRPr="00601223">
              <w:rPr>
                <w:rFonts w:ascii="標楷體" w:eastAsia="標楷體" w:hAnsi="標楷體" w:hint="eastAsia"/>
              </w:rPr>
              <w:t>]</w:t>
            </w:r>
          </w:p>
          <w:p w14:paraId="6471AEEA" w14:textId="693F2FEA" w:rsidR="00894B50" w:rsidRPr="00601223" w:rsidRDefault="00894B50" w:rsidP="008B6401">
            <w:pPr>
              <w:ind w:leftChars="300" w:left="720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連結【L4210其他還款來源建檔】</w:t>
            </w:r>
          </w:p>
        </w:tc>
      </w:tr>
    </w:tbl>
    <w:p w14:paraId="36BDE2D9" w14:textId="77777777" w:rsidR="00826B0A" w:rsidRDefault="00826B0A" w:rsidP="005A18D1"/>
    <w:p w14:paraId="2DB46BC9" w14:textId="77777777" w:rsidR="00955DF3" w:rsidRPr="00456B60" w:rsidRDefault="00955DF3" w:rsidP="005A18D1"/>
    <w:p w14:paraId="7D97C666" w14:textId="77777777" w:rsidR="005A18D1" w:rsidRPr="00456B60" w:rsidRDefault="00826B0A" w:rsidP="005A18D1">
      <w:r w:rsidRPr="00456B60">
        <w:br w:type="page"/>
      </w:r>
    </w:p>
    <w:p w14:paraId="42A322BA" w14:textId="77777777" w:rsidR="005A18D1" w:rsidRPr="00456B60" w:rsidRDefault="005A18D1" w:rsidP="00950600">
      <w:pPr>
        <w:pStyle w:val="5"/>
      </w:pPr>
      <w:bookmarkStart w:id="88" w:name="_Toc113027260"/>
      <w:r w:rsidRPr="00456B60">
        <w:rPr>
          <w:rFonts w:hint="eastAsia"/>
        </w:rPr>
        <w:lastRenderedPageBreak/>
        <w:t>L4</w:t>
      </w:r>
      <w:r w:rsidRPr="00456B60">
        <w:t>92A</w:t>
      </w:r>
      <w:r w:rsidRPr="00456B60">
        <w:rPr>
          <w:rFonts w:hint="eastAsia"/>
        </w:rPr>
        <w:t>已入帳未還款查詢(</w:t>
      </w:r>
      <w:proofErr w:type="spellStart"/>
      <w:r w:rsidRPr="00456B60">
        <w:rPr>
          <w:rFonts w:hint="eastAsia"/>
        </w:rPr>
        <w:t>By戶號</w:t>
      </w:r>
      <w:proofErr w:type="spellEnd"/>
      <w:r w:rsidRPr="00456B60">
        <w:rPr>
          <w:rFonts w:hint="eastAsia"/>
        </w:rPr>
        <w:t>)</w:t>
      </w:r>
      <w:bookmarkEnd w:id="88"/>
    </w:p>
    <w:p w14:paraId="0778142A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F04A70" w14:paraId="5735C6AD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AA3386" w14:textId="77777777" w:rsidR="005A18D1" w:rsidRPr="00F04A70" w:rsidRDefault="005A18D1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77239" w14:textId="77777777" w:rsidR="005A18D1" w:rsidRPr="00F04A70" w:rsidRDefault="00826B0A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 w:hint="eastAsia"/>
                <w:lang w:val="x-none"/>
              </w:rPr>
              <w:t>已</w:t>
            </w:r>
            <w:proofErr w:type="gramStart"/>
            <w:r w:rsidRPr="00F04A70">
              <w:rPr>
                <w:rFonts w:ascii="標楷體" w:eastAsia="標楷體" w:hAnsi="標楷體" w:hint="eastAsia"/>
                <w:lang w:val="x-none"/>
              </w:rPr>
              <w:t>入帳</w:t>
            </w:r>
            <w:proofErr w:type="gramEnd"/>
            <w:r w:rsidRPr="00F04A70">
              <w:rPr>
                <w:rFonts w:ascii="標楷體" w:eastAsia="標楷體" w:hAnsi="標楷體" w:hint="eastAsia"/>
                <w:lang w:val="x-none"/>
              </w:rPr>
              <w:t>未還款查詢</w:t>
            </w:r>
          </w:p>
        </w:tc>
      </w:tr>
      <w:tr w:rsidR="005A18D1" w:rsidRPr="00F04A70" w14:paraId="4B1F23C6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3D01C" w14:textId="77777777" w:rsidR="005A18D1" w:rsidRPr="00F04A70" w:rsidRDefault="005A18D1" w:rsidP="0093607A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3A647" w14:textId="77777777" w:rsidR="00E51E8A" w:rsidRPr="00F04A70" w:rsidRDefault="00E51E8A" w:rsidP="0041039B">
            <w:pPr>
              <w:rPr>
                <w:rFonts w:ascii="標楷體" w:eastAsia="標楷體" w:hAnsi="標楷體"/>
                <w:color w:val="000000"/>
              </w:rPr>
            </w:pP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F04A70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由交易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【</w:t>
            </w:r>
            <w:r w:rsidRPr="00F04A70">
              <w:rPr>
                <w:rFonts w:ascii="標楷體" w:eastAsia="標楷體" w:hAnsi="標楷體"/>
              </w:rPr>
              <w:t>L3200回收登錄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】點選[</w:t>
            </w:r>
            <w:r w:rsidRPr="00F04A70">
              <w:rPr>
                <w:rFonts w:ascii="標楷體" w:eastAsia="標楷體" w:hAnsi="標楷體"/>
                <w:color w:val="000000"/>
              </w:rPr>
              <w:t>已入帳未還款查詢]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按</w:t>
            </w:r>
          </w:p>
          <w:p w14:paraId="06AEBF0C" w14:textId="77777777" w:rsidR="00E51E8A" w:rsidRPr="00F04A70" w:rsidRDefault="00E51E8A" w:rsidP="00E51E8A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proofErr w:type="gramStart"/>
            <w:r w:rsidRPr="00F04A70">
              <w:rPr>
                <w:rFonts w:ascii="標楷體" w:eastAsia="標楷體" w:hAnsi="標楷體" w:hint="eastAsia"/>
                <w:color w:val="000000"/>
              </w:rPr>
              <w:t>鈕</w:t>
            </w:r>
            <w:proofErr w:type="gramEnd"/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  <w:p w14:paraId="78E3ED3F" w14:textId="77777777" w:rsidR="00E51E8A" w:rsidRPr="00F04A70" w:rsidRDefault="00E51E8A" w:rsidP="00E51E8A">
            <w:pPr>
              <w:rPr>
                <w:rFonts w:ascii="標楷體" w:eastAsia="標楷體" w:hAnsi="標楷體"/>
                <w:color w:val="000000"/>
              </w:rPr>
            </w:pPr>
            <w:r w:rsidRPr="00F04A70">
              <w:rPr>
                <w:rFonts w:ascii="標楷體" w:eastAsia="標楷體" w:hAnsi="標楷體"/>
                <w:color w:val="000000"/>
                <w:lang w:eastAsia="zh-HK"/>
              </w:rPr>
              <w:t>2.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由交易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【</w:t>
            </w:r>
            <w:r w:rsidRPr="00F04A70">
              <w:rPr>
                <w:rFonts w:ascii="標楷體" w:eastAsia="標楷體" w:hAnsi="標楷體"/>
              </w:rPr>
              <w:t>L3210暫收款登錄</w:t>
            </w:r>
            <w:r w:rsidRPr="00F04A70">
              <w:rPr>
                <w:rFonts w:ascii="標楷體" w:eastAsia="標楷體" w:hAnsi="標楷體" w:hint="eastAsia"/>
                <w:color w:val="000000"/>
              </w:rPr>
              <w:t>】點選[</w:t>
            </w:r>
            <w:r w:rsidRPr="00F04A70">
              <w:rPr>
                <w:rFonts w:ascii="標楷體" w:eastAsia="標楷體" w:hAnsi="標楷體"/>
                <w:color w:val="000000"/>
              </w:rPr>
              <w:t>已入帳未還款查詢]</w:t>
            </w:r>
          </w:p>
          <w:p w14:paraId="5B118B70" w14:textId="77777777" w:rsidR="00010FDA" w:rsidRPr="00F04A70" w:rsidRDefault="00E51E8A" w:rsidP="00C946B7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04A70">
              <w:rPr>
                <w:rFonts w:ascii="標楷體" w:eastAsia="標楷體" w:hAnsi="標楷體" w:hint="eastAsia"/>
                <w:color w:val="000000"/>
              </w:rPr>
              <w:t>按鈕</w:t>
            </w:r>
            <w:r w:rsidRPr="00F04A7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C946B7" w:rsidRPr="00F04A70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</w:tr>
      <w:tr w:rsidR="00BE7AE9" w:rsidRPr="00F04A70" w14:paraId="7930C151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AC45D7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FFF397" w14:textId="77777777" w:rsidR="00F04A70" w:rsidRPr="00F04A70" w:rsidRDefault="00E852B3" w:rsidP="00F04A70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A74F81" w:rsidRPr="00A74F81">
              <w:rPr>
                <w:rFonts w:ascii="標楷體" w:eastAsia="標楷體" w:hAnsi="標楷體" w:hint="eastAsia"/>
                <w:lang w:eastAsia="zh-HK"/>
              </w:rPr>
              <w:t>作業流程.放款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BE7AE9" w:rsidRPr="00F04A70" w14:paraId="38AF62EF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753BFB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8AFA41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</w:p>
        </w:tc>
      </w:tr>
      <w:tr w:rsidR="00BE7AE9" w:rsidRPr="00F04A70" w14:paraId="37A9A93A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734410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070077" w14:textId="77777777" w:rsidR="00BE7AE9" w:rsidRPr="00F04A70" w:rsidRDefault="00BE7AE9" w:rsidP="00BE7AE9">
            <w:pPr>
              <w:rPr>
                <w:rFonts w:ascii="標楷體" w:eastAsia="標楷體" w:hAnsi="標楷體"/>
              </w:rPr>
            </w:pPr>
          </w:p>
        </w:tc>
      </w:tr>
      <w:tr w:rsidR="001072A2" w:rsidRPr="00F04A70" w14:paraId="1FD94724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DE14D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490889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F04A70" w14:paraId="041C3178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8AF29D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5644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F04A70" w14:paraId="5A27BFD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A27600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  <w:r w:rsidRPr="00F04A7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5BAB0" w14:textId="77777777" w:rsidR="001072A2" w:rsidRPr="00F04A70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41F85787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F42B280" w14:textId="77777777" w:rsidR="00010FDA" w:rsidRPr="00456B60" w:rsidRDefault="00010FD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10FDA" w:rsidRPr="00601223" w14:paraId="3E108FE2" w14:textId="77777777" w:rsidTr="00BE7AE9">
        <w:tc>
          <w:tcPr>
            <w:tcW w:w="851" w:type="dxa"/>
            <w:shd w:val="clear" w:color="auto" w:fill="D9D9D9"/>
          </w:tcPr>
          <w:p w14:paraId="6CC6DE3F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48F992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E9B120F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10FDA" w:rsidRPr="00601223" w14:paraId="47227F8B" w14:textId="77777777" w:rsidTr="00BE7AE9">
        <w:tc>
          <w:tcPr>
            <w:tcW w:w="851" w:type="dxa"/>
            <w:shd w:val="clear" w:color="auto" w:fill="auto"/>
          </w:tcPr>
          <w:p w14:paraId="1C6CA10D" w14:textId="77777777" w:rsidR="00010FDA" w:rsidRPr="00601223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E6B424C" w14:textId="77777777" w:rsidR="00010FDA" w:rsidRPr="00601223" w:rsidRDefault="00010FDA" w:rsidP="00BE7AE9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3DB1787" w14:textId="77777777" w:rsidR="00010FDA" w:rsidRPr="00601223" w:rsidRDefault="00010FDA" w:rsidP="00BE7AE9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F04A70" w:rsidRPr="00601223" w14:paraId="15056854" w14:textId="77777777" w:rsidTr="00ED65B6">
        <w:tc>
          <w:tcPr>
            <w:tcW w:w="851" w:type="dxa"/>
            <w:shd w:val="clear" w:color="auto" w:fill="auto"/>
          </w:tcPr>
          <w:p w14:paraId="1183C7BF" w14:textId="77777777" w:rsidR="00F04A70" w:rsidRPr="00601223" w:rsidRDefault="00F04A70" w:rsidP="00F04A70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792B279" w14:textId="77777777" w:rsidR="00F04A70" w:rsidRPr="00601223" w:rsidRDefault="00F04A70" w:rsidP="00F04A70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  <w:color w:val="000000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1D57565" w14:textId="77777777" w:rsidR="00F04A70" w:rsidRPr="00601223" w:rsidRDefault="00F04A70" w:rsidP="00F04A70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601223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601223">
              <w:rPr>
                <w:rFonts w:ascii="標楷體" w:eastAsia="標楷體" w:hAnsi="標楷體" w:hint="eastAsia"/>
                <w:color w:val="000000"/>
              </w:rPr>
              <w:t>總數檔</w:t>
            </w:r>
          </w:p>
        </w:tc>
      </w:tr>
      <w:tr w:rsidR="00601223" w:rsidRPr="00601223" w14:paraId="60836D4D" w14:textId="77777777" w:rsidTr="005C07B1">
        <w:tc>
          <w:tcPr>
            <w:tcW w:w="851" w:type="dxa"/>
            <w:shd w:val="clear" w:color="auto" w:fill="auto"/>
          </w:tcPr>
          <w:p w14:paraId="0B8020AE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D727599" w14:textId="77777777" w:rsidR="00601223" w:rsidRPr="00601223" w:rsidRDefault="00601223" w:rsidP="006012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1645E0" w14:textId="77777777" w:rsidR="00601223" w:rsidRPr="00601223" w:rsidRDefault="00601223" w:rsidP="00601223">
            <w:pPr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D051564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7125ED1" w14:textId="77777777" w:rsidR="00010FDA" w:rsidRPr="00456B60" w:rsidRDefault="00010FDA" w:rsidP="00010FDA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6CC485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75FF6E2B" w14:textId="52BA8193" w:rsidR="005A18D1" w:rsidRPr="00456B60" w:rsidRDefault="00EE6E6B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  <w:r w:rsidRPr="00456B60"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  <w:drawing>
          <wp:inline distT="0" distB="0" distL="0" distR="0" wp14:anchorId="19B4264A" wp14:editId="786195BE">
            <wp:extent cx="6483350" cy="1930400"/>
            <wp:effectExtent l="0" t="0" r="0" b="0"/>
            <wp:docPr id="6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93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2558A" w14:textId="57461CF7" w:rsidR="00010FDA" w:rsidRDefault="00010FDA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</w:p>
    <w:p w14:paraId="37D20C1E" w14:textId="77777777" w:rsidR="00CF3BB8" w:rsidRPr="00456B60" w:rsidRDefault="00CF3BB8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</w:p>
    <w:p w14:paraId="1D087AF5" w14:textId="77777777" w:rsidR="00010FDA" w:rsidRPr="00456B60" w:rsidRDefault="00010FDA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961CB17" w14:textId="77777777" w:rsidR="00010FDA" w:rsidRPr="00456B60" w:rsidRDefault="00010FDA" w:rsidP="00010FD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010FDA" w:rsidRPr="00456B60" w14:paraId="5D58B912" w14:textId="77777777" w:rsidTr="00BE7AE9">
        <w:tc>
          <w:tcPr>
            <w:tcW w:w="851" w:type="dxa"/>
            <w:shd w:val="clear" w:color="auto" w:fill="D9D9D9"/>
          </w:tcPr>
          <w:p w14:paraId="67B91323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2200121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0D8198A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4B6" w:rsidRPr="00456B60" w14:paraId="5858C8E8" w14:textId="77777777" w:rsidTr="00BE7AE9">
        <w:tc>
          <w:tcPr>
            <w:tcW w:w="851" w:type="dxa"/>
            <w:shd w:val="clear" w:color="auto" w:fill="auto"/>
          </w:tcPr>
          <w:p w14:paraId="2FC0BDA2" w14:textId="77777777" w:rsidR="007A34B6" w:rsidRPr="00456B60" w:rsidRDefault="007A34B6" w:rsidP="007A34B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037BE61" w14:textId="77777777" w:rsidR="007A34B6" w:rsidRPr="00456B60" w:rsidRDefault="007A34B6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58F5080" w14:textId="77777777" w:rsidR="007A34B6" w:rsidRDefault="007A34B6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610205C" w14:textId="77777777" w:rsidR="007A34B6" w:rsidRPr="00F85FF5" w:rsidRDefault="007A34B6" w:rsidP="007A34B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DC7267D" w14:textId="2AB7E543" w:rsidR="007A34B6" w:rsidRDefault="007A34B6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7A34B6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7A34B6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7A34B6">
              <w:rPr>
                <w:rFonts w:ascii="標楷體" w:eastAsia="標楷體" w:hAnsi="標楷體" w:hint="eastAsia"/>
              </w:rPr>
              <w:t>)]</w:t>
            </w:r>
            <w:r w:rsidRPr="00334E29">
              <w:rPr>
                <w:rFonts w:ascii="標楷體" w:eastAsia="標楷體" w:hAnsi="標楷體" w:hint="eastAsia"/>
              </w:rPr>
              <w:t>、[還款來源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</w:t>
            </w:r>
            <w:r w:rsidRPr="007A34B6">
              <w:rPr>
                <w:rFonts w:ascii="標楷體" w:eastAsia="標楷體" w:hAnsi="標楷體" w:hint="eastAsia"/>
              </w:rPr>
              <w:t>還款方式 (</w:t>
            </w:r>
            <w:proofErr w:type="spellStart"/>
            <w:r w:rsidRPr="007A34B6">
              <w:rPr>
                <w:rFonts w:ascii="標楷體" w:eastAsia="標楷體" w:hAnsi="標楷體" w:hint="eastAsia"/>
              </w:rPr>
              <w:t>RepayType</w:t>
            </w:r>
            <w:proofErr w:type="spellEnd"/>
            <w:r w:rsidRPr="007A34B6">
              <w:rPr>
                <w:rFonts w:ascii="標楷體" w:eastAsia="標楷體" w:hAnsi="標楷體" w:hint="eastAsia"/>
              </w:rPr>
              <w:t>)</w:t>
            </w:r>
            <w:r w:rsidRPr="00334E29">
              <w:rPr>
                <w:rFonts w:ascii="標楷體" w:eastAsia="標楷體" w:hAnsi="標楷體" w:hint="eastAsia"/>
              </w:rPr>
              <w:t>]</w:t>
            </w:r>
          </w:p>
          <w:p w14:paraId="2C1C32FF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[</w:t>
            </w:r>
            <w:r w:rsidRPr="001466BB">
              <w:rPr>
                <w:rFonts w:ascii="標楷體" w:eastAsia="標楷體" w:hAnsi="標楷體" w:hint="eastAsia"/>
              </w:rPr>
              <w:t>作業狀態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BatxHead.BatxExeCod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≠[8.</w:t>
            </w:r>
            <w:r w:rsidRPr="001466BB">
              <w:rPr>
                <w:rFonts w:ascii="標楷體" w:eastAsia="標楷體" w:hAnsi="標楷體" w:hint="eastAsia"/>
              </w:rPr>
              <w:t>已刪除者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0DD3335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[</w:t>
            </w:r>
            <w:r w:rsidRPr="001466BB">
              <w:rPr>
                <w:rFonts w:ascii="標楷體" w:eastAsia="標楷體" w:hAnsi="標楷體" w:hint="eastAsia"/>
              </w:rPr>
              <w:t>處理說明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ProcNot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內AML檢核為正常者</w:t>
            </w:r>
          </w:p>
          <w:p w14:paraId="51025889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[</w:t>
            </w:r>
            <w:r w:rsidRPr="001466BB">
              <w:rPr>
                <w:rFonts w:ascii="標楷體" w:eastAsia="標楷體" w:hAnsi="標楷體" w:hint="eastAsia"/>
              </w:rPr>
              <w:t>會計日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會計日</w:t>
            </w:r>
            <w:r w:rsidRPr="001466BB">
              <w:rPr>
                <w:rFonts w:ascii="標楷體" w:eastAsia="標楷體" w:hAnsi="標楷體" w:hint="eastAsia"/>
              </w:rPr>
              <w:t>相同者</w:t>
            </w:r>
          </w:p>
          <w:p w14:paraId="620B6944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[</w:t>
            </w:r>
            <w:r w:rsidRPr="001466BB">
              <w:rPr>
                <w:rFonts w:ascii="標楷體" w:eastAsia="標楷體" w:hAnsi="標楷體" w:hint="eastAsia"/>
              </w:rPr>
              <w:t>處理狀態(</w:t>
            </w:r>
            <w:proofErr w:type="spellStart"/>
            <w:r w:rsidRPr="001466BB">
              <w:rPr>
                <w:rFonts w:ascii="標楷體" w:eastAsia="標楷體" w:hAnsi="標楷體" w:hint="eastAsia"/>
              </w:rPr>
              <w:t>ProcStsCode</w:t>
            </w:r>
            <w:proofErr w:type="spellEnd"/>
            <w:r w:rsidRPr="001466BB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人工處理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檢核錯誤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檢核</w:t>
            </w:r>
          </w:p>
          <w:p w14:paraId="6AD24C50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466BB">
              <w:rPr>
                <w:rFonts w:ascii="標楷體" w:eastAsia="標楷體" w:hAnsi="標楷體" w:hint="eastAsia"/>
              </w:rPr>
              <w:t>正常</w:t>
            </w:r>
            <w:r>
              <w:rPr>
                <w:rFonts w:ascii="標楷體" w:eastAsia="標楷體" w:hAnsi="標楷體" w:hint="eastAsia"/>
              </w:rPr>
              <w:t>]</w:t>
            </w:r>
            <w:r w:rsidRPr="001466BB">
              <w:rPr>
                <w:rFonts w:ascii="標楷體" w:eastAsia="標楷體" w:hAnsi="標楷體" w:hint="eastAsia"/>
              </w:rPr>
              <w:t>者</w:t>
            </w:r>
          </w:p>
          <w:p w14:paraId="7B49562C" w14:textId="08289ECC" w:rsidR="007A34B6" w:rsidRPr="00CC4774" w:rsidRDefault="001466BB" w:rsidP="00CF3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7A34B6">
              <w:rPr>
                <w:rFonts w:ascii="標楷體" w:eastAsia="標楷體" w:hAnsi="標楷體" w:hint="eastAsia"/>
              </w:rPr>
              <w:t>.</w:t>
            </w:r>
            <w:r w:rsidR="007A34B6"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77BCEEB" w14:textId="77777777" w:rsidR="007A34B6" w:rsidRPr="007C54F6" w:rsidRDefault="007A34B6" w:rsidP="007A34B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DEDCD" w14:textId="77777777" w:rsidR="007A34B6" w:rsidRPr="00456B60" w:rsidRDefault="001466BB" w:rsidP="007A34B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  <w:r w:rsidR="007A34B6">
              <w:rPr>
                <w:rFonts w:ascii="標楷體" w:eastAsia="標楷體" w:hAnsi="標楷體" w:hint="eastAsia"/>
              </w:rPr>
              <w:t>.</w:t>
            </w:r>
            <w:r w:rsidR="007A34B6"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010FDA" w:rsidRPr="00456B60" w14:paraId="406A4A2B" w14:textId="77777777" w:rsidTr="00BE7AE9">
        <w:tc>
          <w:tcPr>
            <w:tcW w:w="851" w:type="dxa"/>
            <w:shd w:val="clear" w:color="auto" w:fill="auto"/>
          </w:tcPr>
          <w:p w14:paraId="61205ACC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148413E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BFBA80A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010FDA" w:rsidRPr="00456B60" w14:paraId="3A9FEDBA" w14:textId="77777777" w:rsidTr="00BE7AE9">
        <w:tc>
          <w:tcPr>
            <w:tcW w:w="851" w:type="dxa"/>
            <w:shd w:val="clear" w:color="auto" w:fill="auto"/>
          </w:tcPr>
          <w:p w14:paraId="48AC38D9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20DC5E2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356D3BE7" w14:textId="77777777" w:rsidR="00010FDA" w:rsidRPr="00456B60" w:rsidRDefault="00010FDA" w:rsidP="00BE7A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246FC620" w14:textId="77777777" w:rsidR="00010FDA" w:rsidRPr="00456B60" w:rsidRDefault="00010FDA" w:rsidP="00010FDA"/>
    <w:p w14:paraId="6F106D06" w14:textId="77777777" w:rsidR="00010FDA" w:rsidRPr="00456B60" w:rsidRDefault="00010FDA" w:rsidP="00CA731B">
      <w:pPr>
        <w:pStyle w:val="a"/>
      </w:pPr>
      <w:r w:rsidRPr="00456B60">
        <w:t>輸入畫面資料說明</w:t>
      </w:r>
    </w:p>
    <w:p w14:paraId="6433703F" w14:textId="77777777" w:rsidR="00010FDA" w:rsidRPr="00456B60" w:rsidRDefault="00010FDA" w:rsidP="00010F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5"/>
        <w:gridCol w:w="1081"/>
        <w:gridCol w:w="1484"/>
        <w:gridCol w:w="892"/>
        <w:gridCol w:w="2625"/>
        <w:gridCol w:w="466"/>
        <w:gridCol w:w="683"/>
        <w:gridCol w:w="2418"/>
      </w:tblGrid>
      <w:tr w:rsidR="00010FDA" w:rsidRPr="00456B60" w14:paraId="4F23C6F2" w14:textId="77777777" w:rsidTr="006A353B">
        <w:trPr>
          <w:trHeight w:val="388"/>
          <w:jc w:val="center"/>
        </w:trPr>
        <w:tc>
          <w:tcPr>
            <w:tcW w:w="550" w:type="dxa"/>
            <w:vMerge w:val="restart"/>
            <w:shd w:val="clear" w:color="auto" w:fill="D9D9D9"/>
          </w:tcPr>
          <w:p w14:paraId="2465FE79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12" w:type="dxa"/>
            <w:vMerge w:val="restart"/>
            <w:shd w:val="clear" w:color="auto" w:fill="D9D9D9"/>
          </w:tcPr>
          <w:p w14:paraId="77E03CC6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62" w:type="dxa"/>
            <w:gridSpan w:val="5"/>
            <w:shd w:val="clear" w:color="auto" w:fill="D9D9D9"/>
          </w:tcPr>
          <w:p w14:paraId="70886972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96" w:type="dxa"/>
            <w:vMerge w:val="restart"/>
            <w:shd w:val="clear" w:color="auto" w:fill="D9D9D9"/>
          </w:tcPr>
          <w:p w14:paraId="3C421B7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10FDA" w:rsidRPr="00456B60" w14:paraId="236445C7" w14:textId="77777777" w:rsidTr="00F3399F">
        <w:trPr>
          <w:trHeight w:val="244"/>
          <w:jc w:val="center"/>
        </w:trPr>
        <w:tc>
          <w:tcPr>
            <w:tcW w:w="550" w:type="dxa"/>
            <w:vMerge/>
            <w:shd w:val="clear" w:color="auto" w:fill="D9D9D9"/>
          </w:tcPr>
          <w:p w14:paraId="2A940649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1112" w:type="dxa"/>
            <w:vMerge/>
            <w:shd w:val="clear" w:color="auto" w:fill="D9D9D9"/>
          </w:tcPr>
          <w:p w14:paraId="0BC1E63B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1534" w:type="dxa"/>
            <w:shd w:val="clear" w:color="auto" w:fill="D9D9D9"/>
          </w:tcPr>
          <w:p w14:paraId="28AA1264" w14:textId="77777777" w:rsidR="00010FDA" w:rsidRPr="00456B60" w:rsidRDefault="00FF77DF" w:rsidP="00BE7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13" w:type="dxa"/>
            <w:shd w:val="clear" w:color="auto" w:fill="D9D9D9"/>
          </w:tcPr>
          <w:p w14:paraId="1F905F9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661" w:type="dxa"/>
            <w:shd w:val="clear" w:color="auto" w:fill="D9D9D9"/>
          </w:tcPr>
          <w:p w14:paraId="00AF2455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66" w:type="dxa"/>
            <w:shd w:val="clear" w:color="auto" w:fill="D9D9D9"/>
          </w:tcPr>
          <w:p w14:paraId="5A117E8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D9D9D9"/>
          </w:tcPr>
          <w:p w14:paraId="6C2F32D1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96" w:type="dxa"/>
            <w:vMerge/>
            <w:shd w:val="clear" w:color="auto" w:fill="D9D9D9"/>
          </w:tcPr>
          <w:p w14:paraId="69BD6F50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</w:tr>
      <w:tr w:rsidR="00010FDA" w:rsidRPr="00456B60" w14:paraId="3A1AEAB1" w14:textId="77777777" w:rsidTr="00F3399F">
        <w:trPr>
          <w:trHeight w:val="244"/>
          <w:jc w:val="center"/>
        </w:trPr>
        <w:tc>
          <w:tcPr>
            <w:tcW w:w="550" w:type="dxa"/>
          </w:tcPr>
          <w:p w14:paraId="58D5A47B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2" w:type="dxa"/>
          </w:tcPr>
          <w:p w14:paraId="1713DD93" w14:textId="77777777" w:rsidR="00010FDA" w:rsidRPr="00456B60" w:rsidRDefault="00010FDA" w:rsidP="00BE7AE9">
            <w:pPr>
              <w:rPr>
                <w:rFonts w:ascii="標楷體" w:eastAsia="標楷體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34" w:type="dxa"/>
          </w:tcPr>
          <w:p w14:paraId="7028108A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13" w:type="dxa"/>
          </w:tcPr>
          <w:p w14:paraId="4C0F6A8E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2661" w:type="dxa"/>
          </w:tcPr>
          <w:p w14:paraId="06779D23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</w:tcPr>
          <w:p w14:paraId="35D3E922" w14:textId="77777777" w:rsidR="00010FDA" w:rsidRPr="00456B60" w:rsidRDefault="00010FDA" w:rsidP="00BE7AE9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1DA397A4" w14:textId="77777777" w:rsidR="00010FDA" w:rsidRPr="00456B60" w:rsidRDefault="00010FDA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27FD43B3" w14:textId="151B59BD" w:rsidR="00010FDA" w:rsidRPr="00456B60" w:rsidRDefault="00C25E0D" w:rsidP="00BE7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BE7AE9" w:rsidRPr="00456B60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6A353B" w:rsidRPr="00456B60" w14:paraId="2A83A4DB" w14:textId="77777777" w:rsidTr="00F3399F">
        <w:trPr>
          <w:trHeight w:val="244"/>
          <w:jc w:val="center"/>
        </w:trPr>
        <w:tc>
          <w:tcPr>
            <w:tcW w:w="550" w:type="dxa"/>
          </w:tcPr>
          <w:p w14:paraId="35AA58C6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12" w:type="dxa"/>
          </w:tcPr>
          <w:p w14:paraId="631C80EA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來源</w:t>
            </w:r>
          </w:p>
        </w:tc>
        <w:tc>
          <w:tcPr>
            <w:tcW w:w="1534" w:type="dxa"/>
          </w:tcPr>
          <w:p w14:paraId="578A7AC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13" w:type="dxa"/>
          </w:tcPr>
          <w:p w14:paraId="76961CF4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661" w:type="dxa"/>
          </w:tcPr>
          <w:p w14:paraId="77E1C0F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2AB4952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9B73A2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CCBCA45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611B9A9F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7B07B2C7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7162878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6BF572F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2479D55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506BA39D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09 其他</w:t>
            </w:r>
          </w:p>
          <w:p w14:paraId="4C70A0CA" w14:textId="77777777" w:rsidR="006A353B" w:rsidRPr="00456B60" w:rsidRDefault="006A353B" w:rsidP="00CF3BB8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17D54EA9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  <w:p w14:paraId="6D3764BC" w14:textId="77777777" w:rsidR="006A353B" w:rsidRPr="00456B60" w:rsidRDefault="006A353B" w:rsidP="00F3399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00 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全部(此交易增加)</w:t>
            </w:r>
          </w:p>
        </w:tc>
        <w:tc>
          <w:tcPr>
            <w:tcW w:w="466" w:type="dxa"/>
          </w:tcPr>
          <w:p w14:paraId="01207B1C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8" w:type="dxa"/>
          </w:tcPr>
          <w:p w14:paraId="561F898F" w14:textId="77777777" w:rsidR="006A353B" w:rsidRPr="00456B60" w:rsidRDefault="006A353B" w:rsidP="006A35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12ED091F" w14:textId="77777777" w:rsidR="006A353B" w:rsidRPr="00456B60" w:rsidRDefault="002A48C2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A353B">
              <w:rPr>
                <w:rFonts w:ascii="標楷體" w:eastAsia="標楷體" w:hAnsi="標楷體" w:hint="eastAsia"/>
              </w:rPr>
              <w:t>，</w:t>
            </w:r>
            <w:r w:rsidR="006A353B" w:rsidRPr="00456B60">
              <w:rPr>
                <w:rFonts w:ascii="標楷體" w:eastAsia="標楷體" w:hAnsi="標楷體" w:hint="eastAsia"/>
              </w:rPr>
              <w:t>檢核條件</w:t>
            </w:r>
            <w:r w:rsidR="006A353B">
              <w:rPr>
                <w:rFonts w:ascii="標楷體" w:eastAsia="標楷體" w:hAnsi="標楷體" w:hint="eastAsia"/>
              </w:rPr>
              <w:t>:依選單/</w:t>
            </w:r>
            <w:r w:rsidR="006A353B" w:rsidRPr="00456B60">
              <w:rPr>
                <w:rFonts w:ascii="標楷體" w:eastAsia="標楷體" w:hAnsi="標楷體"/>
              </w:rPr>
              <w:t>V(H)</w:t>
            </w:r>
          </w:p>
        </w:tc>
      </w:tr>
      <w:tr w:rsidR="006A353B" w:rsidRPr="00456B60" w14:paraId="22A3B059" w14:textId="77777777" w:rsidTr="00F3399F">
        <w:trPr>
          <w:trHeight w:val="244"/>
          <w:jc w:val="center"/>
        </w:trPr>
        <w:tc>
          <w:tcPr>
            <w:tcW w:w="550" w:type="dxa"/>
          </w:tcPr>
          <w:p w14:paraId="1758410D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12" w:type="dxa"/>
          </w:tcPr>
          <w:p w14:paraId="2FC43AE2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方式</w:t>
            </w:r>
          </w:p>
        </w:tc>
        <w:tc>
          <w:tcPr>
            <w:tcW w:w="1534" w:type="dxa"/>
          </w:tcPr>
          <w:p w14:paraId="1613BB8F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13" w:type="dxa"/>
          </w:tcPr>
          <w:p w14:paraId="0E0F0D0E" w14:textId="77777777" w:rsidR="006A353B" w:rsidRPr="00456B60" w:rsidRDefault="006A353B" w:rsidP="006A35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661" w:type="dxa"/>
          </w:tcPr>
          <w:p w14:paraId="72749D1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7EBB4E5F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9B73A2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72BA9C9A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C16B727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E7D5313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78E8B5C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12925DC6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4243DB0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4D5F4AB9" w14:textId="77777777" w:rsidR="006A353B" w:rsidRPr="00456B6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5BC2877A" w14:textId="77777777" w:rsidR="006A353B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50D43F37" w14:textId="77777777" w:rsidR="00982150" w:rsidRPr="00456B60" w:rsidRDefault="00982150" w:rsidP="006A353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982150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982150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98A1065" w14:textId="77777777" w:rsidR="006A353B" w:rsidRPr="00982150" w:rsidRDefault="006A353B" w:rsidP="006A353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466" w:type="dxa"/>
          </w:tcPr>
          <w:p w14:paraId="40A3F6B7" w14:textId="77777777" w:rsidR="006A353B" w:rsidRPr="00456B60" w:rsidRDefault="00601223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6D3CA66A" w14:textId="77777777" w:rsidR="006A353B" w:rsidRPr="00456B60" w:rsidRDefault="00601223" w:rsidP="006A35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6" w:type="dxa"/>
          </w:tcPr>
          <w:p w14:paraId="4AC92BD7" w14:textId="77777777" w:rsidR="006A353B" w:rsidRPr="00456B60" w:rsidRDefault="002A48C2" w:rsidP="006A35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A353B">
              <w:rPr>
                <w:rFonts w:ascii="標楷體" w:eastAsia="標楷體" w:hAnsi="標楷體" w:hint="eastAsia"/>
              </w:rPr>
              <w:t>，</w:t>
            </w:r>
            <w:r w:rsidR="006A353B" w:rsidRPr="00456B60">
              <w:rPr>
                <w:rFonts w:ascii="標楷體" w:eastAsia="標楷體" w:hAnsi="標楷體" w:hint="eastAsia"/>
              </w:rPr>
              <w:t>檢核條件</w:t>
            </w:r>
            <w:r w:rsidR="006A353B">
              <w:rPr>
                <w:rFonts w:ascii="標楷體" w:eastAsia="標楷體" w:hAnsi="標楷體" w:hint="eastAsia"/>
              </w:rPr>
              <w:t>:依選單/</w:t>
            </w:r>
            <w:r w:rsidR="006A353B"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CB1069E" w14:textId="77777777" w:rsidR="00F3399F" w:rsidRDefault="00F3399F" w:rsidP="00F3399F">
      <w:pPr>
        <w:adjustRightInd w:val="0"/>
        <w:spacing w:afterLines="20" w:after="72"/>
      </w:pPr>
    </w:p>
    <w:p w14:paraId="2E57D5C2" w14:textId="77777777" w:rsidR="00F3399F" w:rsidRDefault="00F3399F" w:rsidP="00F3399F">
      <w:pPr>
        <w:adjustRightInd w:val="0"/>
        <w:spacing w:afterLines="20" w:after="72"/>
      </w:pPr>
    </w:p>
    <w:p w14:paraId="7AB03EC7" w14:textId="77777777" w:rsidR="00BE7AE9" w:rsidRPr="00456B60" w:rsidRDefault="00BE7AE9" w:rsidP="00CA731B">
      <w:pPr>
        <w:pStyle w:val="a"/>
      </w:pPr>
      <w:r w:rsidRPr="00456B60">
        <w:rPr>
          <w:rFonts w:hint="eastAsia"/>
        </w:rPr>
        <w:t xml:space="preserve"> </w:t>
      </w:r>
      <w:r w:rsidR="00601223">
        <w:rPr>
          <w:rFonts w:hint="eastAsia"/>
        </w:rPr>
        <w:t>輸出</w:t>
      </w:r>
      <w:r w:rsidRPr="00456B60">
        <w:t>畫面</w:t>
      </w:r>
    </w:p>
    <w:p w14:paraId="56654730" w14:textId="77777777" w:rsidR="005A18D1" w:rsidRPr="00456B60" w:rsidRDefault="005A18D1" w:rsidP="00BE7AE9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668CFB0" w14:textId="66E07675" w:rsidR="005A18D1" w:rsidRDefault="00EE6E6B" w:rsidP="005A18D1">
      <w:pPr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</w:pPr>
      <w:r w:rsidRPr="00982150">
        <w:rPr>
          <w:rFonts w:ascii="標楷體" w:eastAsia="標楷體" w:hAnsi="標楷體" w:cs="新細明體"/>
          <w:noProof/>
          <w:color w:val="FF0000"/>
          <w:kern w:val="0"/>
          <w:sz w:val="16"/>
          <w:szCs w:val="16"/>
        </w:rPr>
        <w:drawing>
          <wp:inline distT="0" distB="0" distL="0" distR="0" wp14:anchorId="2F2DA818" wp14:editId="56D28FB8">
            <wp:extent cx="6483350" cy="2419350"/>
            <wp:effectExtent l="0" t="0" r="0" b="0"/>
            <wp:docPr id="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43ED8" w14:textId="77777777" w:rsidR="00982150" w:rsidRDefault="00982150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1E1BCF3E" w14:textId="77777777" w:rsidR="00F3399F" w:rsidRPr="00456B60" w:rsidRDefault="00F3399F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  <w:r>
        <w:rPr>
          <w:rFonts w:ascii="標楷體" w:eastAsia="標楷體" w:hAnsi="標楷體" w:cs="新細明體"/>
          <w:color w:val="FF0000"/>
          <w:kern w:val="0"/>
          <w:sz w:val="16"/>
          <w:szCs w:val="16"/>
        </w:rPr>
        <w:br w:type="page"/>
      </w:r>
    </w:p>
    <w:p w14:paraId="2BEA5138" w14:textId="77777777" w:rsidR="00BE7AE9" w:rsidRPr="00456B60" w:rsidRDefault="00BE7AE9" w:rsidP="00CA731B">
      <w:pPr>
        <w:pStyle w:val="a"/>
      </w:pPr>
      <w:r w:rsidRPr="00456B60">
        <w:lastRenderedPageBreak/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5"/>
        <w:gridCol w:w="1203"/>
        <w:gridCol w:w="1867"/>
        <w:gridCol w:w="2844"/>
        <w:gridCol w:w="3495"/>
      </w:tblGrid>
      <w:tr w:rsidR="00BE7AE9" w:rsidRPr="00456B60" w14:paraId="7183C2F4" w14:textId="77777777" w:rsidTr="00BE7AE9">
        <w:trPr>
          <w:tblHeader/>
        </w:trPr>
        <w:tc>
          <w:tcPr>
            <w:tcW w:w="802" w:type="dxa"/>
            <w:shd w:val="clear" w:color="auto" w:fill="D9D9D9"/>
          </w:tcPr>
          <w:p w14:paraId="573AA710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42" w:type="dxa"/>
            <w:shd w:val="clear" w:color="auto" w:fill="D9D9D9"/>
          </w:tcPr>
          <w:p w14:paraId="0027E2D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41" w:type="dxa"/>
            <w:shd w:val="clear" w:color="auto" w:fill="D9D9D9"/>
          </w:tcPr>
          <w:p w14:paraId="1536E7CB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7667105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79" w:type="dxa"/>
            <w:shd w:val="clear" w:color="auto" w:fill="D9D9D9"/>
          </w:tcPr>
          <w:p w14:paraId="6AEBC22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7AE9" w:rsidRPr="00456B60" w14:paraId="59E9B62B" w14:textId="77777777" w:rsidTr="00BE7AE9">
        <w:tc>
          <w:tcPr>
            <w:tcW w:w="802" w:type="dxa"/>
            <w:shd w:val="clear" w:color="auto" w:fill="auto"/>
          </w:tcPr>
          <w:p w14:paraId="66DB0FC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2" w:type="dxa"/>
            <w:shd w:val="clear" w:color="auto" w:fill="auto"/>
          </w:tcPr>
          <w:p w14:paraId="7CF989A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0C23B520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50E84917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Cu</w:t>
            </w:r>
            <w:r w:rsidRPr="00456B60">
              <w:rPr>
                <w:rFonts w:ascii="標楷體" w:eastAsia="標楷體" w:hAnsi="標楷體"/>
              </w:rPr>
              <w:t>st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A48E798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92CFF6C" w14:textId="77777777" w:rsidTr="00BE7AE9">
        <w:tc>
          <w:tcPr>
            <w:tcW w:w="802" w:type="dxa"/>
            <w:shd w:val="clear" w:color="auto" w:fill="auto"/>
          </w:tcPr>
          <w:p w14:paraId="75FE648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2" w:type="dxa"/>
            <w:shd w:val="clear" w:color="auto" w:fill="auto"/>
          </w:tcPr>
          <w:p w14:paraId="3B62EE1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D542BBD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856" w:type="dxa"/>
            <w:shd w:val="clear" w:color="auto" w:fill="auto"/>
          </w:tcPr>
          <w:p w14:paraId="011ECD87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</w:t>
            </w:r>
            <w:r w:rsidRPr="00456B60">
              <w:rPr>
                <w:rFonts w:ascii="標楷體" w:eastAsia="標楷體" w:hAnsi="標楷體" w:hint="eastAsia"/>
              </w:rPr>
              <w:t>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5BF5BAF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2A326C4" w14:textId="77777777" w:rsidTr="00BE7AE9">
        <w:tc>
          <w:tcPr>
            <w:tcW w:w="802" w:type="dxa"/>
            <w:shd w:val="clear" w:color="auto" w:fill="auto"/>
          </w:tcPr>
          <w:p w14:paraId="7E4FB61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2" w:type="dxa"/>
            <w:shd w:val="clear" w:color="auto" w:fill="auto"/>
          </w:tcPr>
          <w:p w14:paraId="5308E55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17535749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2856" w:type="dxa"/>
            <w:shd w:val="clear" w:color="auto" w:fill="auto"/>
          </w:tcPr>
          <w:p w14:paraId="734837B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348EBADB" w14:textId="77777777" w:rsidR="00BE7AE9" w:rsidRPr="00456B60" w:rsidRDefault="006A353B" w:rsidP="00BE7AE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E7AE9" w:rsidRPr="00456B60" w14:paraId="6E9CB0EE" w14:textId="77777777" w:rsidTr="00BE7AE9">
        <w:tc>
          <w:tcPr>
            <w:tcW w:w="802" w:type="dxa"/>
            <w:shd w:val="clear" w:color="auto" w:fill="auto"/>
          </w:tcPr>
          <w:p w14:paraId="28132AC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2" w:type="dxa"/>
            <w:shd w:val="clear" w:color="auto" w:fill="auto"/>
          </w:tcPr>
          <w:p w14:paraId="025D24F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A60815B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2856" w:type="dxa"/>
            <w:shd w:val="clear" w:color="auto" w:fill="auto"/>
          </w:tcPr>
          <w:p w14:paraId="734F678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B</w:t>
            </w:r>
            <w:r w:rsidRPr="00456B60">
              <w:rPr>
                <w:rFonts w:ascii="標楷體" w:eastAsia="標楷體" w:hAnsi="標楷體"/>
              </w:rPr>
              <w:t>atchNo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843DDB1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64D3B3CD" w14:textId="77777777" w:rsidTr="00BE7AE9">
        <w:tc>
          <w:tcPr>
            <w:tcW w:w="802" w:type="dxa"/>
            <w:shd w:val="clear" w:color="auto" w:fill="auto"/>
          </w:tcPr>
          <w:p w14:paraId="0C3C8E4E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2" w:type="dxa"/>
            <w:shd w:val="clear" w:color="auto" w:fill="auto"/>
          </w:tcPr>
          <w:p w14:paraId="0A2BF2E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5312FE22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方式</w:t>
            </w:r>
          </w:p>
        </w:tc>
        <w:tc>
          <w:tcPr>
            <w:tcW w:w="2856" w:type="dxa"/>
            <w:shd w:val="clear" w:color="auto" w:fill="auto"/>
          </w:tcPr>
          <w:p w14:paraId="1AAC333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RepayCod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5B36CA02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FF08B90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 匯款轉帳</w:t>
            </w:r>
          </w:p>
          <w:p w14:paraId="2A26EF2D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 銀行扣款</w:t>
            </w:r>
          </w:p>
          <w:p w14:paraId="32B25F5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3 員工扣款</w:t>
            </w:r>
          </w:p>
          <w:p w14:paraId="0000B68C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4 支票兌現</w:t>
            </w:r>
          </w:p>
          <w:p w14:paraId="3667CAD6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5 法院扣薪</w:t>
            </w:r>
          </w:p>
          <w:p w14:paraId="46DD5380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6 理賠金</w:t>
            </w:r>
          </w:p>
          <w:p w14:paraId="33D9425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9 其他</w:t>
            </w:r>
          </w:p>
          <w:p w14:paraId="30D40D6E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1 </w:t>
            </w:r>
            <w:r w:rsidR="006D62B9">
              <w:rPr>
                <w:rFonts w:ascii="標楷體" w:eastAsia="標楷體" w:hAnsi="標楷體"/>
              </w:rPr>
              <w:t>大額匯款手工增入入帳</w:t>
            </w:r>
          </w:p>
          <w:p w14:paraId="52140369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0 暫收抵繳</w:t>
            </w:r>
          </w:p>
        </w:tc>
      </w:tr>
      <w:tr w:rsidR="00BE7AE9" w:rsidRPr="00456B60" w14:paraId="459542C8" w14:textId="77777777" w:rsidTr="00BE7AE9">
        <w:tc>
          <w:tcPr>
            <w:tcW w:w="802" w:type="dxa"/>
            <w:shd w:val="clear" w:color="auto" w:fill="auto"/>
          </w:tcPr>
          <w:p w14:paraId="28A5A57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2" w:type="dxa"/>
            <w:shd w:val="clear" w:color="auto" w:fill="auto"/>
          </w:tcPr>
          <w:p w14:paraId="75C90EC8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3D48FEF9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2856" w:type="dxa"/>
            <w:shd w:val="clear" w:color="auto" w:fill="auto"/>
          </w:tcPr>
          <w:p w14:paraId="346A7B16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Re</w:t>
            </w:r>
            <w:r w:rsidRPr="00456B60">
              <w:rPr>
                <w:rFonts w:ascii="標楷體" w:eastAsia="標楷體" w:hAnsi="標楷體"/>
              </w:rPr>
              <w:t>payTyp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400D2A8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E9E64CD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D8DEA5B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486495C0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55D1C7C8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6BEA261C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0C4F3F0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6ECF0A16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7C2EE46" w14:textId="77777777" w:rsidR="00BE7AE9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2C3BA5B5" w14:textId="77777777" w:rsidR="00F3399F" w:rsidRPr="00456B60" w:rsidRDefault="00F3399F" w:rsidP="00BE7AE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982150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982150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0750E607" w14:textId="77777777" w:rsidR="00BE7AE9" w:rsidRPr="00456B60" w:rsidRDefault="00BE7AE9" w:rsidP="00BE7AE9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BE7AE9" w:rsidRPr="00456B60" w14:paraId="2D3EFF70" w14:textId="77777777" w:rsidTr="00BE7AE9">
        <w:tc>
          <w:tcPr>
            <w:tcW w:w="802" w:type="dxa"/>
            <w:shd w:val="clear" w:color="auto" w:fill="auto"/>
          </w:tcPr>
          <w:p w14:paraId="0A2FBAE4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2" w:type="dxa"/>
            <w:shd w:val="clear" w:color="auto" w:fill="auto"/>
          </w:tcPr>
          <w:p w14:paraId="64217433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7273AB48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856" w:type="dxa"/>
            <w:shd w:val="clear" w:color="auto" w:fill="auto"/>
          </w:tcPr>
          <w:p w14:paraId="5A7ED26E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4E5BA7BE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5DC22612" w14:textId="77777777" w:rsidTr="00BE7AE9">
        <w:tc>
          <w:tcPr>
            <w:tcW w:w="802" w:type="dxa"/>
            <w:shd w:val="clear" w:color="auto" w:fill="auto"/>
          </w:tcPr>
          <w:p w14:paraId="64DA363D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42" w:type="dxa"/>
            <w:shd w:val="clear" w:color="auto" w:fill="auto"/>
          </w:tcPr>
          <w:p w14:paraId="225FB819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4D266D2D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2856" w:type="dxa"/>
            <w:shd w:val="clear" w:color="auto" w:fill="auto"/>
          </w:tcPr>
          <w:p w14:paraId="563725DF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1CB4C3A4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7AE9" w:rsidRPr="00456B60" w14:paraId="4325A824" w14:textId="77777777" w:rsidTr="00BE7AE9">
        <w:tc>
          <w:tcPr>
            <w:tcW w:w="802" w:type="dxa"/>
            <w:shd w:val="clear" w:color="auto" w:fill="auto"/>
          </w:tcPr>
          <w:p w14:paraId="7C3B62EB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2" w:type="dxa"/>
            <w:shd w:val="clear" w:color="auto" w:fill="auto"/>
          </w:tcPr>
          <w:p w14:paraId="0D4EBE2C" w14:textId="77777777" w:rsidR="00BE7AE9" w:rsidRPr="00456B60" w:rsidRDefault="00BE7AE9" w:rsidP="00BE7AE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41" w:type="dxa"/>
            <w:shd w:val="clear" w:color="auto" w:fill="auto"/>
          </w:tcPr>
          <w:p w14:paraId="20E24792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2856" w:type="dxa"/>
            <w:shd w:val="clear" w:color="auto" w:fill="auto"/>
          </w:tcPr>
          <w:p w14:paraId="23E07E9D" w14:textId="77777777" w:rsidR="00BE7AE9" w:rsidRPr="00456B60" w:rsidRDefault="00BE7AE9" w:rsidP="00BE7AE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579" w:type="dxa"/>
            <w:shd w:val="clear" w:color="auto" w:fill="auto"/>
          </w:tcPr>
          <w:p w14:paraId="766606F4" w14:textId="77777777" w:rsidR="00BE7AE9" w:rsidRPr="00456B60" w:rsidRDefault="00BE7AE9" w:rsidP="00BE7AE9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6B03D54" w14:textId="77777777" w:rsidR="00BE7AE9" w:rsidRPr="00456B60" w:rsidRDefault="00BE7AE9" w:rsidP="005A18D1">
      <w:pPr>
        <w:rPr>
          <w:rFonts w:ascii="標楷體" w:eastAsia="標楷體" w:hAnsi="標楷體" w:cs="新細明體"/>
          <w:color w:val="FF0000"/>
          <w:kern w:val="0"/>
          <w:sz w:val="16"/>
          <w:szCs w:val="16"/>
        </w:rPr>
      </w:pPr>
    </w:p>
    <w:p w14:paraId="022D879A" w14:textId="77777777" w:rsidR="005A18D1" w:rsidRPr="00456B60" w:rsidRDefault="005A18D1" w:rsidP="00BE7AE9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27B7C862" w14:textId="77777777" w:rsidR="00826B0A" w:rsidRPr="00456B60" w:rsidRDefault="00826B0A" w:rsidP="005A18D1">
      <w:r w:rsidRPr="00456B60">
        <w:br w:type="page"/>
      </w:r>
    </w:p>
    <w:p w14:paraId="508F1C3D" w14:textId="77777777" w:rsidR="005A18D1" w:rsidRPr="00456B60" w:rsidRDefault="005A18D1" w:rsidP="00950600">
      <w:pPr>
        <w:pStyle w:val="5"/>
      </w:pPr>
      <w:bookmarkStart w:id="89" w:name="_Toc113027261"/>
      <w:r w:rsidRPr="00456B60">
        <w:rPr>
          <w:rFonts w:hint="eastAsia"/>
        </w:rPr>
        <w:lastRenderedPageBreak/>
        <w:t>L4</w:t>
      </w:r>
      <w:r w:rsidRPr="00456B60">
        <w:t>201</w:t>
      </w:r>
      <w:r w:rsidRPr="00456B60">
        <w:rPr>
          <w:rFonts w:hint="eastAsia"/>
        </w:rPr>
        <w:t>匯款轉帳明細維護</w:t>
      </w:r>
      <w:bookmarkEnd w:id="89"/>
    </w:p>
    <w:p w14:paraId="1D3B295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21763BC8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AD34D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D0CDDB" w14:textId="77777777" w:rsidR="00DE5604" w:rsidRPr="00456B60" w:rsidRDefault="00DE5604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匯款轉帳明細維護</w:t>
            </w:r>
          </w:p>
        </w:tc>
      </w:tr>
      <w:tr w:rsidR="005A18D1" w:rsidRPr="00456B60" w14:paraId="55705D4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E01D6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D3F524" w14:textId="77777777" w:rsidR="005A18D1" w:rsidRPr="00456B60" w:rsidRDefault="00D721D5" w:rsidP="0093607A">
            <w:pPr>
              <w:rPr>
                <w:rFonts w:eastAsia="標楷體"/>
              </w:rPr>
            </w:pPr>
            <w:r w:rsidRPr="00D721D5">
              <w:rPr>
                <w:rFonts w:eastAsia="標楷體" w:hint="eastAsia"/>
              </w:rPr>
              <w:t>需由入口交易【</w:t>
            </w:r>
            <w:r w:rsidRPr="00D721D5">
              <w:rPr>
                <w:rFonts w:eastAsia="標楷體" w:hint="eastAsia"/>
              </w:rPr>
              <w:t>L4920</w:t>
            </w:r>
            <w:r w:rsidRPr="00D721D5">
              <w:rPr>
                <w:rFonts w:eastAsia="標楷體" w:hint="eastAsia"/>
              </w:rPr>
              <w:t>整批</w:t>
            </w:r>
            <w:proofErr w:type="gramStart"/>
            <w:r w:rsidRPr="00D721D5">
              <w:rPr>
                <w:rFonts w:eastAsia="標楷體" w:hint="eastAsia"/>
              </w:rPr>
              <w:t>入帳</w:t>
            </w:r>
            <w:proofErr w:type="gramEnd"/>
            <w:r w:rsidRPr="00D721D5">
              <w:rPr>
                <w:rFonts w:eastAsia="標楷體" w:hint="eastAsia"/>
              </w:rPr>
              <w:t>明細查詢】，點選</w:t>
            </w:r>
            <w:r w:rsidRPr="00D721D5">
              <w:rPr>
                <w:rFonts w:eastAsia="標楷體" w:hint="eastAsia"/>
              </w:rPr>
              <w:t>[</w:t>
            </w:r>
            <w:r w:rsidRPr="00D721D5">
              <w:rPr>
                <w:rFonts w:eastAsia="標楷體" w:hint="eastAsia"/>
              </w:rPr>
              <w:t>維護</w:t>
            </w:r>
            <w:r w:rsidRPr="00D721D5">
              <w:rPr>
                <w:rFonts w:eastAsia="標楷體" w:hint="eastAsia"/>
              </w:rPr>
              <w:t>]</w:t>
            </w:r>
            <w:r w:rsidRPr="00D721D5">
              <w:rPr>
                <w:rFonts w:eastAsia="標楷體" w:hint="eastAsia"/>
              </w:rPr>
              <w:t>按鈕進入</w:t>
            </w:r>
          </w:p>
        </w:tc>
      </w:tr>
      <w:tr w:rsidR="005A18D1" w:rsidRPr="00456B60" w14:paraId="5E8828F6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B7B95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4E6086" w14:textId="77777777" w:rsidR="00E852B3" w:rsidRDefault="00E852B3" w:rsidP="00E63197">
            <w:pPr>
              <w:rPr>
                <w:rFonts w:ascii="標楷體" w:eastAsia="標楷體" w:hAnsi="標楷體"/>
                <w:lang w:eastAsia="zh-HK"/>
              </w:rPr>
            </w:pPr>
            <w:r w:rsidRPr="00E852B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E852B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72D9E2AC" w14:textId="77777777" w:rsidR="00EA5FA9" w:rsidRPr="00456B60" w:rsidRDefault="00E63197" w:rsidP="00EA5F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EA5FA9" w:rsidRPr="00456B60">
              <w:rPr>
                <w:rFonts w:ascii="標楷體" w:eastAsia="標楷體" w:hAnsi="標楷體" w:hint="eastAsia"/>
              </w:rPr>
              <w:t>因部分匯款轉帳需變更還款類別或是戶號，故上傳檔案</w:t>
            </w:r>
          </w:p>
          <w:p w14:paraId="2BD9D333" w14:textId="77777777" w:rsidR="004725BE" w:rsidRPr="00456B60" w:rsidRDefault="00EA5FA9" w:rsidP="009B73A2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後提供維護功能。</w:t>
            </w:r>
            <w:r w:rsidRPr="00456B60">
              <w:rPr>
                <w:rFonts w:ascii="標楷體" w:eastAsia="標楷體" w:hAnsi="標楷體"/>
              </w:rPr>
              <w:t xml:space="preserve"> </w:t>
            </w:r>
          </w:p>
        </w:tc>
      </w:tr>
      <w:tr w:rsidR="005A18D1" w:rsidRPr="00456B60" w14:paraId="5ED0702B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98529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A624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6B3515FD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C042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E8208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C271A9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996C2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D77EC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1FAD92E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4EB1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2B23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918C467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6A764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476C7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4633A5F1" w14:textId="77777777" w:rsidR="00826B0A" w:rsidRPr="00456B60" w:rsidRDefault="00826B0A" w:rsidP="00CA731B">
      <w:pPr>
        <w:pStyle w:val="a"/>
        <w:numPr>
          <w:ilvl w:val="0"/>
          <w:numId w:val="0"/>
        </w:numPr>
      </w:pPr>
    </w:p>
    <w:p w14:paraId="4671F893" w14:textId="77777777" w:rsidR="00EA5FA9" w:rsidRPr="00456B60" w:rsidRDefault="00EA5FA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A5FA9" w:rsidRPr="00456B60" w14:paraId="2E08FC0B" w14:textId="77777777" w:rsidTr="00BE5498">
        <w:tc>
          <w:tcPr>
            <w:tcW w:w="851" w:type="dxa"/>
            <w:shd w:val="clear" w:color="auto" w:fill="D9D9D9"/>
          </w:tcPr>
          <w:p w14:paraId="1D59FA11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FDB2FC6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C4915A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A5FA9" w:rsidRPr="00456B60" w14:paraId="4CE82FA5" w14:textId="77777777" w:rsidTr="00BE5498">
        <w:tc>
          <w:tcPr>
            <w:tcW w:w="851" w:type="dxa"/>
            <w:shd w:val="clear" w:color="auto" w:fill="auto"/>
          </w:tcPr>
          <w:p w14:paraId="29B9FD60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F3A1B5F" w14:textId="77777777" w:rsidR="00EA5FA9" w:rsidRPr="00456B60" w:rsidRDefault="00EA5FA9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390100" w14:textId="77777777" w:rsidR="00EA5FA9" w:rsidRPr="00456B60" w:rsidRDefault="00EA5FA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DD4C1E" w:rsidRPr="00456B60" w14:paraId="4A08E8E1" w14:textId="77777777" w:rsidTr="00BE5498">
        <w:tc>
          <w:tcPr>
            <w:tcW w:w="851" w:type="dxa"/>
            <w:shd w:val="clear" w:color="auto" w:fill="auto"/>
          </w:tcPr>
          <w:p w14:paraId="0278B432" w14:textId="77777777" w:rsidR="00DD4C1E" w:rsidRPr="00456B60" w:rsidRDefault="00DD4C1E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BA5A12D" w14:textId="77777777" w:rsidR="00DD4C1E" w:rsidRPr="00456B60" w:rsidRDefault="00DD4C1E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BankRmtf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253256" w14:textId="77777777" w:rsidR="00DD4C1E" w:rsidRPr="00456B60" w:rsidRDefault="00DD4C1E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9B73A2" w:rsidRPr="00456B60" w14:paraId="2AC69AB3" w14:textId="77777777" w:rsidTr="00BE5498">
        <w:tc>
          <w:tcPr>
            <w:tcW w:w="851" w:type="dxa"/>
            <w:shd w:val="clear" w:color="auto" w:fill="auto"/>
          </w:tcPr>
          <w:p w14:paraId="52DADF32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1B16ABD" w14:textId="77777777" w:rsidR="009B73A2" w:rsidRPr="00456B60" w:rsidRDefault="009B73A2" w:rsidP="009B73A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58ABE0" w14:textId="77777777" w:rsidR="009B73A2" w:rsidRPr="00456B60" w:rsidRDefault="009B73A2" w:rsidP="009B73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0299547" w14:textId="77777777" w:rsidR="00EA5FA9" w:rsidRPr="00456B60" w:rsidRDefault="00EA5FA9" w:rsidP="00EA5FA9"/>
    <w:p w14:paraId="76508CDF" w14:textId="77777777" w:rsidR="00826B0A" w:rsidRPr="00456B60" w:rsidRDefault="00826B0A" w:rsidP="00826B0A">
      <w:r w:rsidRPr="00456B60">
        <w:br w:type="page"/>
      </w:r>
    </w:p>
    <w:p w14:paraId="0B393D2D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90"/>
      <w:r w:rsidRPr="00456B60">
        <w:t>畫面</w:t>
      </w:r>
      <w:commentRangeEnd w:id="90"/>
      <w:r w:rsidR="00DA31B4">
        <w:rPr>
          <w:rStyle w:val="afd"/>
          <w:rFonts w:ascii="Times New Roman" w:eastAsia="新細明體" w:hAnsi="Times New Roman"/>
        </w:rPr>
        <w:commentReference w:id="90"/>
      </w:r>
    </w:p>
    <w:p w14:paraId="2DECAC0F" w14:textId="65B2427F" w:rsidR="00BD4B0B" w:rsidRDefault="00EE6E6B" w:rsidP="005A18D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BD4B0B">
        <w:rPr>
          <w:rFonts w:ascii="標楷體" w:hAnsi="標楷體"/>
          <w:noProof/>
        </w:rPr>
        <w:drawing>
          <wp:inline distT="0" distB="0" distL="0" distR="0" wp14:anchorId="059677F0" wp14:editId="5516C5E2">
            <wp:extent cx="6375400" cy="3594100"/>
            <wp:effectExtent l="0" t="0" r="0" b="0"/>
            <wp:docPr id="69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5400" cy="359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18494" w14:textId="77777777" w:rsidR="005778FF" w:rsidRPr="00456B60" w:rsidRDefault="005778FF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48980665" w14:textId="77777777" w:rsidR="00EA5FA9" w:rsidRPr="00456B60" w:rsidRDefault="00EA5FA9" w:rsidP="00CA731B">
      <w:pPr>
        <w:pStyle w:val="a"/>
      </w:pPr>
      <w:bookmarkStart w:id="91" w:name="_Hlk76025761"/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B3A2870" w14:textId="77777777" w:rsidR="00EA5FA9" w:rsidRPr="00456B60" w:rsidRDefault="00EA5FA9" w:rsidP="005A18D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A5FA9" w:rsidRPr="00456B60" w14:paraId="4D563166" w14:textId="77777777" w:rsidTr="00BE5498">
        <w:tc>
          <w:tcPr>
            <w:tcW w:w="851" w:type="dxa"/>
            <w:shd w:val="clear" w:color="auto" w:fill="D9D9D9"/>
          </w:tcPr>
          <w:p w14:paraId="512DF8B3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BAAC4B7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1498A95" w14:textId="77777777" w:rsidR="00EA5FA9" w:rsidRPr="00456B60" w:rsidRDefault="00EA5FA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B73A2" w:rsidRPr="00456B60" w14:paraId="3191968C" w14:textId="77777777" w:rsidTr="00BE5498">
        <w:tc>
          <w:tcPr>
            <w:tcW w:w="851" w:type="dxa"/>
            <w:shd w:val="clear" w:color="auto" w:fill="auto"/>
          </w:tcPr>
          <w:p w14:paraId="7EB1E387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972AB35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F1EB8CB" w14:textId="77777777" w:rsidR="009B73A2" w:rsidRPr="00F95DAE" w:rsidRDefault="009B73A2" w:rsidP="009B73A2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1.【</w:t>
            </w:r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L4920整批</w:t>
            </w:r>
            <w:proofErr w:type="gramStart"/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入帳</w:t>
            </w:r>
            <w:proofErr w:type="gramEnd"/>
            <w:r w:rsidRPr="009B73A2">
              <w:rPr>
                <w:rFonts w:ascii="標楷體" w:eastAsia="標楷體" w:hAnsi="標楷體" w:hint="eastAsia"/>
                <w:color w:val="000000"/>
                <w:lang w:eastAsia="zh-HK"/>
              </w:rPr>
              <w:t>明細查詢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】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</w:rPr>
              <w:t>維護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」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8A4017D" w14:textId="77777777" w:rsidR="009B73A2" w:rsidRPr="00F95DAE" w:rsidRDefault="009B73A2" w:rsidP="009B73A2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D9E5AA" w14:textId="77777777" w:rsidR="009B73A2" w:rsidRPr="00F95DAE" w:rsidRDefault="009B73A2" w:rsidP="009B73A2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2.檢核[整批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]</w:t>
            </w:r>
            <w:r w:rsidRPr="00F95DAE">
              <w:rPr>
                <w:rFonts w:ascii="標楷體" w:eastAsia="標楷體" w:hAnsi="標楷體" w:hint="eastAsia"/>
              </w:rPr>
              <w:t>該[會計日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</w:t>
            </w:r>
          </w:p>
          <w:p w14:paraId="604C68A6" w14:textId="77777777" w:rsidR="009B73A2" w:rsidRPr="00F95DAE" w:rsidRDefault="009B73A2" w:rsidP="009B73A2">
            <w:pPr>
              <w:rPr>
                <w:rFonts w:ascii="標楷體" w:eastAsia="標楷體" w:hAnsi="標楷體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[整批批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明細序號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</w:p>
          <w:p w14:paraId="6E57837D" w14:textId="77777777" w:rsidR="009B73A2" w:rsidRPr="00F95DAE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95DAE">
              <w:rPr>
                <w:rFonts w:ascii="標楷體" w:eastAsia="標楷體" w:hAnsi="標楷體" w:hint="eastAsia"/>
              </w:rPr>
              <w:t xml:space="preserve">  存在者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F95DAE">
              <w:rPr>
                <w:rFonts w:ascii="標楷體" w:eastAsia="標楷體" w:hAnsi="標楷體"/>
                <w:color w:val="000000"/>
              </w:rPr>
              <w:t xml:space="preserve"> </w:t>
            </w:r>
            <w:r w:rsidRPr="00F95DAE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:</w:t>
            </w:r>
            <w:r w:rsidRPr="004F52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F95DAE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E5C54C9" w14:textId="77777777" w:rsidR="009B73A2" w:rsidRDefault="009B73A2" w:rsidP="009B73A2">
            <w:pPr>
              <w:rPr>
                <w:rFonts w:ascii="標楷體" w:eastAsia="標楷體" w:hAnsi="標楷體"/>
                <w:color w:val="000000"/>
              </w:rPr>
            </w:pPr>
            <w:r w:rsidRPr="00F95DAE">
              <w:rPr>
                <w:rFonts w:ascii="標楷體" w:eastAsia="標楷體" w:hAnsi="標楷體" w:hint="eastAsia"/>
                <w:color w:val="000000"/>
              </w:rPr>
              <w:t>3.該筆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處理狀態(</w:t>
            </w:r>
            <w:proofErr w:type="spellStart"/>
            <w:r w:rsidRPr="00F95DAE">
              <w:rPr>
                <w:rFonts w:ascii="標楷體" w:eastAsia="標楷體" w:hAnsi="標楷體" w:hint="eastAsia"/>
                <w:color w:val="000000"/>
              </w:rPr>
              <w:t>ProcStsCode</w:t>
            </w:r>
            <w:proofErr w:type="spellEnd"/>
            <w:r w:rsidRPr="00F95DAE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為已</w:t>
            </w:r>
            <w:proofErr w:type="gramStart"/>
            <w:r w:rsidRPr="00F95DA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  <w:color w:val="000000"/>
              </w:rPr>
              <w:t>者，不提供修改功能</w:t>
            </w:r>
          </w:p>
          <w:p w14:paraId="272D7EF5" w14:textId="77777777" w:rsidR="009B73A2" w:rsidRPr="00F95DAE" w:rsidRDefault="009B73A2" w:rsidP="009B73A2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6C51FA" w14:textId="77777777" w:rsidR="009B73A2" w:rsidRPr="009B73A2" w:rsidRDefault="009B73A2" w:rsidP="009B73A2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修改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</w:p>
        </w:tc>
      </w:tr>
      <w:tr w:rsidR="009B73A2" w:rsidRPr="00456B60" w14:paraId="1947FE0F" w14:textId="77777777" w:rsidTr="00BE5498">
        <w:tc>
          <w:tcPr>
            <w:tcW w:w="851" w:type="dxa"/>
            <w:shd w:val="clear" w:color="auto" w:fill="auto"/>
          </w:tcPr>
          <w:p w14:paraId="39495193" w14:textId="77777777" w:rsidR="009B73A2" w:rsidRPr="00456B60" w:rsidRDefault="009B73A2" w:rsidP="009B73A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CCB50A3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EE16E0F" w14:textId="77777777" w:rsidR="009B73A2" w:rsidRPr="00456B60" w:rsidRDefault="009B73A2" w:rsidP="009B73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bookmarkEnd w:id="91"/>
    </w:tbl>
    <w:p w14:paraId="79EA394C" w14:textId="77777777" w:rsidR="00EA5FA9" w:rsidRDefault="00EA5FA9" w:rsidP="005A18D1">
      <w:pPr>
        <w:pStyle w:val="42"/>
        <w:spacing w:after="72"/>
        <w:ind w:leftChars="0" w:left="0"/>
        <w:rPr>
          <w:rFonts w:hAnsi="標楷體"/>
        </w:rPr>
      </w:pPr>
    </w:p>
    <w:p w14:paraId="29A50D20" w14:textId="77777777" w:rsidR="005778FF" w:rsidRPr="00456B60" w:rsidRDefault="005778FF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3BF5497C" w14:textId="77777777" w:rsidR="005A18D1" w:rsidRPr="00456B60" w:rsidRDefault="005A18D1" w:rsidP="00CA731B">
      <w:pPr>
        <w:pStyle w:val="a"/>
      </w:pPr>
      <w:r w:rsidRPr="00456B60">
        <w:lastRenderedPageBreak/>
        <w:t>畫面資料說明</w:t>
      </w:r>
    </w:p>
    <w:p w14:paraId="4C10F11D" w14:textId="77777777" w:rsidR="00BE5498" w:rsidRPr="00456B60" w:rsidRDefault="00BE5498" w:rsidP="00BE549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131"/>
        <w:gridCol w:w="1064"/>
        <w:gridCol w:w="717"/>
        <w:gridCol w:w="2496"/>
        <w:gridCol w:w="579"/>
        <w:gridCol w:w="641"/>
        <w:gridCol w:w="3096"/>
      </w:tblGrid>
      <w:tr w:rsidR="005A18D1" w:rsidRPr="00D721D5" w14:paraId="2CAAC69F" w14:textId="77777777" w:rsidTr="009B73A2">
        <w:trPr>
          <w:trHeight w:val="388"/>
          <w:jc w:val="center"/>
        </w:trPr>
        <w:tc>
          <w:tcPr>
            <w:tcW w:w="475" w:type="dxa"/>
            <w:vMerge w:val="restart"/>
          </w:tcPr>
          <w:p w14:paraId="40FEC1EC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04" w:type="dxa"/>
            <w:vMerge w:val="restart"/>
          </w:tcPr>
          <w:p w14:paraId="08625327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56" w:type="dxa"/>
            <w:gridSpan w:val="5"/>
          </w:tcPr>
          <w:p w14:paraId="3F1CBF88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</w:tcPr>
          <w:p w14:paraId="4CEC9F5E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D721D5" w14:paraId="4E5036C5" w14:textId="77777777" w:rsidTr="009B73A2">
        <w:trPr>
          <w:trHeight w:val="244"/>
          <w:jc w:val="center"/>
        </w:trPr>
        <w:tc>
          <w:tcPr>
            <w:tcW w:w="475" w:type="dxa"/>
            <w:vMerge/>
          </w:tcPr>
          <w:p w14:paraId="2E9283B3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  <w:vMerge/>
          </w:tcPr>
          <w:p w14:paraId="45D33DDF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10" w:type="dxa"/>
          </w:tcPr>
          <w:p w14:paraId="53F977AA" w14:textId="77777777" w:rsidR="005A18D1" w:rsidRPr="00D721D5" w:rsidRDefault="00FF77DF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3" w:type="dxa"/>
          </w:tcPr>
          <w:p w14:paraId="2470A4ED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7" w:type="dxa"/>
          </w:tcPr>
          <w:p w14:paraId="1073EEB8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9" w:type="dxa"/>
          </w:tcPr>
          <w:p w14:paraId="4A99BB6C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D721D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7" w:type="dxa"/>
          </w:tcPr>
          <w:p w14:paraId="06B7E904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</w:tcPr>
          <w:p w14:paraId="5872FC91" w14:textId="77777777" w:rsidR="005A18D1" w:rsidRPr="00D721D5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3C764C" w:rsidRPr="00D721D5" w14:paraId="456F89A6" w14:textId="77777777" w:rsidTr="009B73A2">
        <w:trPr>
          <w:trHeight w:val="291"/>
          <w:jc w:val="center"/>
        </w:trPr>
        <w:tc>
          <w:tcPr>
            <w:tcW w:w="475" w:type="dxa"/>
          </w:tcPr>
          <w:p w14:paraId="7651F336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4" w:type="dxa"/>
          </w:tcPr>
          <w:p w14:paraId="40EC620B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0" w:type="dxa"/>
          </w:tcPr>
          <w:p w14:paraId="477A0A8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2FF392C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E53723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251036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8FCE12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855B735" w14:textId="77777777" w:rsidR="003C764C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B624EA3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 w:hint="eastAsia"/>
              </w:rPr>
              <w:t>.A</w:t>
            </w:r>
            <w:r w:rsidR="003D49C4" w:rsidRPr="00D721D5">
              <w:rPr>
                <w:rFonts w:ascii="標楷體" w:eastAsia="標楷體" w:hAnsi="標楷體"/>
              </w:rPr>
              <w:t>cDate</w:t>
            </w:r>
          </w:p>
        </w:tc>
      </w:tr>
      <w:tr w:rsidR="003C764C" w:rsidRPr="00D721D5" w14:paraId="697CCA5B" w14:textId="77777777" w:rsidTr="009B73A2">
        <w:trPr>
          <w:trHeight w:val="291"/>
          <w:jc w:val="center"/>
        </w:trPr>
        <w:tc>
          <w:tcPr>
            <w:tcW w:w="475" w:type="dxa"/>
          </w:tcPr>
          <w:p w14:paraId="6300754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4" w:type="dxa"/>
          </w:tcPr>
          <w:p w14:paraId="239F113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310" w:type="dxa"/>
          </w:tcPr>
          <w:p w14:paraId="2863185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CAA448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B14F23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D9C56A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51B64E5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9E8467B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EE4C595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BatchNo</w:t>
            </w:r>
          </w:p>
        </w:tc>
      </w:tr>
      <w:tr w:rsidR="003C764C" w:rsidRPr="00D721D5" w14:paraId="4D8063C8" w14:textId="77777777" w:rsidTr="009B73A2">
        <w:trPr>
          <w:trHeight w:val="291"/>
          <w:jc w:val="center"/>
        </w:trPr>
        <w:tc>
          <w:tcPr>
            <w:tcW w:w="475" w:type="dxa"/>
          </w:tcPr>
          <w:p w14:paraId="736BEE1B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04" w:type="dxa"/>
          </w:tcPr>
          <w:p w14:paraId="0E9A74F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310" w:type="dxa"/>
          </w:tcPr>
          <w:p w14:paraId="5686555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A84BF1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51A5044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2A1963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4C0CC34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0AD3C76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30F54C64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DetailSeq</w:t>
            </w:r>
          </w:p>
        </w:tc>
      </w:tr>
      <w:tr w:rsidR="003C764C" w:rsidRPr="00D721D5" w14:paraId="3FF7DD08" w14:textId="77777777" w:rsidTr="009B73A2">
        <w:trPr>
          <w:trHeight w:val="291"/>
          <w:jc w:val="center"/>
        </w:trPr>
        <w:tc>
          <w:tcPr>
            <w:tcW w:w="475" w:type="dxa"/>
          </w:tcPr>
          <w:p w14:paraId="5180C61F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04" w:type="dxa"/>
          </w:tcPr>
          <w:p w14:paraId="543D84A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10" w:type="dxa"/>
          </w:tcPr>
          <w:p w14:paraId="5715E78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E5F49F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8A50CC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EE800F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578DE7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8FA5412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0677E0CD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CustNo</w:t>
            </w:r>
          </w:p>
        </w:tc>
      </w:tr>
      <w:tr w:rsidR="003C764C" w:rsidRPr="00D721D5" w14:paraId="06E0DFE9" w14:textId="77777777" w:rsidTr="009B73A2">
        <w:trPr>
          <w:trHeight w:val="291"/>
          <w:jc w:val="center"/>
        </w:trPr>
        <w:tc>
          <w:tcPr>
            <w:tcW w:w="475" w:type="dxa"/>
          </w:tcPr>
          <w:p w14:paraId="22E75D7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4" w:type="dxa"/>
          </w:tcPr>
          <w:p w14:paraId="20F964B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310" w:type="dxa"/>
          </w:tcPr>
          <w:p w14:paraId="1A9A7D94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3D0653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5CC7CFA3" w14:textId="77777777" w:rsidR="003C764C" w:rsidRPr="00D721D5" w:rsidRDefault="003C764C" w:rsidP="00873345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8758630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4FA9E7C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2EBA27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4FA84EB9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</w:t>
            </w:r>
            <w:r w:rsidR="003D49C4" w:rsidRPr="00D721D5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3C764C" w:rsidRPr="00D721D5" w14:paraId="3BD086EF" w14:textId="77777777" w:rsidTr="009B73A2">
        <w:trPr>
          <w:trHeight w:val="291"/>
          <w:jc w:val="center"/>
        </w:trPr>
        <w:tc>
          <w:tcPr>
            <w:tcW w:w="475" w:type="dxa"/>
          </w:tcPr>
          <w:p w14:paraId="7BFA92CE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04" w:type="dxa"/>
          </w:tcPr>
          <w:p w14:paraId="56DEECA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310" w:type="dxa"/>
          </w:tcPr>
          <w:p w14:paraId="4128F02C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A92A259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66B0C6B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3C847C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5766E25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B6C348B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71288DB0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RepayAmt</w:t>
            </w:r>
          </w:p>
        </w:tc>
      </w:tr>
      <w:tr w:rsidR="003C764C" w:rsidRPr="00D721D5" w14:paraId="60CA6A83" w14:textId="77777777" w:rsidTr="009B73A2">
        <w:trPr>
          <w:trHeight w:val="291"/>
          <w:jc w:val="center"/>
        </w:trPr>
        <w:tc>
          <w:tcPr>
            <w:tcW w:w="475" w:type="dxa"/>
          </w:tcPr>
          <w:p w14:paraId="49D54B2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04" w:type="dxa"/>
          </w:tcPr>
          <w:p w14:paraId="16B1DAB6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310" w:type="dxa"/>
          </w:tcPr>
          <w:p w14:paraId="4020380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2F12626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6F56A911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AA0D73A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376DB53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6CD12F0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045C3784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AcctAmt</w:t>
            </w:r>
          </w:p>
        </w:tc>
      </w:tr>
      <w:tr w:rsidR="003C764C" w:rsidRPr="00D721D5" w14:paraId="5884000D" w14:textId="77777777" w:rsidTr="009B73A2">
        <w:trPr>
          <w:trHeight w:val="291"/>
          <w:jc w:val="center"/>
        </w:trPr>
        <w:tc>
          <w:tcPr>
            <w:tcW w:w="475" w:type="dxa"/>
          </w:tcPr>
          <w:p w14:paraId="50652032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4" w:type="dxa"/>
          </w:tcPr>
          <w:p w14:paraId="5290FAA0" w14:textId="77777777" w:rsidR="003C764C" w:rsidRPr="00D721D5" w:rsidRDefault="00D721D5" w:rsidP="003C764C">
            <w:pPr>
              <w:rPr>
                <w:rFonts w:ascii="標楷體" w:eastAsia="標楷體" w:hAnsi="標楷體"/>
              </w:rPr>
            </w:pPr>
            <w:proofErr w:type="gramStart"/>
            <w:r w:rsidRPr="00D721D5">
              <w:rPr>
                <w:rFonts w:ascii="標楷體" w:eastAsia="標楷體" w:hAnsi="標楷體" w:hint="eastAsia"/>
              </w:rPr>
              <w:t>入暫收款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310" w:type="dxa"/>
          </w:tcPr>
          <w:p w14:paraId="1EEBAB83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21F7CD5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D04D2B8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D14A06D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7B5B6FA7" w14:textId="77777777" w:rsidR="003C764C" w:rsidRPr="00D721D5" w:rsidRDefault="003C764C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DD755BF" w14:textId="77777777" w:rsidR="003C764C" w:rsidRPr="00D721D5" w:rsidRDefault="003D49C4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</w:t>
            </w:r>
            <w:r w:rsidR="003C764C" w:rsidRPr="00D721D5">
              <w:rPr>
                <w:rFonts w:ascii="標楷體" w:eastAsia="標楷體" w:hAnsi="標楷體" w:hint="eastAsia"/>
              </w:rPr>
              <w:t>交易連結時，自動帶入</w:t>
            </w:r>
          </w:p>
          <w:p w14:paraId="490178CC" w14:textId="77777777" w:rsidR="00235586" w:rsidRPr="00D721D5" w:rsidRDefault="00235586" w:rsidP="003C764C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</w:t>
            </w:r>
            <w:r w:rsidR="003D49C4" w:rsidRPr="00D721D5">
              <w:rPr>
                <w:rFonts w:ascii="標楷體" w:eastAsia="標楷體" w:hAnsi="標楷體"/>
              </w:rPr>
              <w:t>.DisacctAmt</w:t>
            </w:r>
          </w:p>
        </w:tc>
      </w:tr>
      <w:tr w:rsidR="00D203BB" w:rsidRPr="00D721D5" w14:paraId="77DBA338" w14:textId="77777777" w:rsidTr="009B73A2">
        <w:trPr>
          <w:trHeight w:val="291"/>
          <w:jc w:val="center"/>
        </w:trPr>
        <w:tc>
          <w:tcPr>
            <w:tcW w:w="475" w:type="dxa"/>
          </w:tcPr>
          <w:p w14:paraId="5B02D9A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4" w:type="dxa"/>
          </w:tcPr>
          <w:p w14:paraId="17658B5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commentRangeStart w:id="92"/>
            <w:r w:rsidRPr="00D721D5">
              <w:rPr>
                <w:rFonts w:ascii="標楷體" w:eastAsia="標楷體" w:hAnsi="標楷體" w:hint="eastAsia"/>
              </w:rPr>
              <w:t>處理狀態</w:t>
            </w:r>
            <w:commentRangeEnd w:id="92"/>
            <w:r w:rsidR="00DA31B4">
              <w:rPr>
                <w:rStyle w:val="afd"/>
              </w:rPr>
              <w:commentReference w:id="92"/>
            </w:r>
          </w:p>
        </w:tc>
        <w:tc>
          <w:tcPr>
            <w:tcW w:w="1310" w:type="dxa"/>
          </w:tcPr>
          <w:p w14:paraId="2D9FDC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8E68D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6FDE79D5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4F4D2F2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F4D5D6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56057AA2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2B3E6B8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14AECE6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1130915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0F44AD9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58C464C7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15B07D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1C48FCB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37135C4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7CC91CA6" w14:textId="77777777" w:rsidR="00D203BB" w:rsidRPr="00D721D5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29" w:type="dxa"/>
          </w:tcPr>
          <w:p w14:paraId="4A5CFB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6C2EE625" w14:textId="77777777" w:rsidR="00D203BB" w:rsidRPr="00D721D5" w:rsidRDefault="005778FF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5E400749" w14:textId="77777777" w:rsidR="00D203BB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59646072" w14:textId="77777777" w:rsidR="00194C82" w:rsidRDefault="006B5FF8" w:rsidP="00194C8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194C82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1)</w:t>
            </w:r>
            <w:r w:rsidR="00194C8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原值為</w:t>
            </w:r>
            <w:r w:rsidR="00194C82">
              <w:rPr>
                <w:rFonts w:ascii="標楷體" w:eastAsia="標楷體" w:hAnsi="標楷體" w:hint="eastAsia"/>
              </w:rPr>
              <w:t>[</w:t>
            </w:r>
            <w:r w:rsidR="00194C82" w:rsidRPr="00D61A03">
              <w:rPr>
                <w:rFonts w:ascii="標楷體" w:eastAsia="標楷體" w:hAnsi="標楷體" w:hint="eastAsia"/>
              </w:rPr>
              <w:t>0.未檢核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7AD4E8F3" w14:textId="77777777" w:rsidR="005778FF" w:rsidRDefault="00194C82" w:rsidP="00194C82">
            <w:pPr>
              <w:ind w:leftChars="200" w:left="480"/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  <w:r w:rsidR="006B5FF8"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3.檢核錯誤</w:t>
            </w:r>
            <w:r w:rsidR="006B5FF8"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4.檢核正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6B5FF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變</w:t>
            </w:r>
            <w:r>
              <w:rPr>
                <w:rFonts w:ascii="標楷體" w:eastAsia="標楷體" w:hAnsi="標楷體" w:hint="eastAsia"/>
              </w:rPr>
              <w:t>更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1.失敗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4F9B5ED" w14:textId="77777777" w:rsidR="00194C82" w:rsidRDefault="00194C82" w:rsidP="00194C82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原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1.失敗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2.人工處理</w:t>
            </w:r>
            <w:r>
              <w:rPr>
                <w:rFonts w:ascii="標楷體" w:eastAsia="標楷體" w:hAnsi="標楷體" w:hint="eastAsia"/>
              </w:rPr>
              <w:t>/</w:t>
            </w:r>
            <w:r w:rsidRPr="00D61A03">
              <w:rPr>
                <w:rFonts w:ascii="標楷體" w:eastAsia="標楷體" w:hAnsi="標楷體" w:hint="eastAsia"/>
              </w:rPr>
              <w:t>4.檢核正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限變</w:t>
            </w:r>
            <w:r>
              <w:rPr>
                <w:rFonts w:ascii="標楷體" w:eastAsia="標楷體" w:hAnsi="標楷體" w:hint="eastAsia"/>
              </w:rPr>
              <w:t>更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D61A03">
              <w:rPr>
                <w:rFonts w:ascii="標楷體" w:eastAsia="標楷體" w:hAnsi="標楷體" w:hint="eastAsia"/>
              </w:rPr>
              <w:t>0.未檢核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AC5247C" w14:textId="77777777" w:rsidR="00194C82" w:rsidRDefault="00194C82" w:rsidP="00D203BB">
            <w:pPr>
              <w:rPr>
                <w:rFonts w:ascii="標楷體" w:eastAsia="標楷體" w:hAnsi="標楷體"/>
              </w:rPr>
            </w:pPr>
          </w:p>
          <w:p w14:paraId="481565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D721D5" w14:paraId="735385E2" w14:textId="77777777" w:rsidTr="009B73A2">
        <w:trPr>
          <w:trHeight w:val="291"/>
          <w:jc w:val="center"/>
        </w:trPr>
        <w:tc>
          <w:tcPr>
            <w:tcW w:w="475" w:type="dxa"/>
          </w:tcPr>
          <w:p w14:paraId="4011854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4" w:type="dxa"/>
          </w:tcPr>
          <w:p w14:paraId="7B3362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310" w:type="dxa"/>
          </w:tcPr>
          <w:p w14:paraId="7D46F00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25726D0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31CE23A0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4C3988CA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lastRenderedPageBreak/>
              <w:t>限[啟用記號(Enable)]=[Y.啟用]</w:t>
            </w:r>
          </w:p>
          <w:p w14:paraId="56419B2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7883F625">
                <v:shape id="_x0000_i1064" type="#_x0000_t75" style="width:78pt;height:54pt" o:ole="">
                  <v:imagedata r:id="rId129" o:title=""/>
                </v:shape>
                <o:OLEObject Type="Embed" ProgID="Excel.Sheet.12" ShapeID="_x0000_i1064" DrawAspect="Icon" ObjectID="_1723640677" r:id="rId130"/>
              </w:object>
            </w:r>
            <w:r w:rsidRPr="00D721D5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629" w:type="dxa"/>
          </w:tcPr>
          <w:p w14:paraId="2DEA04F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5CDD48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5FBD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27FB6B6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Code</w:t>
            </w:r>
          </w:p>
        </w:tc>
      </w:tr>
      <w:tr w:rsidR="00D203BB" w:rsidRPr="00D721D5" w14:paraId="42D1C12D" w14:textId="77777777" w:rsidTr="009B73A2">
        <w:trPr>
          <w:trHeight w:val="291"/>
          <w:jc w:val="center"/>
        </w:trPr>
        <w:tc>
          <w:tcPr>
            <w:tcW w:w="475" w:type="dxa"/>
          </w:tcPr>
          <w:p w14:paraId="664435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4" w:type="dxa"/>
          </w:tcPr>
          <w:p w14:paraId="61D489B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310" w:type="dxa"/>
          </w:tcPr>
          <w:p w14:paraId="31B38D5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04313D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385DA80D" w14:textId="77777777" w:rsidR="00D203BB" w:rsidRPr="00D721D5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29" w:type="dxa"/>
          </w:tcPr>
          <w:p w14:paraId="7C04DF5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61F9575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599525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55F8BF5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D721D5" w14:paraId="2F7379DE" w14:textId="77777777" w:rsidTr="009B73A2">
        <w:trPr>
          <w:trHeight w:val="291"/>
          <w:jc w:val="center"/>
        </w:trPr>
        <w:tc>
          <w:tcPr>
            <w:tcW w:w="475" w:type="dxa"/>
          </w:tcPr>
          <w:p w14:paraId="03ECC14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04" w:type="dxa"/>
          </w:tcPr>
          <w:p w14:paraId="2CBE8F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310" w:type="dxa"/>
          </w:tcPr>
          <w:p w14:paraId="258BD7F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0E8B63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AA1FD4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37F066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2B249E6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6DE26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0387DA1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櫃員編號(</w:t>
            </w:r>
            <w:r w:rsidRPr="00D721D5">
              <w:rPr>
                <w:rFonts w:ascii="標楷體" w:eastAsia="標楷體" w:hAnsi="標楷體"/>
              </w:rPr>
              <w:t>6</w:t>
            </w:r>
            <w:r w:rsidRPr="00D721D5">
              <w:rPr>
                <w:rFonts w:ascii="標楷體" w:eastAsia="標楷體" w:hAnsi="標楷體" w:hint="eastAsia"/>
              </w:rPr>
              <w:t>)-流水號(8)</w:t>
            </w:r>
          </w:p>
          <w:p w14:paraId="0DC775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.</w:t>
            </w:r>
            <w:r w:rsidRPr="00D721D5">
              <w:rPr>
                <w:rFonts w:ascii="標楷體" w:eastAsia="標楷體" w:hAnsi="標楷體"/>
              </w:rPr>
              <w:t>BatxDetail.TitaTlrNo</w:t>
            </w:r>
          </w:p>
          <w:p w14:paraId="37E38BB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D721D5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D721D5" w14:paraId="39648B49" w14:textId="77777777" w:rsidTr="009B73A2">
        <w:trPr>
          <w:trHeight w:val="291"/>
          <w:jc w:val="center"/>
        </w:trPr>
        <w:tc>
          <w:tcPr>
            <w:tcW w:w="475" w:type="dxa"/>
          </w:tcPr>
          <w:p w14:paraId="7C170EB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1B9B7C5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回收試算</w:t>
            </w:r>
          </w:p>
        </w:tc>
        <w:tc>
          <w:tcPr>
            <w:tcW w:w="1310" w:type="dxa"/>
          </w:tcPr>
          <w:p w14:paraId="36FEAA2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62D2F7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52797EE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A06B22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DEC244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3739A46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921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回收試算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查詢該筆</w:t>
            </w:r>
          </w:p>
        </w:tc>
      </w:tr>
      <w:tr w:rsidR="00D203BB" w:rsidRPr="00D721D5" w14:paraId="1094439F" w14:textId="77777777" w:rsidTr="009B73A2">
        <w:trPr>
          <w:trHeight w:val="291"/>
          <w:jc w:val="center"/>
        </w:trPr>
        <w:tc>
          <w:tcPr>
            <w:tcW w:w="475" w:type="dxa"/>
          </w:tcPr>
          <w:p w14:paraId="61404C2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7AB57B4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回收登錄</w:t>
            </w:r>
          </w:p>
        </w:tc>
        <w:tc>
          <w:tcPr>
            <w:tcW w:w="1310" w:type="dxa"/>
          </w:tcPr>
          <w:p w14:paraId="1F48601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369A220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5219173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279BEE7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2419585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7B5F42D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2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回收登錄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執行交易</w:t>
            </w:r>
          </w:p>
        </w:tc>
      </w:tr>
      <w:tr w:rsidR="00D203BB" w:rsidRPr="00D721D5" w14:paraId="4C0E1AAA" w14:textId="77777777" w:rsidTr="009B73A2">
        <w:trPr>
          <w:trHeight w:val="291"/>
          <w:jc w:val="center"/>
        </w:trPr>
        <w:tc>
          <w:tcPr>
            <w:tcW w:w="475" w:type="dxa"/>
          </w:tcPr>
          <w:p w14:paraId="22F2D4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58D4AC6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暫收款登錄</w:t>
            </w:r>
          </w:p>
        </w:tc>
        <w:tc>
          <w:tcPr>
            <w:tcW w:w="1310" w:type="dxa"/>
          </w:tcPr>
          <w:p w14:paraId="71E621C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24AA20D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DBA9A4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ABD0B7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716D386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061AC54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21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暫收款登錄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執行交易</w:t>
            </w:r>
          </w:p>
        </w:tc>
      </w:tr>
      <w:tr w:rsidR="00D203BB" w:rsidRPr="00D721D5" w14:paraId="5B0DFDD7" w14:textId="77777777" w:rsidTr="009B73A2">
        <w:trPr>
          <w:trHeight w:val="291"/>
          <w:jc w:val="center"/>
        </w:trPr>
        <w:tc>
          <w:tcPr>
            <w:tcW w:w="475" w:type="dxa"/>
          </w:tcPr>
          <w:p w14:paraId="5421D39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30BFD81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試算</w:t>
            </w:r>
          </w:p>
        </w:tc>
        <w:tc>
          <w:tcPr>
            <w:tcW w:w="1310" w:type="dxa"/>
          </w:tcPr>
          <w:p w14:paraId="4AD1008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4F0F358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584819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76D1F2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5051011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EA2EA9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92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2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試算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查詢該筆</w:t>
            </w:r>
          </w:p>
        </w:tc>
      </w:tr>
      <w:tr w:rsidR="00D203BB" w:rsidRPr="00D721D5" w14:paraId="1CCC8698" w14:textId="77777777" w:rsidTr="009B73A2">
        <w:trPr>
          <w:trHeight w:val="291"/>
          <w:jc w:val="center"/>
        </w:trPr>
        <w:tc>
          <w:tcPr>
            <w:tcW w:w="475" w:type="dxa"/>
          </w:tcPr>
          <w:p w14:paraId="42D0054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416795BD" w14:textId="77777777" w:rsidR="00D203BB" w:rsidRPr="00D721D5" w:rsidRDefault="005778FF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結案登錄</w:t>
            </w:r>
          </w:p>
        </w:tc>
        <w:tc>
          <w:tcPr>
            <w:tcW w:w="1310" w:type="dxa"/>
          </w:tcPr>
          <w:p w14:paraId="3DE853C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14E36E5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40BA53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DCD102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3EF0BF3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34E3A8B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D721D5">
              <w:rPr>
                <w:rFonts w:ascii="標楷體" w:eastAsia="標楷體" w:hAnsi="標楷體"/>
                <w:color w:val="000000"/>
              </w:rPr>
              <w:t>【L3420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結案登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-不可欠繳</w:t>
            </w:r>
            <w:r w:rsidRPr="00D721D5">
              <w:rPr>
                <w:rFonts w:ascii="標楷體" w:eastAsia="標楷體" w:hAnsi="標楷體"/>
                <w:color w:val="000000"/>
              </w:rPr>
              <w:t>】</w:t>
            </w:r>
            <w:r w:rsidRPr="00D721D5">
              <w:rPr>
                <w:rFonts w:ascii="標楷體" w:eastAsia="標楷體" w:hAnsi="標楷體" w:hint="eastAsia"/>
                <w:color w:val="000000"/>
              </w:rPr>
              <w:t>，</w:t>
            </w:r>
            <w:r w:rsidRPr="00D721D5">
              <w:rPr>
                <w:rFonts w:ascii="標楷體" w:eastAsia="標楷體" w:hAnsi="標楷體" w:hint="eastAsia"/>
                <w:color w:val="000000"/>
                <w:lang w:eastAsia="zh-HK"/>
              </w:rPr>
              <w:t>供該筆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執行交易</w:t>
            </w:r>
          </w:p>
        </w:tc>
      </w:tr>
      <w:tr w:rsidR="00D203BB" w:rsidRPr="00D721D5" w14:paraId="7E2B2FF5" w14:textId="77777777" w:rsidTr="009B73A2">
        <w:trPr>
          <w:trHeight w:val="291"/>
          <w:jc w:val="center"/>
        </w:trPr>
        <w:tc>
          <w:tcPr>
            <w:tcW w:w="475" w:type="dxa"/>
          </w:tcPr>
          <w:p w14:paraId="6D54305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4" w:type="dxa"/>
          </w:tcPr>
          <w:p w14:paraId="51CF392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存摺帳號</w:t>
            </w:r>
          </w:p>
        </w:tc>
        <w:tc>
          <w:tcPr>
            <w:tcW w:w="1310" w:type="dxa"/>
          </w:tcPr>
          <w:p w14:paraId="15D01B7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BBB0BC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1BEF5A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5E3025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40DD114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BEBD90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21F2E44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epAcctNo</w:t>
            </w:r>
          </w:p>
        </w:tc>
      </w:tr>
      <w:tr w:rsidR="00D203BB" w:rsidRPr="00D721D5" w14:paraId="3F75AD72" w14:textId="77777777" w:rsidTr="009B73A2">
        <w:trPr>
          <w:trHeight w:val="291"/>
          <w:jc w:val="center"/>
        </w:trPr>
        <w:tc>
          <w:tcPr>
            <w:tcW w:w="475" w:type="dxa"/>
          </w:tcPr>
          <w:p w14:paraId="59DBB97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04" w:type="dxa"/>
          </w:tcPr>
          <w:p w14:paraId="5D6821C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D721D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310" w:type="dxa"/>
          </w:tcPr>
          <w:p w14:paraId="7EE433D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3A6B96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E241BC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A49ABC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750DED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482CD1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903523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EntryDate</w:t>
            </w:r>
          </w:p>
        </w:tc>
      </w:tr>
      <w:tr w:rsidR="00D203BB" w:rsidRPr="00D721D5" w14:paraId="72D338AC" w14:textId="77777777" w:rsidTr="009B73A2">
        <w:trPr>
          <w:trHeight w:val="291"/>
          <w:jc w:val="center"/>
        </w:trPr>
        <w:tc>
          <w:tcPr>
            <w:tcW w:w="475" w:type="dxa"/>
          </w:tcPr>
          <w:p w14:paraId="208BC15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4" w:type="dxa"/>
          </w:tcPr>
          <w:p w14:paraId="2C85C32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摘要</w:t>
            </w:r>
          </w:p>
        </w:tc>
        <w:tc>
          <w:tcPr>
            <w:tcW w:w="1310" w:type="dxa"/>
          </w:tcPr>
          <w:p w14:paraId="229DB6F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7811A3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ED78CD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E4209C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67E586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81184D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1320F7E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scptCode</w:t>
            </w:r>
          </w:p>
        </w:tc>
      </w:tr>
      <w:tr w:rsidR="00D203BB" w:rsidRPr="00D721D5" w14:paraId="70D69FD6" w14:textId="77777777" w:rsidTr="009B73A2">
        <w:trPr>
          <w:trHeight w:val="291"/>
          <w:jc w:val="center"/>
        </w:trPr>
        <w:tc>
          <w:tcPr>
            <w:tcW w:w="475" w:type="dxa"/>
          </w:tcPr>
          <w:p w14:paraId="2C3223E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04" w:type="dxa"/>
          </w:tcPr>
          <w:p w14:paraId="1A994EA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1310" w:type="dxa"/>
          </w:tcPr>
          <w:p w14:paraId="066A694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B55AD1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60DF606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482C0C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5729D52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AE30A9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731B13E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VirtualAcctNo</w:t>
            </w:r>
          </w:p>
        </w:tc>
      </w:tr>
      <w:tr w:rsidR="00D203BB" w:rsidRPr="00D721D5" w14:paraId="6151C9F4" w14:textId="77777777" w:rsidTr="009B73A2">
        <w:trPr>
          <w:trHeight w:val="291"/>
          <w:jc w:val="center"/>
        </w:trPr>
        <w:tc>
          <w:tcPr>
            <w:tcW w:w="475" w:type="dxa"/>
          </w:tcPr>
          <w:p w14:paraId="74BED3B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4" w:type="dxa"/>
          </w:tcPr>
          <w:p w14:paraId="57CE1BB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提款</w:t>
            </w:r>
          </w:p>
        </w:tc>
        <w:tc>
          <w:tcPr>
            <w:tcW w:w="1310" w:type="dxa"/>
          </w:tcPr>
          <w:p w14:paraId="190AAA9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93EBAD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692CA7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86DCA1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36EF8BAF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ECE87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7432F0E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WithdrawAmt</w:t>
            </w:r>
          </w:p>
        </w:tc>
      </w:tr>
      <w:tr w:rsidR="00D203BB" w:rsidRPr="00D721D5" w14:paraId="21DD167A" w14:textId="77777777" w:rsidTr="009B73A2">
        <w:trPr>
          <w:trHeight w:val="291"/>
          <w:jc w:val="center"/>
        </w:trPr>
        <w:tc>
          <w:tcPr>
            <w:tcW w:w="475" w:type="dxa"/>
          </w:tcPr>
          <w:p w14:paraId="19BD7A4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04" w:type="dxa"/>
          </w:tcPr>
          <w:p w14:paraId="150880B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存款</w:t>
            </w:r>
          </w:p>
        </w:tc>
        <w:tc>
          <w:tcPr>
            <w:tcW w:w="1310" w:type="dxa"/>
          </w:tcPr>
          <w:p w14:paraId="023F73B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7469E3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B2FF44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9BA376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47EC69C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3A388D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43C619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DepositAmt</w:t>
            </w:r>
          </w:p>
        </w:tc>
      </w:tr>
      <w:tr w:rsidR="00D203BB" w:rsidRPr="00D721D5" w14:paraId="4D8E35B2" w14:textId="77777777" w:rsidTr="009B73A2">
        <w:trPr>
          <w:trHeight w:val="291"/>
          <w:jc w:val="center"/>
        </w:trPr>
        <w:tc>
          <w:tcPr>
            <w:tcW w:w="475" w:type="dxa"/>
          </w:tcPr>
          <w:p w14:paraId="39B4127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404" w:type="dxa"/>
          </w:tcPr>
          <w:p w14:paraId="4C348E3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結餘</w:t>
            </w:r>
          </w:p>
        </w:tc>
        <w:tc>
          <w:tcPr>
            <w:tcW w:w="1310" w:type="dxa"/>
          </w:tcPr>
          <w:p w14:paraId="1741601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20F8F4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69F91AA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48003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0E031FF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8EEDAD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E4E513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Balance</w:t>
            </w:r>
          </w:p>
        </w:tc>
      </w:tr>
      <w:tr w:rsidR="00D203BB" w:rsidRPr="00D721D5" w14:paraId="4D2E2AD9" w14:textId="77777777" w:rsidTr="009B73A2">
        <w:trPr>
          <w:trHeight w:val="291"/>
          <w:jc w:val="center"/>
        </w:trPr>
        <w:tc>
          <w:tcPr>
            <w:tcW w:w="475" w:type="dxa"/>
          </w:tcPr>
          <w:p w14:paraId="63AEC69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404" w:type="dxa"/>
          </w:tcPr>
          <w:p w14:paraId="4305F31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匯款銀行代碼</w:t>
            </w:r>
          </w:p>
        </w:tc>
        <w:tc>
          <w:tcPr>
            <w:tcW w:w="1310" w:type="dxa"/>
          </w:tcPr>
          <w:p w14:paraId="564B777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283326B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D5FFD9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69040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170951F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B9B3EF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DCC2ED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RemintBank</w:t>
            </w:r>
          </w:p>
        </w:tc>
      </w:tr>
      <w:tr w:rsidR="00D203BB" w:rsidRPr="00D721D5" w14:paraId="09A31987" w14:textId="77777777" w:rsidTr="009B73A2">
        <w:trPr>
          <w:trHeight w:val="291"/>
          <w:jc w:val="center"/>
        </w:trPr>
        <w:tc>
          <w:tcPr>
            <w:tcW w:w="475" w:type="dxa"/>
          </w:tcPr>
          <w:p w14:paraId="7F2EB5F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404" w:type="dxa"/>
          </w:tcPr>
          <w:p w14:paraId="3E07136E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交易人資料</w:t>
            </w:r>
          </w:p>
        </w:tc>
        <w:tc>
          <w:tcPr>
            <w:tcW w:w="1310" w:type="dxa"/>
          </w:tcPr>
          <w:p w14:paraId="3081290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60F784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A866FB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277DE14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1B8F53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488CB7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交易連結時，自動帶入</w:t>
            </w:r>
          </w:p>
          <w:p w14:paraId="6EF35F7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nkRmtf.TraderInfo</w:t>
            </w:r>
          </w:p>
        </w:tc>
      </w:tr>
      <w:tr w:rsidR="00D203BB" w:rsidRPr="00D721D5" w14:paraId="6F892B87" w14:textId="77777777" w:rsidTr="009B73A2">
        <w:trPr>
          <w:trHeight w:val="291"/>
          <w:jc w:val="center"/>
        </w:trPr>
        <w:tc>
          <w:tcPr>
            <w:tcW w:w="475" w:type="dxa"/>
          </w:tcPr>
          <w:p w14:paraId="5116FEB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404" w:type="dxa"/>
          </w:tcPr>
          <w:p w14:paraId="7A36DF4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310" w:type="dxa"/>
          </w:tcPr>
          <w:p w14:paraId="2620084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2</w:t>
            </w:r>
          </w:p>
        </w:tc>
        <w:tc>
          <w:tcPr>
            <w:tcW w:w="823" w:type="dxa"/>
          </w:tcPr>
          <w:p w14:paraId="35EB284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975B98A" w14:textId="77777777" w:rsidR="00D203BB" w:rsidRPr="00D721D5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721D5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D721D5">
              <w:rPr>
                <w:rFonts w:ascii="標楷體" w:eastAsia="標楷體" w:hAnsi="標楷體" w:hint="eastAsia"/>
              </w:rPr>
              <w:t>C</w:t>
            </w:r>
            <w:r w:rsidRPr="00D721D5">
              <w:rPr>
                <w:rFonts w:ascii="標楷體" w:eastAsia="標楷體" w:hAnsi="標楷體" w:hint="eastAsia"/>
                <w:lang w:eastAsia="zh-HK"/>
              </w:rPr>
              <w:t>d</w:t>
            </w:r>
            <w:r w:rsidRPr="00D721D5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D721D5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D721D5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D721D5">
              <w:rPr>
                <w:rFonts w:ascii="標楷體" w:eastAsia="標楷體" w:hAnsi="標楷體" w:hint="eastAsia"/>
              </w:rPr>
              <w:t>=</w:t>
            </w:r>
            <w:r w:rsidRPr="00D721D5">
              <w:rPr>
                <w:rFonts w:ascii="標楷體" w:eastAsia="標楷體" w:hAnsi="標楷體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D721D5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545B9303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823B68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期款</w:t>
            </w:r>
          </w:p>
          <w:p w14:paraId="6D1F1E9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部分償還</w:t>
            </w:r>
          </w:p>
          <w:p w14:paraId="5DE602E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3.結案</w:t>
            </w:r>
          </w:p>
          <w:p w14:paraId="5C0AA658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4.帳管費</w:t>
            </w:r>
          </w:p>
          <w:p w14:paraId="1F9C67EB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5.火險費</w:t>
            </w:r>
          </w:p>
          <w:p w14:paraId="4E4B761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6.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契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變手續費</w:t>
            </w:r>
          </w:p>
          <w:p w14:paraId="3FFD3FE5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7.法務費</w:t>
            </w:r>
          </w:p>
          <w:p w14:paraId="7189063C" w14:textId="77777777" w:rsidR="00D203BB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9.其他</w:t>
            </w:r>
          </w:p>
          <w:p w14:paraId="30C12807" w14:textId="77777777" w:rsidR="006B5FF8" w:rsidRPr="00456B60" w:rsidRDefault="006B5FF8" w:rsidP="006B5FF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.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7D2974AC" w14:textId="77777777" w:rsidR="006B5FF8" w:rsidRPr="00D721D5" w:rsidRDefault="006B5FF8" w:rsidP="006B5FF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催收收回</w:t>
            </w:r>
          </w:p>
        </w:tc>
        <w:tc>
          <w:tcPr>
            <w:tcW w:w="629" w:type="dxa"/>
          </w:tcPr>
          <w:p w14:paraId="3A6DEC6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261350C9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W</w:t>
            </w:r>
          </w:p>
        </w:tc>
        <w:tc>
          <w:tcPr>
            <w:tcW w:w="3096" w:type="dxa"/>
          </w:tcPr>
          <w:p w14:paraId="3124597C" w14:textId="5FACAD8D" w:rsidR="00D203BB" w:rsidRPr="00D721D5" w:rsidRDefault="00D203B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未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D721D5">
              <w:rPr>
                <w:rFonts w:ascii="標楷體" w:eastAsia="標楷體" w:hAnsi="標楷體" w:hint="eastAsia"/>
              </w:rPr>
              <w:t>可</w:t>
            </w:r>
            <w:r w:rsidR="002A48C2">
              <w:rPr>
                <w:rFonts w:ascii="標楷體" w:eastAsia="標楷體" w:hAnsi="標楷體" w:hint="eastAsia"/>
              </w:rPr>
              <w:t>輸入</w:t>
            </w:r>
            <w:commentRangeStart w:id="93"/>
            <w:r w:rsidR="002A48C2" w:rsidRPr="00AC12AF">
              <w:rPr>
                <w:rFonts w:ascii="標楷體" w:eastAsia="標楷體" w:hAnsi="標楷體" w:hint="eastAsia"/>
                <w:strike/>
                <w:highlight w:val="yellow"/>
              </w:rPr>
              <w:t>空白</w:t>
            </w:r>
            <w:proofErr w:type="gramStart"/>
            <w:r w:rsidR="002A48C2" w:rsidRPr="00AC12AF">
              <w:rPr>
                <w:rFonts w:ascii="標楷體" w:eastAsia="標楷體" w:hAnsi="標楷體" w:hint="eastAsia"/>
                <w:strike/>
                <w:highlight w:val="yellow"/>
              </w:rPr>
              <w:t>或</w:t>
            </w:r>
            <w:commentRangeEnd w:id="93"/>
            <w:proofErr w:type="gramEnd"/>
            <w:r w:rsidR="00AD55D4" w:rsidRPr="00AC12AF">
              <w:rPr>
                <w:rFonts w:ascii="標楷體" w:eastAsia="標楷體" w:hAnsi="標楷體" w:hint="eastAsia"/>
                <w:highlight w:val="yellow"/>
              </w:rPr>
              <w:t>，限輸入</w:t>
            </w:r>
            <w:r w:rsidR="00AD55D4" w:rsidRPr="00AC12AF">
              <w:rPr>
                <w:rStyle w:val="afd"/>
                <w:highlight w:val="yellow"/>
              </w:rPr>
              <w:commentReference w:id="93"/>
            </w:r>
            <w:r w:rsidR="002A48C2">
              <w:rPr>
                <w:rFonts w:ascii="標楷體" w:eastAsia="標楷體" w:hAnsi="標楷體" w:hint="eastAsia"/>
              </w:rPr>
              <w:t>代碼</w:t>
            </w:r>
            <w:r w:rsidRPr="00D721D5">
              <w:rPr>
                <w:rFonts w:ascii="標楷體" w:eastAsia="標楷體" w:hAnsi="標楷體" w:hint="eastAsia"/>
              </w:rPr>
              <w:t>，檢核條件:依選單/V(H)</w:t>
            </w:r>
          </w:p>
          <w:p w14:paraId="5A89B247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</w:t>
            </w:r>
            <w:r w:rsidRPr="00D721D5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D203BB" w:rsidRPr="00D721D5" w14:paraId="14F09EDD" w14:textId="77777777" w:rsidTr="009B73A2">
        <w:trPr>
          <w:trHeight w:val="291"/>
          <w:jc w:val="center"/>
        </w:trPr>
        <w:tc>
          <w:tcPr>
            <w:tcW w:w="475" w:type="dxa"/>
          </w:tcPr>
          <w:p w14:paraId="7C57BCCC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404" w:type="dxa"/>
          </w:tcPr>
          <w:p w14:paraId="4CF2C788" w14:textId="77777777" w:rsidR="00D203BB" w:rsidRPr="00D721D5" w:rsidRDefault="006B5FF8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入帳戶號</w:t>
            </w:r>
          </w:p>
        </w:tc>
        <w:tc>
          <w:tcPr>
            <w:tcW w:w="1310" w:type="dxa"/>
          </w:tcPr>
          <w:p w14:paraId="18DD9C21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/>
              </w:rPr>
              <w:t>7</w:t>
            </w:r>
          </w:p>
        </w:tc>
        <w:tc>
          <w:tcPr>
            <w:tcW w:w="823" w:type="dxa"/>
          </w:tcPr>
          <w:p w14:paraId="08BB4ACD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4313F6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05A8E0A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7" w:type="dxa"/>
          </w:tcPr>
          <w:p w14:paraId="6D07E8E0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637DD202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1.未</w:t>
            </w:r>
            <w:proofErr w:type="gramStart"/>
            <w:r w:rsidRPr="00D721D5">
              <w:rPr>
                <w:rFonts w:ascii="標楷體" w:eastAsia="標楷體" w:hAnsi="標楷體" w:hint="eastAsia"/>
              </w:rPr>
              <w:t>入帳可</w:t>
            </w:r>
            <w:r>
              <w:rPr>
                <w:rFonts w:ascii="標楷體" w:eastAsia="標楷體" w:hAnsi="標楷體" w:hint="eastAsia"/>
              </w:rPr>
              <w:t>限輸入</w:t>
            </w:r>
            <w:proofErr w:type="gramEnd"/>
            <w:r>
              <w:rPr>
                <w:rFonts w:ascii="標楷體" w:eastAsia="標楷體" w:hAnsi="標楷體" w:hint="eastAsia"/>
              </w:rPr>
              <w:t>數字</w:t>
            </w:r>
          </w:p>
          <w:p w14:paraId="6CEE81A6" w14:textId="77777777" w:rsidR="00D203BB" w:rsidRPr="00D721D5" w:rsidRDefault="00D203BB" w:rsidP="00D203BB">
            <w:pPr>
              <w:rPr>
                <w:rFonts w:ascii="標楷體" w:eastAsia="標楷體" w:hAnsi="標楷體"/>
              </w:rPr>
            </w:pPr>
            <w:r w:rsidRPr="00D721D5">
              <w:rPr>
                <w:rFonts w:ascii="標楷體" w:eastAsia="標楷體" w:hAnsi="標楷體" w:hint="eastAsia"/>
              </w:rPr>
              <w:t>2.</w:t>
            </w:r>
            <w:r w:rsidRPr="00D721D5">
              <w:rPr>
                <w:rFonts w:ascii="標楷體" w:eastAsia="標楷體" w:hAnsi="標楷體"/>
              </w:rPr>
              <w:t>BatxDetail.CustNo</w:t>
            </w:r>
          </w:p>
        </w:tc>
      </w:tr>
    </w:tbl>
    <w:p w14:paraId="6E0B4AF1" w14:textId="77777777" w:rsidR="00826B0A" w:rsidRDefault="00826B0A" w:rsidP="005A18D1"/>
    <w:p w14:paraId="4246E468" w14:textId="77777777" w:rsidR="00BF35C0" w:rsidRDefault="00BF35C0" w:rsidP="005A18D1"/>
    <w:p w14:paraId="34B53024" w14:textId="77777777" w:rsidR="00D80E71" w:rsidRPr="00456B60" w:rsidRDefault="004B31C6" w:rsidP="00D80E71">
      <w:r>
        <w:br w:type="page"/>
      </w:r>
    </w:p>
    <w:p w14:paraId="26049E0F" w14:textId="77777777" w:rsidR="00D80E71" w:rsidRPr="00456B60" w:rsidRDefault="004B31C6" w:rsidP="00950600">
      <w:pPr>
        <w:pStyle w:val="5"/>
      </w:pPr>
      <w:bookmarkStart w:id="94" w:name="_Toc113027262"/>
      <w:r w:rsidRPr="004B31C6">
        <w:lastRenderedPageBreak/>
        <w:t>L4211</w:t>
      </w:r>
      <w:r w:rsidR="00D80E71" w:rsidRPr="00456B60">
        <w:t xml:space="preserve"> </w:t>
      </w:r>
      <w:proofErr w:type="spellStart"/>
      <w:r w:rsidRPr="004B31C6">
        <w:rPr>
          <w:rFonts w:hint="eastAsia"/>
        </w:rPr>
        <w:t>匯款轉帳報表</w:t>
      </w:r>
      <w:bookmarkEnd w:id="94"/>
      <w:proofErr w:type="spellEnd"/>
    </w:p>
    <w:p w14:paraId="1A307C25" w14:textId="77777777" w:rsidR="00D80E71" w:rsidRPr="00456B60" w:rsidRDefault="00D80E7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D80E71" w:rsidRPr="007127F4" w14:paraId="140A5F88" w14:textId="77777777" w:rsidTr="009823D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750FC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C092" w14:textId="77777777" w:rsidR="00D80E71" w:rsidRPr="007127F4" w:rsidRDefault="004B31C6" w:rsidP="009823D7">
            <w:pPr>
              <w:rPr>
                <w:rFonts w:ascii="標楷體" w:eastAsia="標楷體" w:hAnsi="標楷體"/>
              </w:rPr>
            </w:pPr>
            <w:r w:rsidRPr="004B31C6">
              <w:rPr>
                <w:rFonts w:ascii="標楷體" w:eastAsia="標楷體" w:hAnsi="標楷體" w:hint="eastAsia"/>
                <w:lang w:eastAsia="zh-HK"/>
              </w:rPr>
              <w:t>匯款轉帳報表</w:t>
            </w:r>
          </w:p>
        </w:tc>
      </w:tr>
      <w:tr w:rsidR="00D80E71" w:rsidRPr="007127F4" w14:paraId="25A015B5" w14:textId="77777777" w:rsidTr="009823D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FAA9D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12A72" w14:textId="77777777" w:rsidR="00D80E71" w:rsidRDefault="00D80E71" w:rsidP="009823D7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>完成</w:t>
            </w:r>
            <w:r w:rsidR="004B31C6" w:rsidRPr="004B31C6">
              <w:rPr>
                <w:rFonts w:ascii="標楷體" w:eastAsia="標楷體" w:hAnsi="標楷體" w:hint="eastAsia"/>
                <w:lang w:eastAsia="zh-HK"/>
              </w:rPr>
              <w:t>匯款轉帳</w:t>
            </w:r>
            <w:r w:rsidRPr="004900D9">
              <w:rPr>
                <w:rFonts w:ascii="標楷體" w:eastAsia="標楷體" w:hAnsi="標楷體" w:hint="eastAsia"/>
              </w:rPr>
              <w:t>之</w:t>
            </w:r>
            <w:proofErr w:type="gramStart"/>
            <w:r w:rsidRPr="004900D9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執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本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產</w:t>
            </w:r>
            <w:r>
              <w:rPr>
                <w:rFonts w:ascii="標楷體" w:eastAsia="標楷體" w:hAnsi="標楷體" w:hint="eastAsia"/>
              </w:rPr>
              <w:t>生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0A060FFD" w14:textId="77777777" w:rsidR="00D80E71" w:rsidRPr="007127F4" w:rsidRDefault="00D80E71" w:rsidP="009823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80E71" w:rsidRPr="007127F4" w14:paraId="2EDE23EE" w14:textId="77777777" w:rsidTr="009823D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D8E75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EDFD7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D80E71" w:rsidRPr="007127F4" w14:paraId="6FF55CE1" w14:textId="77777777" w:rsidTr="009823D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153FB9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3A6304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127AB2A5" w14:textId="77777777" w:rsidTr="009823D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90812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B75669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3331C0E2" w14:textId="77777777" w:rsidTr="009823D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2415C6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63F863" w14:textId="77777777" w:rsidR="00D80E71" w:rsidRPr="007127F4" w:rsidRDefault="00D80E71" w:rsidP="009823D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7463BEC1" w14:textId="4A4656EA" w:rsidR="00DB154D" w:rsidRDefault="00D80E71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DB154D" w:rsidRPr="00C5115B">
              <w:rPr>
                <w:rFonts w:ascii="標楷體" w:eastAsia="標楷體" w:hAnsi="標楷體" w:hint="eastAsia"/>
              </w:rPr>
              <w:t>匯款總傳票明細表</w:t>
            </w:r>
            <w:proofErr w:type="spellEnd"/>
          </w:p>
          <w:p w14:paraId="046809E3" w14:textId="77777777" w:rsidR="00DB154D" w:rsidRDefault="00DB154D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C5115B">
              <w:rPr>
                <w:rFonts w:ascii="標楷體" w:eastAsia="標楷體" w:hAnsi="標楷體" w:hint="eastAsia"/>
              </w:rPr>
              <w:t>匯款總傳票明細表</w:t>
            </w:r>
            <w:r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以金額排序</w:t>
            </w:r>
          </w:p>
          <w:p w14:paraId="753CD54A" w14:textId="32EBCAE1" w:rsidR="00D80E71" w:rsidRPr="00DE1A15" w:rsidRDefault="00DB154D" w:rsidP="009823D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C5115B">
              <w:rPr>
                <w:rFonts w:ascii="標楷體" w:eastAsia="標楷體" w:hAnsi="標楷體" w:hint="eastAsia"/>
              </w:rPr>
              <w:t>匯款總傳票明細表</w:t>
            </w:r>
            <w:r>
              <w:rPr>
                <w:rFonts w:ascii="標楷體" w:eastAsia="標楷體" w:hAnsi="標楷體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</w:rPr>
              <w:t>依戶號</w:t>
            </w:r>
            <w:proofErr w:type="gramEnd"/>
          </w:p>
          <w:p w14:paraId="39CF644E" w14:textId="219A9DC6" w:rsidR="00D80E71" w:rsidRPr="007127F4" w:rsidRDefault="00D80E71" w:rsidP="009823D7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DB154D">
              <w:rPr>
                <w:rFonts w:ascii="標楷體" w:eastAsia="標楷體" w:hAnsi="標楷體" w:hint="eastAsia"/>
                <w:lang w:val="x-none"/>
              </w:rPr>
              <w:t>4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4B31C6" w:rsidRPr="004B31C6">
              <w:rPr>
                <w:rFonts w:ascii="標楷體" w:eastAsia="標楷體" w:hAnsi="標楷體" w:hint="eastAsia"/>
                <w:lang w:eastAsia="zh-HK"/>
              </w:rPr>
              <w:t>匯款轉帳失敗表</w:t>
            </w:r>
            <w:proofErr w:type="spellEnd"/>
          </w:p>
          <w:p w14:paraId="6447D7E1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D80E71" w:rsidRPr="007127F4" w14:paraId="50BE2171" w14:textId="77777777" w:rsidTr="009823D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C17865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346973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  <w:tr w:rsidR="00D80E71" w:rsidRPr="007127F4" w14:paraId="54DD0FB5" w14:textId="77777777" w:rsidTr="009823D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15BC87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EE3DAA" w14:textId="77777777" w:rsidR="00D80E71" w:rsidRPr="007127F4" w:rsidRDefault="004B31C6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20" w:dyaOrig="1036" w14:anchorId="7986DFFA">
                <v:shape id="_x0000_i1065" type="#_x0000_t75" style="width:78pt;height:54pt" o:ole="">
                  <v:imagedata r:id="rId131" o:title=""/>
                </v:shape>
                <o:OLEObject Type="Embed" ProgID="AcroExch.Document.DC" ShapeID="_x0000_i1065" DrawAspect="Icon" ObjectID="_1723640678" r:id="rId132"/>
              </w:object>
            </w:r>
            <w:r>
              <w:rPr>
                <w:rFonts w:ascii="標楷體" w:eastAsia="標楷體" w:hAnsi="標楷體"/>
              </w:rPr>
              <w:object w:dxaOrig="1520" w:dyaOrig="1036" w14:anchorId="464B6172">
                <v:shape id="_x0000_i1066" type="#_x0000_t75" style="width:78pt;height:54pt" o:ole="">
                  <v:imagedata r:id="rId133" o:title=""/>
                </v:shape>
                <o:OLEObject Type="Embed" ProgID="AcroExch.Document.DC" ShapeID="_x0000_i1066" DrawAspect="Icon" ObjectID="_1723640679" r:id="rId134"/>
              </w:object>
            </w:r>
            <w:r>
              <w:rPr>
                <w:rFonts w:ascii="標楷體" w:eastAsia="標楷體" w:hAnsi="標楷體"/>
              </w:rPr>
              <w:object w:dxaOrig="1520" w:dyaOrig="1036" w14:anchorId="54E63458">
                <v:shape id="_x0000_i1067" type="#_x0000_t75" style="width:78pt;height:54pt" o:ole="">
                  <v:imagedata r:id="rId135" o:title=""/>
                </v:shape>
                <o:OLEObject Type="Embed" ProgID="AcroExch.Document.DC" ShapeID="_x0000_i1067" DrawAspect="Icon" ObjectID="_1723640680" r:id="rId136"/>
              </w:object>
            </w:r>
          </w:p>
          <w:p w14:paraId="6BC08C8E" w14:textId="77777777" w:rsidR="00D80E71" w:rsidRPr="007127F4" w:rsidRDefault="00D80E71" w:rsidP="009823D7">
            <w:pPr>
              <w:rPr>
                <w:rFonts w:ascii="標楷體" w:eastAsia="標楷體" w:hAnsi="標楷體"/>
              </w:rPr>
            </w:pPr>
          </w:p>
        </w:tc>
      </w:tr>
    </w:tbl>
    <w:p w14:paraId="3FB070CA" w14:textId="77777777" w:rsidR="00D80E71" w:rsidRDefault="00D80E71" w:rsidP="005A18D1"/>
    <w:p w14:paraId="6EE3CDA5" w14:textId="77777777" w:rsidR="004B31C6" w:rsidRPr="00456B60" w:rsidRDefault="004B31C6" w:rsidP="004B31C6">
      <w:pPr>
        <w:rPr>
          <w:rFonts w:ascii="標楷體" w:eastAsia="標楷體" w:hAnsi="標楷體"/>
          <w:lang w:val="x-none"/>
        </w:rPr>
      </w:pPr>
    </w:p>
    <w:p w14:paraId="34553219" w14:textId="77777777" w:rsidR="004B31C6" w:rsidRPr="00456B60" w:rsidRDefault="004B31C6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B31C6" w:rsidRPr="00456B60" w14:paraId="37177BF1" w14:textId="77777777" w:rsidTr="009823D7">
        <w:tc>
          <w:tcPr>
            <w:tcW w:w="851" w:type="dxa"/>
            <w:shd w:val="clear" w:color="auto" w:fill="D9D9D9"/>
          </w:tcPr>
          <w:p w14:paraId="436FA600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D401B54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F652A61" w14:textId="77777777" w:rsidR="004B31C6" w:rsidRPr="00456B60" w:rsidRDefault="004B31C6" w:rsidP="009823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84056C" w:rsidRPr="00456B60" w14:paraId="739F4272" w14:textId="77777777" w:rsidTr="009823D7">
        <w:tc>
          <w:tcPr>
            <w:tcW w:w="851" w:type="dxa"/>
            <w:shd w:val="clear" w:color="auto" w:fill="auto"/>
          </w:tcPr>
          <w:p w14:paraId="1AFAA8F1" w14:textId="77777777" w:rsidR="0084056C" w:rsidRPr="00456B60" w:rsidRDefault="0084056C" w:rsidP="00840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D2FD79B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F6F15AC" w14:textId="77777777" w:rsidR="0084056C" w:rsidRPr="004012AA" w:rsidRDefault="0084056C" w:rsidP="0084056C">
            <w:pPr>
              <w:rPr>
                <w:rFonts w:ascii="標楷體" w:eastAsia="標楷體" w:hAnsi="標楷體"/>
              </w:rPr>
            </w:pPr>
            <w:r w:rsidRPr="0084056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84056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84056C" w:rsidRPr="00456B60" w14:paraId="063410E4" w14:textId="77777777" w:rsidTr="009823D7">
        <w:tc>
          <w:tcPr>
            <w:tcW w:w="851" w:type="dxa"/>
            <w:shd w:val="clear" w:color="auto" w:fill="auto"/>
          </w:tcPr>
          <w:p w14:paraId="3FC4FCE2" w14:textId="77777777" w:rsidR="0084056C" w:rsidRPr="00456B60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326527B" w14:textId="77777777" w:rsidR="0084056C" w:rsidRPr="00DF00E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36ED21" w14:textId="77777777" w:rsidR="0084056C" w:rsidRPr="00DF00EC" w:rsidRDefault="0084056C" w:rsidP="0084056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84056C" w:rsidRPr="00456B60" w14:paraId="243646FF" w14:textId="77777777" w:rsidTr="009823D7">
        <w:tc>
          <w:tcPr>
            <w:tcW w:w="851" w:type="dxa"/>
            <w:shd w:val="clear" w:color="auto" w:fill="auto"/>
          </w:tcPr>
          <w:p w14:paraId="1678B5A6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FDD6B56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84056C">
              <w:rPr>
                <w:rFonts w:ascii="標楷體" w:eastAsia="標楷體" w:hAnsi="標楷體"/>
              </w:rPr>
              <w:t>BankRmtf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C6B8766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r w:rsidRPr="0084056C">
              <w:rPr>
                <w:rFonts w:ascii="標楷體" w:eastAsia="標楷體" w:hAnsi="標楷體" w:hint="eastAsia"/>
              </w:rPr>
              <w:t>匯款轉帳檔</w:t>
            </w:r>
          </w:p>
        </w:tc>
      </w:tr>
      <w:tr w:rsidR="0084056C" w:rsidRPr="00456B60" w14:paraId="50A0BE45" w14:textId="77777777" w:rsidTr="009823D7">
        <w:tc>
          <w:tcPr>
            <w:tcW w:w="851" w:type="dxa"/>
            <w:shd w:val="clear" w:color="auto" w:fill="auto"/>
          </w:tcPr>
          <w:p w14:paraId="514E708A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940380C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FB2FD00" w14:textId="77777777" w:rsidR="0084056C" w:rsidRPr="004012AA" w:rsidRDefault="0084056C" w:rsidP="0084056C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84056C" w:rsidRPr="00456B60" w14:paraId="7C048FB7" w14:textId="77777777" w:rsidTr="009823D7">
        <w:tc>
          <w:tcPr>
            <w:tcW w:w="851" w:type="dxa"/>
            <w:shd w:val="clear" w:color="auto" w:fill="auto"/>
          </w:tcPr>
          <w:p w14:paraId="41B02BAB" w14:textId="77777777" w:rsidR="0084056C" w:rsidRDefault="0084056C" w:rsidP="008405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E88075B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38EE56E" w14:textId="77777777" w:rsidR="0084056C" w:rsidRPr="00001DDC" w:rsidRDefault="0084056C" w:rsidP="0084056C">
            <w:pPr>
              <w:rPr>
                <w:rFonts w:ascii="標楷體" w:eastAsia="標楷體" w:hAnsi="標楷體"/>
              </w:rPr>
            </w:pPr>
            <w:r w:rsidRPr="00937F6F">
              <w:rPr>
                <w:rFonts w:ascii="標楷體" w:eastAsia="標楷體" w:hAnsi="標楷體" w:hint="eastAsia"/>
              </w:rPr>
              <w:t>客戶聯絡電話檔</w:t>
            </w:r>
          </w:p>
        </w:tc>
      </w:tr>
    </w:tbl>
    <w:p w14:paraId="560A48C1" w14:textId="77777777" w:rsidR="004B31C6" w:rsidRDefault="004B31C6" w:rsidP="004B31C6">
      <w:pPr>
        <w:rPr>
          <w:rFonts w:ascii="標楷體" w:eastAsia="標楷體" w:hAnsi="標楷體"/>
          <w:lang w:val="x-none"/>
        </w:rPr>
      </w:pPr>
      <w:r>
        <w:rPr>
          <w:rFonts w:ascii="標楷體" w:eastAsia="標楷體" w:hAnsi="標楷體"/>
          <w:lang w:val="x-none"/>
        </w:rPr>
        <w:br w:type="page"/>
      </w:r>
    </w:p>
    <w:p w14:paraId="6395F5E5" w14:textId="77777777" w:rsidR="004B31C6" w:rsidRPr="00456B60" w:rsidRDefault="004B31C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2D6D5DDD" w14:textId="481E2BBD" w:rsidR="00D80E71" w:rsidRDefault="00386287" w:rsidP="005A18D1">
      <w:r w:rsidRPr="00386287">
        <w:rPr>
          <w:noProof/>
        </w:rPr>
        <w:drawing>
          <wp:inline distT="0" distB="0" distL="0" distR="0" wp14:anchorId="4880CBA6" wp14:editId="609CA0EF">
            <wp:extent cx="6479540" cy="195453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6B6DC" w14:textId="77777777" w:rsidR="004B31C6" w:rsidRPr="00456B60" w:rsidRDefault="004B31C6" w:rsidP="004B31C6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791EC04" w14:textId="77777777" w:rsidR="004B31C6" w:rsidRPr="00456B60" w:rsidRDefault="004B31C6" w:rsidP="004B31C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4B31C6" w:rsidRPr="007D2620" w14:paraId="6C667172" w14:textId="77777777" w:rsidTr="009823D7">
        <w:tc>
          <w:tcPr>
            <w:tcW w:w="851" w:type="dxa"/>
            <w:shd w:val="clear" w:color="auto" w:fill="D9D9D9"/>
          </w:tcPr>
          <w:p w14:paraId="541823FA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D291572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289845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B31C6" w:rsidRPr="007D2620" w14:paraId="179E10AF" w14:textId="77777777" w:rsidTr="009823D7">
        <w:tc>
          <w:tcPr>
            <w:tcW w:w="851" w:type="dxa"/>
            <w:shd w:val="clear" w:color="auto" w:fill="auto"/>
          </w:tcPr>
          <w:p w14:paraId="311B0F49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6263A82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39F8902" w14:textId="77777777" w:rsidR="004B31C6" w:rsidRPr="007D2620" w:rsidRDefault="004B31C6" w:rsidP="009823D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57EE44" w14:textId="77777777" w:rsidR="004B31C6" w:rsidRPr="007D2620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依據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="0084056C" w:rsidRPr="0084056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="0084056C" w:rsidRPr="0084056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4056C" w:rsidRPr="001C3574">
              <w:rPr>
                <w:rFonts w:ascii="標楷體" w:eastAsia="標楷體" w:hAnsi="標楷體"/>
              </w:rPr>
              <w:t>BatxDetai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</w:t>
            </w:r>
          </w:p>
          <w:p w14:paraId="6A5C66B1" w14:textId="2A7D1C66" w:rsidR="004B31C6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 w:rsidRPr="00C36C3D">
              <w:rPr>
                <w:rFonts w:ascii="標楷體" w:eastAsia="標楷體" w:hAnsi="標楷體"/>
              </w:rPr>
              <w:t>Dat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="00386287">
              <w:rPr>
                <w:rFonts w:ascii="標楷體" w:eastAsia="標楷體" w:hAnsi="標楷體" w:hint="eastAsia"/>
              </w:rPr>
              <w:t>，[</w:t>
            </w:r>
            <w:r w:rsidR="00386287" w:rsidRPr="00CD1FBB">
              <w:rPr>
                <w:rFonts w:ascii="標楷體" w:eastAsia="標楷體" w:hAnsi="標楷體" w:hint="eastAsia"/>
              </w:rPr>
              <w:t>報表種類</w:t>
            </w:r>
            <w:r w:rsidR="00386287">
              <w:rPr>
                <w:rFonts w:ascii="標楷體" w:eastAsia="標楷體" w:hAnsi="標楷體" w:hint="eastAsia"/>
              </w:rPr>
              <w:t>]</w:t>
            </w:r>
            <w:r w:rsidR="00386287">
              <w:rPr>
                <w:rFonts w:ascii="標楷體" w:eastAsia="標楷體" w:hAnsi="標楷體"/>
              </w:rPr>
              <w:t>=</w:t>
            </w:r>
            <w:r w:rsidR="00386287" w:rsidRPr="00CD1FBB">
              <w:rPr>
                <w:rFonts w:ascii="標楷體" w:eastAsia="標楷體" w:hAnsi="標楷體" w:hint="eastAsia"/>
              </w:rPr>
              <w:t xml:space="preserve"> 1</w:t>
            </w:r>
            <w:r w:rsidR="00386287">
              <w:rPr>
                <w:rFonts w:ascii="標楷體" w:eastAsia="標楷體" w:hAnsi="標楷體" w:hint="eastAsia"/>
              </w:rPr>
              <w:t>.</w:t>
            </w:r>
            <w:r w:rsidR="00386287" w:rsidRPr="00CD1FBB">
              <w:rPr>
                <w:rFonts w:ascii="標楷體" w:eastAsia="標楷體" w:hAnsi="標楷體" w:hint="eastAsia"/>
              </w:rPr>
              <w:t>成功</w:t>
            </w:r>
          </w:p>
          <w:p w14:paraId="75DC72C8" w14:textId="1E905620" w:rsidR="004B31C6" w:rsidRPr="007D2620" w:rsidRDefault="004B31C6" w:rsidP="009823D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="00386287">
              <w:rPr>
                <w:rFonts w:ascii="標楷體" w:eastAsia="標楷體" w:hAnsi="標楷體" w:hint="eastAsia"/>
              </w:rPr>
              <w:t>，[</w:t>
            </w:r>
            <w:r w:rsidR="00386287" w:rsidRPr="00CD1FBB">
              <w:rPr>
                <w:rFonts w:ascii="標楷體" w:eastAsia="標楷體" w:hAnsi="標楷體" w:hint="eastAsia"/>
              </w:rPr>
              <w:t>報表種類</w:t>
            </w:r>
            <w:r w:rsidR="00386287">
              <w:rPr>
                <w:rFonts w:ascii="標楷體" w:eastAsia="標楷體" w:hAnsi="標楷體" w:hint="eastAsia"/>
              </w:rPr>
              <w:t>]</w:t>
            </w:r>
            <w:r w:rsidR="00386287">
              <w:rPr>
                <w:rFonts w:ascii="標楷體" w:eastAsia="標楷體" w:hAnsi="標楷體"/>
              </w:rPr>
              <w:t>=</w:t>
            </w:r>
            <w:r w:rsidR="00386287" w:rsidRPr="00CD1FBB">
              <w:rPr>
                <w:rFonts w:ascii="標楷體" w:eastAsia="標楷體" w:hAnsi="標楷體" w:hint="eastAsia"/>
              </w:rPr>
              <w:t xml:space="preserve"> 2</w:t>
            </w:r>
            <w:r w:rsidR="00386287">
              <w:rPr>
                <w:rFonts w:ascii="標楷體" w:eastAsia="標楷體" w:hAnsi="標楷體" w:hint="eastAsia"/>
              </w:rPr>
              <w:t>.</w:t>
            </w:r>
            <w:r w:rsidR="00386287" w:rsidRPr="00CD1FBB">
              <w:rPr>
                <w:rFonts w:ascii="標楷體" w:eastAsia="標楷體" w:hAnsi="標楷體" w:hint="eastAsia"/>
              </w:rPr>
              <w:t>失敗</w:t>
            </w:r>
          </w:p>
          <w:p w14:paraId="3321405D" w14:textId="678421CD" w:rsidR="004B31C6" w:rsidRPr="007D2620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="0084056C" w:rsidRPr="001C3574">
              <w:rPr>
                <w:rFonts w:ascii="標楷體" w:eastAsia="標楷體" w:hAnsi="標楷體" w:hint="eastAsia"/>
                <w:lang w:eastAsia="zh-HK"/>
              </w:rPr>
              <w:t>存摺代號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4056C" w:rsidRPr="001C3574">
              <w:rPr>
                <w:rFonts w:ascii="標楷體" w:eastAsia="標楷體" w:hAnsi="標楷體"/>
              </w:rPr>
              <w:t>ReconCod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</w:p>
          <w:p w14:paraId="1DAEEEE1" w14:textId="77777777" w:rsidR="004B31C6" w:rsidRPr="007D2620" w:rsidRDefault="004B31C6" w:rsidP="009823D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CC717F" w:rsidRPr="00CC717F">
              <w:rPr>
                <w:rFonts w:ascii="標楷體" w:eastAsia="標楷體" w:hAnsi="標楷體" w:hint="eastAsia"/>
              </w:rPr>
              <w:t>還款來源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C717F" w:rsidRPr="001C3574">
              <w:rPr>
                <w:rFonts w:ascii="標楷體" w:eastAsia="標楷體" w:hAnsi="標楷體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</w:t>
            </w:r>
            <w:r w:rsidR="00CC717F" w:rsidRPr="001C3574">
              <w:rPr>
                <w:rFonts w:ascii="標楷體" w:eastAsia="標楷體" w:hAnsi="標楷體"/>
              </w:rPr>
              <w:t xml:space="preserve"> </w:t>
            </w:r>
            <w:r w:rsidR="00CC717F" w:rsidRPr="001C3574">
              <w:rPr>
                <w:rFonts w:ascii="標楷體" w:eastAsia="標楷體" w:hAnsi="標楷體" w:hint="eastAsia"/>
              </w:rPr>
              <w:t>=</w:t>
            </w:r>
            <w:r w:rsidR="00CC717F" w:rsidRPr="001C3574">
              <w:rPr>
                <w:rFonts w:ascii="標楷體" w:eastAsia="標楷體" w:hAnsi="標楷體"/>
              </w:rPr>
              <w:t xml:space="preserve"> </w:t>
            </w:r>
            <w:r w:rsidR="00CC717F" w:rsidRPr="001C3574">
              <w:rPr>
                <w:rFonts w:ascii="標楷體" w:eastAsia="標楷體" w:hAnsi="標楷體" w:hint="eastAsia"/>
              </w:rPr>
              <w:t>01(</w:t>
            </w:r>
            <w:r w:rsidR="00CC717F" w:rsidRPr="001C3574">
              <w:rPr>
                <w:rFonts w:ascii="標楷體" w:eastAsia="標楷體" w:hAnsi="標楷體" w:hint="eastAsia"/>
                <w:lang w:eastAsia="zh-HK"/>
              </w:rPr>
              <w:t>匯款轉帳</w:t>
            </w:r>
            <w:r w:rsidR="00CC717F" w:rsidRPr="001C3574">
              <w:rPr>
                <w:rFonts w:ascii="標楷體" w:eastAsia="標楷體" w:hAnsi="標楷體" w:hint="eastAsia"/>
              </w:rPr>
              <w:t>)</w:t>
            </w:r>
          </w:p>
          <w:p w14:paraId="4118D00A" w14:textId="77777777" w:rsidR="00386287" w:rsidRDefault="004B31C6" w:rsidP="009823D7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</w:t>
            </w:r>
          </w:p>
          <w:p w14:paraId="648C9088" w14:textId="3A308CA5" w:rsidR="004B31C6" w:rsidRPr="007D2620" w:rsidRDefault="004B31C6" w:rsidP="00386287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7F919355" w14:textId="77777777" w:rsidR="004B31C6" w:rsidRPr="007D2620" w:rsidRDefault="004B31C6" w:rsidP="009823D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CE3398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4B31C6" w:rsidRPr="007D2620" w14:paraId="67EA90D1" w14:textId="77777777" w:rsidTr="009823D7">
        <w:tc>
          <w:tcPr>
            <w:tcW w:w="851" w:type="dxa"/>
            <w:shd w:val="clear" w:color="auto" w:fill="auto"/>
          </w:tcPr>
          <w:p w14:paraId="25F2C179" w14:textId="77777777" w:rsidR="004B31C6" w:rsidRPr="007D2620" w:rsidRDefault="004B31C6" w:rsidP="009823D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CF505C3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EAFCA2" w14:textId="77777777" w:rsidR="004B31C6" w:rsidRPr="007D2620" w:rsidRDefault="004B31C6" w:rsidP="009823D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CC28415" w14:textId="77777777" w:rsidR="004B31C6" w:rsidRDefault="004B31C6" w:rsidP="004B31C6">
      <w:pPr>
        <w:rPr>
          <w:rFonts w:ascii="標楷體" w:eastAsia="標楷體" w:hAnsi="標楷體"/>
          <w:lang w:val="x-none"/>
        </w:rPr>
      </w:pPr>
    </w:p>
    <w:p w14:paraId="3D51F185" w14:textId="77777777" w:rsidR="00CC717F" w:rsidRPr="00456B60" w:rsidRDefault="00CC717F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097"/>
        <w:gridCol w:w="747"/>
        <w:gridCol w:w="1097"/>
        <w:gridCol w:w="2354"/>
        <w:gridCol w:w="456"/>
        <w:gridCol w:w="576"/>
        <w:gridCol w:w="3389"/>
      </w:tblGrid>
      <w:tr w:rsidR="00CC717F" w:rsidRPr="00376ADE" w14:paraId="6A33AF87" w14:textId="77777777" w:rsidTr="009823D7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0BAB57A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474D8CE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052497AD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67DB7C1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C717F" w:rsidRPr="00376ADE" w14:paraId="5DF5B9BB" w14:textId="77777777" w:rsidTr="009823D7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5BE1CAF2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00339E41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574ACC26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6B86B1E8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29641349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7F4490B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46FA07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496C61EE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</w:tr>
      <w:tr w:rsidR="00CC717F" w:rsidRPr="00376ADE" w14:paraId="6763556F" w14:textId="77777777" w:rsidTr="009823D7">
        <w:trPr>
          <w:trHeight w:val="291"/>
          <w:jc w:val="center"/>
        </w:trPr>
        <w:tc>
          <w:tcPr>
            <w:tcW w:w="478" w:type="dxa"/>
          </w:tcPr>
          <w:p w14:paraId="36E325B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432A646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報表種類</w:t>
            </w:r>
          </w:p>
        </w:tc>
        <w:tc>
          <w:tcPr>
            <w:tcW w:w="760" w:type="dxa"/>
          </w:tcPr>
          <w:p w14:paraId="4C5985A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2168214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32D20FBE" w14:textId="77777777" w:rsidR="00CC717F" w:rsidRDefault="00CC717F" w:rsidP="009823D7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FB2A92A" w14:textId="77777777" w:rsidR="00CC717F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</w:p>
          <w:p w14:paraId="4410927D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456" w:type="dxa"/>
          </w:tcPr>
          <w:p w14:paraId="4AD0A445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13AC342" w14:textId="77777777" w:rsidR="00CC717F" w:rsidRPr="007400FD" w:rsidRDefault="00CC717F" w:rsidP="009823D7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6618CCD" w14:textId="77777777" w:rsidR="00CC717F" w:rsidRPr="00C47EC1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C717F" w:rsidRPr="00376ADE" w14:paraId="4B0EFEAD" w14:textId="77777777" w:rsidTr="009823D7">
        <w:trPr>
          <w:trHeight w:val="291"/>
          <w:jc w:val="center"/>
        </w:trPr>
        <w:tc>
          <w:tcPr>
            <w:tcW w:w="478" w:type="dxa"/>
          </w:tcPr>
          <w:p w14:paraId="68D16FA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45B5E5F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760" w:type="dxa"/>
          </w:tcPr>
          <w:p w14:paraId="6E44DFD7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634C3F80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7F2D1033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7ED37AA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215118B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37FE9058" w14:textId="53F06CF1" w:rsidR="00386287" w:rsidRDefault="00386287" w:rsidP="0038628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D1FBB">
              <w:rPr>
                <w:rFonts w:ascii="標楷體" w:eastAsia="標楷體" w:hAnsi="標楷體" w:hint="eastAsia"/>
              </w:rPr>
              <w:t>報表種類</w:t>
            </w:r>
            <w:r>
              <w:rPr>
                <w:rFonts w:ascii="標楷體" w:eastAsia="標楷體" w:hAnsi="標楷體"/>
              </w:rPr>
              <w:t>=</w:t>
            </w: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</w:p>
          <w:p w14:paraId="4D4EAFE0" w14:textId="27D60E86" w:rsidR="00CC717F" w:rsidRPr="00376ADE" w:rsidRDefault="00386287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717F">
              <w:rPr>
                <w:rFonts w:ascii="標楷體" w:eastAsia="標楷體" w:hAnsi="標楷體" w:hint="eastAsia"/>
              </w:rPr>
              <w:t>限</w:t>
            </w:r>
            <w:r w:rsidR="00CC717F" w:rsidRPr="00376ADE">
              <w:rPr>
                <w:rFonts w:ascii="標楷體" w:eastAsia="標楷體" w:hAnsi="標楷體" w:hint="eastAsia"/>
              </w:rPr>
              <w:t>輸入</w:t>
            </w:r>
            <w:r w:rsidR="00CC717F">
              <w:rPr>
                <w:rFonts w:ascii="標楷體" w:eastAsia="標楷體" w:hAnsi="標楷體" w:hint="eastAsia"/>
              </w:rPr>
              <w:t>日期</w:t>
            </w:r>
            <w:r w:rsidR="00CC717F"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EBE0EEC" w14:textId="77777777" w:rsidR="00CC717F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C4F58D0" w14:textId="77777777" w:rsidR="00CC717F" w:rsidRPr="00376ADE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C717F" w:rsidRPr="00376ADE" w14:paraId="6BF52E93" w14:textId="77777777" w:rsidTr="009823D7">
        <w:trPr>
          <w:trHeight w:val="291"/>
          <w:jc w:val="center"/>
        </w:trPr>
        <w:tc>
          <w:tcPr>
            <w:tcW w:w="478" w:type="dxa"/>
          </w:tcPr>
          <w:p w14:paraId="194D07E5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25" w:type="dxa"/>
          </w:tcPr>
          <w:p w14:paraId="3B3495E3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6B66FA0E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6893EE0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E20A2C6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151139EF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0E83B8C" w14:textId="77777777" w:rsidR="00CC717F" w:rsidRPr="00376ADE" w:rsidRDefault="00CC717F" w:rsidP="009823D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3DAB0F66" w14:textId="166FFB90" w:rsidR="00386287" w:rsidRDefault="00386287" w:rsidP="0038628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D1FBB">
              <w:rPr>
                <w:rFonts w:ascii="標楷體" w:eastAsia="標楷體" w:hAnsi="標楷體" w:hint="eastAsia"/>
              </w:rPr>
              <w:t>報表種類</w:t>
            </w:r>
            <w:r>
              <w:rPr>
                <w:rFonts w:ascii="標楷體" w:eastAsia="標楷體" w:hAnsi="標楷體"/>
              </w:rPr>
              <w:t>=</w:t>
            </w: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</w:p>
          <w:p w14:paraId="78414CC3" w14:textId="667AA0AE" w:rsidR="00CC717F" w:rsidRPr="00376ADE" w:rsidRDefault="00386287" w:rsidP="00386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C717F">
              <w:rPr>
                <w:rFonts w:ascii="標楷體" w:eastAsia="標楷體" w:hAnsi="標楷體" w:hint="eastAsia"/>
              </w:rPr>
              <w:t>限</w:t>
            </w:r>
            <w:r w:rsidR="00CC717F" w:rsidRPr="00376ADE">
              <w:rPr>
                <w:rFonts w:ascii="標楷體" w:eastAsia="標楷體" w:hAnsi="標楷體" w:hint="eastAsia"/>
              </w:rPr>
              <w:t>輸入</w:t>
            </w:r>
            <w:r w:rsidR="00CC717F">
              <w:rPr>
                <w:rFonts w:ascii="標楷體" w:eastAsia="標楷體" w:hAnsi="標楷體" w:hint="eastAsia"/>
              </w:rPr>
              <w:t>日期</w:t>
            </w:r>
            <w:r w:rsidR="00CC717F"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7C2ACC0C" w14:textId="77777777" w:rsidR="00CC717F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10E2E844" w14:textId="77777777" w:rsidR="00CC717F" w:rsidRPr="00376ADE" w:rsidRDefault="00CC717F" w:rsidP="0038628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3518E8" w:rsidRPr="00A7512B" w14:paraId="2166062B" w14:textId="77777777" w:rsidTr="009823D7">
        <w:trPr>
          <w:trHeight w:val="291"/>
          <w:jc w:val="center"/>
        </w:trPr>
        <w:tc>
          <w:tcPr>
            <w:tcW w:w="478" w:type="dxa"/>
          </w:tcPr>
          <w:p w14:paraId="3808AE3F" w14:textId="77777777" w:rsidR="003518E8" w:rsidRPr="00376ADE" w:rsidRDefault="003518E8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40116FA4" w14:textId="77777777" w:rsidR="003518E8" w:rsidRPr="00CA256F" w:rsidRDefault="00B331F1" w:rsidP="003518E8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存摺代號</w:t>
            </w:r>
          </w:p>
        </w:tc>
        <w:tc>
          <w:tcPr>
            <w:tcW w:w="760" w:type="dxa"/>
          </w:tcPr>
          <w:p w14:paraId="77F4CEBA" w14:textId="77777777" w:rsidR="003518E8" w:rsidRPr="00CA256F" w:rsidRDefault="00B331F1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05ABA1D8" w14:textId="77777777" w:rsidR="003518E8" w:rsidRPr="00CA256F" w:rsidRDefault="003518E8" w:rsidP="003518E8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246CA114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66C4C49" w14:textId="77777777" w:rsidR="003518E8" w:rsidRDefault="00B331F1" w:rsidP="003518E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  <w:p w14:paraId="33B78C6C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1:企金            </w:t>
            </w:r>
          </w:p>
          <w:p w14:paraId="2392E779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2:期款            </w:t>
            </w:r>
          </w:p>
          <w:p w14:paraId="55C6D76F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3:還本            </w:t>
            </w:r>
          </w:p>
          <w:p w14:paraId="4843AC4B" w14:textId="77777777" w:rsidR="00B331F1" w:rsidRPr="00B331F1" w:rsidRDefault="00B331F1" w:rsidP="00B331F1">
            <w:pPr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 xml:space="preserve">A6:債協            </w:t>
            </w:r>
          </w:p>
          <w:p w14:paraId="67359375" w14:textId="77777777" w:rsidR="00B331F1" w:rsidRPr="007400FD" w:rsidRDefault="00B331F1" w:rsidP="00B01EC0">
            <w:pPr>
              <w:ind w:left="360" w:hangingChars="150" w:hanging="360"/>
              <w:rPr>
                <w:rFonts w:ascii="標楷體" w:eastAsia="標楷體" w:hAnsi="標楷體"/>
              </w:rPr>
            </w:pPr>
            <w:r w:rsidRPr="00B331F1">
              <w:rPr>
                <w:rFonts w:ascii="標楷體" w:eastAsia="標楷體" w:hAnsi="標楷體" w:hint="eastAsia"/>
              </w:rPr>
              <w:t>A7:前置協商收款專戶</w:t>
            </w:r>
          </w:p>
        </w:tc>
        <w:tc>
          <w:tcPr>
            <w:tcW w:w="456" w:type="dxa"/>
          </w:tcPr>
          <w:p w14:paraId="0D66E405" w14:textId="77777777" w:rsidR="003518E8" w:rsidRPr="00CA256F" w:rsidRDefault="003518E8" w:rsidP="003518E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F46589A" w14:textId="77777777" w:rsidR="003518E8" w:rsidRPr="00CA256F" w:rsidRDefault="003518E8" w:rsidP="003518E8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8C1DC0C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</w:t>
            </w:r>
          </w:p>
          <w:p w14:paraId="10237282" w14:textId="77777777" w:rsidR="003518E8" w:rsidRDefault="003518E8" w:rsidP="003518E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  <w:p w14:paraId="3AEC96E8" w14:textId="77777777" w:rsidR="003518E8" w:rsidRPr="00287F64" w:rsidRDefault="003518E8" w:rsidP="003518E8">
            <w:pPr>
              <w:rPr>
                <w:rFonts w:ascii="標楷體" w:eastAsia="標楷體" w:hAnsi="標楷體"/>
              </w:rPr>
            </w:pPr>
          </w:p>
        </w:tc>
      </w:tr>
    </w:tbl>
    <w:p w14:paraId="620768D3" w14:textId="77777777" w:rsidR="00CC717F" w:rsidRPr="00C3110D" w:rsidRDefault="00CC717F" w:rsidP="00CC717F"/>
    <w:p w14:paraId="514D5240" w14:textId="77777777" w:rsidR="00CC717F" w:rsidRPr="00456B60" w:rsidRDefault="00CC717F" w:rsidP="00CC717F">
      <w:pPr>
        <w:pStyle w:val="a"/>
      </w:pPr>
      <w:r w:rsidRPr="00456B60">
        <w:rPr>
          <w:rFonts w:hint="eastAsia"/>
        </w:rPr>
        <w:t>資料產出</w:t>
      </w:r>
    </w:p>
    <w:p w14:paraId="1E5934CC" w14:textId="77777777" w:rsidR="00D80E71" w:rsidRPr="00CC717F" w:rsidRDefault="00D80E71" w:rsidP="005A18D1"/>
    <w:p w14:paraId="3E6C159F" w14:textId="77777777" w:rsidR="00A3206F" w:rsidRDefault="00BF35C0" w:rsidP="005A18D1">
      <w:pPr>
        <w:rPr>
          <w:rFonts w:ascii="標楷體" w:eastAsia="標楷體" w:hAnsi="標楷體"/>
        </w:rPr>
      </w:pPr>
      <w:commentRangeStart w:id="95"/>
      <w:commentRangeEnd w:id="95"/>
      <w:r>
        <w:rPr>
          <w:rStyle w:val="afd"/>
        </w:rPr>
        <w:commentReference w:id="95"/>
      </w:r>
      <w:r w:rsidR="00A3206F">
        <w:rPr>
          <w:rFonts w:ascii="標楷體" w:eastAsia="標楷體" w:hAnsi="標楷體" w:hint="eastAsia"/>
        </w:rPr>
        <w:t>1.</w:t>
      </w:r>
      <w:r w:rsidR="00A3206F" w:rsidRPr="00C5115B">
        <w:rPr>
          <w:rFonts w:ascii="標楷體" w:eastAsia="標楷體" w:hAnsi="標楷體" w:hint="eastAsia"/>
        </w:rPr>
        <w:t>匯款總傳票明細表</w:t>
      </w:r>
    </w:p>
    <w:p w14:paraId="2AA0F17E" w14:textId="0666852F" w:rsidR="00A3206F" w:rsidRDefault="00A3206F" w:rsidP="005A18D1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260FFEFE" wp14:editId="44342437">
            <wp:extent cx="6479540" cy="3450884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1FFBB" w14:textId="77777777" w:rsidR="00A3206F" w:rsidRDefault="00A3206F" w:rsidP="005A18D1">
      <w:pPr>
        <w:rPr>
          <w:rFonts w:ascii="標楷體" w:eastAsia="標楷體" w:hAnsi="標楷體"/>
        </w:rPr>
      </w:pPr>
    </w:p>
    <w:p w14:paraId="64003967" w14:textId="77777777" w:rsidR="00A3206F" w:rsidRDefault="00A3206F" w:rsidP="005A18D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C5115B">
        <w:rPr>
          <w:rFonts w:ascii="標楷體" w:eastAsia="標楷體" w:hAnsi="標楷體" w:hint="eastAsia"/>
        </w:rPr>
        <w:t>匯款總傳票明細表</w:t>
      </w:r>
      <w:r>
        <w:rPr>
          <w:rFonts w:ascii="標楷體" w:eastAsia="標楷體" w:hAnsi="標楷體"/>
        </w:rPr>
        <w:t>-</w:t>
      </w:r>
      <w:r>
        <w:rPr>
          <w:rFonts w:ascii="標楷體" w:eastAsia="標楷體" w:hAnsi="標楷體" w:hint="eastAsia"/>
        </w:rPr>
        <w:t>以金額排序</w:t>
      </w:r>
    </w:p>
    <w:p w14:paraId="5CC43BF4" w14:textId="0FE6E8EA" w:rsidR="00A3206F" w:rsidRDefault="00A3206F" w:rsidP="005A18D1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28820E49" wp14:editId="20CAD98F">
            <wp:extent cx="6479540" cy="347131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F4312" w14:textId="77777777" w:rsidR="00A3206F" w:rsidRDefault="00A3206F" w:rsidP="005A18D1">
      <w:pPr>
        <w:rPr>
          <w:rFonts w:ascii="標楷體" w:eastAsia="標楷體" w:hAnsi="標楷體"/>
        </w:rPr>
      </w:pPr>
    </w:p>
    <w:p w14:paraId="2387EEE0" w14:textId="03410F60" w:rsidR="00BF35C0" w:rsidRPr="00BF35C0" w:rsidRDefault="00A3206F" w:rsidP="005A18D1">
      <w:pPr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>3.</w:t>
      </w:r>
      <w:r w:rsidRPr="00C5115B">
        <w:rPr>
          <w:rFonts w:ascii="標楷體" w:eastAsia="標楷體" w:hAnsi="標楷體" w:hint="eastAsia"/>
        </w:rPr>
        <w:t>匯款總傳票明細表</w:t>
      </w:r>
      <w:r>
        <w:rPr>
          <w:rFonts w:ascii="標楷體" w:eastAsia="標楷體" w:hAnsi="標楷體"/>
        </w:rPr>
        <w:t>-</w:t>
      </w:r>
      <w:proofErr w:type="gramStart"/>
      <w:r>
        <w:rPr>
          <w:rFonts w:ascii="標楷體" w:eastAsia="標楷體" w:hAnsi="標楷體" w:hint="eastAsia"/>
        </w:rPr>
        <w:t>依戶號</w:t>
      </w:r>
      <w:proofErr w:type="gramEnd"/>
    </w:p>
    <w:p w14:paraId="30E3BF0C" w14:textId="3C7FCB2D" w:rsidR="00BF35C0" w:rsidRDefault="00A3206F" w:rsidP="005A18D1">
      <w:r w:rsidRPr="00BC12A8">
        <w:rPr>
          <w:rFonts w:ascii="標楷體" w:eastAsia="標楷體" w:hAnsi="標楷體"/>
          <w:noProof/>
        </w:rPr>
        <w:drawing>
          <wp:inline distT="0" distB="0" distL="0" distR="0" wp14:anchorId="0DA2547E" wp14:editId="78EC83CF">
            <wp:extent cx="6479540" cy="3476887"/>
            <wp:effectExtent l="0" t="0" r="0" b="9525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7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507A0" w14:textId="5E1E96C5" w:rsidR="00BF35C0" w:rsidRDefault="00A3206F" w:rsidP="005A18D1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37" w:dyaOrig="1054" w14:anchorId="2E0264E7">
          <v:shape id="_x0000_i1068" type="#_x0000_t75" style="width:78pt;height:54pt" o:ole="">
            <v:imagedata r:id="rId141" o:title=""/>
          </v:shape>
          <o:OLEObject Type="Embed" ProgID="AcroExch.Document.DC" ShapeID="_x0000_i1068" DrawAspect="Icon" ObjectID="_1723640681" r:id="rId142"/>
        </w:object>
      </w:r>
    </w:p>
    <w:p w14:paraId="6F1A2F9F" w14:textId="77777777" w:rsidR="00A3206F" w:rsidRDefault="00A3206F" w:rsidP="00CC717F">
      <w:pPr>
        <w:rPr>
          <w:noProof/>
        </w:rPr>
      </w:pPr>
    </w:p>
    <w:p w14:paraId="26F9BD37" w14:textId="77777777" w:rsidR="00CC717F" w:rsidRPr="00456B60" w:rsidRDefault="00CC717F" w:rsidP="00CC717F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CC717F" w:rsidRPr="00A10271" w14:paraId="5134BBBE" w14:textId="77777777" w:rsidTr="009823D7">
        <w:trPr>
          <w:tblHeader/>
        </w:trPr>
        <w:tc>
          <w:tcPr>
            <w:tcW w:w="741" w:type="dxa"/>
            <w:shd w:val="clear" w:color="auto" w:fill="D9D9D9"/>
          </w:tcPr>
          <w:p w14:paraId="55DCAD56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0DF2AB97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31AD702F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5B59AFB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03077C35" w14:textId="77777777" w:rsidR="00CC717F" w:rsidRPr="00A10271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331F1" w:rsidRPr="00A10271" w14:paraId="61D5E770" w14:textId="77777777" w:rsidTr="009823D7">
        <w:tc>
          <w:tcPr>
            <w:tcW w:w="741" w:type="dxa"/>
            <w:shd w:val="clear" w:color="auto" w:fill="auto"/>
          </w:tcPr>
          <w:p w14:paraId="6F135498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53A143A1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CAC4D6E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B374E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B374E4">
              <w:rPr>
                <w:rFonts w:ascii="標楷體" w:eastAsia="標楷體" w:hAnsi="標楷體" w:hint="eastAsia"/>
              </w:rPr>
              <w:t>款</w:t>
            </w:r>
            <w:r w:rsidRPr="00B374E4">
              <w:rPr>
                <w:rFonts w:ascii="標楷體" w:eastAsia="標楷體" w:hAnsi="標楷體" w:hint="eastAsia"/>
                <w:lang w:eastAsia="zh-HK"/>
              </w:rPr>
              <w:t>日</w:t>
            </w:r>
          </w:p>
        </w:tc>
        <w:tc>
          <w:tcPr>
            <w:tcW w:w="3336" w:type="dxa"/>
            <w:shd w:val="clear" w:color="auto" w:fill="auto"/>
          </w:tcPr>
          <w:p w14:paraId="29235BEA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4C89E9A9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BE825B4" w14:textId="77777777" w:rsidTr="009823D7">
        <w:tc>
          <w:tcPr>
            <w:tcW w:w="741" w:type="dxa"/>
            <w:shd w:val="clear" w:color="auto" w:fill="auto"/>
          </w:tcPr>
          <w:p w14:paraId="661C94DE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7187F90A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869E029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序</w:t>
            </w:r>
            <w:r w:rsidRPr="001C3574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60C92B2E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cordSeq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08A7CF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6E5063C0" w14:textId="77777777" w:rsidTr="009823D7">
        <w:tc>
          <w:tcPr>
            <w:tcW w:w="741" w:type="dxa"/>
            <w:shd w:val="clear" w:color="auto" w:fill="auto"/>
          </w:tcPr>
          <w:p w14:paraId="13FB69C6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2F157C51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64EE96B" w14:textId="77777777" w:rsidR="00B331F1" w:rsidRPr="001C3574" w:rsidRDefault="00B331F1" w:rsidP="00B331F1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7C5D9E56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E903BBC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6F0A4759" w14:textId="77777777" w:rsidTr="009823D7">
        <w:tc>
          <w:tcPr>
            <w:tcW w:w="741" w:type="dxa"/>
            <w:shd w:val="clear" w:color="auto" w:fill="auto"/>
          </w:tcPr>
          <w:p w14:paraId="1D0FAF65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C865DE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BF8EDFD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作帳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67CEAB98" w14:textId="085FEF15" w:rsidR="00B331F1" w:rsidRPr="001C3574" w:rsidRDefault="006D03E2" w:rsidP="006C61E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B331F1" w:rsidRPr="001C3574">
              <w:rPr>
                <w:rFonts w:ascii="標楷體" w:eastAsia="標楷體" w:hAnsi="標楷體" w:hint="eastAsia"/>
              </w:rPr>
              <w:t>+</w:t>
            </w:r>
            <w:r w:rsidRPr="001C3574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B331F1" w:rsidRPr="001C3574">
              <w:rPr>
                <w:rFonts w:ascii="標楷體" w:eastAsia="標楷體" w:hAnsi="標楷體" w:hint="eastAsia"/>
              </w:rPr>
              <w:t>+</w:t>
            </w:r>
            <w:r w:rsidRPr="001C3574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6C61E3" w:rsidRPr="006C61E3">
              <w:rPr>
                <w:rFonts w:ascii="標楷體" w:eastAsia="標楷體" w:hAnsi="標楷體"/>
              </w:rPr>
              <w:t>+</w:t>
            </w:r>
            <w:proofErr w:type="spellStart"/>
            <w:r w:rsidR="006C61E3" w:rsidRPr="006C61E3">
              <w:rPr>
                <w:rFonts w:ascii="標楷體" w:eastAsia="標楷體" w:hAnsi="標楷體"/>
              </w:rPr>
              <w:t>LoanBorTx</w:t>
            </w:r>
            <w:r w:rsidR="006C61E3" w:rsidRPr="006C61E3">
              <w:rPr>
                <w:rFonts w:ascii="標楷體" w:eastAsia="標楷體" w:hAnsi="標楷體" w:hint="eastAsia"/>
              </w:rPr>
              <w:t>.</w:t>
            </w:r>
            <w:r w:rsidR="006C61E3" w:rsidRPr="006C61E3">
              <w:rPr>
                <w:rFonts w:ascii="標楷體" w:eastAsia="標楷體" w:hAnsi="標楷體"/>
              </w:rPr>
              <w:t>DelayInt</w:t>
            </w:r>
            <w:proofErr w:type="spellEnd"/>
            <w:r w:rsidR="006C61E3">
              <w:rPr>
                <w:rFonts w:ascii="標楷體" w:eastAsia="標楷體" w:hAnsi="標楷體" w:hint="eastAsia"/>
              </w:rPr>
              <w:t xml:space="preserve"> </w:t>
            </w:r>
            <w:r w:rsidR="00B331F1">
              <w:rPr>
                <w:rFonts w:ascii="標楷體" w:eastAsia="標楷體" w:hAnsi="標楷體" w:hint="eastAsia"/>
              </w:rPr>
              <w:t>+</w:t>
            </w:r>
            <w:r w:rsidRPr="00F04DD3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shd w:val="clear" w:color="auto" w:fill="auto"/>
          </w:tcPr>
          <w:p w14:paraId="7E99D84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246C2847" w14:textId="77777777" w:rsidTr="009823D7">
        <w:tc>
          <w:tcPr>
            <w:tcW w:w="741" w:type="dxa"/>
            <w:shd w:val="clear" w:color="auto" w:fill="auto"/>
          </w:tcPr>
          <w:p w14:paraId="78600668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16E2C556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4B929F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1E8BCBA3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40FFD0F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7927597" w14:textId="77777777" w:rsidTr="009823D7">
        <w:tc>
          <w:tcPr>
            <w:tcW w:w="741" w:type="dxa"/>
            <w:shd w:val="clear" w:color="auto" w:fill="auto"/>
          </w:tcPr>
          <w:p w14:paraId="64520122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39027149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DC0C1A1" w14:textId="77777777" w:rsidR="00B331F1" w:rsidRPr="001C3574" w:rsidRDefault="00B331F1" w:rsidP="00B331F1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56D11B99" w14:textId="77777777" w:rsidR="00B331F1" w:rsidRPr="001C3574" w:rsidRDefault="00675683" w:rsidP="00B331F1">
            <w:pPr>
              <w:rPr>
                <w:rFonts w:ascii="標楷體" w:eastAsia="標楷體" w:hAnsi="標楷體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F1C9BD1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2EBD5240" w14:textId="77777777" w:rsidTr="009823D7">
        <w:tc>
          <w:tcPr>
            <w:tcW w:w="741" w:type="dxa"/>
            <w:shd w:val="clear" w:color="auto" w:fill="auto"/>
          </w:tcPr>
          <w:p w14:paraId="48B62BCC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0FBB1A63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7F00350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6DBBC224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713D41D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12829115" w14:textId="77777777" w:rsidTr="009823D7">
        <w:tc>
          <w:tcPr>
            <w:tcW w:w="741" w:type="dxa"/>
            <w:shd w:val="clear" w:color="auto" w:fill="auto"/>
          </w:tcPr>
          <w:p w14:paraId="30092270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697AFD93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E5ED6E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07674858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204F0514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73C2C12A" w14:textId="77777777" w:rsidTr="009823D7">
        <w:tc>
          <w:tcPr>
            <w:tcW w:w="741" w:type="dxa"/>
            <w:shd w:val="clear" w:color="auto" w:fill="auto"/>
          </w:tcPr>
          <w:p w14:paraId="36048AAD" w14:textId="77777777" w:rsidR="00B331F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06" w:type="dxa"/>
            <w:shd w:val="clear" w:color="auto" w:fill="auto"/>
          </w:tcPr>
          <w:p w14:paraId="6748E397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2500267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6" w:type="dxa"/>
            <w:shd w:val="clear" w:color="auto" w:fill="auto"/>
          </w:tcPr>
          <w:p w14:paraId="02790E80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792DF952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31F1" w:rsidRPr="00A10271" w14:paraId="468BFDDD" w14:textId="77777777" w:rsidTr="009823D7">
        <w:tc>
          <w:tcPr>
            <w:tcW w:w="741" w:type="dxa"/>
            <w:shd w:val="clear" w:color="auto" w:fill="auto"/>
          </w:tcPr>
          <w:p w14:paraId="11795B47" w14:textId="77777777" w:rsidR="00B331F1" w:rsidRDefault="00B331F1" w:rsidP="00B331F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06" w:type="dxa"/>
            <w:shd w:val="clear" w:color="auto" w:fill="auto"/>
          </w:tcPr>
          <w:p w14:paraId="77AF5F5F" w14:textId="77777777" w:rsidR="00B331F1" w:rsidRPr="00A10271" w:rsidRDefault="00B331F1" w:rsidP="00B331F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DEAC2A3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1C3574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6" w:type="dxa"/>
            <w:shd w:val="clear" w:color="auto" w:fill="auto"/>
          </w:tcPr>
          <w:p w14:paraId="5239BC42" w14:textId="77777777" w:rsidR="00B331F1" w:rsidRPr="001C3574" w:rsidRDefault="00B331F1" w:rsidP="00B331F1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0BF8100A" w14:textId="77777777" w:rsidR="00B331F1" w:rsidRPr="00A10271" w:rsidRDefault="00B331F1" w:rsidP="00B331F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A10271" w14:paraId="17E58B2C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6E3E7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B1B583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D3CF5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6D03E2">
              <w:rPr>
                <w:rFonts w:ascii="標楷體" w:eastAsia="標楷體" w:hAnsi="標楷體" w:hint="eastAsia"/>
                <w:lang w:eastAsia="zh-HK"/>
              </w:rPr>
              <w:t>暫付款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838BA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551A79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</w:p>
        </w:tc>
      </w:tr>
      <w:tr w:rsidR="006D03E2" w:rsidRPr="00A10271" w14:paraId="19B9AD27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18CA29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10630F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4F9F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1C3574">
              <w:rPr>
                <w:rFonts w:ascii="標楷體" w:eastAsia="標楷體" w:hAnsi="標楷體" w:hint="eastAsia"/>
              </w:rPr>
              <w:t>約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E61F18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3C37ECA9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+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4943B58F" w14:textId="4D022C0A" w:rsidR="006C61E3" w:rsidRPr="001C3574" w:rsidRDefault="006C61E3" w:rsidP="006D03E2">
            <w:pPr>
              <w:rPr>
                <w:rFonts w:ascii="標楷體" w:eastAsia="標楷體" w:hAnsi="標楷體"/>
              </w:rPr>
            </w:pPr>
            <w:r w:rsidRPr="006C61E3">
              <w:rPr>
                <w:rFonts w:ascii="標楷體" w:eastAsia="標楷體" w:hAnsi="標楷體"/>
              </w:rPr>
              <w:t>+</w:t>
            </w:r>
            <w:proofErr w:type="spellStart"/>
            <w:r w:rsidRPr="006C61E3">
              <w:rPr>
                <w:rFonts w:ascii="標楷體" w:eastAsia="標楷體" w:hAnsi="標楷體"/>
              </w:rPr>
              <w:t>LoanBorTx</w:t>
            </w:r>
            <w:r w:rsidRPr="006C61E3">
              <w:rPr>
                <w:rFonts w:ascii="標楷體" w:eastAsia="標楷體" w:hAnsi="標楷體" w:hint="eastAsia"/>
              </w:rPr>
              <w:t>.</w:t>
            </w:r>
            <w:r w:rsidRPr="006C61E3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99009F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50F897CA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347F66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81172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20E65" w14:textId="77777777" w:rsidR="006D03E2" w:rsidRPr="00371D67" w:rsidRDefault="006D03E2" w:rsidP="006D03E2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F0A3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77AB6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1BBDAE9E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E411E6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F8584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1CE3A" w14:textId="77777777" w:rsidR="006D03E2" w:rsidRPr="00371D67" w:rsidRDefault="006D03E2" w:rsidP="006D03E2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516688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7329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5E35A1CC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E0A75B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814499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3162B3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A41A9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C66AE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9CB0C0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  <w:tr w:rsidR="006D03E2" w:rsidRPr="00A10271" w14:paraId="25DE2387" w14:textId="77777777" w:rsidTr="009823D7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CE61A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448DE" w14:textId="77777777" w:rsidR="006D03E2" w:rsidRPr="00A10271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4C22D3" w14:textId="77777777" w:rsidR="006D03E2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237C02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E0B8A4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184A11" w14:textId="77777777" w:rsidR="006D03E2" w:rsidRDefault="006D03E2" w:rsidP="006D03E2">
            <w:pPr>
              <w:rPr>
                <w:rFonts w:ascii="標楷體" w:eastAsia="標楷體" w:hAnsi="標楷體"/>
              </w:rPr>
            </w:pPr>
          </w:p>
        </w:tc>
      </w:tr>
    </w:tbl>
    <w:p w14:paraId="5605B21B" w14:textId="738AB866" w:rsidR="00CC717F" w:rsidRDefault="00CC717F" w:rsidP="00CC717F">
      <w:pPr>
        <w:rPr>
          <w:noProof/>
        </w:rPr>
      </w:pPr>
    </w:p>
    <w:p w14:paraId="2BD10BFB" w14:textId="62B3700D" w:rsidR="00A3206F" w:rsidRDefault="00A3206F" w:rsidP="00CC717F">
      <w:pPr>
        <w:rPr>
          <w:noProof/>
        </w:rPr>
      </w:pPr>
    </w:p>
    <w:p w14:paraId="18DE88B4" w14:textId="2FADEC28" w:rsidR="00A3206F" w:rsidRDefault="00A3206F">
      <w:pPr>
        <w:widowControl/>
        <w:rPr>
          <w:noProof/>
        </w:rPr>
      </w:pPr>
      <w:r>
        <w:rPr>
          <w:noProof/>
        </w:rPr>
        <w:br w:type="page"/>
      </w:r>
    </w:p>
    <w:p w14:paraId="06B558F0" w14:textId="77777777" w:rsidR="00A3206F" w:rsidRDefault="00A3206F" w:rsidP="00A3206F">
      <w:pPr>
        <w:rPr>
          <w:rFonts w:ascii="標楷體" w:eastAsia="標楷體" w:hAnsi="標楷體"/>
        </w:rPr>
      </w:pPr>
    </w:p>
    <w:p w14:paraId="762196E6" w14:textId="77777777" w:rsidR="00A3206F" w:rsidRDefault="00A3206F" w:rsidP="00A3206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</w:t>
      </w:r>
      <w:r w:rsidRPr="00A3206F">
        <w:rPr>
          <w:rFonts w:ascii="標楷體" w:eastAsia="標楷體" w:hAnsi="標楷體" w:hint="eastAsia"/>
        </w:rPr>
        <w:t xml:space="preserve"> </w:t>
      </w:r>
      <w:r w:rsidRPr="00DF243F">
        <w:rPr>
          <w:rFonts w:ascii="標楷體" w:eastAsia="標楷體" w:hAnsi="標楷體" w:hint="eastAsia"/>
        </w:rPr>
        <w:t>匯款轉帳失敗表</w:t>
      </w:r>
    </w:p>
    <w:p w14:paraId="01A6D9BD" w14:textId="77777777" w:rsidR="00A3206F" w:rsidRDefault="00A3206F" w:rsidP="00A3206F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64DD9CFF" wp14:editId="24DCDA73">
            <wp:extent cx="6479540" cy="1617099"/>
            <wp:effectExtent l="0" t="0" r="0" b="254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7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BD597" w14:textId="77777777" w:rsidR="00A3206F" w:rsidRDefault="00A3206F" w:rsidP="00A3206F">
      <w:pPr>
        <w:rPr>
          <w:rFonts w:ascii="標楷體" w:eastAsia="標楷體" w:hAnsi="標楷體"/>
        </w:rPr>
      </w:pPr>
    </w:p>
    <w:p w14:paraId="703DE8F5" w14:textId="77777777" w:rsidR="00A3206F" w:rsidRDefault="00A3206F" w:rsidP="00A3206F">
      <w:pPr>
        <w:rPr>
          <w:rFonts w:ascii="標楷體" w:eastAsia="標楷體" w:hAnsi="標楷體"/>
        </w:rPr>
      </w:pPr>
      <w:r w:rsidRPr="00BC12A8">
        <w:rPr>
          <w:rFonts w:ascii="標楷體" w:eastAsia="標楷體" w:hAnsi="標楷體"/>
          <w:noProof/>
        </w:rPr>
        <w:drawing>
          <wp:inline distT="0" distB="0" distL="0" distR="0" wp14:anchorId="47B53243" wp14:editId="0D560EEE">
            <wp:extent cx="6479540" cy="2034375"/>
            <wp:effectExtent l="0" t="0" r="0" b="444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3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EE1FD" w14:textId="77777777" w:rsidR="00A3206F" w:rsidRDefault="00A3206F" w:rsidP="00A3206F">
      <w:pPr>
        <w:rPr>
          <w:rFonts w:ascii="標楷體" w:eastAsia="標楷體" w:hAnsi="標楷體"/>
        </w:rPr>
      </w:pPr>
    </w:p>
    <w:p w14:paraId="45D05870" w14:textId="77777777" w:rsidR="00A3206F" w:rsidRDefault="00A3206F" w:rsidP="00A3206F">
      <w:pPr>
        <w:rPr>
          <w:noProof/>
        </w:rPr>
      </w:pPr>
      <w:r>
        <w:rPr>
          <w:rFonts w:ascii="標楷體" w:eastAsia="標楷體" w:hAnsi="標楷體"/>
        </w:rPr>
        <w:object w:dxaOrig="1537" w:dyaOrig="1054" w14:anchorId="62342D29">
          <v:shape id="_x0000_i1069" type="#_x0000_t75" style="width:78pt;height:54pt" o:ole="">
            <v:imagedata r:id="rId145" o:title=""/>
          </v:shape>
          <o:OLEObject Type="Embed" ProgID="AcroExch.Document.DC" ShapeID="_x0000_i1069" DrawAspect="Icon" ObjectID="_1723640682" r:id="rId146"/>
        </w:object>
      </w:r>
    </w:p>
    <w:p w14:paraId="3E498157" w14:textId="77777777" w:rsidR="00A3206F" w:rsidRDefault="00A3206F" w:rsidP="00CC717F">
      <w:pPr>
        <w:rPr>
          <w:noProof/>
        </w:rPr>
      </w:pPr>
    </w:p>
    <w:p w14:paraId="00E730EF" w14:textId="77777777" w:rsidR="00CC717F" w:rsidRPr="00456B60" w:rsidRDefault="00CC717F" w:rsidP="00CC717F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4"/>
        <w:gridCol w:w="761"/>
        <w:gridCol w:w="2177"/>
        <w:gridCol w:w="3299"/>
        <w:gridCol w:w="3223"/>
      </w:tblGrid>
      <w:tr w:rsidR="00CC717F" w:rsidRPr="004A1017" w14:paraId="671591DE" w14:textId="77777777" w:rsidTr="009823D7">
        <w:trPr>
          <w:tblHeader/>
        </w:trPr>
        <w:tc>
          <w:tcPr>
            <w:tcW w:w="749" w:type="dxa"/>
            <w:shd w:val="clear" w:color="auto" w:fill="D9D9D9"/>
          </w:tcPr>
          <w:p w14:paraId="404D0143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777" w:type="dxa"/>
            <w:shd w:val="clear" w:color="auto" w:fill="D9D9D9"/>
          </w:tcPr>
          <w:p w14:paraId="65364945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70" w:type="dxa"/>
            <w:shd w:val="clear" w:color="auto" w:fill="D9D9D9"/>
          </w:tcPr>
          <w:p w14:paraId="6EA5D0E1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A4B2865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88" w:type="dxa"/>
            <w:shd w:val="clear" w:color="auto" w:fill="D9D9D9"/>
          </w:tcPr>
          <w:p w14:paraId="605990D1" w14:textId="77777777" w:rsidR="00CC717F" w:rsidRPr="004A1017" w:rsidRDefault="00CC717F" w:rsidP="009823D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D03E2" w:rsidRPr="004A1017" w14:paraId="0338CBF4" w14:textId="77777777" w:rsidTr="009823D7">
        <w:tc>
          <w:tcPr>
            <w:tcW w:w="749" w:type="dxa"/>
            <w:shd w:val="clear" w:color="auto" w:fill="auto"/>
          </w:tcPr>
          <w:p w14:paraId="4189D9B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6072738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21C6323F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日</w:t>
            </w:r>
          </w:p>
        </w:tc>
        <w:tc>
          <w:tcPr>
            <w:tcW w:w="3336" w:type="dxa"/>
            <w:shd w:val="clear" w:color="auto" w:fill="auto"/>
          </w:tcPr>
          <w:p w14:paraId="4B826391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3292DB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1A7BBF3" w14:textId="77777777" w:rsidTr="009823D7">
        <w:tc>
          <w:tcPr>
            <w:tcW w:w="749" w:type="dxa"/>
            <w:shd w:val="clear" w:color="auto" w:fill="auto"/>
          </w:tcPr>
          <w:p w14:paraId="34F514C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shd w:val="clear" w:color="auto" w:fill="auto"/>
          </w:tcPr>
          <w:p w14:paraId="392BC90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FCCDAA0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序</w:t>
            </w:r>
            <w:r w:rsidRPr="001C3574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50EC2356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cordSeq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E1473B6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1A1CD83" w14:textId="77777777" w:rsidTr="009823D7">
        <w:tc>
          <w:tcPr>
            <w:tcW w:w="749" w:type="dxa"/>
            <w:shd w:val="clear" w:color="auto" w:fill="auto"/>
          </w:tcPr>
          <w:p w14:paraId="5AE220E8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shd w:val="clear" w:color="auto" w:fill="auto"/>
          </w:tcPr>
          <w:p w14:paraId="301556F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DB751FF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C3574">
              <w:rPr>
                <w:rFonts w:ascii="標楷體" w:eastAsia="標楷體" w:hAnsi="標楷體" w:hint="eastAsia"/>
              </w:rPr>
              <w:t>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3CD189EA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4DA4AD86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249CF0CC" w14:textId="77777777" w:rsidTr="009823D7">
        <w:tc>
          <w:tcPr>
            <w:tcW w:w="749" w:type="dxa"/>
            <w:shd w:val="clear" w:color="auto" w:fill="auto"/>
          </w:tcPr>
          <w:p w14:paraId="775600A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77" w:type="dxa"/>
            <w:shd w:val="clear" w:color="auto" w:fill="auto"/>
          </w:tcPr>
          <w:p w14:paraId="39637C8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8AE197F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57D92">
              <w:rPr>
                <w:rFonts w:ascii="標楷體" w:eastAsia="標楷體" w:hAnsi="標楷體" w:hint="eastAsia"/>
                <w:lang w:eastAsia="zh-HK"/>
              </w:rPr>
              <w:t>匯</w:t>
            </w:r>
            <w:r w:rsidRPr="00157D92">
              <w:rPr>
                <w:rFonts w:ascii="標楷體" w:eastAsia="標楷體" w:hAnsi="標楷體" w:hint="eastAsia"/>
              </w:rPr>
              <w:t>款</w:t>
            </w:r>
            <w:r w:rsidRPr="00157D92">
              <w:rPr>
                <w:rFonts w:ascii="標楷體" w:eastAsia="標楷體" w:hAnsi="標楷體" w:hint="eastAsia"/>
                <w:lang w:eastAsia="zh-HK"/>
              </w:rPr>
              <w:t>銀</w:t>
            </w:r>
            <w:r w:rsidRPr="00157D92">
              <w:rPr>
                <w:rFonts w:ascii="標楷體" w:eastAsia="標楷體" w:hAnsi="標楷體" w:hint="eastAsia"/>
              </w:rPr>
              <w:t>行</w:t>
            </w:r>
          </w:p>
        </w:tc>
        <w:tc>
          <w:tcPr>
            <w:tcW w:w="3336" w:type="dxa"/>
            <w:shd w:val="clear" w:color="auto" w:fill="auto"/>
          </w:tcPr>
          <w:p w14:paraId="0A14E2AC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3F2E75">
              <w:rPr>
                <w:rFonts w:ascii="標楷體" w:eastAsia="標楷體" w:hAnsi="標楷體"/>
              </w:rPr>
              <w:t>BankRmtf</w:t>
            </w:r>
            <w:r>
              <w:rPr>
                <w:rFonts w:ascii="標楷體" w:eastAsia="標楷體" w:hAnsi="標楷體" w:hint="eastAsia"/>
              </w:rPr>
              <w:t>.</w:t>
            </w:r>
            <w:r w:rsidRPr="003F2E75">
              <w:rPr>
                <w:rFonts w:ascii="標楷體" w:eastAsia="標楷體" w:hAnsi="標楷體"/>
              </w:rPr>
              <w:t>RemintBank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E48A98A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4E2FC483" w14:textId="77777777" w:rsidTr="009823D7">
        <w:tc>
          <w:tcPr>
            <w:tcW w:w="749" w:type="dxa"/>
            <w:shd w:val="clear" w:color="auto" w:fill="auto"/>
          </w:tcPr>
          <w:p w14:paraId="33CE778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77" w:type="dxa"/>
            <w:shd w:val="clear" w:color="auto" w:fill="auto"/>
          </w:tcPr>
          <w:p w14:paraId="12CC89C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BCF5EC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6D74DCCD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74787C1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794166F" w14:textId="77777777" w:rsidTr="009823D7">
        <w:tc>
          <w:tcPr>
            <w:tcW w:w="749" w:type="dxa"/>
            <w:shd w:val="clear" w:color="auto" w:fill="auto"/>
          </w:tcPr>
          <w:p w14:paraId="1992C7C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77" w:type="dxa"/>
            <w:shd w:val="clear" w:color="auto" w:fill="auto"/>
          </w:tcPr>
          <w:p w14:paraId="2F07169A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DFAEEB5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5EA46AA5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9C346D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1D81F45D" w14:textId="77777777" w:rsidTr="009823D7">
        <w:tc>
          <w:tcPr>
            <w:tcW w:w="749" w:type="dxa"/>
            <w:shd w:val="clear" w:color="auto" w:fill="auto"/>
          </w:tcPr>
          <w:p w14:paraId="672D7C2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77" w:type="dxa"/>
            <w:shd w:val="clear" w:color="auto" w:fill="auto"/>
          </w:tcPr>
          <w:p w14:paraId="57020B70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047DA4E7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電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話</w:t>
            </w:r>
          </w:p>
        </w:tc>
        <w:tc>
          <w:tcPr>
            <w:tcW w:w="3336" w:type="dxa"/>
            <w:shd w:val="clear" w:color="auto" w:fill="auto"/>
          </w:tcPr>
          <w:p w14:paraId="632BE3E5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Tel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5D2A7F4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6A0E4CFC" w14:textId="77777777" w:rsidTr="009823D7">
        <w:tc>
          <w:tcPr>
            <w:tcW w:w="749" w:type="dxa"/>
            <w:shd w:val="clear" w:color="auto" w:fill="auto"/>
          </w:tcPr>
          <w:p w14:paraId="1D885A8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77" w:type="dxa"/>
            <w:shd w:val="clear" w:color="auto" w:fill="auto"/>
          </w:tcPr>
          <w:p w14:paraId="130565C7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11E4561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B374E4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會計日</w:t>
            </w:r>
            <w:r w:rsidRPr="00B374E4">
              <w:rPr>
                <w:rFonts w:ascii="標楷體" w:eastAsia="標楷體" w:hAnsi="標楷體" w:hint="eastAsia"/>
                <w:color w:val="000000"/>
                <w:kern w:val="0"/>
              </w:rPr>
              <w:t>期</w:t>
            </w:r>
          </w:p>
        </w:tc>
        <w:tc>
          <w:tcPr>
            <w:tcW w:w="3336" w:type="dxa"/>
            <w:shd w:val="clear" w:color="auto" w:fill="auto"/>
          </w:tcPr>
          <w:p w14:paraId="11587C06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BatxDetai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607360">
              <w:rPr>
                <w:rFonts w:ascii="標楷體" w:eastAsia="標楷體" w:hAnsi="標楷體"/>
                <w:color w:val="000000"/>
                <w:kern w:val="0"/>
              </w:rPr>
              <w:t>Ac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A9AA73C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607CBB9" w14:textId="77777777" w:rsidTr="009823D7">
        <w:tc>
          <w:tcPr>
            <w:tcW w:w="749" w:type="dxa"/>
            <w:shd w:val="clear" w:color="auto" w:fill="auto"/>
          </w:tcPr>
          <w:p w14:paraId="41AC557C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77" w:type="dxa"/>
            <w:shd w:val="clear" w:color="auto" w:fill="auto"/>
          </w:tcPr>
          <w:p w14:paraId="0B584C2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56DCF9A" w14:textId="77777777" w:rsidR="006D03E2" w:rsidRPr="001C3574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3336" w:type="dxa"/>
            <w:shd w:val="clear" w:color="auto" w:fill="auto"/>
          </w:tcPr>
          <w:p w14:paraId="70C22E92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 w:hint="eastAsia"/>
              </w:rPr>
              <w:t>BatxDetail.</w:t>
            </w:r>
            <w:r w:rsidRPr="001C3574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48178E5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599AA5F1" w14:textId="77777777" w:rsidTr="009823D7">
        <w:tc>
          <w:tcPr>
            <w:tcW w:w="749" w:type="dxa"/>
            <w:shd w:val="clear" w:color="auto" w:fill="auto"/>
          </w:tcPr>
          <w:p w14:paraId="041F4C95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777" w:type="dxa"/>
            <w:shd w:val="clear" w:color="auto" w:fill="auto"/>
          </w:tcPr>
          <w:p w14:paraId="3FC99179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2DEA24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336" w:type="dxa"/>
            <w:shd w:val="clear" w:color="auto" w:fill="auto"/>
          </w:tcPr>
          <w:p w14:paraId="22045709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 w:hint="eastAsia"/>
              </w:rPr>
              <w:t>BatxDetail.</w:t>
            </w:r>
            <w:r w:rsidRPr="00607360">
              <w:rPr>
                <w:rFonts w:ascii="標楷體" w:eastAsia="標楷體" w:hAnsi="標楷體"/>
              </w:rPr>
              <w:t>Proc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B8BB490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D03E2" w:rsidRPr="004A1017" w14:paraId="7AA5F6BA" w14:textId="77777777" w:rsidTr="009823D7">
        <w:tc>
          <w:tcPr>
            <w:tcW w:w="749" w:type="dxa"/>
            <w:shd w:val="clear" w:color="auto" w:fill="auto"/>
          </w:tcPr>
          <w:p w14:paraId="1CDD0025" w14:textId="77777777" w:rsidR="006D03E2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671" w:type="dxa"/>
            <w:gridSpan w:val="4"/>
            <w:shd w:val="clear" w:color="auto" w:fill="auto"/>
          </w:tcPr>
          <w:p w14:paraId="655B4D00" w14:textId="77777777" w:rsidR="006D03E2" w:rsidRPr="004A1017" w:rsidRDefault="006D03E2" w:rsidP="006D03E2">
            <w:pPr>
              <w:rPr>
                <w:rFonts w:ascii="標楷體" w:eastAsia="標楷體" w:hAnsi="標楷體"/>
                <w:color w:val="000000"/>
              </w:rPr>
            </w:pPr>
            <w:r w:rsidRPr="004E5451">
              <w:rPr>
                <w:rFonts w:ascii="標楷體" w:eastAsia="標楷體" w:hAnsi="標楷體" w:hint="eastAsia"/>
                <w:lang w:eastAsia="zh-HK"/>
              </w:rPr>
              <w:t>表尾</w:t>
            </w:r>
            <w:r>
              <w:rPr>
                <w:rFonts w:ascii="標楷體" w:eastAsia="標楷體" w:hAnsi="標楷體" w:hint="eastAsia"/>
                <w:lang w:eastAsia="zh-HK"/>
              </w:rPr>
              <w:t>金</w:t>
            </w:r>
            <w:r>
              <w:rPr>
                <w:rFonts w:ascii="標楷體" w:eastAsia="標楷體" w:hAnsi="標楷體" w:hint="eastAsia"/>
              </w:rPr>
              <w:t>額</w:t>
            </w:r>
            <w:r>
              <w:rPr>
                <w:rFonts w:ascii="標楷體" w:eastAsia="標楷體" w:hAnsi="標楷體" w:hint="eastAsia"/>
                <w:lang w:eastAsia="zh-HK"/>
              </w:rPr>
              <w:t>筆數總計</w:t>
            </w:r>
          </w:p>
        </w:tc>
      </w:tr>
      <w:tr w:rsidR="006D03E2" w:rsidRPr="004A1017" w14:paraId="117AB099" w14:textId="77777777" w:rsidTr="009823D7">
        <w:tc>
          <w:tcPr>
            <w:tcW w:w="749" w:type="dxa"/>
            <w:shd w:val="clear" w:color="auto" w:fill="auto"/>
          </w:tcPr>
          <w:p w14:paraId="4BF735D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65D8F46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F2442CB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3336" w:type="dxa"/>
            <w:shd w:val="clear" w:color="auto" w:fill="auto"/>
          </w:tcPr>
          <w:p w14:paraId="3D2354DE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F7B8A70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/>
              </w:rPr>
              <w:t xml:space="preserve"> &amp;&amp; </w:t>
            </w:r>
            <w:proofErr w:type="spellStart"/>
            <w:r w:rsidRPr="004014CC">
              <w:rPr>
                <w:rFonts w:ascii="標楷體" w:eastAsia="標楷體" w:hAnsi="標楷體"/>
              </w:rPr>
              <w:t>ProcCode</w:t>
            </w:r>
            <w:proofErr w:type="spellEnd"/>
            <w:r>
              <w:rPr>
                <w:rFonts w:ascii="標楷體" w:eastAsia="標楷體" w:hAnsi="標楷體" w:hint="eastAsia"/>
              </w:rPr>
              <w:t>&lt;&gt;</w:t>
            </w:r>
            <w:r w:rsidRPr="004014CC">
              <w:rPr>
                <w:rFonts w:ascii="標楷體" w:eastAsia="標楷體" w:hAnsi="標楷體"/>
              </w:rPr>
              <w:t>00103</w:t>
            </w:r>
          </w:p>
        </w:tc>
      </w:tr>
      <w:tr w:rsidR="006D03E2" w:rsidRPr="004A1017" w14:paraId="6B142036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D5A31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F7EF4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16344C" w14:textId="77777777" w:rsidR="006D03E2" w:rsidRDefault="006D03E2" w:rsidP="006D0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待處理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E149C2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D784F2" w14:textId="77777777" w:rsidR="006D03E2" w:rsidRPr="008443A2" w:rsidRDefault="006D03E2" w:rsidP="006D03E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</w:p>
        </w:tc>
      </w:tr>
      <w:tr w:rsidR="006D03E2" w:rsidRPr="004A1017" w14:paraId="490C997A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4B1D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C6CF61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0EB373" w14:textId="77777777" w:rsidR="006D03E2" w:rsidRPr="001C3574" w:rsidRDefault="006D03E2" w:rsidP="006D03E2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8443A2">
              <w:rPr>
                <w:rFonts w:ascii="標楷體" w:eastAsia="標楷體" w:hAnsi="標楷體" w:hint="eastAsia"/>
              </w:rPr>
              <w:t>批次</w:t>
            </w:r>
            <w:proofErr w:type="gramStart"/>
            <w:r w:rsidRPr="008443A2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071C3E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D34BB7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6D03E2" w:rsidRPr="004A1017" w14:paraId="6AC696CD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8A9AD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208D8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5A2CBF" w14:textId="77777777" w:rsidR="006D03E2" w:rsidRPr="001C3574" w:rsidRDefault="006D03E2" w:rsidP="006D03E2">
            <w:pPr>
              <w:rPr>
                <w:rFonts w:ascii="標楷體" w:eastAsia="標楷體" w:hAnsi="標楷體" w:cs="新細明體"/>
                <w:color w:val="000000"/>
                <w:kern w:val="0"/>
                <w:u w:val="single"/>
              </w:rPr>
            </w:pPr>
            <w:r w:rsidRPr="008443A2">
              <w:rPr>
                <w:rFonts w:ascii="標楷體" w:eastAsia="標楷體" w:hAnsi="標楷體" w:hint="eastAsia"/>
              </w:rPr>
              <w:t>單筆</w:t>
            </w:r>
            <w:proofErr w:type="gramStart"/>
            <w:r w:rsidRPr="008443A2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7372E7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BE7C1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6D03E2" w:rsidRPr="004A1017" w14:paraId="231E5169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941F72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8744AF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62D978" w14:textId="77777777" w:rsidR="006D03E2" w:rsidRPr="008443A2" w:rsidRDefault="006D03E2" w:rsidP="006D03E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轉暫收</w:t>
            </w:r>
            <w:proofErr w:type="gram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3DC004" w14:textId="77777777" w:rsidR="006D03E2" w:rsidRDefault="006D03E2" w:rsidP="006D03E2">
            <w:proofErr w:type="spellStart"/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C10D4" w14:textId="77777777" w:rsidR="006D03E2" w:rsidRPr="001C3574" w:rsidRDefault="006D03E2" w:rsidP="006D03E2">
            <w:pPr>
              <w:rPr>
                <w:rFonts w:ascii="標楷體" w:eastAsia="標楷體" w:hAnsi="標楷體"/>
              </w:rPr>
            </w:pPr>
            <w:proofErr w:type="spellStart"/>
            <w:r w:rsidRPr="008443A2">
              <w:rPr>
                <w:rFonts w:ascii="標楷體" w:eastAsia="標楷體" w:hAnsi="標楷體"/>
                <w:lang w:eastAsia="zh-HK"/>
              </w:rPr>
              <w:t>ProcStsCod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=</w:t>
            </w:r>
            <w:r w:rsidR="004F6ECF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6D03E2" w:rsidRPr="004A1017" w14:paraId="7CC9CEED" w14:textId="77777777" w:rsidTr="009823D7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25EC0E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DDB6CC" w14:textId="77777777" w:rsidR="006D03E2" w:rsidRPr="004A1017" w:rsidRDefault="006D03E2" w:rsidP="006D03E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BA5E30" w14:textId="4AAD5F47" w:rsidR="006D03E2" w:rsidRPr="00A3206F" w:rsidRDefault="00A3206F" w:rsidP="006D03E2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3206F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合計</w:t>
            </w:r>
            <w:r w:rsidR="00323B83">
              <w:rPr>
                <w:rFonts w:ascii="標楷體" w:eastAsia="標楷體" w:hAnsi="標楷體" w:cs="新細明體" w:hint="eastAsia"/>
                <w:color w:val="000000"/>
                <w:kern w:val="0"/>
              </w:rPr>
              <w:t>/</w:t>
            </w:r>
            <w:r w:rsidR="00323B83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總計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C4C7A" w14:textId="5B362B37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CEB386" w14:textId="2D5D0C32" w:rsidR="006D03E2" w:rsidRPr="001C3574" w:rsidRDefault="006D03E2" w:rsidP="006D03E2">
            <w:pPr>
              <w:rPr>
                <w:rFonts w:ascii="標楷體" w:eastAsia="標楷體" w:hAnsi="標楷體"/>
              </w:rPr>
            </w:pPr>
          </w:p>
        </w:tc>
      </w:tr>
    </w:tbl>
    <w:p w14:paraId="65146397" w14:textId="77777777" w:rsidR="00CC717F" w:rsidRPr="008938A6" w:rsidRDefault="00CC717F" w:rsidP="00CC717F"/>
    <w:p w14:paraId="5A3D7DAF" w14:textId="77777777" w:rsidR="00BF35C0" w:rsidRDefault="00BF35C0" w:rsidP="005A18D1"/>
    <w:p w14:paraId="040B76A6" w14:textId="77777777" w:rsidR="00BF35C0" w:rsidRDefault="00BF35C0" w:rsidP="005A18D1"/>
    <w:p w14:paraId="46D36A23" w14:textId="77777777" w:rsidR="00BF35C0" w:rsidRPr="00456B60" w:rsidRDefault="00BF35C0" w:rsidP="005A18D1"/>
    <w:p w14:paraId="379BA485" w14:textId="77777777" w:rsidR="005A18D1" w:rsidRPr="00456B60" w:rsidRDefault="00826B0A" w:rsidP="005A18D1">
      <w:r w:rsidRPr="00456B60">
        <w:br w:type="page"/>
      </w:r>
    </w:p>
    <w:p w14:paraId="69035A0E" w14:textId="77777777" w:rsidR="005A18D1" w:rsidRPr="00456B60" w:rsidRDefault="005A18D1" w:rsidP="00950600">
      <w:pPr>
        <w:pStyle w:val="5"/>
      </w:pPr>
      <w:bookmarkStart w:id="96" w:name="_Toc113027263"/>
      <w:r w:rsidRPr="00456B60">
        <w:rPr>
          <w:rFonts w:hint="eastAsia"/>
        </w:rPr>
        <w:lastRenderedPageBreak/>
        <w:t>L4</w:t>
      </w:r>
      <w:r w:rsidRPr="00456B60">
        <w:t>202</w:t>
      </w:r>
      <w:r w:rsidRPr="00456B60">
        <w:rPr>
          <w:rFonts w:hint="eastAsia"/>
        </w:rPr>
        <w:t>銀行扣款明細</w:t>
      </w:r>
      <w:r w:rsidR="00862F33" w:rsidRPr="00862F33">
        <w:rPr>
          <w:rFonts w:hint="eastAsia"/>
        </w:rPr>
        <w:t>查詢</w:t>
      </w:r>
      <w:bookmarkEnd w:id="96"/>
    </w:p>
    <w:p w14:paraId="40A2BFD3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558F1505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A5DB5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DC82B3" w14:textId="77777777" w:rsidR="00BF584B" w:rsidRPr="00456B60" w:rsidRDefault="00BF584B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扣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353694E2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2654BA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8D63B2" w14:textId="77777777" w:rsidR="00E63197" w:rsidRPr="00456B60" w:rsidRDefault="00E405BC" w:rsidP="00E63197">
            <w:pPr>
              <w:rPr>
                <w:rFonts w:eastAsia="標楷體"/>
              </w:rPr>
            </w:pPr>
            <w:r w:rsidRPr="00E405BC">
              <w:rPr>
                <w:rFonts w:eastAsia="標楷體" w:hint="eastAsia"/>
              </w:rPr>
              <w:t>需由入口交易【</w:t>
            </w:r>
            <w:r w:rsidRPr="00E405BC">
              <w:rPr>
                <w:rFonts w:eastAsia="標楷體" w:hint="eastAsia"/>
              </w:rPr>
              <w:t>L4920</w:t>
            </w:r>
            <w:r w:rsidRPr="00E405BC">
              <w:rPr>
                <w:rFonts w:eastAsia="標楷體" w:hint="eastAsia"/>
              </w:rPr>
              <w:t>整批</w:t>
            </w:r>
            <w:proofErr w:type="gramStart"/>
            <w:r w:rsidRPr="00E405BC">
              <w:rPr>
                <w:rFonts w:eastAsia="標楷體" w:hint="eastAsia"/>
              </w:rPr>
              <w:t>入帳</w:t>
            </w:r>
            <w:proofErr w:type="gramEnd"/>
            <w:r w:rsidRPr="00E405BC">
              <w:rPr>
                <w:rFonts w:eastAsia="標楷體" w:hint="eastAsia"/>
              </w:rPr>
              <w:t>明細查詢】，點選</w:t>
            </w:r>
            <w:r w:rsidRPr="00E405BC">
              <w:rPr>
                <w:rFonts w:eastAsia="標楷體" w:hint="eastAsia"/>
              </w:rPr>
              <w:t>[</w:t>
            </w:r>
            <w:r w:rsidR="00570FDE">
              <w:rPr>
                <w:rFonts w:eastAsia="標楷體" w:hint="eastAsia"/>
              </w:rPr>
              <w:t>查詢</w:t>
            </w:r>
            <w:r w:rsidRPr="00E405BC">
              <w:rPr>
                <w:rFonts w:eastAsia="標楷體" w:hint="eastAsia"/>
              </w:rPr>
              <w:t>]</w:t>
            </w:r>
            <w:r w:rsidRPr="00E405BC">
              <w:rPr>
                <w:rFonts w:eastAsia="標楷體" w:hint="eastAsia"/>
              </w:rPr>
              <w:t>按鈕進入</w:t>
            </w:r>
          </w:p>
        </w:tc>
      </w:tr>
      <w:tr w:rsidR="00E63197" w:rsidRPr="00456B60" w14:paraId="6DD38CF0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FA6744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5841EA" w14:textId="77777777" w:rsidR="004725BE" w:rsidRPr="00456B60" w:rsidRDefault="004725BE" w:rsidP="004725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2E5A046" w14:textId="77777777" w:rsidR="00177172" w:rsidRDefault="004725BE" w:rsidP="004725B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4528FF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4528FF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4528FF" w:rsidRPr="00456B60">
              <w:rPr>
                <w:rFonts w:ascii="標楷體" w:eastAsia="標楷體" w:hAnsi="標楷體" w:hint="eastAsia"/>
                <w:color w:val="000000"/>
              </w:rPr>
              <w:t>ACH扣款媒體檔</w:t>
            </w:r>
          </w:p>
          <w:p w14:paraId="1E427759" w14:textId="77777777" w:rsidR="004725BE" w:rsidRPr="00456B60" w:rsidRDefault="004528FF" w:rsidP="001771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76E9439B" w14:textId="77777777" w:rsidR="00E63197" w:rsidRPr="00456B60" w:rsidRDefault="004725BE" w:rsidP="004725B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E63197" w:rsidRPr="00456B60" w14:paraId="6B570271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D2C84C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B0838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0C4421AC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058870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FED01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71BDC087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CC82F3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C87859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0F208FC8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8FDEDA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50294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  <w:tr w:rsidR="00E63197" w:rsidRPr="00456B60" w14:paraId="7E96C4C9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389EFB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37ED48" w14:textId="77777777" w:rsidR="00E63197" w:rsidRPr="00456B60" w:rsidRDefault="00E63197" w:rsidP="00E63197">
            <w:pPr>
              <w:rPr>
                <w:rFonts w:eastAsia="標楷體"/>
              </w:rPr>
            </w:pPr>
          </w:p>
        </w:tc>
      </w:tr>
    </w:tbl>
    <w:p w14:paraId="790846DB" w14:textId="77777777" w:rsidR="003777A8" w:rsidRPr="00456B60" w:rsidRDefault="003777A8" w:rsidP="00CA731B">
      <w:pPr>
        <w:pStyle w:val="a"/>
        <w:numPr>
          <w:ilvl w:val="0"/>
          <w:numId w:val="0"/>
        </w:numPr>
      </w:pPr>
    </w:p>
    <w:p w14:paraId="4D9338DE" w14:textId="77777777" w:rsidR="003777A8" w:rsidRPr="00456B60" w:rsidRDefault="003777A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777A8" w:rsidRPr="00E405BC" w14:paraId="7791BC26" w14:textId="77777777" w:rsidTr="0032765B">
        <w:tc>
          <w:tcPr>
            <w:tcW w:w="851" w:type="dxa"/>
            <w:shd w:val="clear" w:color="auto" w:fill="D9D9D9"/>
          </w:tcPr>
          <w:p w14:paraId="23F9797D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4B665E9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47069A5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777A8" w:rsidRPr="00E405BC" w14:paraId="3530E7A0" w14:textId="77777777" w:rsidTr="0032765B">
        <w:tc>
          <w:tcPr>
            <w:tcW w:w="851" w:type="dxa"/>
            <w:shd w:val="clear" w:color="auto" w:fill="auto"/>
          </w:tcPr>
          <w:p w14:paraId="2CEBFC83" w14:textId="77777777" w:rsidR="003777A8" w:rsidRPr="00E405BC" w:rsidRDefault="003777A8" w:rsidP="0032765B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442E70F" w14:textId="77777777" w:rsidR="003777A8" w:rsidRPr="00E405BC" w:rsidRDefault="003777A8" w:rsidP="0032765B">
            <w:pPr>
              <w:rPr>
                <w:rFonts w:ascii="標楷體" w:eastAsia="標楷體" w:hAnsi="標楷體"/>
              </w:rPr>
            </w:pPr>
            <w:proofErr w:type="spellStart"/>
            <w:r w:rsidRPr="00E405B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5A71080" w14:textId="77777777" w:rsidR="003777A8" w:rsidRPr="00E405BC" w:rsidRDefault="003777A8" w:rsidP="0032765B">
            <w:pPr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E405B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725BE" w:rsidRPr="00E405BC" w14:paraId="5ACB8E00" w14:textId="77777777" w:rsidTr="0032765B">
        <w:tc>
          <w:tcPr>
            <w:tcW w:w="851" w:type="dxa"/>
            <w:shd w:val="clear" w:color="auto" w:fill="auto"/>
          </w:tcPr>
          <w:p w14:paraId="3032B8E5" w14:textId="77777777" w:rsidR="004725BE" w:rsidRPr="00E405BC" w:rsidRDefault="004725BE" w:rsidP="004725BE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4EC05E1" w14:textId="77777777" w:rsidR="004725BE" w:rsidRPr="00E405BC" w:rsidRDefault="004725BE" w:rsidP="004725BE">
            <w:pPr>
              <w:rPr>
                <w:rFonts w:ascii="標楷體" w:eastAsia="標楷體" w:hAnsi="標楷體"/>
              </w:rPr>
            </w:pPr>
            <w:proofErr w:type="spellStart"/>
            <w:r w:rsidRPr="00E405BC">
              <w:rPr>
                <w:rFonts w:ascii="標楷體" w:eastAsia="標楷體" w:hAnsi="標楷體" w:hint="eastAsia"/>
                <w:color w:val="000000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DAA56AB" w14:textId="77777777" w:rsidR="004725BE" w:rsidRPr="00E405BC" w:rsidRDefault="004725BE" w:rsidP="004725BE">
            <w:pPr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  <w:color w:val="000000"/>
              </w:rPr>
              <w:t>ACH扣款媒體檔</w:t>
            </w:r>
          </w:p>
        </w:tc>
      </w:tr>
      <w:tr w:rsidR="00E405BC" w:rsidRPr="00E405BC" w14:paraId="419259E5" w14:textId="77777777" w:rsidTr="002C1139">
        <w:tc>
          <w:tcPr>
            <w:tcW w:w="851" w:type="dxa"/>
            <w:shd w:val="clear" w:color="auto" w:fill="auto"/>
          </w:tcPr>
          <w:p w14:paraId="4E137276" w14:textId="77777777" w:rsidR="00E405BC" w:rsidRPr="00E405BC" w:rsidRDefault="00E405BC" w:rsidP="00E405BC">
            <w:pPr>
              <w:jc w:val="center"/>
              <w:rPr>
                <w:rFonts w:ascii="標楷體" w:eastAsia="標楷體" w:hAnsi="標楷體"/>
              </w:rPr>
            </w:pPr>
            <w:r w:rsidRPr="00E405B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B1AF840" w14:textId="77777777" w:rsidR="00E405BC" w:rsidRPr="00E405BC" w:rsidRDefault="00E405BC" w:rsidP="00E405B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405B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4B291DB" w14:textId="77777777" w:rsidR="00E405BC" w:rsidRPr="00E405BC" w:rsidRDefault="00E405BC" w:rsidP="00E405BC">
            <w:pPr>
              <w:rPr>
                <w:rFonts w:ascii="標楷體" w:eastAsia="標楷體" w:hAnsi="標楷體"/>
                <w:color w:val="000000"/>
              </w:rPr>
            </w:pPr>
            <w:r w:rsidRPr="00E405B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68F9024" w14:textId="77777777" w:rsidR="003777A8" w:rsidRDefault="003777A8" w:rsidP="003777A8"/>
    <w:p w14:paraId="6C9988C5" w14:textId="77777777" w:rsidR="00025B7C" w:rsidRDefault="00025B7C" w:rsidP="003777A8"/>
    <w:p w14:paraId="5920E9A5" w14:textId="77777777" w:rsidR="00025B7C" w:rsidRPr="00456B60" w:rsidRDefault="00025B7C" w:rsidP="003777A8">
      <w:r>
        <w:br w:type="page"/>
      </w:r>
    </w:p>
    <w:p w14:paraId="5EB0575A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E13ED91" w14:textId="764B98D9" w:rsidR="004725BE" w:rsidRDefault="00EE6E6B" w:rsidP="0032765B">
      <w:pPr>
        <w:pStyle w:val="42"/>
        <w:spacing w:after="72"/>
        <w:ind w:leftChars="0" w:left="0"/>
        <w:rPr>
          <w:rFonts w:hAnsi="標楷體"/>
        </w:rPr>
      </w:pPr>
      <w:r w:rsidRPr="00025B7C">
        <w:rPr>
          <w:rFonts w:ascii="標楷體" w:hAnsi="標楷體"/>
          <w:noProof/>
        </w:rPr>
        <w:drawing>
          <wp:inline distT="0" distB="0" distL="0" distR="0" wp14:anchorId="3B03B6C5" wp14:editId="4D48A0BF">
            <wp:extent cx="6064250" cy="2933700"/>
            <wp:effectExtent l="0" t="0" r="0" b="0"/>
            <wp:docPr id="76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1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2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D8D4C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A726A3C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0CE62671" w14:textId="77777777" w:rsidTr="00B07B2B">
        <w:tc>
          <w:tcPr>
            <w:tcW w:w="851" w:type="dxa"/>
            <w:shd w:val="clear" w:color="auto" w:fill="D9D9D9"/>
          </w:tcPr>
          <w:p w14:paraId="22626088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31E07FD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2552CC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6BD2B971" w14:textId="77777777" w:rsidTr="00B07B2B">
        <w:tc>
          <w:tcPr>
            <w:tcW w:w="851" w:type="dxa"/>
            <w:shd w:val="clear" w:color="auto" w:fill="auto"/>
          </w:tcPr>
          <w:p w14:paraId="745D77B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0C6B04D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1664787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0E21151F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2633FD7C" w14:textId="77777777" w:rsidR="00045601" w:rsidRPr="00456B60" w:rsidRDefault="00045601" w:rsidP="0032765B">
      <w:pPr>
        <w:pStyle w:val="42"/>
        <w:spacing w:after="72"/>
        <w:ind w:leftChars="0" w:left="0"/>
        <w:rPr>
          <w:rFonts w:hAnsi="標楷體"/>
        </w:rPr>
      </w:pPr>
    </w:p>
    <w:p w14:paraId="339052DE" w14:textId="77777777" w:rsidR="004725BE" w:rsidRPr="00456B60" w:rsidRDefault="004725BE" w:rsidP="00CA731B">
      <w:pPr>
        <w:pStyle w:val="a"/>
      </w:pPr>
      <w:r w:rsidRPr="00456B60">
        <w:t>畫面資料說明</w:t>
      </w:r>
    </w:p>
    <w:p w14:paraId="42C7D9CD" w14:textId="77777777" w:rsidR="004725BE" w:rsidRPr="00456B60" w:rsidRDefault="004725BE" w:rsidP="004725B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"/>
        <w:gridCol w:w="1065"/>
        <w:gridCol w:w="692"/>
        <w:gridCol w:w="626"/>
        <w:gridCol w:w="2496"/>
        <w:gridCol w:w="536"/>
        <w:gridCol w:w="618"/>
        <w:gridCol w:w="3696"/>
      </w:tblGrid>
      <w:tr w:rsidR="004725BE" w:rsidRPr="005C2C1C" w14:paraId="52D4C310" w14:textId="77777777" w:rsidTr="00025B7C">
        <w:trPr>
          <w:trHeight w:val="388"/>
          <w:jc w:val="center"/>
        </w:trPr>
        <w:tc>
          <w:tcPr>
            <w:tcW w:w="470" w:type="dxa"/>
            <w:vMerge w:val="restart"/>
          </w:tcPr>
          <w:p w14:paraId="07FB6E6F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04" w:type="dxa"/>
            <w:vMerge w:val="restart"/>
          </w:tcPr>
          <w:p w14:paraId="53C84D73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61" w:type="dxa"/>
            <w:gridSpan w:val="5"/>
          </w:tcPr>
          <w:p w14:paraId="4650064D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96" w:type="dxa"/>
            <w:vMerge w:val="restart"/>
          </w:tcPr>
          <w:p w14:paraId="070E836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725BE" w:rsidRPr="005C2C1C" w14:paraId="7302C7F8" w14:textId="77777777" w:rsidTr="00025B7C">
        <w:trPr>
          <w:trHeight w:val="244"/>
          <w:jc w:val="center"/>
        </w:trPr>
        <w:tc>
          <w:tcPr>
            <w:tcW w:w="470" w:type="dxa"/>
            <w:vMerge/>
          </w:tcPr>
          <w:p w14:paraId="474C2E2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  <w:vMerge/>
          </w:tcPr>
          <w:p w14:paraId="50946DBB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94282A9" w14:textId="77777777" w:rsidR="004725BE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20" w:type="dxa"/>
          </w:tcPr>
          <w:p w14:paraId="379B8488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</w:tcPr>
          <w:p w14:paraId="643827E7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80" w:type="dxa"/>
          </w:tcPr>
          <w:p w14:paraId="595FA23B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2" w:type="dxa"/>
          </w:tcPr>
          <w:p w14:paraId="44DF9F0E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96" w:type="dxa"/>
            <w:vMerge/>
          </w:tcPr>
          <w:p w14:paraId="51E5ABF5" w14:textId="77777777" w:rsidR="004725BE" w:rsidRPr="005C2C1C" w:rsidRDefault="004725BE" w:rsidP="0032765B">
            <w:pPr>
              <w:rPr>
                <w:rFonts w:ascii="標楷體" w:eastAsia="標楷體" w:hAnsi="標楷體"/>
              </w:rPr>
            </w:pPr>
          </w:p>
        </w:tc>
      </w:tr>
      <w:tr w:rsidR="00651EA4" w:rsidRPr="005C2C1C" w14:paraId="347D6669" w14:textId="77777777" w:rsidTr="00025B7C">
        <w:trPr>
          <w:trHeight w:val="291"/>
          <w:jc w:val="center"/>
        </w:trPr>
        <w:tc>
          <w:tcPr>
            <w:tcW w:w="470" w:type="dxa"/>
          </w:tcPr>
          <w:p w14:paraId="4CBE59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4" w:type="dxa"/>
          </w:tcPr>
          <w:p w14:paraId="3D7C464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823" w:type="dxa"/>
          </w:tcPr>
          <w:p w14:paraId="63A04C1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794AAD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D6B87D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147661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B23C35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60AA62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195A23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651EA4" w:rsidRPr="005C2C1C" w14:paraId="77821DCD" w14:textId="77777777" w:rsidTr="00025B7C">
        <w:trPr>
          <w:trHeight w:val="291"/>
          <w:jc w:val="center"/>
        </w:trPr>
        <w:tc>
          <w:tcPr>
            <w:tcW w:w="470" w:type="dxa"/>
          </w:tcPr>
          <w:p w14:paraId="49CE8DB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4" w:type="dxa"/>
          </w:tcPr>
          <w:p w14:paraId="142012A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823" w:type="dxa"/>
          </w:tcPr>
          <w:p w14:paraId="2D77803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C7E434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2E8B6D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4BB361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7D16DE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151A6C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47855D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651EA4" w:rsidRPr="005C2C1C" w14:paraId="35D9D1AA" w14:textId="77777777" w:rsidTr="00025B7C">
        <w:trPr>
          <w:trHeight w:val="291"/>
          <w:jc w:val="center"/>
        </w:trPr>
        <w:tc>
          <w:tcPr>
            <w:tcW w:w="470" w:type="dxa"/>
          </w:tcPr>
          <w:p w14:paraId="55BE359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04" w:type="dxa"/>
          </w:tcPr>
          <w:p w14:paraId="7D1B907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823" w:type="dxa"/>
          </w:tcPr>
          <w:p w14:paraId="2582FE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2D590F4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CAB75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68CE3CB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AFD4F7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2DF620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EC0646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651EA4" w:rsidRPr="005C2C1C" w14:paraId="55F06851" w14:textId="77777777" w:rsidTr="00025B7C">
        <w:trPr>
          <w:trHeight w:val="291"/>
          <w:jc w:val="center"/>
        </w:trPr>
        <w:tc>
          <w:tcPr>
            <w:tcW w:w="470" w:type="dxa"/>
          </w:tcPr>
          <w:p w14:paraId="004D2A6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04" w:type="dxa"/>
          </w:tcPr>
          <w:p w14:paraId="2B612589" w14:textId="77777777" w:rsidR="00025B7C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3" w:type="dxa"/>
          </w:tcPr>
          <w:p w14:paraId="48E9CA5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4C0558F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4327C8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1FE12D5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1C95A06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337469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A9AF68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651EA4" w:rsidRPr="005C2C1C" w14:paraId="20195916" w14:textId="77777777" w:rsidTr="00025B7C">
        <w:trPr>
          <w:trHeight w:val="291"/>
          <w:jc w:val="center"/>
        </w:trPr>
        <w:tc>
          <w:tcPr>
            <w:tcW w:w="470" w:type="dxa"/>
          </w:tcPr>
          <w:p w14:paraId="02DECC0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4" w:type="dxa"/>
          </w:tcPr>
          <w:p w14:paraId="384547B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823" w:type="dxa"/>
          </w:tcPr>
          <w:p w14:paraId="54DDDD6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E847F2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C0FE6B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91306F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59FF480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317B695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6853A4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651EA4" w:rsidRPr="005C2C1C" w14:paraId="66A0DDF5" w14:textId="77777777" w:rsidTr="00025B7C">
        <w:trPr>
          <w:trHeight w:val="291"/>
          <w:jc w:val="center"/>
        </w:trPr>
        <w:tc>
          <w:tcPr>
            <w:tcW w:w="470" w:type="dxa"/>
          </w:tcPr>
          <w:p w14:paraId="077B69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04" w:type="dxa"/>
          </w:tcPr>
          <w:p w14:paraId="2491CCA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823" w:type="dxa"/>
          </w:tcPr>
          <w:p w14:paraId="0865862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9D84B5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9CEA21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72D3E9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DC833A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4734C7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064A2CA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651EA4" w:rsidRPr="005C2C1C" w14:paraId="32E2C343" w14:textId="77777777" w:rsidTr="00025B7C">
        <w:trPr>
          <w:trHeight w:val="291"/>
          <w:jc w:val="center"/>
        </w:trPr>
        <w:tc>
          <w:tcPr>
            <w:tcW w:w="470" w:type="dxa"/>
          </w:tcPr>
          <w:p w14:paraId="446FFC8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04" w:type="dxa"/>
          </w:tcPr>
          <w:p w14:paraId="1737E94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823" w:type="dxa"/>
          </w:tcPr>
          <w:p w14:paraId="56FC92D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29A4AB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43093E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6A643A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37E55D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0B0738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C4CA1A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651EA4" w:rsidRPr="005C2C1C" w14:paraId="7FD0317E" w14:textId="77777777" w:rsidTr="00025B7C">
        <w:trPr>
          <w:trHeight w:val="291"/>
          <w:jc w:val="center"/>
        </w:trPr>
        <w:tc>
          <w:tcPr>
            <w:tcW w:w="470" w:type="dxa"/>
          </w:tcPr>
          <w:p w14:paraId="4069A646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4" w:type="dxa"/>
          </w:tcPr>
          <w:p w14:paraId="301CA977" w14:textId="77777777" w:rsidR="00651EA4" w:rsidRPr="005C2C1C" w:rsidRDefault="00E405BC" w:rsidP="00651EA4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823" w:type="dxa"/>
          </w:tcPr>
          <w:p w14:paraId="569E12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09386AE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46AE94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4851BB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18444A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A4A44A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37DAC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52DF9809" w14:textId="77777777" w:rsidTr="00025B7C">
        <w:trPr>
          <w:trHeight w:val="291"/>
          <w:jc w:val="center"/>
        </w:trPr>
        <w:tc>
          <w:tcPr>
            <w:tcW w:w="470" w:type="dxa"/>
          </w:tcPr>
          <w:p w14:paraId="7107B9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4" w:type="dxa"/>
          </w:tcPr>
          <w:p w14:paraId="50770B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823" w:type="dxa"/>
          </w:tcPr>
          <w:p w14:paraId="02060EE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D76B7F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E7B7458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312B0BA4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B6A6AD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1C91B94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1D7CFC2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EE35D6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5384344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11D76B0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031CB7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156E7C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5E0761F6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5C4606F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05850699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580" w:type="dxa"/>
          </w:tcPr>
          <w:p w14:paraId="5B5AD42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689BB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CE4533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E594C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6E8EFFFC" w14:textId="77777777" w:rsidTr="00025B7C">
        <w:trPr>
          <w:trHeight w:val="291"/>
          <w:jc w:val="center"/>
        </w:trPr>
        <w:tc>
          <w:tcPr>
            <w:tcW w:w="470" w:type="dxa"/>
          </w:tcPr>
          <w:p w14:paraId="66D86F8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4" w:type="dxa"/>
          </w:tcPr>
          <w:p w14:paraId="183B7B3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823" w:type="dxa"/>
          </w:tcPr>
          <w:p w14:paraId="3CF2B9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46BFAF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2ADA75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1AF91969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615087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1887729E">
                <v:shape id="_x0000_i1070" type="#_x0000_t75" style="width:78pt;height:54pt" o:ole="">
                  <v:imagedata r:id="rId129" o:title=""/>
                </v:shape>
                <o:OLEObject Type="Embed" ProgID="Excel.Sheet.12" ShapeID="_x0000_i1070" DrawAspect="Icon" ObjectID="_1723640683" r:id="rId148"/>
              </w:object>
            </w:r>
          </w:p>
        </w:tc>
        <w:tc>
          <w:tcPr>
            <w:tcW w:w="580" w:type="dxa"/>
          </w:tcPr>
          <w:p w14:paraId="695B75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74AAB7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543F6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E8850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Code</w:t>
            </w:r>
          </w:p>
        </w:tc>
      </w:tr>
      <w:tr w:rsidR="00D203BB" w:rsidRPr="005C2C1C" w14:paraId="0A224716" w14:textId="77777777" w:rsidTr="00025B7C">
        <w:trPr>
          <w:trHeight w:val="291"/>
          <w:jc w:val="center"/>
        </w:trPr>
        <w:tc>
          <w:tcPr>
            <w:tcW w:w="470" w:type="dxa"/>
          </w:tcPr>
          <w:p w14:paraId="7EFF5AC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4" w:type="dxa"/>
          </w:tcPr>
          <w:p w14:paraId="2549BA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823" w:type="dxa"/>
          </w:tcPr>
          <w:p w14:paraId="1878AB1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84766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63A9081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80" w:type="dxa"/>
          </w:tcPr>
          <w:p w14:paraId="5FC66B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5A0F128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0F47CA8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503130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337FD616" w14:textId="77777777" w:rsidTr="00025B7C">
        <w:trPr>
          <w:trHeight w:val="291"/>
          <w:jc w:val="center"/>
        </w:trPr>
        <w:tc>
          <w:tcPr>
            <w:tcW w:w="470" w:type="dxa"/>
          </w:tcPr>
          <w:p w14:paraId="600DC0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2</w:t>
            </w:r>
          </w:p>
        </w:tc>
        <w:tc>
          <w:tcPr>
            <w:tcW w:w="1404" w:type="dxa"/>
          </w:tcPr>
          <w:p w14:paraId="0AAD3FD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823" w:type="dxa"/>
          </w:tcPr>
          <w:p w14:paraId="33762B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75FD5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2A1337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D3F12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7A53A3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8B65B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6D173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1C5334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3F0EBD45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0B1BBEB7" w14:textId="77777777" w:rsidTr="00025B7C">
        <w:trPr>
          <w:trHeight w:val="291"/>
          <w:jc w:val="center"/>
        </w:trPr>
        <w:tc>
          <w:tcPr>
            <w:tcW w:w="470" w:type="dxa"/>
          </w:tcPr>
          <w:p w14:paraId="4A44D1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4D27D3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823" w:type="dxa"/>
          </w:tcPr>
          <w:p w14:paraId="0BEDC2C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3B56A54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60FBC9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4C1880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F8C325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3074C7A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641F00DB" w14:textId="77777777" w:rsidTr="00025B7C">
        <w:trPr>
          <w:trHeight w:val="291"/>
          <w:jc w:val="center"/>
        </w:trPr>
        <w:tc>
          <w:tcPr>
            <w:tcW w:w="470" w:type="dxa"/>
          </w:tcPr>
          <w:p w14:paraId="427027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63AF16B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823" w:type="dxa"/>
          </w:tcPr>
          <w:p w14:paraId="4F06BE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50CF96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6BC383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DC507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AC410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5EC26EB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04CC8BB8" w14:textId="77777777" w:rsidTr="00025B7C">
        <w:trPr>
          <w:trHeight w:val="291"/>
          <w:jc w:val="center"/>
        </w:trPr>
        <w:tc>
          <w:tcPr>
            <w:tcW w:w="470" w:type="dxa"/>
          </w:tcPr>
          <w:p w14:paraId="1470B43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42BF6A7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823" w:type="dxa"/>
          </w:tcPr>
          <w:p w14:paraId="44643D0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54873C8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3298C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4C006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5A5376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6E4C6BB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691FFFD3" w14:textId="77777777" w:rsidTr="00025B7C">
        <w:trPr>
          <w:trHeight w:val="291"/>
          <w:jc w:val="center"/>
        </w:trPr>
        <w:tc>
          <w:tcPr>
            <w:tcW w:w="470" w:type="dxa"/>
          </w:tcPr>
          <w:p w14:paraId="3618D5A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71C9504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823" w:type="dxa"/>
          </w:tcPr>
          <w:p w14:paraId="5319306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086372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A2BAAF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84A3D6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322DF2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2BD6C3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6E41E6E1" w14:textId="77777777" w:rsidTr="00025B7C">
        <w:trPr>
          <w:trHeight w:val="291"/>
          <w:jc w:val="center"/>
        </w:trPr>
        <w:tc>
          <w:tcPr>
            <w:tcW w:w="470" w:type="dxa"/>
          </w:tcPr>
          <w:p w14:paraId="0BA63D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39287BC" w14:textId="77777777" w:rsidR="00D203BB" w:rsidRPr="005C2C1C" w:rsidRDefault="00025B7C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823" w:type="dxa"/>
          </w:tcPr>
          <w:p w14:paraId="276DF32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20" w:type="dxa"/>
          </w:tcPr>
          <w:p w14:paraId="4016711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7FE64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552982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3CA4DDA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</w:tcPr>
          <w:p w14:paraId="1BD8FBD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49BE3F01" w14:textId="77777777" w:rsidTr="00025B7C">
        <w:trPr>
          <w:trHeight w:val="291"/>
          <w:jc w:val="center"/>
        </w:trPr>
        <w:tc>
          <w:tcPr>
            <w:tcW w:w="470" w:type="dxa"/>
          </w:tcPr>
          <w:p w14:paraId="7143310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4" w:type="dxa"/>
          </w:tcPr>
          <w:p w14:paraId="39BD04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3" w:type="dxa"/>
          </w:tcPr>
          <w:p w14:paraId="235AFCA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749C589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2D0011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76A8167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973F8E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6121806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D48B7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EntryDate</w:t>
            </w:r>
          </w:p>
        </w:tc>
      </w:tr>
      <w:tr w:rsidR="00D203BB" w:rsidRPr="005C2C1C" w14:paraId="34FC80C2" w14:textId="77777777" w:rsidTr="00025B7C">
        <w:trPr>
          <w:trHeight w:val="291"/>
          <w:jc w:val="center"/>
        </w:trPr>
        <w:tc>
          <w:tcPr>
            <w:tcW w:w="470" w:type="dxa"/>
          </w:tcPr>
          <w:p w14:paraId="2283E5A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04" w:type="dxa"/>
          </w:tcPr>
          <w:p w14:paraId="390EEF4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823" w:type="dxa"/>
          </w:tcPr>
          <w:p w14:paraId="0CFEFB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2CF3A24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9A67B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22D61C0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0AFF3D6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7CE4272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7BE277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CustNo</w:t>
            </w:r>
          </w:p>
        </w:tc>
      </w:tr>
      <w:tr w:rsidR="00D203BB" w:rsidRPr="005C2C1C" w14:paraId="6CF162E5" w14:textId="77777777" w:rsidTr="00025B7C">
        <w:trPr>
          <w:trHeight w:val="291"/>
          <w:jc w:val="center"/>
        </w:trPr>
        <w:tc>
          <w:tcPr>
            <w:tcW w:w="470" w:type="dxa"/>
          </w:tcPr>
          <w:p w14:paraId="55E4505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4" w:type="dxa"/>
          </w:tcPr>
          <w:p w14:paraId="32EC015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823" w:type="dxa"/>
          </w:tcPr>
          <w:p w14:paraId="22FC1C4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3CD4C58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9AB87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546E3BE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23FC72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26C31AB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25E568C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PrevIntDate</w:t>
            </w:r>
          </w:p>
        </w:tc>
      </w:tr>
      <w:tr w:rsidR="00D203BB" w:rsidRPr="005C2C1C" w14:paraId="0F5C7E47" w14:textId="77777777" w:rsidTr="00025B7C">
        <w:trPr>
          <w:trHeight w:val="291"/>
          <w:jc w:val="center"/>
        </w:trPr>
        <w:tc>
          <w:tcPr>
            <w:tcW w:w="470" w:type="dxa"/>
          </w:tcPr>
          <w:p w14:paraId="036BEB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04" w:type="dxa"/>
          </w:tcPr>
          <w:p w14:paraId="5E40B2B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823" w:type="dxa"/>
          </w:tcPr>
          <w:p w14:paraId="731501A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07EC4D9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F69541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56CB3BE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4DC63F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98958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35155B4E" w14:textId="77777777" w:rsidR="00D203BB" w:rsidRPr="005C2C1C" w:rsidRDefault="00D203BB" w:rsidP="00D203BB">
            <w:pPr>
              <w:tabs>
                <w:tab w:val="right" w:pos="3360"/>
              </w:tabs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RepayBank</w:t>
            </w:r>
          </w:p>
        </w:tc>
      </w:tr>
      <w:tr w:rsidR="00D203BB" w:rsidRPr="005C2C1C" w14:paraId="33BA0417" w14:textId="77777777" w:rsidTr="00025B7C">
        <w:trPr>
          <w:trHeight w:val="291"/>
          <w:jc w:val="center"/>
        </w:trPr>
        <w:tc>
          <w:tcPr>
            <w:tcW w:w="470" w:type="dxa"/>
          </w:tcPr>
          <w:p w14:paraId="6A65337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4" w:type="dxa"/>
          </w:tcPr>
          <w:p w14:paraId="47738B7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23" w:type="dxa"/>
          </w:tcPr>
          <w:p w14:paraId="36B9E8B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52071F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8C0FC4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3E9A163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385221B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41E3D0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</w:t>
            </w:r>
          </w:p>
          <w:p w14:paraId="5BBB18F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RepayAcctNo</w:t>
            </w:r>
          </w:p>
        </w:tc>
      </w:tr>
      <w:tr w:rsidR="00D203BB" w:rsidRPr="005C2C1C" w14:paraId="320221B7" w14:textId="77777777" w:rsidTr="00025B7C">
        <w:trPr>
          <w:trHeight w:val="291"/>
          <w:jc w:val="center"/>
        </w:trPr>
        <w:tc>
          <w:tcPr>
            <w:tcW w:w="470" w:type="dxa"/>
          </w:tcPr>
          <w:p w14:paraId="023BB4F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04" w:type="dxa"/>
          </w:tcPr>
          <w:p w14:paraId="4799E33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823" w:type="dxa"/>
          </w:tcPr>
          <w:p w14:paraId="75AF528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1FE25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DE49C8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80" w:type="dxa"/>
          </w:tcPr>
          <w:p w14:paraId="765643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42" w:type="dxa"/>
          </w:tcPr>
          <w:p w14:paraId="666D6E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</w:tcPr>
          <w:p w14:paraId="0F25A3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交易連結時，自動帶入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AchDeductMedia</w:t>
            </w:r>
            <w:r w:rsidRPr="005C2C1C">
              <w:rPr>
                <w:rFonts w:ascii="標楷體" w:eastAsia="標楷體" w:hAnsi="標楷體"/>
                <w:color w:val="000000"/>
              </w:rPr>
              <w:t>.AchRepayCode</w:t>
            </w:r>
          </w:p>
        </w:tc>
      </w:tr>
    </w:tbl>
    <w:p w14:paraId="16D429FF" w14:textId="77777777" w:rsidR="005A18D1" w:rsidRPr="00456B60" w:rsidRDefault="005A18D1" w:rsidP="005A18D1"/>
    <w:p w14:paraId="645BDE2C" w14:textId="77777777" w:rsidR="005A18D1" w:rsidRPr="00456B60" w:rsidRDefault="00826B0A" w:rsidP="005A18D1">
      <w:r w:rsidRPr="00456B60">
        <w:br w:type="page"/>
      </w:r>
    </w:p>
    <w:p w14:paraId="33672337" w14:textId="77777777" w:rsidR="005A18D1" w:rsidRPr="00456B60" w:rsidRDefault="005A18D1" w:rsidP="00950600">
      <w:pPr>
        <w:pStyle w:val="5"/>
      </w:pPr>
      <w:bookmarkStart w:id="97" w:name="_Toc113027264"/>
      <w:r w:rsidRPr="00456B60">
        <w:rPr>
          <w:rFonts w:hint="eastAsia"/>
        </w:rPr>
        <w:lastRenderedPageBreak/>
        <w:t>L4</w:t>
      </w:r>
      <w:r w:rsidRPr="00456B60">
        <w:t>203</w:t>
      </w:r>
      <w:r w:rsidRPr="00456B60">
        <w:rPr>
          <w:rFonts w:hint="eastAsia"/>
        </w:rPr>
        <w:t>郵局扣款明細</w:t>
      </w:r>
      <w:r w:rsidR="00862F33" w:rsidRPr="00862F33">
        <w:rPr>
          <w:rFonts w:hint="eastAsia"/>
        </w:rPr>
        <w:t>查詢</w:t>
      </w:r>
      <w:bookmarkEnd w:id="97"/>
    </w:p>
    <w:p w14:paraId="16BEB7A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2D74870C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8E7E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6298A" w14:textId="77777777" w:rsidR="005A18D1" w:rsidRPr="00456B60" w:rsidRDefault="007A15C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郵局扣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278DEB07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6DB11F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0E355" w14:textId="77777777" w:rsidR="00E63197" w:rsidRPr="00456B60" w:rsidRDefault="005C2C1C" w:rsidP="00E63197">
            <w:pPr>
              <w:rPr>
                <w:rFonts w:eastAsia="標楷體"/>
              </w:rPr>
            </w:pPr>
            <w:r w:rsidRPr="005C2C1C">
              <w:rPr>
                <w:rFonts w:eastAsia="標楷體" w:hint="eastAsia"/>
              </w:rPr>
              <w:t>需由入口交易【</w:t>
            </w:r>
            <w:r w:rsidRPr="005C2C1C">
              <w:rPr>
                <w:rFonts w:eastAsia="標楷體" w:hint="eastAsia"/>
              </w:rPr>
              <w:t>L4920</w:t>
            </w:r>
            <w:r w:rsidRPr="005C2C1C">
              <w:rPr>
                <w:rFonts w:eastAsia="標楷體" w:hint="eastAsia"/>
              </w:rPr>
              <w:t>整批</w:t>
            </w:r>
            <w:proofErr w:type="gramStart"/>
            <w:r w:rsidRPr="005C2C1C">
              <w:rPr>
                <w:rFonts w:eastAsia="標楷體" w:hint="eastAsia"/>
              </w:rPr>
              <w:t>入帳</w:t>
            </w:r>
            <w:proofErr w:type="gramEnd"/>
            <w:r w:rsidRPr="005C2C1C">
              <w:rPr>
                <w:rFonts w:eastAsia="標楷體" w:hint="eastAsia"/>
              </w:rPr>
              <w:t>明細查詢】，點選</w:t>
            </w:r>
            <w:r w:rsidRPr="005C2C1C">
              <w:rPr>
                <w:rFonts w:eastAsia="標楷體" w:hint="eastAsia"/>
              </w:rPr>
              <w:t>[</w:t>
            </w:r>
            <w:r w:rsidR="00DF00EC" w:rsidRPr="00DF00EC">
              <w:rPr>
                <w:rFonts w:eastAsia="標楷體" w:hint="eastAsia"/>
              </w:rPr>
              <w:t>查詢</w:t>
            </w:r>
            <w:r w:rsidRPr="005C2C1C">
              <w:rPr>
                <w:rFonts w:eastAsia="標楷體" w:hint="eastAsia"/>
              </w:rPr>
              <w:t>]</w:t>
            </w:r>
            <w:r w:rsidRPr="005C2C1C">
              <w:rPr>
                <w:rFonts w:eastAsia="標楷體" w:hint="eastAsia"/>
              </w:rPr>
              <w:t>按鈕進入</w:t>
            </w:r>
          </w:p>
        </w:tc>
      </w:tr>
      <w:tr w:rsidR="00683B17" w:rsidRPr="00456B60" w14:paraId="19E857B4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E3966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6CA6F8" w14:textId="77777777" w:rsidR="00683B17" w:rsidRPr="00456B60" w:rsidRDefault="00683B17" w:rsidP="00683B1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8ED0612" w14:textId="49603A95" w:rsidR="00683B17" w:rsidRPr="00456B60" w:rsidRDefault="00683B17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0051D5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0051D5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0051D5" w:rsidRPr="00456B60">
              <w:rPr>
                <w:rFonts w:ascii="標楷體" w:eastAsia="標楷體" w:hAnsi="標楷體" w:hint="eastAsia"/>
                <w:color w:val="000000"/>
              </w:rPr>
              <w:t>郵局扣款媒體檔</w:t>
            </w:r>
            <w:r w:rsidR="000051D5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0051D5" w:rsidRPr="00456B60">
              <w:rPr>
                <w:rFonts w:ascii="標楷體" w:eastAsia="標楷體" w:hAnsi="標楷體" w:hint="eastAsia"/>
                <w:color w:val="000000"/>
              </w:rPr>
              <w:t>PostDeductMedia</w:t>
            </w:r>
            <w:proofErr w:type="spellEnd"/>
            <w:r w:rsidR="000051D5"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680EC6AA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683B17" w:rsidRPr="00456B60" w14:paraId="55017768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79561B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E908C0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5D6B3C08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4EA4F7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1B6129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09158729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AEC73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DE70C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341FEE6D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EEF488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27C790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  <w:tr w:rsidR="00683B17" w:rsidRPr="00456B60" w14:paraId="1816E550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0AA30A" w14:textId="77777777" w:rsidR="00683B17" w:rsidRPr="00456B60" w:rsidRDefault="00683B17" w:rsidP="00683B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1D8F7F" w14:textId="77777777" w:rsidR="00683B17" w:rsidRPr="00456B60" w:rsidRDefault="00683B17" w:rsidP="00683B17">
            <w:pPr>
              <w:rPr>
                <w:rFonts w:eastAsia="標楷體"/>
              </w:rPr>
            </w:pPr>
          </w:p>
        </w:tc>
      </w:tr>
    </w:tbl>
    <w:p w14:paraId="4167F04D" w14:textId="77777777" w:rsidR="00683B17" w:rsidRPr="00456B60" w:rsidRDefault="00683B17" w:rsidP="00CA731B">
      <w:pPr>
        <w:pStyle w:val="a"/>
        <w:numPr>
          <w:ilvl w:val="0"/>
          <w:numId w:val="0"/>
        </w:numPr>
      </w:pPr>
    </w:p>
    <w:p w14:paraId="4B7A8354" w14:textId="77777777" w:rsidR="0032765B" w:rsidRPr="00456B60" w:rsidRDefault="0032765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2765B" w:rsidRPr="005C2C1C" w14:paraId="40A69655" w14:textId="77777777" w:rsidTr="0032765B">
        <w:tc>
          <w:tcPr>
            <w:tcW w:w="851" w:type="dxa"/>
            <w:shd w:val="clear" w:color="auto" w:fill="D9D9D9"/>
          </w:tcPr>
          <w:p w14:paraId="360D00B0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BE02B3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1E7B20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2765B" w:rsidRPr="005C2C1C" w14:paraId="7653BEB6" w14:textId="77777777" w:rsidTr="0032765B">
        <w:tc>
          <w:tcPr>
            <w:tcW w:w="851" w:type="dxa"/>
            <w:shd w:val="clear" w:color="auto" w:fill="auto"/>
          </w:tcPr>
          <w:p w14:paraId="51E20D26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81F559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522E26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2765B" w:rsidRPr="005C2C1C" w14:paraId="693E4332" w14:textId="77777777" w:rsidTr="0032765B">
        <w:tc>
          <w:tcPr>
            <w:tcW w:w="851" w:type="dxa"/>
            <w:shd w:val="clear" w:color="auto" w:fill="auto"/>
          </w:tcPr>
          <w:p w14:paraId="05C848A7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F97DDF2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02A7E5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郵局扣款媒體檔</w:t>
            </w:r>
          </w:p>
        </w:tc>
      </w:tr>
      <w:tr w:rsidR="005C2C1C" w:rsidRPr="005C2C1C" w14:paraId="1356D3F3" w14:textId="77777777" w:rsidTr="002C1139">
        <w:tc>
          <w:tcPr>
            <w:tcW w:w="851" w:type="dxa"/>
            <w:shd w:val="clear" w:color="auto" w:fill="auto"/>
          </w:tcPr>
          <w:p w14:paraId="14A4C2B6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FCE8907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6B7AE8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50DD791" w14:textId="77777777" w:rsidR="0032765B" w:rsidRDefault="0032765B" w:rsidP="0032765B"/>
    <w:p w14:paraId="7F137CD3" w14:textId="77777777" w:rsidR="00F06B3A" w:rsidRDefault="00F06B3A" w:rsidP="0032765B"/>
    <w:p w14:paraId="29A8941E" w14:textId="77777777" w:rsidR="00F06B3A" w:rsidRPr="00456B60" w:rsidRDefault="00F06B3A" w:rsidP="0032765B">
      <w:r>
        <w:br w:type="page"/>
      </w:r>
    </w:p>
    <w:p w14:paraId="4346FC85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155247F2" w14:textId="06836F09" w:rsidR="005A18D1" w:rsidRPr="00456B60" w:rsidRDefault="00EE6E6B" w:rsidP="00683B17">
      <w:pPr>
        <w:pStyle w:val="42"/>
        <w:spacing w:after="72"/>
        <w:ind w:leftChars="0" w:left="0"/>
        <w:rPr>
          <w:rFonts w:hAnsi="標楷體"/>
          <w:noProof/>
        </w:rPr>
      </w:pPr>
      <w:r w:rsidRPr="0050403E">
        <w:rPr>
          <w:rFonts w:hAnsi="標楷體"/>
          <w:noProof/>
        </w:rPr>
        <w:drawing>
          <wp:inline distT="0" distB="0" distL="0" distR="0" wp14:anchorId="1F44E314" wp14:editId="73D67CEC">
            <wp:extent cx="6483350" cy="3181350"/>
            <wp:effectExtent l="0" t="0" r="0" b="0"/>
            <wp:docPr id="7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EC949" w14:textId="77777777" w:rsidR="0032765B" w:rsidRDefault="0032765B" w:rsidP="00683B17">
      <w:pPr>
        <w:pStyle w:val="42"/>
        <w:spacing w:after="72"/>
        <w:ind w:leftChars="0" w:left="0"/>
        <w:rPr>
          <w:rFonts w:hAnsi="標楷體"/>
          <w:noProof/>
        </w:rPr>
      </w:pPr>
    </w:p>
    <w:p w14:paraId="369CBC1A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5E90F55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32AE5239" w14:textId="77777777" w:rsidTr="00B07B2B">
        <w:tc>
          <w:tcPr>
            <w:tcW w:w="851" w:type="dxa"/>
            <w:shd w:val="clear" w:color="auto" w:fill="D9D9D9"/>
          </w:tcPr>
          <w:p w14:paraId="48FDFA35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274A44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FCF66F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5E19EE6A" w14:textId="77777777" w:rsidTr="00B07B2B">
        <w:tc>
          <w:tcPr>
            <w:tcW w:w="851" w:type="dxa"/>
            <w:shd w:val="clear" w:color="auto" w:fill="auto"/>
          </w:tcPr>
          <w:p w14:paraId="64952088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80DFAB7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B581B3E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23DC50FF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561BFD1C" w14:textId="77777777" w:rsidR="00045601" w:rsidRPr="00456B60" w:rsidRDefault="00045601" w:rsidP="00683B17">
      <w:pPr>
        <w:pStyle w:val="42"/>
        <w:spacing w:after="72"/>
        <w:ind w:leftChars="0" w:left="0"/>
        <w:rPr>
          <w:rFonts w:hAnsi="標楷體"/>
          <w:noProof/>
        </w:rPr>
      </w:pPr>
    </w:p>
    <w:p w14:paraId="0AC9F70A" w14:textId="77777777" w:rsidR="0032765B" w:rsidRPr="00456B60" w:rsidRDefault="0032765B" w:rsidP="00CA731B">
      <w:pPr>
        <w:pStyle w:val="a"/>
      </w:pPr>
      <w:r w:rsidRPr="00456B60">
        <w:t>畫面資料說明</w:t>
      </w:r>
    </w:p>
    <w:p w14:paraId="0116E246" w14:textId="77777777" w:rsidR="0032765B" w:rsidRPr="00456B60" w:rsidRDefault="0032765B" w:rsidP="0032765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"/>
        <w:gridCol w:w="745"/>
        <w:gridCol w:w="670"/>
        <w:gridCol w:w="548"/>
        <w:gridCol w:w="2496"/>
        <w:gridCol w:w="500"/>
        <w:gridCol w:w="599"/>
        <w:gridCol w:w="4176"/>
      </w:tblGrid>
      <w:tr w:rsidR="0032765B" w:rsidRPr="005C2C1C" w14:paraId="6272F2FB" w14:textId="77777777" w:rsidTr="00177172">
        <w:trPr>
          <w:trHeight w:val="388"/>
          <w:jc w:val="center"/>
        </w:trPr>
        <w:tc>
          <w:tcPr>
            <w:tcW w:w="468" w:type="dxa"/>
            <w:vMerge w:val="restart"/>
          </w:tcPr>
          <w:p w14:paraId="65F34E46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91" w:type="dxa"/>
            <w:vMerge w:val="restart"/>
          </w:tcPr>
          <w:p w14:paraId="420ED22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96" w:type="dxa"/>
            <w:gridSpan w:val="5"/>
          </w:tcPr>
          <w:p w14:paraId="4DA04D9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176" w:type="dxa"/>
            <w:vMerge w:val="restart"/>
          </w:tcPr>
          <w:p w14:paraId="19CCD779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765B" w:rsidRPr="005C2C1C" w14:paraId="1C4A8B32" w14:textId="77777777" w:rsidTr="00177172">
        <w:trPr>
          <w:trHeight w:val="244"/>
          <w:jc w:val="center"/>
        </w:trPr>
        <w:tc>
          <w:tcPr>
            <w:tcW w:w="468" w:type="dxa"/>
            <w:vMerge/>
          </w:tcPr>
          <w:p w14:paraId="6EE05F99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  <w:vMerge/>
          </w:tcPr>
          <w:p w14:paraId="30C0574F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001" w:type="dxa"/>
          </w:tcPr>
          <w:p w14:paraId="5DE24CBC" w14:textId="77777777" w:rsidR="0032765B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90" w:type="dxa"/>
          </w:tcPr>
          <w:p w14:paraId="4DA6BCB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04" w:type="dxa"/>
          </w:tcPr>
          <w:p w14:paraId="10A35C7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</w:tcPr>
          <w:p w14:paraId="661F888A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4" w:type="dxa"/>
          </w:tcPr>
          <w:p w14:paraId="62C5F6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4176" w:type="dxa"/>
            <w:vMerge/>
          </w:tcPr>
          <w:p w14:paraId="5F856A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</w:tr>
      <w:tr w:rsidR="00651EA4" w:rsidRPr="005C2C1C" w14:paraId="13A00B68" w14:textId="77777777" w:rsidTr="00177172">
        <w:trPr>
          <w:trHeight w:val="291"/>
          <w:jc w:val="center"/>
        </w:trPr>
        <w:tc>
          <w:tcPr>
            <w:tcW w:w="468" w:type="dxa"/>
          </w:tcPr>
          <w:p w14:paraId="72CAC47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1" w:type="dxa"/>
          </w:tcPr>
          <w:p w14:paraId="67E112F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001" w:type="dxa"/>
          </w:tcPr>
          <w:p w14:paraId="40A1EEB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F50B46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7625DB4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5597F3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573488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62B38A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CD0DC4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651EA4" w:rsidRPr="005C2C1C" w14:paraId="559DA891" w14:textId="77777777" w:rsidTr="00177172">
        <w:trPr>
          <w:trHeight w:val="291"/>
          <w:jc w:val="center"/>
        </w:trPr>
        <w:tc>
          <w:tcPr>
            <w:tcW w:w="468" w:type="dxa"/>
          </w:tcPr>
          <w:p w14:paraId="7DE2464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1" w:type="dxa"/>
          </w:tcPr>
          <w:p w14:paraId="6CB0210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001" w:type="dxa"/>
          </w:tcPr>
          <w:p w14:paraId="3BEF41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4B20FB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E10DAD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7A8F06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71C82E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BD5C03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23AD22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651EA4" w:rsidRPr="005C2C1C" w14:paraId="7B11DBC0" w14:textId="77777777" w:rsidTr="00177172">
        <w:trPr>
          <w:trHeight w:val="291"/>
          <w:jc w:val="center"/>
        </w:trPr>
        <w:tc>
          <w:tcPr>
            <w:tcW w:w="468" w:type="dxa"/>
          </w:tcPr>
          <w:p w14:paraId="1C58A0B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1" w:type="dxa"/>
          </w:tcPr>
          <w:p w14:paraId="0F1A3E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001" w:type="dxa"/>
          </w:tcPr>
          <w:p w14:paraId="7CD80E6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7ACF58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1544F2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6C6DF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5CC399C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6EF93E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00AD81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651EA4" w:rsidRPr="005C2C1C" w14:paraId="1F7F47BE" w14:textId="77777777" w:rsidTr="00177172">
        <w:trPr>
          <w:trHeight w:val="291"/>
          <w:jc w:val="center"/>
        </w:trPr>
        <w:tc>
          <w:tcPr>
            <w:tcW w:w="468" w:type="dxa"/>
          </w:tcPr>
          <w:p w14:paraId="7728415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1" w:type="dxa"/>
          </w:tcPr>
          <w:p w14:paraId="5E5EC84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01" w:type="dxa"/>
          </w:tcPr>
          <w:p w14:paraId="7535E50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FA0B90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3E6255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F3278F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E5805E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E67AB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51FE2FD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651EA4" w:rsidRPr="005C2C1C" w14:paraId="51B1DAC7" w14:textId="77777777" w:rsidTr="00177172">
        <w:trPr>
          <w:trHeight w:val="291"/>
          <w:jc w:val="center"/>
        </w:trPr>
        <w:tc>
          <w:tcPr>
            <w:tcW w:w="468" w:type="dxa"/>
          </w:tcPr>
          <w:p w14:paraId="70F013A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191" w:type="dxa"/>
          </w:tcPr>
          <w:p w14:paraId="452F8A8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001" w:type="dxa"/>
          </w:tcPr>
          <w:p w14:paraId="4BE2E76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AD49D1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99B04B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B10FBB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5961C9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AD27BC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7E4703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651EA4" w:rsidRPr="005C2C1C" w14:paraId="264A63E5" w14:textId="77777777" w:rsidTr="00177172">
        <w:trPr>
          <w:trHeight w:val="291"/>
          <w:jc w:val="center"/>
        </w:trPr>
        <w:tc>
          <w:tcPr>
            <w:tcW w:w="468" w:type="dxa"/>
          </w:tcPr>
          <w:p w14:paraId="2F22D43E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1" w:type="dxa"/>
          </w:tcPr>
          <w:p w14:paraId="66352118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001" w:type="dxa"/>
          </w:tcPr>
          <w:p w14:paraId="1F43760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A12C77F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D7C49C0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42612E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3B0250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78A243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99CFAB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651EA4" w:rsidRPr="005C2C1C" w14:paraId="2D38E3AF" w14:textId="77777777" w:rsidTr="00177172">
        <w:trPr>
          <w:trHeight w:val="291"/>
          <w:jc w:val="center"/>
        </w:trPr>
        <w:tc>
          <w:tcPr>
            <w:tcW w:w="468" w:type="dxa"/>
          </w:tcPr>
          <w:p w14:paraId="0EE70AE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1" w:type="dxa"/>
          </w:tcPr>
          <w:p w14:paraId="509926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001" w:type="dxa"/>
          </w:tcPr>
          <w:p w14:paraId="1E685CF1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4C2571B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E945A35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559452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A27EB4C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87AB6D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6C48BE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651EA4" w:rsidRPr="005C2C1C" w14:paraId="3450707E" w14:textId="77777777" w:rsidTr="00177172">
        <w:trPr>
          <w:trHeight w:val="291"/>
          <w:jc w:val="center"/>
        </w:trPr>
        <w:tc>
          <w:tcPr>
            <w:tcW w:w="468" w:type="dxa"/>
          </w:tcPr>
          <w:p w14:paraId="7A83693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91" w:type="dxa"/>
          </w:tcPr>
          <w:p w14:paraId="1E686F79" w14:textId="77777777" w:rsidR="00651EA4" w:rsidRPr="005C2C1C" w:rsidRDefault="005C2C1C" w:rsidP="00651EA4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001" w:type="dxa"/>
          </w:tcPr>
          <w:p w14:paraId="27893E9D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733D5B7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7A9AAEA9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B2B79C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DEBFF8A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B74413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BB58F4" w14:textId="77777777" w:rsidR="00651EA4" w:rsidRPr="005C2C1C" w:rsidRDefault="00651EA4" w:rsidP="00651EA4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75423CAA" w14:textId="77777777" w:rsidTr="00177172">
        <w:trPr>
          <w:trHeight w:val="291"/>
          <w:jc w:val="center"/>
        </w:trPr>
        <w:tc>
          <w:tcPr>
            <w:tcW w:w="468" w:type="dxa"/>
          </w:tcPr>
          <w:p w14:paraId="0CF8622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91" w:type="dxa"/>
          </w:tcPr>
          <w:p w14:paraId="2FDB080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001" w:type="dxa"/>
          </w:tcPr>
          <w:p w14:paraId="00CED5E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9F1841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61665461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2DBFFEA5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998C33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34866642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230DB1D1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F6B6F7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37A058E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1D7FC85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4A34DE4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694070F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683A4A0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1F38003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426DCF05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567" w:type="dxa"/>
          </w:tcPr>
          <w:p w14:paraId="09ABC8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E41A16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6DAC27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216330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2AEA4155" w14:textId="77777777" w:rsidTr="00177172">
        <w:trPr>
          <w:trHeight w:val="291"/>
          <w:jc w:val="center"/>
        </w:trPr>
        <w:tc>
          <w:tcPr>
            <w:tcW w:w="468" w:type="dxa"/>
          </w:tcPr>
          <w:p w14:paraId="091E35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91" w:type="dxa"/>
          </w:tcPr>
          <w:p w14:paraId="66F37C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001" w:type="dxa"/>
          </w:tcPr>
          <w:p w14:paraId="26066EE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FDA606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7B01A6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19F14E2A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595060F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30C83B47">
                <v:shape id="_x0000_i1071" type="#_x0000_t75" style="width:78pt;height:54pt" o:ole="">
                  <v:imagedata r:id="rId129" o:title=""/>
                </v:shape>
                <o:OLEObject Type="Embed" ProgID="Excel.Sheet.12" ShapeID="_x0000_i1071" DrawAspect="Icon" ObjectID="_1723640684" r:id="rId150"/>
              </w:object>
            </w:r>
          </w:p>
        </w:tc>
        <w:tc>
          <w:tcPr>
            <w:tcW w:w="567" w:type="dxa"/>
          </w:tcPr>
          <w:p w14:paraId="7BA40CE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5F8F4CA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77CD45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C2C1C" w14:paraId="5EAF9FFA" w14:textId="77777777" w:rsidTr="00177172">
        <w:trPr>
          <w:trHeight w:val="291"/>
          <w:jc w:val="center"/>
        </w:trPr>
        <w:tc>
          <w:tcPr>
            <w:tcW w:w="468" w:type="dxa"/>
          </w:tcPr>
          <w:p w14:paraId="77D910C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91" w:type="dxa"/>
          </w:tcPr>
          <w:p w14:paraId="5D6667C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001" w:type="dxa"/>
          </w:tcPr>
          <w:p w14:paraId="3CA83F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D90FFB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EAE85F7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8562BF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CE0CD3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672E6D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B253D5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3E36CCD8" w14:textId="77777777" w:rsidTr="00177172">
        <w:trPr>
          <w:trHeight w:val="291"/>
          <w:jc w:val="center"/>
        </w:trPr>
        <w:tc>
          <w:tcPr>
            <w:tcW w:w="468" w:type="dxa"/>
          </w:tcPr>
          <w:p w14:paraId="1299247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2</w:t>
            </w:r>
          </w:p>
        </w:tc>
        <w:tc>
          <w:tcPr>
            <w:tcW w:w="1191" w:type="dxa"/>
          </w:tcPr>
          <w:p w14:paraId="1817EF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001" w:type="dxa"/>
          </w:tcPr>
          <w:p w14:paraId="693C691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D97D35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492CD5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EDBCF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71B4665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0C740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6F0CC6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3EDF30B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135BA788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46876446" w14:textId="77777777" w:rsidTr="00177172">
        <w:trPr>
          <w:trHeight w:val="291"/>
          <w:jc w:val="center"/>
        </w:trPr>
        <w:tc>
          <w:tcPr>
            <w:tcW w:w="468" w:type="dxa"/>
          </w:tcPr>
          <w:p w14:paraId="575D5C6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33AE9E6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001" w:type="dxa"/>
          </w:tcPr>
          <w:p w14:paraId="4CFFBE1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0A2C6F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65ACC80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083400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63C84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4AB96C9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26307602" w14:textId="77777777" w:rsidTr="00177172">
        <w:trPr>
          <w:trHeight w:val="291"/>
          <w:jc w:val="center"/>
        </w:trPr>
        <w:tc>
          <w:tcPr>
            <w:tcW w:w="468" w:type="dxa"/>
          </w:tcPr>
          <w:p w14:paraId="531EAA9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5A8368E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001" w:type="dxa"/>
          </w:tcPr>
          <w:p w14:paraId="7E5C3E0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33C4AA2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1ABF52C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8D7B5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65E7A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318DC0F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377B1151" w14:textId="77777777" w:rsidTr="00177172">
        <w:trPr>
          <w:trHeight w:val="291"/>
          <w:jc w:val="center"/>
        </w:trPr>
        <w:tc>
          <w:tcPr>
            <w:tcW w:w="468" w:type="dxa"/>
          </w:tcPr>
          <w:p w14:paraId="2C2BFFF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2F08A83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1001" w:type="dxa"/>
          </w:tcPr>
          <w:p w14:paraId="7A2AF4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5CEE7E1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4670E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A999D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457EEA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3105683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7D907E6F" w14:textId="77777777" w:rsidTr="00177172">
        <w:trPr>
          <w:trHeight w:val="291"/>
          <w:jc w:val="center"/>
        </w:trPr>
        <w:tc>
          <w:tcPr>
            <w:tcW w:w="468" w:type="dxa"/>
          </w:tcPr>
          <w:p w14:paraId="075431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43F7581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001" w:type="dxa"/>
          </w:tcPr>
          <w:p w14:paraId="02FB3BE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7B34F23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93C184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17BF1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ADF0FB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7A6B330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37291555" w14:textId="77777777" w:rsidTr="00177172">
        <w:trPr>
          <w:trHeight w:val="291"/>
          <w:jc w:val="center"/>
        </w:trPr>
        <w:tc>
          <w:tcPr>
            <w:tcW w:w="468" w:type="dxa"/>
          </w:tcPr>
          <w:p w14:paraId="2B4F56D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191" w:type="dxa"/>
          </w:tcPr>
          <w:p w14:paraId="1DC37350" w14:textId="77777777" w:rsidR="00D203BB" w:rsidRPr="005C2C1C" w:rsidRDefault="00D203BB" w:rsidP="006B61C1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001" w:type="dxa"/>
          </w:tcPr>
          <w:p w14:paraId="6E2B8B8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90" w:type="dxa"/>
          </w:tcPr>
          <w:p w14:paraId="179538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529CBB1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C2E7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D3075C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4176" w:type="dxa"/>
          </w:tcPr>
          <w:p w14:paraId="17230F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5A7431C1" w14:textId="77777777" w:rsidTr="00177172">
        <w:trPr>
          <w:trHeight w:val="291"/>
          <w:jc w:val="center"/>
        </w:trPr>
        <w:tc>
          <w:tcPr>
            <w:tcW w:w="468" w:type="dxa"/>
          </w:tcPr>
          <w:p w14:paraId="3E242F1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91" w:type="dxa"/>
          </w:tcPr>
          <w:p w14:paraId="0D2FCE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001" w:type="dxa"/>
          </w:tcPr>
          <w:p w14:paraId="7E0D92E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9CA0AE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0710149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F17BF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12E11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3F5C29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4DB2ABC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PostDepCode</w:t>
            </w:r>
          </w:p>
        </w:tc>
      </w:tr>
      <w:tr w:rsidR="00D203BB" w:rsidRPr="005C2C1C" w14:paraId="49F72E36" w14:textId="77777777" w:rsidTr="00177172">
        <w:trPr>
          <w:trHeight w:val="291"/>
          <w:jc w:val="center"/>
        </w:trPr>
        <w:tc>
          <w:tcPr>
            <w:tcW w:w="468" w:type="dxa"/>
          </w:tcPr>
          <w:p w14:paraId="36A591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91" w:type="dxa"/>
          </w:tcPr>
          <w:p w14:paraId="08D56E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001" w:type="dxa"/>
          </w:tcPr>
          <w:p w14:paraId="7EF8743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C8EB72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A13FE0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C0402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0DC9F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4AE3B8A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D2FB31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OutsrcCode</w:t>
            </w:r>
          </w:p>
        </w:tc>
      </w:tr>
      <w:tr w:rsidR="00D203BB" w:rsidRPr="005C2C1C" w14:paraId="46F39430" w14:textId="77777777" w:rsidTr="00177172">
        <w:trPr>
          <w:trHeight w:val="291"/>
          <w:jc w:val="center"/>
        </w:trPr>
        <w:tc>
          <w:tcPr>
            <w:tcW w:w="468" w:type="dxa"/>
          </w:tcPr>
          <w:p w14:paraId="2AB49CD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91" w:type="dxa"/>
          </w:tcPr>
          <w:p w14:paraId="6DF0D78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001" w:type="dxa"/>
          </w:tcPr>
          <w:p w14:paraId="4B89AC4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BA26C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11C81B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DA835A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191EECA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26AC5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517390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DistCode</w:t>
            </w:r>
          </w:p>
        </w:tc>
      </w:tr>
      <w:tr w:rsidR="00D203BB" w:rsidRPr="005C2C1C" w14:paraId="1860EE5A" w14:textId="77777777" w:rsidTr="00177172">
        <w:trPr>
          <w:trHeight w:val="291"/>
          <w:jc w:val="center"/>
        </w:trPr>
        <w:tc>
          <w:tcPr>
            <w:tcW w:w="468" w:type="dxa"/>
          </w:tcPr>
          <w:p w14:paraId="0988DCB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91" w:type="dxa"/>
          </w:tcPr>
          <w:p w14:paraId="6287315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001" w:type="dxa"/>
          </w:tcPr>
          <w:p w14:paraId="777BC10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1A9D44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4B41AFC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01A5D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444BBB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BE250A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43D8D4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TransDate</w:t>
            </w:r>
          </w:p>
        </w:tc>
      </w:tr>
      <w:tr w:rsidR="00D203BB" w:rsidRPr="005C2C1C" w14:paraId="513073AB" w14:textId="77777777" w:rsidTr="00177172">
        <w:trPr>
          <w:trHeight w:val="291"/>
          <w:jc w:val="center"/>
        </w:trPr>
        <w:tc>
          <w:tcPr>
            <w:tcW w:w="468" w:type="dxa"/>
          </w:tcPr>
          <w:p w14:paraId="59A4B03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91" w:type="dxa"/>
          </w:tcPr>
          <w:p w14:paraId="1E08E6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001" w:type="dxa"/>
          </w:tcPr>
          <w:p w14:paraId="5678EEC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86CD5A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024C681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4121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05A6771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5E34679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B77778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RepayAcctNo</w:t>
            </w:r>
          </w:p>
        </w:tc>
      </w:tr>
      <w:tr w:rsidR="00D203BB" w:rsidRPr="005C2C1C" w14:paraId="2EC160E9" w14:textId="77777777" w:rsidTr="00177172">
        <w:trPr>
          <w:trHeight w:val="291"/>
          <w:jc w:val="center"/>
        </w:trPr>
        <w:tc>
          <w:tcPr>
            <w:tcW w:w="468" w:type="dxa"/>
          </w:tcPr>
          <w:p w14:paraId="4AD23E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91" w:type="dxa"/>
          </w:tcPr>
          <w:p w14:paraId="7EC272A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001" w:type="dxa"/>
          </w:tcPr>
          <w:p w14:paraId="04B5971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571EAC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3E49A3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A01D94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23F88C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112559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0D84FB3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PostUserNo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(右靠</w:t>
            </w:r>
          </w:p>
          <w:p w14:paraId="65CE19D1" w14:textId="3C95B343" w:rsidR="00D203BB" w:rsidRPr="005C2C1C" w:rsidRDefault="00D203BB" w:rsidP="00B01EC0">
            <w:pPr>
              <w:ind w:leftChars="100" w:left="240"/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左補空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，大寫英數字，不得填寫中文(扣款人ID+郵局存款別(POSCDE)+戶號)預計補2位帳號碼)</w:t>
            </w:r>
          </w:p>
        </w:tc>
      </w:tr>
      <w:tr w:rsidR="00D203BB" w:rsidRPr="005C2C1C" w14:paraId="37A806D0" w14:textId="77777777" w:rsidTr="00177172">
        <w:trPr>
          <w:trHeight w:val="291"/>
          <w:jc w:val="center"/>
        </w:trPr>
        <w:tc>
          <w:tcPr>
            <w:tcW w:w="468" w:type="dxa"/>
          </w:tcPr>
          <w:p w14:paraId="4BAF996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  <w:r w:rsidRPr="005C2C1C">
              <w:rPr>
                <w:rFonts w:ascii="標楷體" w:eastAsia="標楷體" w:hAnsi="標楷體"/>
              </w:rPr>
              <w:t>9</w:t>
            </w:r>
          </w:p>
        </w:tc>
        <w:tc>
          <w:tcPr>
            <w:tcW w:w="1191" w:type="dxa"/>
          </w:tcPr>
          <w:p w14:paraId="2A9C8DD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001" w:type="dxa"/>
          </w:tcPr>
          <w:p w14:paraId="52FB066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331F40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</w:tcPr>
          <w:p w14:paraId="2E6AF95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8EB9DA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620BD87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176" w:type="dxa"/>
          </w:tcPr>
          <w:p w14:paraId="7B7D6F4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621F8C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/>
                <w:color w:val="000000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PostDeductMedia</w:t>
            </w:r>
            <w:r w:rsidRPr="005C2C1C">
              <w:rPr>
                <w:rFonts w:ascii="標楷體" w:eastAsia="標楷體" w:hAnsi="標楷體"/>
                <w:color w:val="000000"/>
              </w:rPr>
              <w:t>.OutsrcRemark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(計</w:t>
            </w:r>
          </w:p>
          <w:p w14:paraId="30513D43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息迄日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+額度編號+</w:t>
            </w:r>
            <w:proofErr w:type="gramStart"/>
            <w:r w:rsidRPr="005C2C1C">
              <w:rPr>
                <w:rFonts w:ascii="標楷體" w:eastAsia="標楷體" w:hAnsi="標楷體" w:hint="eastAsia"/>
                <w:color w:val="000000"/>
              </w:rPr>
              <w:t>入帳扣款別</w:t>
            </w:r>
            <w:proofErr w:type="gramEnd"/>
            <w:r w:rsidRPr="005C2C1C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</w:tbl>
    <w:p w14:paraId="441A1A60" w14:textId="77777777" w:rsidR="005A18D1" w:rsidRPr="00456B60" w:rsidRDefault="005A18D1" w:rsidP="005A18D1"/>
    <w:p w14:paraId="3872B349" w14:textId="77777777" w:rsidR="005A18D1" w:rsidRPr="00456B60" w:rsidRDefault="00826B0A" w:rsidP="005A18D1">
      <w:r w:rsidRPr="00456B60">
        <w:br w:type="page"/>
      </w:r>
    </w:p>
    <w:p w14:paraId="2354CC44" w14:textId="77777777" w:rsidR="005A18D1" w:rsidRPr="00456B60" w:rsidRDefault="005A18D1" w:rsidP="00950600">
      <w:pPr>
        <w:pStyle w:val="5"/>
      </w:pPr>
      <w:bookmarkStart w:id="98" w:name="_Toc113027265"/>
      <w:r w:rsidRPr="00456B60">
        <w:rPr>
          <w:rFonts w:hint="eastAsia"/>
        </w:rPr>
        <w:lastRenderedPageBreak/>
        <w:t>L4</w:t>
      </w:r>
      <w:r w:rsidRPr="00456B60">
        <w:t>204</w:t>
      </w:r>
      <w:r w:rsidRPr="00456B60">
        <w:rPr>
          <w:rFonts w:hint="eastAsia"/>
        </w:rPr>
        <w:t>員工扣薪明細</w:t>
      </w:r>
      <w:r w:rsidR="00862F33" w:rsidRPr="00862F33">
        <w:rPr>
          <w:rFonts w:hint="eastAsia"/>
        </w:rPr>
        <w:t>查詢</w:t>
      </w:r>
      <w:bookmarkEnd w:id="98"/>
    </w:p>
    <w:p w14:paraId="072D10E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5C2C1C" w14:paraId="4F9609B7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EDB98B" w14:textId="77777777" w:rsidR="005A18D1" w:rsidRPr="005C2C1C" w:rsidRDefault="005A18D1" w:rsidP="0093607A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F3E49C" w14:textId="77777777" w:rsidR="005A18D1" w:rsidRPr="005C2C1C" w:rsidRDefault="007A15CE" w:rsidP="007A15CE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員工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扣薪明細</w:t>
            </w:r>
            <w:proofErr w:type="gramEnd"/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5C2C1C" w:rsidRPr="005C2C1C" w14:paraId="6656CF2E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FF918A" w14:textId="77777777" w:rsidR="005C2C1C" w:rsidRPr="005C2C1C" w:rsidRDefault="005C2C1C" w:rsidP="005C2C1C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7F2FB9" w14:textId="77777777" w:rsidR="005C2C1C" w:rsidRPr="005C2C1C" w:rsidRDefault="005C2C1C" w:rsidP="005C2C1C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需由入口交易【L4920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明細查詢】，點選[</w:t>
            </w:r>
            <w:r w:rsidR="00DF00EC" w:rsidRPr="00DF00EC">
              <w:rPr>
                <w:rFonts w:ascii="標楷體" w:eastAsia="標楷體" w:hAnsi="標楷體" w:hint="eastAsia"/>
              </w:rPr>
              <w:t>查詢</w:t>
            </w:r>
            <w:r w:rsidRPr="005C2C1C">
              <w:rPr>
                <w:rFonts w:ascii="標楷體" w:eastAsia="標楷體" w:hAnsi="標楷體" w:hint="eastAsia"/>
              </w:rPr>
              <w:t>]按鈕進入</w:t>
            </w:r>
          </w:p>
        </w:tc>
      </w:tr>
      <w:tr w:rsidR="00E63197" w:rsidRPr="005C2C1C" w14:paraId="58EF1437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570508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68DE45" w14:textId="77777777" w:rsidR="0032765B" w:rsidRPr="005C2C1C" w:rsidRDefault="0032765B" w:rsidP="0032765B">
            <w:pPr>
              <w:rPr>
                <w:rFonts w:ascii="標楷體" w:eastAsia="標楷體" w:hAnsi="標楷體"/>
                <w:lang w:eastAsia="zh-HK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 w:rsidRPr="005C2C1C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5C2C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84E9013" w14:textId="440BE76C" w:rsidR="0032765B" w:rsidRPr="005C2C1C" w:rsidRDefault="0032765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</w:t>
            </w:r>
            <w:r w:rsidR="000051D5" w:rsidRPr="005C2C1C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 w:rsidRPr="005C2C1C">
              <w:rPr>
                <w:rFonts w:ascii="標楷體" w:eastAsia="標楷體" w:hAnsi="標楷體" w:hint="eastAsia"/>
                <w:lang w:eastAsia="zh-HK"/>
              </w:rPr>
              <w:t>[</w:t>
            </w:r>
            <w:r w:rsidRPr="005C2C1C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  <w:r w:rsidRPr="005C2C1C">
              <w:rPr>
                <w:rFonts w:ascii="標楷體" w:eastAsia="標楷體" w:hAnsi="標楷體"/>
              </w:rPr>
              <w:t>)</w:t>
            </w:r>
            <w:r w:rsidR="00177172" w:rsidRPr="005C2C1C">
              <w:rPr>
                <w:rFonts w:ascii="標楷體" w:eastAsia="標楷體" w:hAnsi="標楷體"/>
              </w:rPr>
              <w:t>]</w:t>
            </w:r>
            <w:r w:rsidR="000051D5" w:rsidRPr="005C2C1C">
              <w:rPr>
                <w:rFonts w:ascii="標楷體" w:eastAsia="標楷體" w:hAnsi="標楷體" w:hint="eastAsia"/>
              </w:rPr>
              <w:t>、</w:t>
            </w:r>
            <w:r w:rsidR="00177172" w:rsidRPr="005C2C1C">
              <w:rPr>
                <w:rFonts w:ascii="標楷體" w:eastAsia="標楷體" w:hAnsi="標楷體" w:hint="eastAsia"/>
              </w:rPr>
              <w:t>[</w:t>
            </w:r>
            <w:r w:rsidR="000051D5" w:rsidRPr="005C2C1C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="000051D5" w:rsidRPr="005C2C1C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="000051D5" w:rsidRPr="005C2C1C">
              <w:rPr>
                <w:rFonts w:ascii="標楷體" w:eastAsia="標楷體" w:hAnsi="標楷體" w:hint="eastAsia"/>
                <w:color w:val="000000"/>
              </w:rPr>
              <w:t>)</w:t>
            </w:r>
            <w:r w:rsidR="00177172" w:rsidRPr="005C2C1C">
              <w:rPr>
                <w:rFonts w:ascii="標楷體" w:eastAsia="標楷體" w:hAnsi="標楷體"/>
                <w:color w:val="000000"/>
              </w:rPr>
              <w:t>]</w:t>
            </w:r>
          </w:p>
          <w:p w14:paraId="68F9F9BF" w14:textId="77777777" w:rsidR="00E63197" w:rsidRPr="005C2C1C" w:rsidRDefault="0032765B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  <w:r w:rsidRPr="005C2C1C">
              <w:rPr>
                <w:rFonts w:ascii="標楷體" w:eastAsia="標楷體" w:hAnsi="標楷體"/>
              </w:rPr>
              <w:t>.</w:t>
            </w:r>
            <w:r w:rsidRPr="005C2C1C">
              <w:rPr>
                <w:rFonts w:ascii="標楷體" w:eastAsia="標楷體" w:hAnsi="標楷體" w:hint="eastAsia"/>
              </w:rPr>
              <w:t>供查看及連結試算登錄交易使用</w:t>
            </w:r>
          </w:p>
        </w:tc>
      </w:tr>
      <w:tr w:rsidR="00E63197" w:rsidRPr="005C2C1C" w14:paraId="56E60989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E7572C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0820FA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3AF1FA38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08AA21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739A44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4E870C2E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19162D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74A267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21F1FD70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EB147B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7D8F5F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  <w:tr w:rsidR="00E63197" w:rsidRPr="005C2C1C" w14:paraId="77FDEA1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9487EE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2F91EC" w14:textId="77777777" w:rsidR="00E63197" w:rsidRPr="005C2C1C" w:rsidRDefault="00E63197" w:rsidP="00E63197">
            <w:pPr>
              <w:rPr>
                <w:rFonts w:ascii="標楷體" w:eastAsia="標楷體" w:hAnsi="標楷體"/>
              </w:rPr>
            </w:pPr>
          </w:p>
        </w:tc>
      </w:tr>
    </w:tbl>
    <w:p w14:paraId="630B6394" w14:textId="77777777" w:rsidR="0032765B" w:rsidRPr="00456B60" w:rsidRDefault="0032765B" w:rsidP="00CA731B">
      <w:pPr>
        <w:pStyle w:val="a"/>
        <w:numPr>
          <w:ilvl w:val="0"/>
          <w:numId w:val="0"/>
        </w:numPr>
      </w:pPr>
    </w:p>
    <w:p w14:paraId="46F80725" w14:textId="77777777" w:rsidR="0032765B" w:rsidRPr="00456B60" w:rsidRDefault="0032765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2765B" w:rsidRPr="005C2C1C" w14:paraId="74BB704E" w14:textId="77777777" w:rsidTr="0032765B">
        <w:tc>
          <w:tcPr>
            <w:tcW w:w="851" w:type="dxa"/>
            <w:shd w:val="clear" w:color="auto" w:fill="D9D9D9"/>
          </w:tcPr>
          <w:p w14:paraId="3437033D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D840B1C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DAB03BF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2765B" w:rsidRPr="005C2C1C" w14:paraId="711600DB" w14:textId="77777777" w:rsidTr="0032765B">
        <w:tc>
          <w:tcPr>
            <w:tcW w:w="851" w:type="dxa"/>
            <w:shd w:val="clear" w:color="auto" w:fill="auto"/>
          </w:tcPr>
          <w:p w14:paraId="55D049D5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2AD66FE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154E65B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32765B" w:rsidRPr="005C2C1C" w14:paraId="3947E2E6" w14:textId="77777777" w:rsidTr="0032765B">
        <w:tc>
          <w:tcPr>
            <w:tcW w:w="851" w:type="dxa"/>
            <w:shd w:val="clear" w:color="auto" w:fill="auto"/>
          </w:tcPr>
          <w:p w14:paraId="742BBC8E" w14:textId="77777777" w:rsidR="0032765B" w:rsidRPr="005C2C1C" w:rsidRDefault="0032765B" w:rsidP="0032765B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CED7C1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DBF26FF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員工扣薪媒體檔</w:t>
            </w:r>
          </w:p>
        </w:tc>
      </w:tr>
      <w:tr w:rsidR="005C2C1C" w:rsidRPr="005C2C1C" w14:paraId="51D5A912" w14:textId="77777777" w:rsidTr="002C1139">
        <w:tc>
          <w:tcPr>
            <w:tcW w:w="851" w:type="dxa"/>
            <w:shd w:val="clear" w:color="auto" w:fill="auto"/>
          </w:tcPr>
          <w:p w14:paraId="15D8585D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7C2B437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3885FF1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CC3EF95" w14:textId="77777777" w:rsidR="0032765B" w:rsidRPr="00456B60" w:rsidRDefault="0032765B" w:rsidP="0032765B"/>
    <w:p w14:paraId="53CAEB03" w14:textId="77777777" w:rsidR="005A18D1" w:rsidRPr="00456B60" w:rsidRDefault="005A18D1" w:rsidP="00CA731B">
      <w:pPr>
        <w:pStyle w:val="a"/>
      </w:pPr>
      <w:r w:rsidRPr="00456B60">
        <w:t>UI畫面</w:t>
      </w:r>
    </w:p>
    <w:p w14:paraId="2AA6C1A9" w14:textId="2C3956B9" w:rsidR="0032765B" w:rsidRDefault="00EE6E6B" w:rsidP="0032765B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863925">
        <w:rPr>
          <w:rFonts w:ascii="標楷體" w:hAnsi="標楷體"/>
          <w:noProof/>
        </w:rPr>
        <w:drawing>
          <wp:inline distT="0" distB="0" distL="0" distR="0" wp14:anchorId="0C96D170" wp14:editId="2EEF4511">
            <wp:extent cx="5270500" cy="2203450"/>
            <wp:effectExtent l="0" t="0" r="0" b="0"/>
            <wp:docPr id="80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20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035A1" w14:textId="18291C7D" w:rsidR="00863925" w:rsidRDefault="00863925" w:rsidP="0032765B">
      <w:pPr>
        <w:pStyle w:val="42"/>
        <w:spacing w:after="72"/>
        <w:ind w:leftChars="0" w:left="0"/>
        <w:rPr>
          <w:rFonts w:hAnsi="標楷體"/>
        </w:rPr>
      </w:pPr>
    </w:p>
    <w:p w14:paraId="7C3694AA" w14:textId="77777777" w:rsidR="00B01EC0" w:rsidRDefault="00B01EC0" w:rsidP="0032765B">
      <w:pPr>
        <w:pStyle w:val="42"/>
        <w:spacing w:after="72"/>
        <w:ind w:leftChars="0" w:left="0"/>
        <w:rPr>
          <w:rFonts w:hAnsi="標楷體"/>
        </w:rPr>
      </w:pPr>
    </w:p>
    <w:p w14:paraId="37F63509" w14:textId="77777777" w:rsidR="00045601" w:rsidRPr="00456B60" w:rsidRDefault="00045601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B5D620C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53B30785" w14:textId="77777777" w:rsidTr="00B07B2B">
        <w:tc>
          <w:tcPr>
            <w:tcW w:w="851" w:type="dxa"/>
            <w:shd w:val="clear" w:color="auto" w:fill="D9D9D9"/>
          </w:tcPr>
          <w:p w14:paraId="48876703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D87B34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9F5BF2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2B24D4EA" w14:textId="77777777" w:rsidTr="00B07B2B">
        <w:tc>
          <w:tcPr>
            <w:tcW w:w="851" w:type="dxa"/>
            <w:shd w:val="clear" w:color="auto" w:fill="auto"/>
          </w:tcPr>
          <w:p w14:paraId="163456AE" w14:textId="77777777" w:rsidR="00045601" w:rsidRPr="00456B60" w:rsidRDefault="00045601" w:rsidP="0004560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0EE111F" w14:textId="77777777" w:rsidR="00045601" w:rsidRPr="00456B60" w:rsidRDefault="00045601" w:rsidP="0004560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813D023" w14:textId="77777777" w:rsidR="00045601" w:rsidRPr="009B73A2" w:rsidRDefault="00045601" w:rsidP="00045601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F08D4C6" w14:textId="77777777" w:rsidR="00045601" w:rsidRPr="00456B60" w:rsidRDefault="00045601" w:rsidP="0032765B">
      <w:pPr>
        <w:pStyle w:val="42"/>
        <w:spacing w:after="72"/>
        <w:ind w:leftChars="0" w:left="0"/>
        <w:rPr>
          <w:rFonts w:hAnsi="標楷體"/>
        </w:rPr>
      </w:pPr>
    </w:p>
    <w:p w14:paraId="50D77982" w14:textId="77777777" w:rsidR="0032765B" w:rsidRPr="00456B60" w:rsidRDefault="0032765B" w:rsidP="00CA731B">
      <w:pPr>
        <w:pStyle w:val="a"/>
      </w:pPr>
      <w:r w:rsidRPr="00456B60">
        <w:t>畫面資料說明</w:t>
      </w:r>
    </w:p>
    <w:p w14:paraId="755D584D" w14:textId="77777777" w:rsidR="0032765B" w:rsidRPr="00456B60" w:rsidRDefault="0032765B" w:rsidP="0032765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"/>
        <w:gridCol w:w="1054"/>
        <w:gridCol w:w="971"/>
        <w:gridCol w:w="678"/>
        <w:gridCol w:w="2496"/>
        <w:gridCol w:w="561"/>
        <w:gridCol w:w="631"/>
        <w:gridCol w:w="3336"/>
      </w:tblGrid>
      <w:tr w:rsidR="0032765B" w:rsidRPr="005C2C1C" w14:paraId="6B91AAF7" w14:textId="77777777" w:rsidTr="00177172">
        <w:trPr>
          <w:trHeight w:val="388"/>
          <w:jc w:val="center"/>
        </w:trPr>
        <w:tc>
          <w:tcPr>
            <w:tcW w:w="474" w:type="dxa"/>
            <w:vMerge w:val="restart"/>
          </w:tcPr>
          <w:p w14:paraId="19116747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1" w:type="dxa"/>
            <w:vMerge w:val="restart"/>
          </w:tcPr>
          <w:p w14:paraId="4BB3D872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80" w:type="dxa"/>
            <w:gridSpan w:val="5"/>
          </w:tcPr>
          <w:p w14:paraId="4D837C75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</w:tcPr>
          <w:p w14:paraId="484A75B0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2765B" w:rsidRPr="005C2C1C" w14:paraId="62DFD474" w14:textId="77777777" w:rsidTr="00177172">
        <w:trPr>
          <w:trHeight w:val="244"/>
          <w:jc w:val="center"/>
        </w:trPr>
        <w:tc>
          <w:tcPr>
            <w:tcW w:w="474" w:type="dxa"/>
            <w:vMerge/>
          </w:tcPr>
          <w:p w14:paraId="4E58B141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  <w:vMerge/>
          </w:tcPr>
          <w:p w14:paraId="3B94D744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  <w:tc>
          <w:tcPr>
            <w:tcW w:w="1219" w:type="dxa"/>
          </w:tcPr>
          <w:p w14:paraId="58131E93" w14:textId="77777777" w:rsidR="0032765B" w:rsidRPr="005C2C1C" w:rsidRDefault="00FF77DF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84" w:type="dxa"/>
          </w:tcPr>
          <w:p w14:paraId="7088C331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</w:tcPr>
          <w:p w14:paraId="49B52E2E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1" w:type="dxa"/>
          </w:tcPr>
          <w:p w14:paraId="46B96C75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7" w:type="dxa"/>
          </w:tcPr>
          <w:p w14:paraId="5282A4DC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</w:tcPr>
          <w:p w14:paraId="78FB7C63" w14:textId="77777777" w:rsidR="0032765B" w:rsidRPr="005C2C1C" w:rsidRDefault="0032765B" w:rsidP="0032765B">
            <w:pPr>
              <w:rPr>
                <w:rFonts w:ascii="標楷體" w:eastAsia="標楷體" w:hAnsi="標楷體"/>
              </w:rPr>
            </w:pPr>
          </w:p>
        </w:tc>
      </w:tr>
      <w:tr w:rsidR="00AD1353" w:rsidRPr="005C2C1C" w14:paraId="419B7BA0" w14:textId="77777777" w:rsidTr="00177172">
        <w:trPr>
          <w:trHeight w:val="291"/>
          <w:jc w:val="center"/>
        </w:trPr>
        <w:tc>
          <w:tcPr>
            <w:tcW w:w="474" w:type="dxa"/>
          </w:tcPr>
          <w:p w14:paraId="3FE654F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1" w:type="dxa"/>
          </w:tcPr>
          <w:p w14:paraId="02562DA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19" w:type="dxa"/>
          </w:tcPr>
          <w:p w14:paraId="3F21E95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3014C4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3D82DF0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7672A7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BD55F7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3BB32B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1F9566F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</w:t>
            </w:r>
            <w:r w:rsidRPr="005C2C1C">
              <w:rPr>
                <w:rFonts w:ascii="標楷體" w:eastAsia="標楷體" w:hAnsi="標楷體" w:hint="eastAsia"/>
              </w:rPr>
              <w:t>.A</w:t>
            </w:r>
            <w:r w:rsidRPr="005C2C1C">
              <w:rPr>
                <w:rFonts w:ascii="標楷體" w:eastAsia="標楷體" w:hAnsi="標楷體"/>
              </w:rPr>
              <w:t>cDate</w:t>
            </w:r>
          </w:p>
        </w:tc>
      </w:tr>
      <w:tr w:rsidR="00AD1353" w:rsidRPr="005C2C1C" w14:paraId="0FDB4CD3" w14:textId="77777777" w:rsidTr="00177172">
        <w:trPr>
          <w:trHeight w:val="291"/>
          <w:jc w:val="center"/>
        </w:trPr>
        <w:tc>
          <w:tcPr>
            <w:tcW w:w="474" w:type="dxa"/>
          </w:tcPr>
          <w:p w14:paraId="04E292E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1" w:type="dxa"/>
          </w:tcPr>
          <w:p w14:paraId="032B53D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219" w:type="dxa"/>
          </w:tcPr>
          <w:p w14:paraId="303CD68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28FE7D9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625E3F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36A6BB0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5625FB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9FE338A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80C02F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BatchNo</w:t>
            </w:r>
          </w:p>
        </w:tc>
      </w:tr>
      <w:tr w:rsidR="00AD1353" w:rsidRPr="005C2C1C" w14:paraId="10537F9F" w14:textId="77777777" w:rsidTr="00177172">
        <w:trPr>
          <w:trHeight w:val="291"/>
          <w:jc w:val="center"/>
        </w:trPr>
        <w:tc>
          <w:tcPr>
            <w:tcW w:w="474" w:type="dxa"/>
          </w:tcPr>
          <w:p w14:paraId="6B1EF4D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1" w:type="dxa"/>
          </w:tcPr>
          <w:p w14:paraId="1DA4EE0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219" w:type="dxa"/>
          </w:tcPr>
          <w:p w14:paraId="5B4C1BF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1D8DC7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478FB5D9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6F402B22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BC3A75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BF8B04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E8F08D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etailSeq</w:t>
            </w:r>
          </w:p>
        </w:tc>
      </w:tr>
      <w:tr w:rsidR="00AD1353" w:rsidRPr="005C2C1C" w14:paraId="37214C58" w14:textId="77777777" w:rsidTr="00177172">
        <w:trPr>
          <w:trHeight w:val="291"/>
          <w:jc w:val="center"/>
        </w:trPr>
        <w:tc>
          <w:tcPr>
            <w:tcW w:w="474" w:type="dxa"/>
          </w:tcPr>
          <w:p w14:paraId="6E53A3D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1" w:type="dxa"/>
          </w:tcPr>
          <w:p w14:paraId="19C262D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219" w:type="dxa"/>
          </w:tcPr>
          <w:p w14:paraId="5156172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EC2756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51FBD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1DA374B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2C1225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64E39B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620A105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CustNo</w:t>
            </w:r>
          </w:p>
        </w:tc>
      </w:tr>
      <w:tr w:rsidR="00AD1353" w:rsidRPr="005C2C1C" w14:paraId="3E0F6C3D" w14:textId="77777777" w:rsidTr="00177172">
        <w:trPr>
          <w:trHeight w:val="291"/>
          <w:jc w:val="center"/>
        </w:trPr>
        <w:tc>
          <w:tcPr>
            <w:tcW w:w="474" w:type="dxa"/>
          </w:tcPr>
          <w:p w14:paraId="137AA00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1" w:type="dxa"/>
          </w:tcPr>
          <w:p w14:paraId="625A71D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219" w:type="dxa"/>
          </w:tcPr>
          <w:p w14:paraId="42CDB5D2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8C511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B2B2E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29B59D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CD29DA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6F68541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A62DEEF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</w:t>
            </w:r>
            <w:r w:rsidRPr="005C2C1C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AD1353" w:rsidRPr="005C2C1C" w14:paraId="5937D725" w14:textId="77777777" w:rsidTr="00177172">
        <w:trPr>
          <w:trHeight w:val="291"/>
          <w:jc w:val="center"/>
        </w:trPr>
        <w:tc>
          <w:tcPr>
            <w:tcW w:w="474" w:type="dxa"/>
          </w:tcPr>
          <w:p w14:paraId="70B82BE9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1" w:type="dxa"/>
          </w:tcPr>
          <w:p w14:paraId="64797BF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還款金額</w:t>
            </w:r>
          </w:p>
        </w:tc>
        <w:tc>
          <w:tcPr>
            <w:tcW w:w="1219" w:type="dxa"/>
          </w:tcPr>
          <w:p w14:paraId="23965395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59113738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480531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A012500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28F543F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43C77A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EC7FCB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RepayAmt</w:t>
            </w:r>
          </w:p>
        </w:tc>
      </w:tr>
      <w:tr w:rsidR="00AD1353" w:rsidRPr="005C2C1C" w14:paraId="0C414B42" w14:textId="77777777" w:rsidTr="00177172">
        <w:trPr>
          <w:trHeight w:val="291"/>
          <w:jc w:val="center"/>
        </w:trPr>
        <w:tc>
          <w:tcPr>
            <w:tcW w:w="474" w:type="dxa"/>
          </w:tcPr>
          <w:p w14:paraId="4E4583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1" w:type="dxa"/>
          </w:tcPr>
          <w:p w14:paraId="5BCA16A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219" w:type="dxa"/>
          </w:tcPr>
          <w:p w14:paraId="72D3F90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4905851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3D0A83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6D30BE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97D159C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EB2AFF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815ED66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AcctAmt</w:t>
            </w:r>
          </w:p>
        </w:tc>
      </w:tr>
      <w:tr w:rsidR="00AD1353" w:rsidRPr="005C2C1C" w14:paraId="7CEE216C" w14:textId="77777777" w:rsidTr="00177172">
        <w:trPr>
          <w:trHeight w:val="291"/>
          <w:jc w:val="center"/>
        </w:trPr>
        <w:tc>
          <w:tcPr>
            <w:tcW w:w="474" w:type="dxa"/>
          </w:tcPr>
          <w:p w14:paraId="3FF0D75A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1" w:type="dxa"/>
          </w:tcPr>
          <w:p w14:paraId="15827043" w14:textId="77777777" w:rsidR="00AD1353" w:rsidRPr="005C2C1C" w:rsidRDefault="005C2C1C" w:rsidP="00AD1353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19" w:type="dxa"/>
          </w:tcPr>
          <w:p w14:paraId="481988A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169BCE4D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24627D3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872D147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7D33B94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DA16BBE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74AF1CBB" w14:textId="77777777" w:rsidR="00AD1353" w:rsidRPr="005C2C1C" w:rsidRDefault="00AD1353" w:rsidP="00AD135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C2C1C" w14:paraId="132FD724" w14:textId="77777777" w:rsidTr="00177172">
        <w:trPr>
          <w:trHeight w:val="291"/>
          <w:jc w:val="center"/>
        </w:trPr>
        <w:tc>
          <w:tcPr>
            <w:tcW w:w="474" w:type="dxa"/>
          </w:tcPr>
          <w:p w14:paraId="5685373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1" w:type="dxa"/>
          </w:tcPr>
          <w:p w14:paraId="4FA483D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219" w:type="dxa"/>
          </w:tcPr>
          <w:p w14:paraId="756190E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3B0220E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BB41B8C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2791B276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B78223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6AC5B7E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3E2BFE0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38BDB49A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60C6522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334ABD0C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55433A2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0F1A6D8B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lastRenderedPageBreak/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03E927A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22A2969F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527915A5" w14:textId="77777777" w:rsidR="00D203BB" w:rsidRPr="005C2C1C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11" w:type="dxa"/>
          </w:tcPr>
          <w:p w14:paraId="0A404A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F7748D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E319A3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4FF55E4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C2C1C" w14:paraId="5EE09DEF" w14:textId="77777777" w:rsidTr="00177172">
        <w:trPr>
          <w:trHeight w:val="291"/>
          <w:jc w:val="center"/>
        </w:trPr>
        <w:tc>
          <w:tcPr>
            <w:tcW w:w="474" w:type="dxa"/>
          </w:tcPr>
          <w:p w14:paraId="2D5D3C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41" w:type="dxa"/>
          </w:tcPr>
          <w:p w14:paraId="6CF1305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219" w:type="dxa"/>
          </w:tcPr>
          <w:p w14:paraId="7BD8BDE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44FAB65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6131021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3029FCD4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bookmarkStart w:id="99" w:name="_MON_1699451218"/>
          <w:bookmarkEnd w:id="99"/>
          <w:p w14:paraId="55D52E00" w14:textId="77777777" w:rsidR="00D203BB" w:rsidRPr="005C2C1C" w:rsidRDefault="00863925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10ED6379">
                <v:shape id="_x0000_i1072" type="#_x0000_t75" style="width:78pt;height:54pt" o:ole="">
                  <v:imagedata r:id="rId129" o:title=""/>
                </v:shape>
                <o:OLEObject Type="Embed" ProgID="Excel.Sheet.12" ShapeID="_x0000_i1072" DrawAspect="Icon" ObjectID="_1723640685" r:id="rId152"/>
              </w:object>
            </w:r>
          </w:p>
        </w:tc>
        <w:tc>
          <w:tcPr>
            <w:tcW w:w="611" w:type="dxa"/>
          </w:tcPr>
          <w:p w14:paraId="6E529FC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2C9413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DD8527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C2C1C" w14:paraId="7E41C6FA" w14:textId="77777777" w:rsidTr="00177172">
        <w:trPr>
          <w:trHeight w:val="291"/>
          <w:jc w:val="center"/>
        </w:trPr>
        <w:tc>
          <w:tcPr>
            <w:tcW w:w="474" w:type="dxa"/>
          </w:tcPr>
          <w:p w14:paraId="6A17B99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1" w:type="dxa"/>
          </w:tcPr>
          <w:p w14:paraId="2B37683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219" w:type="dxa"/>
          </w:tcPr>
          <w:p w14:paraId="07A5CCB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7EAB4DE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CD9D8A4" w14:textId="77777777" w:rsidR="00D203BB" w:rsidRPr="005C2C1C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1" w:type="dxa"/>
          </w:tcPr>
          <w:p w14:paraId="1C58C72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4DCBFC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3B6910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3DE7BC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C2C1C" w14:paraId="49D3FF14" w14:textId="77777777" w:rsidTr="00177172">
        <w:trPr>
          <w:trHeight w:val="291"/>
          <w:jc w:val="center"/>
        </w:trPr>
        <w:tc>
          <w:tcPr>
            <w:tcW w:w="474" w:type="dxa"/>
          </w:tcPr>
          <w:p w14:paraId="3C7B56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1" w:type="dxa"/>
          </w:tcPr>
          <w:p w14:paraId="62C021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19" w:type="dxa"/>
          </w:tcPr>
          <w:p w14:paraId="7FCFDEF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4AA822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C50D2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3A20CD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AD3D85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C1F76F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交易連結時，自動帶入</w:t>
            </w:r>
          </w:p>
          <w:p w14:paraId="0E22E6A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櫃員編號(</w:t>
            </w:r>
            <w:r w:rsidRPr="005C2C1C">
              <w:rPr>
                <w:rFonts w:ascii="標楷體" w:eastAsia="標楷體" w:hAnsi="標楷體"/>
              </w:rPr>
              <w:t>6</w:t>
            </w:r>
            <w:r w:rsidRPr="005C2C1C">
              <w:rPr>
                <w:rFonts w:ascii="標楷體" w:eastAsia="標楷體" w:hAnsi="標楷體" w:hint="eastAsia"/>
              </w:rPr>
              <w:t>)-流水號(8)</w:t>
            </w:r>
          </w:p>
          <w:p w14:paraId="6BF6515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.</w:t>
            </w:r>
            <w:r w:rsidRPr="005C2C1C">
              <w:rPr>
                <w:rFonts w:ascii="標楷體" w:eastAsia="標楷體" w:hAnsi="標楷體"/>
              </w:rPr>
              <w:t>BatxDetail.TitaTlrNo</w:t>
            </w:r>
          </w:p>
          <w:p w14:paraId="639AEF1C" w14:textId="77777777" w:rsidR="00D203BB" w:rsidRPr="005C2C1C" w:rsidRDefault="00D203BB" w:rsidP="00D203B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C2C1C" w14:paraId="7CD6DC9D" w14:textId="77777777" w:rsidTr="00177172">
        <w:trPr>
          <w:trHeight w:val="291"/>
          <w:jc w:val="center"/>
        </w:trPr>
        <w:tc>
          <w:tcPr>
            <w:tcW w:w="474" w:type="dxa"/>
          </w:tcPr>
          <w:p w14:paraId="64ED906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08C9E67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219" w:type="dxa"/>
          </w:tcPr>
          <w:p w14:paraId="449A05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63CFA7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0497A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DF681A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4D880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40CFBEC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C2C1C" w14:paraId="268F0DC3" w14:textId="77777777" w:rsidTr="00177172">
        <w:trPr>
          <w:trHeight w:val="291"/>
          <w:jc w:val="center"/>
        </w:trPr>
        <w:tc>
          <w:tcPr>
            <w:tcW w:w="474" w:type="dxa"/>
          </w:tcPr>
          <w:p w14:paraId="59DA6AB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2B3C0BA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219" w:type="dxa"/>
          </w:tcPr>
          <w:p w14:paraId="3997C91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0F0AD69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2DD656A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12C67C8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63A38A8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1405335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C2C1C" w14:paraId="31F84676" w14:textId="77777777" w:rsidTr="00177172">
        <w:trPr>
          <w:trHeight w:val="291"/>
          <w:jc w:val="center"/>
        </w:trPr>
        <w:tc>
          <w:tcPr>
            <w:tcW w:w="474" w:type="dxa"/>
          </w:tcPr>
          <w:p w14:paraId="590FA91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48D59FA2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暫收款登錄</w:t>
            </w:r>
          </w:p>
        </w:tc>
        <w:tc>
          <w:tcPr>
            <w:tcW w:w="1219" w:type="dxa"/>
          </w:tcPr>
          <w:p w14:paraId="4659D50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7F4D685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7A7ED4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60468E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0DD164C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3512EC1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210暫收款登錄】，供該筆執行交易</w:t>
            </w:r>
          </w:p>
        </w:tc>
      </w:tr>
      <w:tr w:rsidR="00D203BB" w:rsidRPr="005C2C1C" w14:paraId="613AC427" w14:textId="77777777" w:rsidTr="00177172">
        <w:trPr>
          <w:trHeight w:val="291"/>
          <w:jc w:val="center"/>
        </w:trPr>
        <w:tc>
          <w:tcPr>
            <w:tcW w:w="474" w:type="dxa"/>
          </w:tcPr>
          <w:p w14:paraId="1CB3EC5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3D7FA14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219" w:type="dxa"/>
          </w:tcPr>
          <w:p w14:paraId="645ACD1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0A7A392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0DEF728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360A357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0B29A9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1EE20DD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C2C1C" w14:paraId="296C71CC" w14:textId="77777777" w:rsidTr="00177172">
        <w:trPr>
          <w:trHeight w:val="291"/>
          <w:jc w:val="center"/>
        </w:trPr>
        <w:tc>
          <w:tcPr>
            <w:tcW w:w="474" w:type="dxa"/>
          </w:tcPr>
          <w:p w14:paraId="2684097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341" w:type="dxa"/>
          </w:tcPr>
          <w:p w14:paraId="326B4F3A" w14:textId="77777777" w:rsidR="00D203BB" w:rsidRPr="005C2C1C" w:rsidRDefault="00863925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219" w:type="dxa"/>
          </w:tcPr>
          <w:p w14:paraId="59CB44B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84" w:type="dxa"/>
          </w:tcPr>
          <w:p w14:paraId="6618798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53FBD1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EAEFB9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9F72780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</w:tcPr>
          <w:p w14:paraId="39B32A5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C2C1C" w14:paraId="5C0A8308" w14:textId="77777777" w:rsidTr="00177172">
        <w:trPr>
          <w:trHeight w:val="291"/>
          <w:jc w:val="center"/>
        </w:trPr>
        <w:tc>
          <w:tcPr>
            <w:tcW w:w="474" w:type="dxa"/>
          </w:tcPr>
          <w:p w14:paraId="4056744E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1" w:type="dxa"/>
          </w:tcPr>
          <w:p w14:paraId="4FB89BF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219" w:type="dxa"/>
          </w:tcPr>
          <w:p w14:paraId="78444571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6E2903C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3682A95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DA7ED9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E52720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BEE3F6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7E0334B8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PerfMonth</w:t>
            </w:r>
          </w:p>
        </w:tc>
      </w:tr>
      <w:tr w:rsidR="00D203BB" w:rsidRPr="005C2C1C" w14:paraId="79A0505D" w14:textId="77777777" w:rsidTr="00177172">
        <w:trPr>
          <w:trHeight w:val="291"/>
          <w:jc w:val="center"/>
        </w:trPr>
        <w:tc>
          <w:tcPr>
            <w:tcW w:w="474" w:type="dxa"/>
          </w:tcPr>
          <w:p w14:paraId="1A51C4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1" w:type="dxa"/>
          </w:tcPr>
          <w:p w14:paraId="4DE8EFA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單位別</w:t>
            </w:r>
          </w:p>
        </w:tc>
        <w:tc>
          <w:tcPr>
            <w:tcW w:w="1219" w:type="dxa"/>
          </w:tcPr>
          <w:p w14:paraId="7C3F792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2A183EB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F2BA38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482CC40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7869796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162CF4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46B71B54" w14:textId="77777777" w:rsidR="00D203BB" w:rsidRPr="005C2C1C" w:rsidRDefault="00D203BB" w:rsidP="00D203BB">
            <w:pPr>
              <w:tabs>
                <w:tab w:val="right" w:pos="3120"/>
              </w:tabs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UnitCode</w:t>
            </w:r>
          </w:p>
        </w:tc>
      </w:tr>
      <w:tr w:rsidR="00D203BB" w:rsidRPr="005C2C1C" w14:paraId="6355319D" w14:textId="77777777" w:rsidTr="00177172">
        <w:trPr>
          <w:trHeight w:val="291"/>
          <w:jc w:val="center"/>
        </w:trPr>
        <w:tc>
          <w:tcPr>
            <w:tcW w:w="474" w:type="dxa"/>
          </w:tcPr>
          <w:p w14:paraId="1637E5D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1" w:type="dxa"/>
          </w:tcPr>
          <w:p w14:paraId="79792BD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身分證</w:t>
            </w:r>
            <w:r>
              <w:rPr>
                <w:rFonts w:ascii="標楷體" w:eastAsia="標楷體" w:hAnsi="標楷體" w:hint="eastAsia"/>
              </w:rPr>
              <w:t>統一編</w:t>
            </w:r>
            <w:r w:rsidRPr="005C2C1C">
              <w:rPr>
                <w:rFonts w:ascii="標楷體" w:eastAsia="標楷體" w:hAnsi="標楷體" w:hint="eastAsia"/>
              </w:rPr>
              <w:t>號</w:t>
            </w:r>
          </w:p>
        </w:tc>
        <w:tc>
          <w:tcPr>
            <w:tcW w:w="1219" w:type="dxa"/>
          </w:tcPr>
          <w:p w14:paraId="3894B76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3C4D60B5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F83DB9D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008D0A6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3DD4C857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71690E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27C2481C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CustId</w:t>
            </w:r>
          </w:p>
        </w:tc>
      </w:tr>
      <w:tr w:rsidR="00D203BB" w:rsidRPr="005C2C1C" w14:paraId="6DA4C359" w14:textId="77777777" w:rsidTr="00177172">
        <w:trPr>
          <w:trHeight w:val="291"/>
          <w:jc w:val="center"/>
        </w:trPr>
        <w:tc>
          <w:tcPr>
            <w:tcW w:w="474" w:type="dxa"/>
          </w:tcPr>
          <w:p w14:paraId="565D2CE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1" w:type="dxa"/>
          </w:tcPr>
          <w:p w14:paraId="4F905DBA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proofErr w:type="gramStart"/>
            <w:r w:rsidRPr="005C2C1C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C2C1C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19" w:type="dxa"/>
          </w:tcPr>
          <w:p w14:paraId="7068912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784" w:type="dxa"/>
          </w:tcPr>
          <w:p w14:paraId="76960E56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09" w:type="dxa"/>
          </w:tcPr>
          <w:p w14:paraId="75B0F2D9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061678B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53CE0AF3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286E2BF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2BB58464" w14:textId="77777777" w:rsidR="00D203BB" w:rsidRPr="005C2C1C" w:rsidRDefault="00D203BB" w:rsidP="00D203BB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.</w:t>
            </w:r>
            <w:r w:rsidRPr="005C2C1C">
              <w:rPr>
                <w:rFonts w:ascii="標楷體" w:eastAsia="標楷體" w:hAnsi="標楷體" w:hint="eastAsia"/>
                <w:color w:val="000000"/>
              </w:rPr>
              <w:t>EmpDeductMedia.</w:t>
            </w:r>
            <w:r w:rsidRPr="005C2C1C">
              <w:rPr>
                <w:rFonts w:ascii="標楷體" w:eastAsia="標楷體" w:hAnsi="標楷體"/>
                <w:color w:val="000000"/>
              </w:rPr>
              <w:t>EntryDate</w:t>
            </w:r>
          </w:p>
        </w:tc>
      </w:tr>
    </w:tbl>
    <w:p w14:paraId="64E7110F" w14:textId="77777777" w:rsidR="005A18D1" w:rsidRPr="00456B60" w:rsidRDefault="005A18D1" w:rsidP="005A18D1"/>
    <w:p w14:paraId="0F8663AA" w14:textId="77777777" w:rsidR="00826B0A" w:rsidRPr="00456B60" w:rsidRDefault="00826B0A" w:rsidP="005A18D1">
      <w:r w:rsidRPr="00456B60">
        <w:br w:type="page"/>
      </w:r>
    </w:p>
    <w:p w14:paraId="31AA23DC" w14:textId="77777777" w:rsidR="005A18D1" w:rsidRPr="00456B60" w:rsidRDefault="005A18D1" w:rsidP="00950600">
      <w:pPr>
        <w:pStyle w:val="5"/>
      </w:pPr>
      <w:bookmarkStart w:id="100" w:name="_Toc113027266"/>
      <w:r w:rsidRPr="00456B60">
        <w:rPr>
          <w:rFonts w:hint="eastAsia"/>
        </w:rPr>
        <w:lastRenderedPageBreak/>
        <w:t>L4</w:t>
      </w:r>
      <w:r w:rsidRPr="00456B60">
        <w:t>20</w:t>
      </w:r>
      <w:r w:rsidRPr="00456B60">
        <w:rPr>
          <w:rFonts w:hint="eastAsia"/>
        </w:rPr>
        <w:t>5支票兌現明細</w:t>
      </w:r>
      <w:r w:rsidR="00862F33">
        <w:rPr>
          <w:rFonts w:hint="eastAsia"/>
          <w:lang w:eastAsia="zh-TW"/>
        </w:rPr>
        <w:t>查詢</w:t>
      </w:r>
      <w:bookmarkEnd w:id="100"/>
    </w:p>
    <w:p w14:paraId="672E841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5A18D1" w:rsidRPr="00456B60" w14:paraId="452BD2E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8F3A8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C53FC2" w14:textId="77777777" w:rsidR="007A15CE" w:rsidRPr="00456B60" w:rsidRDefault="005A18D1" w:rsidP="007A15C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支票兌現明細</w:t>
            </w:r>
            <w:r w:rsidR="00862F33" w:rsidRPr="00862F33">
              <w:rPr>
                <w:rFonts w:ascii="標楷體" w:eastAsia="標楷體" w:hAnsi="標楷體" w:hint="eastAsia"/>
              </w:rPr>
              <w:t>查詢</w:t>
            </w:r>
          </w:p>
        </w:tc>
      </w:tr>
      <w:tr w:rsidR="00E63197" w:rsidRPr="00456B60" w14:paraId="341199EA" w14:textId="77777777" w:rsidTr="0093607A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721E4" w14:textId="77777777" w:rsidR="00E63197" w:rsidRPr="00456B60" w:rsidRDefault="00E63197" w:rsidP="00E6319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EBFB39" w14:textId="77777777" w:rsidR="00E63197" w:rsidRPr="00456B60" w:rsidRDefault="005C2C1C" w:rsidP="00E63197">
            <w:pPr>
              <w:rPr>
                <w:rFonts w:eastAsia="標楷體"/>
              </w:rPr>
            </w:pPr>
            <w:r w:rsidRPr="005C2C1C">
              <w:rPr>
                <w:rFonts w:eastAsia="標楷體" w:hint="eastAsia"/>
              </w:rPr>
              <w:t>需由入口交易【</w:t>
            </w:r>
            <w:r w:rsidRPr="005C2C1C">
              <w:rPr>
                <w:rFonts w:eastAsia="標楷體" w:hint="eastAsia"/>
              </w:rPr>
              <w:t>L4920</w:t>
            </w:r>
            <w:r w:rsidRPr="005C2C1C">
              <w:rPr>
                <w:rFonts w:eastAsia="標楷體" w:hint="eastAsia"/>
              </w:rPr>
              <w:t>整批</w:t>
            </w:r>
            <w:proofErr w:type="gramStart"/>
            <w:r w:rsidRPr="005C2C1C">
              <w:rPr>
                <w:rFonts w:eastAsia="標楷體" w:hint="eastAsia"/>
              </w:rPr>
              <w:t>入帳</w:t>
            </w:r>
            <w:proofErr w:type="gramEnd"/>
            <w:r w:rsidRPr="005C2C1C">
              <w:rPr>
                <w:rFonts w:eastAsia="標楷體" w:hint="eastAsia"/>
              </w:rPr>
              <w:t>明細查詢】，點選</w:t>
            </w:r>
            <w:r w:rsidRPr="005C2C1C">
              <w:rPr>
                <w:rFonts w:eastAsia="標楷體" w:hint="eastAsia"/>
              </w:rPr>
              <w:t>[</w:t>
            </w:r>
            <w:r w:rsidR="00DF00EC" w:rsidRPr="00DF00EC">
              <w:rPr>
                <w:rFonts w:eastAsia="標楷體" w:hint="eastAsia"/>
              </w:rPr>
              <w:t>查詢</w:t>
            </w:r>
            <w:r w:rsidRPr="005C2C1C">
              <w:rPr>
                <w:rFonts w:eastAsia="標楷體" w:hint="eastAsia"/>
              </w:rPr>
              <w:t>]</w:t>
            </w:r>
            <w:r w:rsidRPr="005C2C1C">
              <w:rPr>
                <w:rFonts w:eastAsia="標楷體" w:hint="eastAsia"/>
              </w:rPr>
              <w:t>按鈕進入</w:t>
            </w:r>
          </w:p>
        </w:tc>
      </w:tr>
      <w:tr w:rsidR="00427B23" w:rsidRPr="00456B60" w14:paraId="1F0BFE0C" w14:textId="77777777" w:rsidTr="0093607A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A888A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64EA81" w14:textId="77777777" w:rsidR="00427B23" w:rsidRPr="00456B60" w:rsidRDefault="00427B23" w:rsidP="00427B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5A851E92" w14:textId="77777777" w:rsidR="00177172" w:rsidRDefault="00427B23" w:rsidP="00427B23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0051D5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77172"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77172">
              <w:rPr>
                <w:rFonts w:ascii="標楷體" w:eastAsia="標楷體" w:hAnsi="標楷體"/>
              </w:rPr>
              <w:t>]</w:t>
            </w:r>
            <w:r w:rsidR="000051D5">
              <w:rPr>
                <w:rFonts w:ascii="標楷體" w:eastAsia="標楷體" w:hAnsi="標楷體" w:hint="eastAsia"/>
              </w:rPr>
              <w:t>、</w:t>
            </w:r>
            <w:r w:rsidR="00177172">
              <w:rPr>
                <w:rFonts w:ascii="標楷體" w:eastAsia="標楷體" w:hAnsi="標楷體" w:hint="eastAsia"/>
              </w:rPr>
              <w:t>[</w:t>
            </w:r>
            <w:r w:rsidR="000051D5" w:rsidRPr="00456B60">
              <w:rPr>
                <w:rFonts w:ascii="標楷體" w:eastAsia="標楷體" w:hAnsi="標楷體" w:hint="eastAsia"/>
                <w:color w:val="000000"/>
              </w:rPr>
              <w:t>支票兌現檔</w:t>
            </w:r>
          </w:p>
          <w:p w14:paraId="3FF29A5C" w14:textId="77777777" w:rsidR="00427B23" w:rsidRPr="00456B60" w:rsidRDefault="000051D5" w:rsidP="001771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BatxChequ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177172">
              <w:rPr>
                <w:rFonts w:ascii="標楷體" w:eastAsia="標楷體" w:hAnsi="標楷體"/>
                <w:color w:val="000000"/>
              </w:rPr>
              <w:t>]</w:t>
            </w:r>
          </w:p>
          <w:p w14:paraId="591894A9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供查看及連結試算登錄交易使用</w:t>
            </w:r>
            <w:r w:rsidRPr="00456B60">
              <w:rPr>
                <w:rFonts w:eastAsia="標楷體"/>
              </w:rPr>
              <w:t xml:space="preserve"> </w:t>
            </w:r>
          </w:p>
        </w:tc>
      </w:tr>
      <w:tr w:rsidR="00427B23" w:rsidRPr="00456B60" w14:paraId="1E4D6473" w14:textId="77777777" w:rsidTr="0093607A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1DE65B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1AFC49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4306B184" w14:textId="77777777" w:rsidTr="0093607A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1340C8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A90A8D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0894546C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D4FD2D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019A96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26655346" w14:textId="77777777" w:rsidTr="0093607A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776450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5029EE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  <w:tr w:rsidR="00427B23" w:rsidRPr="00456B60" w14:paraId="6D3F567D" w14:textId="77777777" w:rsidTr="0093607A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866AB" w14:textId="77777777" w:rsidR="00427B23" w:rsidRPr="00456B60" w:rsidRDefault="00427B23" w:rsidP="00427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7777A" w14:textId="77777777" w:rsidR="00427B23" w:rsidRPr="00456B60" w:rsidRDefault="00427B23" w:rsidP="00427B23">
            <w:pPr>
              <w:rPr>
                <w:rFonts w:eastAsia="標楷體"/>
              </w:rPr>
            </w:pPr>
          </w:p>
        </w:tc>
      </w:tr>
    </w:tbl>
    <w:p w14:paraId="31E5EB14" w14:textId="77777777" w:rsidR="00826B0A" w:rsidRPr="00456B60" w:rsidRDefault="00826B0A" w:rsidP="00CA731B">
      <w:pPr>
        <w:pStyle w:val="a"/>
        <w:numPr>
          <w:ilvl w:val="0"/>
          <w:numId w:val="0"/>
        </w:numPr>
        <w:ind w:left="2400"/>
      </w:pPr>
    </w:p>
    <w:p w14:paraId="5C7826DF" w14:textId="77777777" w:rsidR="00427B23" w:rsidRPr="00456B60" w:rsidRDefault="00427B2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27B23" w:rsidRPr="005C2C1C" w14:paraId="216B7AE0" w14:textId="77777777" w:rsidTr="00050A6F">
        <w:tc>
          <w:tcPr>
            <w:tcW w:w="851" w:type="dxa"/>
            <w:shd w:val="clear" w:color="auto" w:fill="D9D9D9"/>
          </w:tcPr>
          <w:p w14:paraId="0878133B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86663A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C0C5D7E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27B23" w:rsidRPr="005C2C1C" w14:paraId="222B7712" w14:textId="77777777" w:rsidTr="00050A6F">
        <w:tc>
          <w:tcPr>
            <w:tcW w:w="851" w:type="dxa"/>
            <w:shd w:val="clear" w:color="auto" w:fill="auto"/>
          </w:tcPr>
          <w:p w14:paraId="3355A906" w14:textId="77777777" w:rsidR="00427B23" w:rsidRPr="005C2C1C" w:rsidRDefault="00427B23" w:rsidP="00050A6F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8420B81" w14:textId="77777777" w:rsidR="00427B23" w:rsidRPr="005C2C1C" w:rsidRDefault="00427B23" w:rsidP="00050A6F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03E87" w14:textId="77777777" w:rsidR="00427B23" w:rsidRPr="005C2C1C" w:rsidRDefault="00427B23" w:rsidP="00050A6F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5C2C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27B23" w:rsidRPr="005C2C1C" w14:paraId="2E2F6CC6" w14:textId="77777777" w:rsidTr="00050A6F">
        <w:tc>
          <w:tcPr>
            <w:tcW w:w="851" w:type="dxa"/>
            <w:shd w:val="clear" w:color="auto" w:fill="auto"/>
          </w:tcPr>
          <w:p w14:paraId="78839F97" w14:textId="77777777" w:rsidR="00427B23" w:rsidRPr="005C2C1C" w:rsidRDefault="00427B23" w:rsidP="00427B23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C8E4A94" w14:textId="77777777" w:rsidR="00427B23" w:rsidRPr="005C2C1C" w:rsidRDefault="00427B23" w:rsidP="00427B23">
            <w:pPr>
              <w:rPr>
                <w:rFonts w:ascii="標楷體" w:eastAsia="標楷體" w:hAnsi="標楷體"/>
              </w:rPr>
            </w:pPr>
            <w:proofErr w:type="spellStart"/>
            <w:r w:rsidRPr="005C2C1C">
              <w:rPr>
                <w:rFonts w:ascii="標楷體" w:eastAsia="標楷體" w:hAnsi="標楷體" w:hint="eastAsia"/>
                <w:color w:val="000000"/>
              </w:rPr>
              <w:t>BatxChequ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9D0112B" w14:textId="77777777" w:rsidR="00427B23" w:rsidRPr="005C2C1C" w:rsidRDefault="00427B23" w:rsidP="00427B23">
            <w:pPr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  <w:color w:val="000000"/>
              </w:rPr>
              <w:t>支票兌現檔</w:t>
            </w:r>
          </w:p>
        </w:tc>
      </w:tr>
      <w:tr w:rsidR="005C2C1C" w:rsidRPr="005C2C1C" w14:paraId="3E4CC357" w14:textId="77777777" w:rsidTr="002C1139">
        <w:tc>
          <w:tcPr>
            <w:tcW w:w="851" w:type="dxa"/>
            <w:shd w:val="clear" w:color="auto" w:fill="auto"/>
          </w:tcPr>
          <w:p w14:paraId="6C6CACB6" w14:textId="77777777" w:rsidR="005C2C1C" w:rsidRPr="005C2C1C" w:rsidRDefault="005C2C1C" w:rsidP="005C2C1C">
            <w:pPr>
              <w:jc w:val="center"/>
              <w:rPr>
                <w:rFonts w:ascii="標楷體" w:eastAsia="標楷體" w:hAnsi="標楷體"/>
              </w:rPr>
            </w:pPr>
            <w:r w:rsidRPr="005C2C1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02AB895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C2C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F7E65A" w14:textId="77777777" w:rsidR="005C2C1C" w:rsidRPr="005C2C1C" w:rsidRDefault="005C2C1C" w:rsidP="005C2C1C">
            <w:pPr>
              <w:rPr>
                <w:rFonts w:ascii="標楷體" w:eastAsia="標楷體" w:hAnsi="標楷體"/>
                <w:color w:val="000000"/>
              </w:rPr>
            </w:pPr>
            <w:r w:rsidRPr="005C2C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1EEC6BC" w14:textId="77777777" w:rsidR="00427B23" w:rsidRPr="00456B60" w:rsidRDefault="00427B23" w:rsidP="00427B23"/>
    <w:p w14:paraId="604AE3E0" w14:textId="77777777" w:rsidR="00826B0A" w:rsidRPr="00456B60" w:rsidRDefault="00826B0A" w:rsidP="00CA731B">
      <w:pPr>
        <w:pStyle w:val="a"/>
        <w:numPr>
          <w:ilvl w:val="0"/>
          <w:numId w:val="0"/>
        </w:numPr>
        <w:ind w:left="2400"/>
      </w:pPr>
      <w:r w:rsidRPr="00456B60">
        <w:br w:type="page"/>
      </w:r>
    </w:p>
    <w:p w14:paraId="3414F074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2595115" w14:textId="77777777" w:rsidR="005A18D1" w:rsidRPr="00456B60" w:rsidRDefault="005A18D1" w:rsidP="005A18D1">
      <w:pPr>
        <w:rPr>
          <w:noProof/>
        </w:rPr>
      </w:pPr>
    </w:p>
    <w:p w14:paraId="57885C48" w14:textId="120C64E8" w:rsidR="00427B23" w:rsidRDefault="00EE6E6B" w:rsidP="005A18D1">
      <w:r w:rsidRPr="00D25F8B">
        <w:rPr>
          <w:rFonts w:ascii="標楷體" w:eastAsia="標楷體" w:hAnsi="標楷體"/>
          <w:noProof/>
        </w:rPr>
        <w:drawing>
          <wp:inline distT="0" distB="0" distL="0" distR="0" wp14:anchorId="7E0DCBC1" wp14:editId="48EEF3D1">
            <wp:extent cx="6311900" cy="2895600"/>
            <wp:effectExtent l="0" t="0" r="0" b="0"/>
            <wp:docPr id="82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9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92534" w14:textId="77777777" w:rsidR="00045601" w:rsidRPr="00456B60" w:rsidRDefault="0004560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24F6B7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045601" w:rsidRPr="00456B60" w14:paraId="348F76F9" w14:textId="77777777" w:rsidTr="00B07B2B">
        <w:tc>
          <w:tcPr>
            <w:tcW w:w="851" w:type="dxa"/>
            <w:shd w:val="clear" w:color="auto" w:fill="D9D9D9"/>
          </w:tcPr>
          <w:p w14:paraId="5F196E25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DA36CF7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1982350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5601" w:rsidRPr="00456B60" w14:paraId="37C08A3F" w14:textId="77777777" w:rsidTr="00B07B2B">
        <w:tc>
          <w:tcPr>
            <w:tcW w:w="851" w:type="dxa"/>
            <w:shd w:val="clear" w:color="auto" w:fill="auto"/>
          </w:tcPr>
          <w:p w14:paraId="7ED41029" w14:textId="77777777" w:rsidR="00045601" w:rsidRPr="00456B60" w:rsidRDefault="00045601" w:rsidP="00B0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87CEFB4" w14:textId="77777777" w:rsidR="00045601" w:rsidRPr="00456B60" w:rsidRDefault="00045601" w:rsidP="00B0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049B24" w14:textId="77777777" w:rsidR="00045601" w:rsidRPr="009B73A2" w:rsidRDefault="00045601" w:rsidP="00B07B2B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70846861" w14:textId="77777777" w:rsidR="00045601" w:rsidRPr="00456B60" w:rsidRDefault="00045601" w:rsidP="00045601">
      <w:pPr>
        <w:pStyle w:val="42"/>
        <w:spacing w:after="72"/>
        <w:ind w:leftChars="0" w:left="0"/>
        <w:rPr>
          <w:rFonts w:hAnsi="標楷體"/>
        </w:rPr>
      </w:pPr>
    </w:p>
    <w:p w14:paraId="22A534BF" w14:textId="77777777" w:rsidR="00045601" w:rsidRPr="00456B60" w:rsidRDefault="00045601" w:rsidP="005A18D1"/>
    <w:p w14:paraId="36E53F41" w14:textId="77777777" w:rsidR="001665A1" w:rsidRPr="00456B60" w:rsidRDefault="001665A1" w:rsidP="00CA731B">
      <w:pPr>
        <w:pStyle w:val="a"/>
      </w:pPr>
      <w:r w:rsidRPr="00456B60">
        <w:t>畫面資料說明</w:t>
      </w:r>
    </w:p>
    <w:p w14:paraId="13B87F7A" w14:textId="77777777" w:rsidR="001665A1" w:rsidRPr="00456B60" w:rsidRDefault="001665A1" w:rsidP="001665A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131"/>
        <w:gridCol w:w="1063"/>
        <w:gridCol w:w="717"/>
        <w:gridCol w:w="2496"/>
        <w:gridCol w:w="579"/>
        <w:gridCol w:w="642"/>
        <w:gridCol w:w="3096"/>
      </w:tblGrid>
      <w:tr w:rsidR="001665A1" w:rsidRPr="00525E61" w14:paraId="3AAE10A1" w14:textId="77777777" w:rsidTr="00177172">
        <w:trPr>
          <w:trHeight w:val="388"/>
          <w:jc w:val="center"/>
        </w:trPr>
        <w:tc>
          <w:tcPr>
            <w:tcW w:w="475" w:type="dxa"/>
            <w:vMerge w:val="restart"/>
          </w:tcPr>
          <w:p w14:paraId="27FF1D26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04" w:type="dxa"/>
            <w:vMerge w:val="restart"/>
          </w:tcPr>
          <w:p w14:paraId="010E0CA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56" w:type="dxa"/>
            <w:gridSpan w:val="5"/>
          </w:tcPr>
          <w:p w14:paraId="13073D74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</w:tcPr>
          <w:p w14:paraId="17CD512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665A1" w:rsidRPr="00525E61" w14:paraId="07C65B95" w14:textId="77777777" w:rsidTr="00177172">
        <w:trPr>
          <w:trHeight w:val="244"/>
          <w:jc w:val="center"/>
        </w:trPr>
        <w:tc>
          <w:tcPr>
            <w:tcW w:w="475" w:type="dxa"/>
            <w:vMerge/>
          </w:tcPr>
          <w:p w14:paraId="42C0C412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  <w:vMerge/>
          </w:tcPr>
          <w:p w14:paraId="782EC4F2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309" w:type="dxa"/>
          </w:tcPr>
          <w:p w14:paraId="35467306" w14:textId="77777777" w:rsidR="001665A1" w:rsidRPr="00525E61" w:rsidRDefault="00FF77DF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3" w:type="dxa"/>
          </w:tcPr>
          <w:p w14:paraId="6AB77170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7" w:type="dxa"/>
          </w:tcPr>
          <w:p w14:paraId="1A87C1BD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9" w:type="dxa"/>
          </w:tcPr>
          <w:p w14:paraId="65202049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proofErr w:type="gramStart"/>
            <w:r w:rsidRPr="00525E6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8" w:type="dxa"/>
          </w:tcPr>
          <w:p w14:paraId="1C838C4E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</w:tcPr>
          <w:p w14:paraId="7DAA4281" w14:textId="77777777" w:rsidR="001665A1" w:rsidRPr="00525E61" w:rsidRDefault="001665A1" w:rsidP="00050A6F">
            <w:pPr>
              <w:rPr>
                <w:rFonts w:ascii="標楷體" w:eastAsia="標楷體" w:hAnsi="標楷體"/>
              </w:rPr>
            </w:pPr>
          </w:p>
        </w:tc>
      </w:tr>
      <w:tr w:rsidR="00AD1353" w:rsidRPr="00525E61" w14:paraId="3D5584C9" w14:textId="77777777" w:rsidTr="00177172">
        <w:trPr>
          <w:trHeight w:val="291"/>
          <w:jc w:val="center"/>
        </w:trPr>
        <w:tc>
          <w:tcPr>
            <w:tcW w:w="475" w:type="dxa"/>
          </w:tcPr>
          <w:p w14:paraId="5FB41B66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04" w:type="dxa"/>
          </w:tcPr>
          <w:p w14:paraId="1B8C01B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09" w:type="dxa"/>
          </w:tcPr>
          <w:p w14:paraId="652A349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F2FD19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888F7D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0999708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E7E374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B1B183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497C36F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</w:t>
            </w:r>
            <w:r w:rsidRPr="00525E61">
              <w:rPr>
                <w:rFonts w:ascii="標楷體" w:eastAsia="標楷體" w:hAnsi="標楷體" w:hint="eastAsia"/>
              </w:rPr>
              <w:t>.A</w:t>
            </w:r>
            <w:r w:rsidRPr="00525E61">
              <w:rPr>
                <w:rFonts w:ascii="標楷體" w:eastAsia="標楷體" w:hAnsi="標楷體"/>
              </w:rPr>
              <w:t>cDate</w:t>
            </w:r>
          </w:p>
        </w:tc>
      </w:tr>
      <w:tr w:rsidR="00AD1353" w:rsidRPr="00525E61" w14:paraId="3B60134B" w14:textId="77777777" w:rsidTr="00177172">
        <w:trPr>
          <w:trHeight w:val="291"/>
          <w:jc w:val="center"/>
        </w:trPr>
        <w:tc>
          <w:tcPr>
            <w:tcW w:w="475" w:type="dxa"/>
          </w:tcPr>
          <w:p w14:paraId="14D3F1C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04" w:type="dxa"/>
          </w:tcPr>
          <w:p w14:paraId="21F03D0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309" w:type="dxa"/>
          </w:tcPr>
          <w:p w14:paraId="18633E6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25D694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49CB8A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B650C8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7E9D73E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7975146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1B9B999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BatchNo</w:t>
            </w:r>
          </w:p>
        </w:tc>
      </w:tr>
      <w:tr w:rsidR="00AD1353" w:rsidRPr="00525E61" w14:paraId="20F0E56F" w14:textId="77777777" w:rsidTr="00177172">
        <w:trPr>
          <w:trHeight w:val="291"/>
          <w:jc w:val="center"/>
        </w:trPr>
        <w:tc>
          <w:tcPr>
            <w:tcW w:w="475" w:type="dxa"/>
          </w:tcPr>
          <w:p w14:paraId="6FD0EB2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04" w:type="dxa"/>
          </w:tcPr>
          <w:p w14:paraId="3CD9246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明細序號</w:t>
            </w:r>
          </w:p>
        </w:tc>
        <w:tc>
          <w:tcPr>
            <w:tcW w:w="1309" w:type="dxa"/>
          </w:tcPr>
          <w:p w14:paraId="7155A3E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D7CFE9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3F402A3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1B9F885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23D888E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DAC967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011515C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DetailSeq</w:t>
            </w:r>
          </w:p>
        </w:tc>
      </w:tr>
      <w:tr w:rsidR="00AD1353" w:rsidRPr="00525E61" w14:paraId="19A5A3B6" w14:textId="77777777" w:rsidTr="00177172">
        <w:trPr>
          <w:trHeight w:val="291"/>
          <w:jc w:val="center"/>
        </w:trPr>
        <w:tc>
          <w:tcPr>
            <w:tcW w:w="475" w:type="dxa"/>
          </w:tcPr>
          <w:p w14:paraId="549E960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04" w:type="dxa"/>
          </w:tcPr>
          <w:p w14:paraId="62EDC96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09" w:type="dxa"/>
          </w:tcPr>
          <w:p w14:paraId="5753F0D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A4A8CE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90CEB0A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6FA1A60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76BAB7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89CF7C6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68DA4C1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CustNo</w:t>
            </w:r>
          </w:p>
        </w:tc>
      </w:tr>
      <w:tr w:rsidR="00AD1353" w:rsidRPr="00525E61" w14:paraId="1BB6B582" w14:textId="77777777" w:rsidTr="00177172">
        <w:trPr>
          <w:trHeight w:val="291"/>
          <w:jc w:val="center"/>
        </w:trPr>
        <w:tc>
          <w:tcPr>
            <w:tcW w:w="475" w:type="dxa"/>
          </w:tcPr>
          <w:p w14:paraId="02864E0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04" w:type="dxa"/>
          </w:tcPr>
          <w:p w14:paraId="756CB61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1309" w:type="dxa"/>
          </w:tcPr>
          <w:p w14:paraId="66917B4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632255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CCF1AF9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04AAE4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C0CC25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5087862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7A3343A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</w:t>
            </w:r>
            <w:r w:rsidRPr="00525E61">
              <w:rPr>
                <w:rFonts w:ascii="標楷體" w:eastAsia="標楷體" w:hAnsi="標楷體"/>
                <w:color w:val="000000"/>
              </w:rPr>
              <w:t>RepayType</w:t>
            </w:r>
          </w:p>
        </w:tc>
      </w:tr>
      <w:tr w:rsidR="00AD1353" w:rsidRPr="00525E61" w14:paraId="2BCDED17" w14:textId="77777777" w:rsidTr="00177172">
        <w:trPr>
          <w:trHeight w:val="291"/>
          <w:jc w:val="center"/>
        </w:trPr>
        <w:tc>
          <w:tcPr>
            <w:tcW w:w="475" w:type="dxa"/>
          </w:tcPr>
          <w:p w14:paraId="4B5E084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04" w:type="dxa"/>
          </w:tcPr>
          <w:p w14:paraId="717073A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還款金</w:t>
            </w:r>
            <w:r w:rsidRPr="00525E61">
              <w:rPr>
                <w:rFonts w:ascii="標楷體" w:eastAsia="標楷體" w:hAnsi="標楷體" w:hint="eastAsia"/>
              </w:rPr>
              <w:lastRenderedPageBreak/>
              <w:t>額</w:t>
            </w:r>
          </w:p>
        </w:tc>
        <w:tc>
          <w:tcPr>
            <w:tcW w:w="1309" w:type="dxa"/>
          </w:tcPr>
          <w:p w14:paraId="02115158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D6A4CB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20D3D8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0FF48E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C9D8BD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30B2FC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F35536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2.</w:t>
            </w:r>
            <w:r w:rsidRPr="00525E61">
              <w:rPr>
                <w:rFonts w:ascii="標楷體" w:eastAsia="標楷體" w:hAnsi="標楷體"/>
              </w:rPr>
              <w:t>BatxDetail.RepayAmt</w:t>
            </w:r>
          </w:p>
        </w:tc>
      </w:tr>
      <w:tr w:rsidR="00AD1353" w:rsidRPr="00525E61" w14:paraId="2EE38169" w14:textId="77777777" w:rsidTr="00177172">
        <w:trPr>
          <w:trHeight w:val="291"/>
          <w:jc w:val="center"/>
        </w:trPr>
        <w:tc>
          <w:tcPr>
            <w:tcW w:w="475" w:type="dxa"/>
          </w:tcPr>
          <w:p w14:paraId="160D4E32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404" w:type="dxa"/>
          </w:tcPr>
          <w:p w14:paraId="177D888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已作帳金額</w:t>
            </w:r>
          </w:p>
        </w:tc>
        <w:tc>
          <w:tcPr>
            <w:tcW w:w="1309" w:type="dxa"/>
          </w:tcPr>
          <w:p w14:paraId="45EBEEB3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7311755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158C43E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56D200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6721AB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277949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08BD127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AcctAmt</w:t>
            </w:r>
          </w:p>
        </w:tc>
      </w:tr>
      <w:tr w:rsidR="00AD1353" w:rsidRPr="00525E61" w14:paraId="712D5CFD" w14:textId="77777777" w:rsidTr="00177172">
        <w:trPr>
          <w:trHeight w:val="291"/>
          <w:jc w:val="center"/>
        </w:trPr>
        <w:tc>
          <w:tcPr>
            <w:tcW w:w="475" w:type="dxa"/>
          </w:tcPr>
          <w:p w14:paraId="68E8747B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04" w:type="dxa"/>
          </w:tcPr>
          <w:p w14:paraId="38C97CA2" w14:textId="77777777" w:rsidR="00AD1353" w:rsidRPr="00525E61" w:rsidRDefault="00525E61" w:rsidP="00AD1353">
            <w:pPr>
              <w:rPr>
                <w:rFonts w:ascii="標楷體" w:eastAsia="標楷體" w:hAnsi="標楷體"/>
              </w:rPr>
            </w:pPr>
            <w:proofErr w:type="gramStart"/>
            <w:r w:rsidRPr="00525E61">
              <w:rPr>
                <w:rFonts w:ascii="標楷體" w:eastAsia="標楷體" w:hAnsi="標楷體" w:hint="eastAsia"/>
              </w:rPr>
              <w:t>入暫收</w:t>
            </w:r>
            <w:proofErr w:type="gramEnd"/>
            <w:r w:rsidRPr="00525E61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309" w:type="dxa"/>
          </w:tcPr>
          <w:p w14:paraId="24BF268C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54369E94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E6E65D0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C44B26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727E05F1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7B6E29D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6E2088CF" w14:textId="77777777" w:rsidR="00AD1353" w:rsidRPr="00525E61" w:rsidRDefault="00AD1353" w:rsidP="00AD1353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DisacctAmt</w:t>
            </w:r>
          </w:p>
        </w:tc>
      </w:tr>
      <w:tr w:rsidR="00D203BB" w:rsidRPr="00525E61" w14:paraId="4317E8B5" w14:textId="77777777" w:rsidTr="00177172">
        <w:trPr>
          <w:trHeight w:val="291"/>
          <w:jc w:val="center"/>
        </w:trPr>
        <w:tc>
          <w:tcPr>
            <w:tcW w:w="475" w:type="dxa"/>
          </w:tcPr>
          <w:p w14:paraId="7455566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04" w:type="dxa"/>
          </w:tcPr>
          <w:p w14:paraId="08E0E7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狀態</w:t>
            </w:r>
          </w:p>
        </w:tc>
        <w:tc>
          <w:tcPr>
            <w:tcW w:w="1309" w:type="dxa"/>
          </w:tcPr>
          <w:p w14:paraId="37281A2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8801C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5DB5EF2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ProcStsCode</w:t>
            </w:r>
            <w:proofErr w:type="spellEnd"/>
          </w:p>
          <w:p w14:paraId="4BD62D0D" w14:textId="77777777" w:rsidR="00D203BB" w:rsidRPr="00456B60" w:rsidRDefault="00D203BB" w:rsidP="00D203BB">
            <w:pPr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28B1BF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0.未檢核</w:t>
            </w:r>
          </w:p>
          <w:p w14:paraId="5DBCE789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1.失敗</w:t>
            </w:r>
          </w:p>
          <w:p w14:paraId="330B6915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2.人工處理</w:t>
            </w:r>
          </w:p>
          <w:p w14:paraId="57CB1D33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3.檢核錯誤</w:t>
            </w:r>
          </w:p>
          <w:p w14:paraId="262C0DD0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4.檢核正常</w:t>
            </w:r>
          </w:p>
          <w:p w14:paraId="031AA7B4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5.單筆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30A04E47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6.批次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10E7C1E1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7.</w:t>
            </w:r>
            <w:proofErr w:type="gramStart"/>
            <w:r w:rsidRPr="00D61A03">
              <w:rPr>
                <w:rFonts w:ascii="標楷體" w:eastAsia="標楷體" w:hAnsi="標楷體" w:hint="eastAsia"/>
              </w:rPr>
              <w:t>轉暫收</w:t>
            </w:r>
            <w:proofErr w:type="gramEnd"/>
          </w:p>
          <w:p w14:paraId="2605952E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A.全部</w:t>
            </w:r>
          </w:p>
          <w:p w14:paraId="3F38C148" w14:textId="77777777" w:rsidR="00D61A03" w:rsidRPr="00D61A03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R.待處理</w:t>
            </w:r>
          </w:p>
          <w:p w14:paraId="7F5BAA23" w14:textId="77777777" w:rsidR="00D203BB" w:rsidRPr="00525E61" w:rsidRDefault="00D61A03" w:rsidP="00D61A03">
            <w:pPr>
              <w:rPr>
                <w:rFonts w:ascii="標楷體" w:eastAsia="標楷體" w:hAnsi="標楷體"/>
              </w:rPr>
            </w:pPr>
            <w:r w:rsidRPr="00D61A03">
              <w:rPr>
                <w:rFonts w:ascii="標楷體" w:eastAsia="標楷體" w:hAnsi="標楷體" w:hint="eastAsia"/>
              </w:rPr>
              <w:t>S.已處理</w:t>
            </w:r>
          </w:p>
        </w:tc>
        <w:tc>
          <w:tcPr>
            <w:tcW w:w="629" w:type="dxa"/>
          </w:tcPr>
          <w:p w14:paraId="7A9B0FC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9B82F8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A038A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14EC2A1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ProcStsCode</w:t>
            </w:r>
          </w:p>
        </w:tc>
      </w:tr>
      <w:tr w:rsidR="00D203BB" w:rsidRPr="00525E61" w14:paraId="671FF799" w14:textId="77777777" w:rsidTr="00177172">
        <w:trPr>
          <w:trHeight w:val="291"/>
          <w:jc w:val="center"/>
        </w:trPr>
        <w:tc>
          <w:tcPr>
            <w:tcW w:w="475" w:type="dxa"/>
          </w:tcPr>
          <w:p w14:paraId="0747499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04" w:type="dxa"/>
          </w:tcPr>
          <w:p w14:paraId="54DFC80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309" w:type="dxa"/>
          </w:tcPr>
          <w:p w14:paraId="280A878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6FDC94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11F084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ProcCode</w:t>
            </w:r>
            <w:proofErr w:type="spellEnd"/>
          </w:p>
          <w:p w14:paraId="5E8D45B6" w14:textId="77777777" w:rsidR="00D203BB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 w:rsidRPr="00D203BB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6CB8409D" w14:textId="77777777" w:rsidR="00D203BB" w:rsidRPr="00525E61" w:rsidRDefault="00D203BB" w:rsidP="00D203B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object w:dxaOrig="1520" w:dyaOrig="1033" w14:anchorId="724EB128">
                <v:shape id="_x0000_i1073" type="#_x0000_t75" style="width:78pt;height:54pt" o:ole="">
                  <v:imagedata r:id="rId129" o:title=""/>
                </v:shape>
                <o:OLEObject Type="Embed" ProgID="Excel.Sheet.12" ShapeID="_x0000_i1073" DrawAspect="Icon" ObjectID="_1723640686" r:id="rId154"/>
              </w:object>
            </w:r>
          </w:p>
        </w:tc>
        <w:tc>
          <w:tcPr>
            <w:tcW w:w="629" w:type="dxa"/>
          </w:tcPr>
          <w:p w14:paraId="7393BDA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5DF517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6344F2B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</w:tc>
      </w:tr>
      <w:tr w:rsidR="00D203BB" w:rsidRPr="00525E61" w14:paraId="1A8EC0D3" w14:textId="77777777" w:rsidTr="00177172">
        <w:trPr>
          <w:trHeight w:val="291"/>
          <w:jc w:val="center"/>
        </w:trPr>
        <w:tc>
          <w:tcPr>
            <w:tcW w:w="475" w:type="dxa"/>
          </w:tcPr>
          <w:p w14:paraId="506A8D5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404" w:type="dxa"/>
          </w:tcPr>
          <w:p w14:paraId="22BDE80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處理說明</w:t>
            </w:r>
          </w:p>
        </w:tc>
        <w:tc>
          <w:tcPr>
            <w:tcW w:w="1309" w:type="dxa"/>
          </w:tcPr>
          <w:p w14:paraId="6A7B13B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EAFE55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CFD10BF" w14:textId="77777777" w:rsidR="00D203BB" w:rsidRPr="00525E61" w:rsidRDefault="00D203BB" w:rsidP="00D203B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29" w:type="dxa"/>
          </w:tcPr>
          <w:p w14:paraId="63782B5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4231B5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1DCD30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2F98F8D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/>
              </w:rPr>
              <w:t>BatxDetail.ProcNote</w:t>
            </w:r>
          </w:p>
        </w:tc>
      </w:tr>
      <w:tr w:rsidR="00D203BB" w:rsidRPr="00525E61" w14:paraId="5BDE4957" w14:textId="77777777" w:rsidTr="00177172">
        <w:trPr>
          <w:trHeight w:val="291"/>
          <w:jc w:val="center"/>
        </w:trPr>
        <w:tc>
          <w:tcPr>
            <w:tcW w:w="475" w:type="dxa"/>
          </w:tcPr>
          <w:p w14:paraId="7188100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04" w:type="dxa"/>
          </w:tcPr>
          <w:p w14:paraId="0BDBD14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309" w:type="dxa"/>
          </w:tcPr>
          <w:p w14:paraId="0AF8910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7CDF584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F4BA81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47C48A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EFC27C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4A8DDEF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交易連結時，自動帶入</w:t>
            </w:r>
          </w:p>
          <w:p w14:paraId="3FAFB15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櫃員編號(</w:t>
            </w:r>
            <w:r w:rsidRPr="00525E61">
              <w:rPr>
                <w:rFonts w:ascii="標楷體" w:eastAsia="標楷體" w:hAnsi="標楷體"/>
              </w:rPr>
              <w:t>6</w:t>
            </w:r>
            <w:r w:rsidRPr="00525E61">
              <w:rPr>
                <w:rFonts w:ascii="標楷體" w:eastAsia="標楷體" w:hAnsi="標楷體" w:hint="eastAsia"/>
              </w:rPr>
              <w:t>)-流水號(8)</w:t>
            </w:r>
          </w:p>
          <w:p w14:paraId="52339AB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3.</w:t>
            </w:r>
            <w:r w:rsidRPr="00525E61">
              <w:rPr>
                <w:rFonts w:ascii="標楷體" w:eastAsia="標楷體" w:hAnsi="標楷體"/>
              </w:rPr>
              <w:t>BatxDetail.TitaTlrNo</w:t>
            </w:r>
          </w:p>
          <w:p w14:paraId="20C25FB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525E61">
              <w:rPr>
                <w:rFonts w:ascii="標楷體" w:eastAsia="標楷體" w:hAnsi="標楷體"/>
              </w:rPr>
              <w:t>BatxDetail.TitaTxtNo</w:t>
            </w:r>
            <w:proofErr w:type="spellEnd"/>
          </w:p>
        </w:tc>
      </w:tr>
      <w:tr w:rsidR="00D203BB" w:rsidRPr="00525E61" w14:paraId="6D97D363" w14:textId="77777777" w:rsidTr="00177172">
        <w:trPr>
          <w:trHeight w:val="291"/>
          <w:jc w:val="center"/>
        </w:trPr>
        <w:tc>
          <w:tcPr>
            <w:tcW w:w="475" w:type="dxa"/>
          </w:tcPr>
          <w:p w14:paraId="79B07D5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2C5AB0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回收試算</w:t>
            </w:r>
          </w:p>
        </w:tc>
        <w:tc>
          <w:tcPr>
            <w:tcW w:w="1309" w:type="dxa"/>
          </w:tcPr>
          <w:p w14:paraId="743E1FF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0E5C9E4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230AAB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7010F1C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519842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EF023B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921回收試算】，供查詢該筆</w:t>
            </w:r>
          </w:p>
        </w:tc>
      </w:tr>
      <w:tr w:rsidR="00D203BB" w:rsidRPr="00525E61" w14:paraId="6F681D0A" w14:textId="77777777" w:rsidTr="00177172">
        <w:trPr>
          <w:trHeight w:val="291"/>
          <w:jc w:val="center"/>
        </w:trPr>
        <w:tc>
          <w:tcPr>
            <w:tcW w:w="475" w:type="dxa"/>
          </w:tcPr>
          <w:p w14:paraId="749572F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2468BDF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回收登錄</w:t>
            </w:r>
          </w:p>
        </w:tc>
        <w:tc>
          <w:tcPr>
            <w:tcW w:w="1309" w:type="dxa"/>
          </w:tcPr>
          <w:p w14:paraId="614C317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4311F3A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2BC1BB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2580061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B7736B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677ADC73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200回收登錄】，供該筆執行交易</w:t>
            </w:r>
          </w:p>
        </w:tc>
      </w:tr>
      <w:tr w:rsidR="00D203BB" w:rsidRPr="00525E61" w14:paraId="0F6544D4" w14:textId="77777777" w:rsidTr="00177172">
        <w:trPr>
          <w:trHeight w:val="291"/>
          <w:jc w:val="center"/>
        </w:trPr>
        <w:tc>
          <w:tcPr>
            <w:tcW w:w="475" w:type="dxa"/>
          </w:tcPr>
          <w:p w14:paraId="082EEC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0B3CDBE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暫收款</w:t>
            </w:r>
            <w:r w:rsidRPr="00525E61">
              <w:rPr>
                <w:rFonts w:ascii="標楷體" w:eastAsia="標楷體" w:hAnsi="標楷體" w:hint="eastAsia"/>
              </w:rPr>
              <w:lastRenderedPageBreak/>
              <w:t>登錄</w:t>
            </w:r>
          </w:p>
        </w:tc>
        <w:tc>
          <w:tcPr>
            <w:tcW w:w="1309" w:type="dxa"/>
          </w:tcPr>
          <w:p w14:paraId="38CD5DE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lastRenderedPageBreak/>
              <w:t>按鈕</w:t>
            </w:r>
          </w:p>
        </w:tc>
        <w:tc>
          <w:tcPr>
            <w:tcW w:w="823" w:type="dxa"/>
          </w:tcPr>
          <w:p w14:paraId="39981BB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1B6D240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50C493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03614B3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468FA2C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210暫收款登</w:t>
            </w:r>
            <w:r w:rsidRPr="00525E61">
              <w:rPr>
                <w:rFonts w:ascii="標楷體" w:eastAsia="標楷體" w:hAnsi="標楷體" w:hint="eastAsia"/>
              </w:rPr>
              <w:lastRenderedPageBreak/>
              <w:t>錄】，供該筆執行交易</w:t>
            </w:r>
          </w:p>
        </w:tc>
      </w:tr>
      <w:tr w:rsidR="00D203BB" w:rsidRPr="00525E61" w14:paraId="29769CFB" w14:textId="77777777" w:rsidTr="00177172">
        <w:trPr>
          <w:trHeight w:val="291"/>
          <w:jc w:val="center"/>
        </w:trPr>
        <w:tc>
          <w:tcPr>
            <w:tcW w:w="475" w:type="dxa"/>
          </w:tcPr>
          <w:p w14:paraId="3B0E2EE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2A29AB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結案試算</w:t>
            </w:r>
          </w:p>
        </w:tc>
        <w:tc>
          <w:tcPr>
            <w:tcW w:w="1309" w:type="dxa"/>
          </w:tcPr>
          <w:p w14:paraId="1B9DBE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0D9A908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DA83F5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A940AA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5C69C5A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60D0130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922結案試算】，供查詢該筆</w:t>
            </w:r>
          </w:p>
        </w:tc>
      </w:tr>
      <w:tr w:rsidR="00D203BB" w:rsidRPr="00525E61" w14:paraId="2E7386A0" w14:textId="77777777" w:rsidTr="00177172">
        <w:trPr>
          <w:trHeight w:val="291"/>
          <w:jc w:val="center"/>
        </w:trPr>
        <w:tc>
          <w:tcPr>
            <w:tcW w:w="475" w:type="dxa"/>
          </w:tcPr>
          <w:p w14:paraId="46710DD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1404" w:type="dxa"/>
          </w:tcPr>
          <w:p w14:paraId="7A2BF373" w14:textId="77777777" w:rsidR="00D203BB" w:rsidRPr="00525E61" w:rsidRDefault="00D25F8B" w:rsidP="00D203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結案登錄</w:t>
            </w:r>
          </w:p>
        </w:tc>
        <w:tc>
          <w:tcPr>
            <w:tcW w:w="1309" w:type="dxa"/>
          </w:tcPr>
          <w:p w14:paraId="03276B8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23" w:type="dxa"/>
          </w:tcPr>
          <w:p w14:paraId="1A54F17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7C0FAE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5166BDD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6D8D00D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3096" w:type="dxa"/>
          </w:tcPr>
          <w:p w14:paraId="556568D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連結至【L3420結案登錄-不可欠繳】，供該筆執行交易</w:t>
            </w:r>
          </w:p>
        </w:tc>
      </w:tr>
      <w:tr w:rsidR="00D203BB" w:rsidRPr="00525E61" w14:paraId="00ADC645" w14:textId="77777777" w:rsidTr="00177172">
        <w:trPr>
          <w:trHeight w:val="291"/>
          <w:jc w:val="center"/>
        </w:trPr>
        <w:tc>
          <w:tcPr>
            <w:tcW w:w="475" w:type="dxa"/>
          </w:tcPr>
          <w:p w14:paraId="21007A6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04" w:type="dxa"/>
          </w:tcPr>
          <w:p w14:paraId="2A645F7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到期日</w:t>
            </w:r>
          </w:p>
        </w:tc>
        <w:tc>
          <w:tcPr>
            <w:tcW w:w="1309" w:type="dxa"/>
          </w:tcPr>
          <w:p w14:paraId="67AF2BD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463218F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AF3D21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6CF451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89B99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2466D67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83D3F3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Date</w:t>
            </w:r>
          </w:p>
        </w:tc>
      </w:tr>
      <w:tr w:rsidR="00D203BB" w:rsidRPr="00525E61" w14:paraId="3E3068AB" w14:textId="77777777" w:rsidTr="00177172">
        <w:trPr>
          <w:trHeight w:val="291"/>
          <w:jc w:val="center"/>
        </w:trPr>
        <w:tc>
          <w:tcPr>
            <w:tcW w:w="475" w:type="dxa"/>
          </w:tcPr>
          <w:p w14:paraId="259BF08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04" w:type="dxa"/>
          </w:tcPr>
          <w:p w14:paraId="6A672C01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帳號</w:t>
            </w:r>
          </w:p>
        </w:tc>
        <w:tc>
          <w:tcPr>
            <w:tcW w:w="1309" w:type="dxa"/>
          </w:tcPr>
          <w:p w14:paraId="13101A37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6BCA64B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4E872EF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3220CF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C57C834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EA84B6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960B5E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Acct</w:t>
            </w:r>
          </w:p>
        </w:tc>
      </w:tr>
      <w:tr w:rsidR="00D203BB" w:rsidRPr="00525E61" w14:paraId="279BE952" w14:textId="77777777" w:rsidTr="00177172">
        <w:trPr>
          <w:trHeight w:val="291"/>
          <w:jc w:val="center"/>
        </w:trPr>
        <w:tc>
          <w:tcPr>
            <w:tcW w:w="475" w:type="dxa"/>
          </w:tcPr>
          <w:p w14:paraId="622C2F9A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404" w:type="dxa"/>
          </w:tcPr>
          <w:p w14:paraId="542B0BB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1309" w:type="dxa"/>
          </w:tcPr>
          <w:p w14:paraId="126D9DD0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124BF3B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06D2052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421BA5A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39AF736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1AEC026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6B25E3AA" w14:textId="77777777" w:rsidR="00D203BB" w:rsidRPr="00525E61" w:rsidRDefault="00D203BB" w:rsidP="00D203BB">
            <w:pPr>
              <w:tabs>
                <w:tab w:val="left" w:pos="2040"/>
              </w:tabs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No</w:t>
            </w:r>
          </w:p>
        </w:tc>
      </w:tr>
      <w:tr w:rsidR="00D203BB" w:rsidRPr="00525E61" w14:paraId="44307A19" w14:textId="77777777" w:rsidTr="00177172">
        <w:trPr>
          <w:trHeight w:val="291"/>
          <w:jc w:val="center"/>
        </w:trPr>
        <w:tc>
          <w:tcPr>
            <w:tcW w:w="475" w:type="dxa"/>
          </w:tcPr>
          <w:p w14:paraId="2352AC4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</w:t>
            </w:r>
            <w:r w:rsidRPr="00525E61">
              <w:rPr>
                <w:rFonts w:ascii="標楷體" w:eastAsia="標楷體" w:hAnsi="標楷體"/>
              </w:rPr>
              <w:t>6</w:t>
            </w:r>
          </w:p>
        </w:tc>
        <w:tc>
          <w:tcPr>
            <w:tcW w:w="1404" w:type="dxa"/>
          </w:tcPr>
          <w:p w14:paraId="35A90B0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1309" w:type="dxa"/>
          </w:tcPr>
          <w:p w14:paraId="3119959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3D8D8219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78C4DFA8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3C5236C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2CECB59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0FFEFC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輸入明細序號後自動帶入</w:t>
            </w:r>
          </w:p>
        </w:tc>
      </w:tr>
      <w:tr w:rsidR="00D203BB" w:rsidRPr="00525E61" w14:paraId="26F32642" w14:textId="77777777" w:rsidTr="00177172">
        <w:trPr>
          <w:trHeight w:val="291"/>
          <w:jc w:val="center"/>
        </w:trPr>
        <w:tc>
          <w:tcPr>
            <w:tcW w:w="475" w:type="dxa"/>
          </w:tcPr>
          <w:p w14:paraId="12C8F79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04" w:type="dxa"/>
          </w:tcPr>
          <w:p w14:paraId="42CEFB8D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支票金額</w:t>
            </w:r>
          </w:p>
        </w:tc>
        <w:tc>
          <w:tcPr>
            <w:tcW w:w="1309" w:type="dxa"/>
          </w:tcPr>
          <w:p w14:paraId="199523B2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823" w:type="dxa"/>
          </w:tcPr>
          <w:p w14:paraId="0987247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2427" w:type="dxa"/>
          </w:tcPr>
          <w:p w14:paraId="208F3ABB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29" w:type="dxa"/>
          </w:tcPr>
          <w:p w14:paraId="31CCECAE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</w:p>
        </w:tc>
        <w:tc>
          <w:tcPr>
            <w:tcW w:w="668" w:type="dxa"/>
          </w:tcPr>
          <w:p w14:paraId="1DA09366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96" w:type="dxa"/>
          </w:tcPr>
          <w:p w14:paraId="34436EC5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1.輸入明細序號後自動帶入</w:t>
            </w:r>
          </w:p>
          <w:p w14:paraId="19FD56AF" w14:textId="77777777" w:rsidR="00D203BB" w:rsidRPr="00525E61" w:rsidRDefault="00D203BB" w:rsidP="00D203BB">
            <w:pPr>
              <w:rPr>
                <w:rFonts w:ascii="標楷體" w:eastAsia="標楷體" w:hAnsi="標楷體"/>
              </w:rPr>
            </w:pPr>
            <w:r w:rsidRPr="00525E61">
              <w:rPr>
                <w:rFonts w:ascii="標楷體" w:eastAsia="標楷體" w:hAnsi="標楷體" w:hint="eastAsia"/>
              </w:rPr>
              <w:t>2.</w:t>
            </w:r>
            <w:r w:rsidRPr="00525E61">
              <w:rPr>
                <w:rFonts w:ascii="標楷體" w:eastAsia="標楷體" w:hAnsi="標楷體" w:hint="eastAsia"/>
                <w:color w:val="000000"/>
              </w:rPr>
              <w:t>BatxCheque.</w:t>
            </w:r>
            <w:r w:rsidRPr="00525E61">
              <w:rPr>
                <w:rFonts w:ascii="標楷體" w:eastAsia="標楷體" w:hAnsi="標楷體"/>
                <w:color w:val="000000"/>
              </w:rPr>
              <w:t>ChequeAmt</w:t>
            </w:r>
          </w:p>
        </w:tc>
      </w:tr>
    </w:tbl>
    <w:p w14:paraId="590F6BAC" w14:textId="77777777" w:rsidR="00826B0A" w:rsidRPr="00456B60" w:rsidRDefault="00826B0A" w:rsidP="005A18D1"/>
    <w:p w14:paraId="3FA27A14" w14:textId="77777777" w:rsidR="005A18D1" w:rsidRPr="00456B60" w:rsidRDefault="00826B0A" w:rsidP="005A18D1">
      <w:r w:rsidRPr="00456B60">
        <w:br w:type="page"/>
      </w:r>
    </w:p>
    <w:p w14:paraId="57322DE0" w14:textId="77777777" w:rsidR="005A18D1" w:rsidRPr="00456B60" w:rsidRDefault="00F706F6" w:rsidP="00950600">
      <w:pPr>
        <w:pStyle w:val="5"/>
      </w:pPr>
      <w:bookmarkStart w:id="101" w:name="_Toc113027267"/>
      <w:r w:rsidRPr="00456B60">
        <w:lastRenderedPageBreak/>
        <w:t>L4930</w:t>
      </w:r>
      <w:r w:rsidRPr="00456B60">
        <w:rPr>
          <w:rFonts w:hint="eastAsia"/>
        </w:rPr>
        <w:t xml:space="preserve"> </w:t>
      </w:r>
      <w:proofErr w:type="spellStart"/>
      <w:r w:rsidR="00D33C21" w:rsidRPr="00D33C21">
        <w:rPr>
          <w:rFonts w:hint="eastAsia"/>
        </w:rPr>
        <w:t>整批勾選處理</w:t>
      </w:r>
      <w:bookmarkEnd w:id="101"/>
      <w:proofErr w:type="spellEnd"/>
    </w:p>
    <w:p w14:paraId="3B16D7B2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DC07D7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DA20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1DC2A2" w14:textId="77777777" w:rsidR="005A18D1" w:rsidRPr="00456B60" w:rsidRDefault="00D33C21" w:rsidP="0093607A">
            <w:pPr>
              <w:rPr>
                <w:rFonts w:ascii="標楷體" w:eastAsia="標楷體" w:hAnsi="標楷體"/>
              </w:rPr>
            </w:pPr>
            <w:proofErr w:type="gramStart"/>
            <w:r w:rsidRPr="00D33C21">
              <w:rPr>
                <w:rFonts w:ascii="標楷體" w:eastAsia="標楷體" w:hAnsi="標楷體" w:hint="eastAsia"/>
              </w:rPr>
              <w:t>整批勾選</w:t>
            </w:r>
            <w:proofErr w:type="gramEnd"/>
            <w:r w:rsidRPr="00D33C21">
              <w:rPr>
                <w:rFonts w:ascii="標楷體" w:eastAsia="標楷體" w:hAnsi="標楷體" w:hint="eastAsia"/>
              </w:rPr>
              <w:t>處理</w:t>
            </w:r>
          </w:p>
        </w:tc>
      </w:tr>
      <w:tr w:rsidR="00CE3167" w:rsidRPr="00456B60" w14:paraId="3B26061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9A3C6A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0C6908" w14:textId="77777777" w:rsidR="00CE3167" w:rsidRPr="00456B60" w:rsidRDefault="0011371C" w:rsidP="00CE3167">
            <w:pPr>
              <w:rPr>
                <w:rFonts w:ascii="標楷體" w:eastAsia="標楷體" w:hAnsi="標楷體"/>
              </w:rPr>
            </w:pPr>
            <w:r w:rsidRPr="0011371C">
              <w:rPr>
                <w:rFonts w:eastAsia="標楷體" w:hint="eastAsia"/>
              </w:rPr>
              <w:t>需由入口交易【</w:t>
            </w:r>
            <w:r w:rsidRPr="0011371C">
              <w:rPr>
                <w:rFonts w:eastAsia="標楷體" w:hint="eastAsia"/>
              </w:rPr>
              <w:t>L4002</w:t>
            </w:r>
            <w:r w:rsidRPr="0011371C">
              <w:rPr>
                <w:rFonts w:eastAsia="標楷體" w:hint="eastAsia"/>
              </w:rPr>
              <w:t>整批</w:t>
            </w:r>
            <w:proofErr w:type="gramStart"/>
            <w:r w:rsidRPr="0011371C">
              <w:rPr>
                <w:rFonts w:eastAsia="標楷體" w:hint="eastAsia"/>
              </w:rPr>
              <w:t>入帳</w:t>
            </w:r>
            <w:proofErr w:type="gramEnd"/>
            <w:r w:rsidRPr="0011371C">
              <w:rPr>
                <w:rFonts w:eastAsia="標楷體" w:hint="eastAsia"/>
              </w:rPr>
              <w:t>作業】按鈕</w:t>
            </w:r>
            <w:r w:rsidRPr="0011371C">
              <w:rPr>
                <w:rFonts w:eastAsia="標楷體" w:hint="eastAsia"/>
              </w:rPr>
              <w:t>[</w:t>
            </w:r>
            <w:proofErr w:type="gramStart"/>
            <w:r w:rsidRPr="0011371C">
              <w:rPr>
                <w:rFonts w:eastAsia="標楷體" w:hint="eastAsia"/>
              </w:rPr>
              <w:t>轉暫收</w:t>
            </w:r>
            <w:proofErr w:type="gramEnd"/>
            <w:r w:rsidRPr="0011371C">
              <w:rPr>
                <w:rFonts w:eastAsia="標楷體" w:hint="eastAsia"/>
              </w:rPr>
              <w:t>]</w:t>
            </w:r>
            <w:r w:rsidRPr="0011371C">
              <w:rPr>
                <w:rFonts w:eastAsia="標楷體" w:hint="eastAsia"/>
              </w:rPr>
              <w:t>、</w:t>
            </w:r>
            <w:r w:rsidRPr="0011371C">
              <w:rPr>
                <w:rFonts w:eastAsia="標楷體" w:hint="eastAsia"/>
              </w:rPr>
              <w:t>[</w:t>
            </w:r>
            <w:r w:rsidRPr="0011371C">
              <w:rPr>
                <w:rFonts w:eastAsia="標楷體" w:hint="eastAsia"/>
              </w:rPr>
              <w:t>整批訂正</w:t>
            </w:r>
            <w:r w:rsidRPr="0011371C">
              <w:rPr>
                <w:rFonts w:eastAsia="標楷體" w:hint="eastAsia"/>
              </w:rPr>
              <w:t>]</w:t>
            </w:r>
            <w:r w:rsidRPr="0011371C">
              <w:rPr>
                <w:rFonts w:eastAsia="標楷體" w:hint="eastAsia"/>
              </w:rPr>
              <w:t>進入</w:t>
            </w:r>
          </w:p>
        </w:tc>
      </w:tr>
      <w:tr w:rsidR="00CE3167" w:rsidRPr="00456B60" w14:paraId="466BC61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C36975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B17895" w14:textId="77777777" w:rsidR="005B697C" w:rsidRPr="00456B60" w:rsidRDefault="005B697C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CE3167" w:rsidRPr="00456B60" w14:paraId="3AF279D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9C4C82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FE860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</w:p>
        </w:tc>
      </w:tr>
      <w:tr w:rsidR="00CE3167" w:rsidRPr="00456B60" w14:paraId="0D345DC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964E9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E0E169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4819D42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FE639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3FC949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276CD" w:rsidRPr="00456B60" w14:paraId="7496355F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ECC5D2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6DC11D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BB7F13">
              <w:rPr>
                <w:rFonts w:eastAsia="標楷體" w:hint="eastAsia"/>
              </w:rPr>
              <w:t>使用共用元件</w:t>
            </w:r>
            <w:proofErr w:type="spellStart"/>
            <w:r w:rsidRPr="00BB7F13">
              <w:rPr>
                <w:rFonts w:eastAsia="標楷體" w:hint="eastAsia"/>
              </w:rPr>
              <w:t>TxBatchCom</w:t>
            </w:r>
            <w:proofErr w:type="spellEnd"/>
            <w:r w:rsidRPr="00BB7F13">
              <w:rPr>
                <w:rFonts w:eastAsia="標楷體" w:hint="eastAsia"/>
              </w:rPr>
              <w:t>.</w:t>
            </w:r>
            <w:r>
              <w:t xml:space="preserve"> </w:t>
            </w:r>
            <w:proofErr w:type="spellStart"/>
            <w:r w:rsidRPr="00BB7F13">
              <w:rPr>
                <w:rFonts w:eastAsia="標楷體"/>
              </w:rPr>
              <w:t>txTita</w:t>
            </w:r>
            <w:proofErr w:type="spellEnd"/>
          </w:p>
        </w:tc>
      </w:tr>
      <w:tr w:rsidR="005276CD" w:rsidRPr="00456B60" w14:paraId="7ED1F1F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8A746C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A13743" w14:textId="77777777" w:rsidR="005276CD" w:rsidRPr="00456B60" w:rsidRDefault="005276CD" w:rsidP="005276CD">
            <w:pPr>
              <w:rPr>
                <w:rFonts w:ascii="標楷體" w:eastAsia="標楷體" w:hAnsi="標楷體"/>
              </w:rPr>
            </w:pPr>
          </w:p>
        </w:tc>
      </w:tr>
    </w:tbl>
    <w:p w14:paraId="573D3912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62C3505D" w14:textId="77777777" w:rsidR="00DA20EA" w:rsidRPr="00456B60" w:rsidRDefault="00DA20E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A20EA" w:rsidRPr="0011371C" w14:paraId="7355D78E" w14:textId="77777777" w:rsidTr="0048464D">
        <w:tc>
          <w:tcPr>
            <w:tcW w:w="851" w:type="dxa"/>
            <w:shd w:val="clear" w:color="auto" w:fill="D9D9D9"/>
          </w:tcPr>
          <w:p w14:paraId="79EEDE0B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BC9392A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1A2F31F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A20EA" w:rsidRPr="0011371C" w14:paraId="02F9EECC" w14:textId="77777777" w:rsidTr="0048464D">
        <w:tc>
          <w:tcPr>
            <w:tcW w:w="851" w:type="dxa"/>
            <w:shd w:val="clear" w:color="auto" w:fill="auto"/>
          </w:tcPr>
          <w:p w14:paraId="3F3B66FC" w14:textId="77777777" w:rsidR="00DA20EA" w:rsidRPr="0011371C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64EAA9E3" w14:textId="77777777" w:rsidR="00DA20EA" w:rsidRPr="0011371C" w:rsidRDefault="00DA20EA" w:rsidP="0048464D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984493A" w14:textId="77777777" w:rsidR="00DA20EA" w:rsidRPr="0011371C" w:rsidRDefault="00DA20EA" w:rsidP="0048464D">
            <w:pPr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11371C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11371C" w:rsidRPr="0011371C" w14:paraId="0640AA20" w14:textId="77777777" w:rsidTr="0048464D">
        <w:tc>
          <w:tcPr>
            <w:tcW w:w="851" w:type="dxa"/>
            <w:shd w:val="clear" w:color="auto" w:fill="auto"/>
          </w:tcPr>
          <w:p w14:paraId="494AA87A" w14:textId="77777777" w:rsidR="0011371C" w:rsidRPr="0011371C" w:rsidRDefault="0011371C" w:rsidP="0011371C">
            <w:pPr>
              <w:jc w:val="center"/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02E3C25" w14:textId="77777777" w:rsidR="0011371C" w:rsidRPr="0011371C" w:rsidRDefault="0011371C" w:rsidP="0011371C">
            <w:pPr>
              <w:rPr>
                <w:rFonts w:ascii="標楷體" w:eastAsia="標楷體" w:hAnsi="標楷體"/>
              </w:rPr>
            </w:pPr>
            <w:proofErr w:type="spellStart"/>
            <w:r w:rsidRPr="0011371C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8C63089" w14:textId="77777777" w:rsidR="0011371C" w:rsidRPr="0011371C" w:rsidRDefault="0011371C" w:rsidP="0011371C">
            <w:pPr>
              <w:rPr>
                <w:rFonts w:ascii="標楷體" w:eastAsia="標楷體" w:hAnsi="標楷體"/>
              </w:rPr>
            </w:pPr>
            <w:r w:rsidRPr="0011371C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9CB437F" w14:textId="77777777" w:rsidR="00DA20EA" w:rsidRPr="00456B60" w:rsidRDefault="00DA20EA" w:rsidP="005A18D1">
      <w:pPr>
        <w:rPr>
          <w:rFonts w:ascii="標楷體" w:eastAsia="標楷體" w:hAnsi="標楷體"/>
          <w:lang w:val="x-none"/>
        </w:rPr>
      </w:pPr>
    </w:p>
    <w:p w14:paraId="05E94FFC" w14:textId="77777777" w:rsidR="005A18D1" w:rsidRPr="00456B60" w:rsidRDefault="005A18D1" w:rsidP="00CA731B">
      <w:pPr>
        <w:pStyle w:val="a"/>
      </w:pPr>
      <w:r w:rsidRPr="00456B60">
        <w:t>UI畫面</w:t>
      </w:r>
    </w:p>
    <w:p w14:paraId="62AE18F0" w14:textId="413218BE" w:rsidR="00DA20EA" w:rsidRDefault="00EE6E6B" w:rsidP="00DA20EA">
      <w:pPr>
        <w:rPr>
          <w:noProof/>
        </w:rPr>
      </w:pPr>
      <w:r w:rsidRPr="00570A0B">
        <w:rPr>
          <w:noProof/>
        </w:rPr>
        <w:drawing>
          <wp:inline distT="0" distB="0" distL="0" distR="0" wp14:anchorId="4FEF4A16" wp14:editId="56F99E13">
            <wp:extent cx="5626100" cy="2133600"/>
            <wp:effectExtent l="0" t="0" r="0" b="0"/>
            <wp:docPr id="8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F9756" w14:textId="77777777" w:rsidR="00CD24AC" w:rsidRDefault="00CD24AC" w:rsidP="00DA20EA">
      <w:pPr>
        <w:rPr>
          <w:noProof/>
        </w:rPr>
      </w:pPr>
    </w:p>
    <w:p w14:paraId="275DAA84" w14:textId="77777777" w:rsidR="00CD24AC" w:rsidRPr="00456B60" w:rsidRDefault="00CD24AC" w:rsidP="00DA20EA">
      <w:pPr>
        <w:rPr>
          <w:noProof/>
        </w:rPr>
      </w:pPr>
      <w:r>
        <w:rPr>
          <w:noProof/>
        </w:rPr>
        <w:br w:type="page"/>
      </w:r>
    </w:p>
    <w:p w14:paraId="4F634F7C" w14:textId="77777777" w:rsidR="00DA20EA" w:rsidRPr="00456B60" w:rsidRDefault="00DA20EA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FED3777" w14:textId="77777777" w:rsidR="00DA20EA" w:rsidRPr="00456B60" w:rsidRDefault="00DA20EA" w:rsidP="00DA20E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DA20EA" w:rsidRPr="00456B60" w14:paraId="1461984C" w14:textId="77777777" w:rsidTr="0048464D">
        <w:tc>
          <w:tcPr>
            <w:tcW w:w="851" w:type="dxa"/>
            <w:shd w:val="clear" w:color="auto" w:fill="D9D9D9"/>
          </w:tcPr>
          <w:p w14:paraId="3A75ADE4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F9CDF9D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03B776E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763D" w:rsidRPr="00456B60" w14:paraId="1CCA7E6E" w14:textId="77777777" w:rsidTr="0048464D">
        <w:tc>
          <w:tcPr>
            <w:tcW w:w="851" w:type="dxa"/>
            <w:shd w:val="clear" w:color="auto" w:fill="auto"/>
          </w:tcPr>
          <w:p w14:paraId="7F1C4D35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BCAF3E5" w14:textId="77777777" w:rsidR="00BD763D" w:rsidRPr="00456B60" w:rsidRDefault="00CD24AC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3FB8BF5" w14:textId="77777777" w:rsidR="00BD763D" w:rsidRDefault="00BD763D" w:rsidP="00BD763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543501E8" w14:textId="77777777" w:rsidR="00BD763D" w:rsidRPr="00F85FF5" w:rsidRDefault="00BD763D" w:rsidP="00BD763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96FB33" w14:textId="77777777" w:rsidR="00BD763D" w:rsidRDefault="00BD763D" w:rsidP="00BD76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334E29">
              <w:rPr>
                <w:rFonts w:ascii="標楷體" w:eastAsia="標楷體" w:hAnsi="標楷體" w:hint="eastAsia"/>
              </w:rPr>
              <w:t>整批入帳明細檔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Pr="0035639F">
              <w:rPr>
                <w:rFonts w:ascii="標楷體" w:eastAsia="標楷體" w:hAnsi="標楷體" w:hint="eastAsia"/>
              </w:rPr>
              <w:t>輸出查詢資料依據</w:t>
            </w:r>
            <w:r w:rsidRPr="00334E29">
              <w:rPr>
                <w:rFonts w:ascii="標楷體" w:eastAsia="標楷體" w:hAnsi="標楷體" w:hint="eastAsia"/>
              </w:rPr>
              <w:t>[會</w:t>
            </w:r>
          </w:p>
          <w:p w14:paraId="0B2F85CF" w14:textId="77777777" w:rsidR="00BD763D" w:rsidRDefault="00BD763D" w:rsidP="00BD763D">
            <w:pPr>
              <w:ind w:firstLineChars="100" w:firstLine="240"/>
              <w:rPr>
                <w:rFonts w:ascii="標楷體" w:eastAsia="標楷體" w:hAnsi="標楷體"/>
              </w:rPr>
            </w:pPr>
            <w:r w:rsidRPr="00334E29">
              <w:rPr>
                <w:rFonts w:ascii="標楷體" w:eastAsia="標楷體" w:hAnsi="標楷體" w:hint="eastAsia"/>
              </w:rPr>
              <w:t>計日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整批狀態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Pr="00334E2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334E29">
              <w:rPr>
                <w:rFonts w:ascii="標楷體" w:eastAsia="標楷體" w:hAnsi="標楷體" w:hint="eastAsia"/>
              </w:rPr>
              <w:t>)]</w:t>
            </w:r>
          </w:p>
          <w:p w14:paraId="0F29AB69" w14:textId="1323E6BC" w:rsidR="00BD763D" w:rsidRPr="00CC4774" w:rsidRDefault="00BD763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CA1A360" w14:textId="77777777" w:rsidR="00BD763D" w:rsidRPr="007C54F6" w:rsidRDefault="00BD763D" w:rsidP="00BD763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005779C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 w:rsidRPr="00524378">
              <w:rPr>
                <w:rFonts w:ascii="標楷體" w:eastAsia="標楷體" w:hAnsi="標楷體" w:hint="eastAsia"/>
              </w:rPr>
              <w:t>輸出查詢資料(參考下方畫面資料說明)</w:t>
            </w:r>
          </w:p>
        </w:tc>
      </w:tr>
      <w:tr w:rsidR="00BD763D" w:rsidRPr="00456B60" w14:paraId="6C22B0F6" w14:textId="77777777" w:rsidTr="0048464D">
        <w:tc>
          <w:tcPr>
            <w:tcW w:w="851" w:type="dxa"/>
            <w:shd w:val="clear" w:color="auto" w:fill="auto"/>
          </w:tcPr>
          <w:p w14:paraId="1F610506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80A8075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5EEFB11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BD763D" w:rsidRPr="00456B60" w14:paraId="6BA4C97D" w14:textId="77777777" w:rsidTr="0048464D">
        <w:tc>
          <w:tcPr>
            <w:tcW w:w="851" w:type="dxa"/>
            <w:shd w:val="clear" w:color="auto" w:fill="auto"/>
          </w:tcPr>
          <w:p w14:paraId="09EBBBE4" w14:textId="77777777" w:rsidR="00BD763D" w:rsidRPr="00456B60" w:rsidRDefault="00BD763D" w:rsidP="00BD763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393CA4F" w14:textId="77777777" w:rsidR="00BD763D" w:rsidRPr="00456B60" w:rsidRDefault="00BD763D" w:rsidP="00BD763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7C5002E" w14:textId="77777777" w:rsidR="00BD763D" w:rsidRPr="00456B60" w:rsidRDefault="00BD763D" w:rsidP="00BD763D">
            <w:pPr>
              <w:rPr>
                <w:rFonts w:eastAsia="標楷體"/>
                <w:color w:val="FF0000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2BD2A604" w14:textId="77777777" w:rsidR="00DA20EA" w:rsidRPr="00456B60" w:rsidRDefault="00DA20EA" w:rsidP="00DA20EA">
      <w:pPr>
        <w:rPr>
          <w:rFonts w:eastAsia="Yu Mincho"/>
          <w:noProof/>
        </w:rPr>
      </w:pPr>
    </w:p>
    <w:p w14:paraId="4B37A69E" w14:textId="77777777" w:rsidR="00DA20EA" w:rsidRPr="00456B60" w:rsidRDefault="00DA20EA" w:rsidP="00CA731B">
      <w:pPr>
        <w:pStyle w:val="a"/>
      </w:pPr>
      <w:r w:rsidRPr="00456B60">
        <w:t>輸入畫面資料說明</w:t>
      </w:r>
    </w:p>
    <w:p w14:paraId="30FFD9F6" w14:textId="77777777" w:rsidR="00DA20EA" w:rsidRPr="00456B60" w:rsidRDefault="00DA20EA" w:rsidP="00DA20E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1093"/>
        <w:gridCol w:w="1417"/>
        <w:gridCol w:w="2284"/>
        <w:gridCol w:w="709"/>
        <w:gridCol w:w="709"/>
        <w:gridCol w:w="1805"/>
      </w:tblGrid>
      <w:tr w:rsidR="00DA20EA" w:rsidRPr="00456B60" w14:paraId="586DA195" w14:textId="77777777" w:rsidTr="005B697C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62596EAF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BF811E2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12" w:type="dxa"/>
            <w:gridSpan w:val="5"/>
            <w:shd w:val="clear" w:color="auto" w:fill="D9D9D9"/>
          </w:tcPr>
          <w:p w14:paraId="16D2CA92" w14:textId="77777777" w:rsidR="00DA20EA" w:rsidRPr="00456B60" w:rsidRDefault="00DA20EA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1805" w:type="dxa"/>
            <w:vMerge w:val="restart"/>
            <w:shd w:val="clear" w:color="auto" w:fill="D9D9D9"/>
          </w:tcPr>
          <w:p w14:paraId="2FB1F0BF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B697C" w:rsidRPr="00456B60" w14:paraId="521889DC" w14:textId="77777777" w:rsidTr="005B697C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00DCB4F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2E160C91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shd w:val="clear" w:color="auto" w:fill="D9D9D9"/>
          </w:tcPr>
          <w:p w14:paraId="1EECE50E" w14:textId="77777777" w:rsidR="00DA20EA" w:rsidRPr="00456B60" w:rsidRDefault="00FF77DF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17" w:type="dxa"/>
            <w:shd w:val="clear" w:color="auto" w:fill="D9D9D9"/>
          </w:tcPr>
          <w:p w14:paraId="011C08EB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84" w:type="dxa"/>
            <w:shd w:val="clear" w:color="auto" w:fill="D9D9D9"/>
          </w:tcPr>
          <w:p w14:paraId="2B8ECB65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201D9D6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2B2B31A3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1805" w:type="dxa"/>
            <w:vMerge/>
            <w:shd w:val="clear" w:color="auto" w:fill="D9D9D9"/>
          </w:tcPr>
          <w:p w14:paraId="331BF1D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1691855E" w14:textId="77777777" w:rsidTr="005B697C">
        <w:trPr>
          <w:trHeight w:val="244"/>
          <w:jc w:val="center"/>
        </w:trPr>
        <w:tc>
          <w:tcPr>
            <w:tcW w:w="567" w:type="dxa"/>
          </w:tcPr>
          <w:p w14:paraId="126D99D6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11B36336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93" w:type="dxa"/>
          </w:tcPr>
          <w:p w14:paraId="29F1D880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3E0B5DB9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55175706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B7272B1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0A6F79E" w14:textId="77777777" w:rsidR="00DA20EA" w:rsidRPr="00456B60" w:rsidRDefault="005B697C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50766A66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DCAA96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:訂正</w:t>
            </w:r>
          </w:p>
          <w:p w14:paraId="51892D09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:整批轉暫收</w:t>
            </w:r>
          </w:p>
        </w:tc>
      </w:tr>
      <w:tr w:rsidR="005B697C" w:rsidRPr="00456B60" w14:paraId="59543B4D" w14:textId="77777777" w:rsidTr="005B697C">
        <w:trPr>
          <w:trHeight w:val="244"/>
          <w:jc w:val="center"/>
        </w:trPr>
        <w:tc>
          <w:tcPr>
            <w:tcW w:w="567" w:type="dxa"/>
          </w:tcPr>
          <w:p w14:paraId="67B62B7B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52AF00B3" w14:textId="77777777" w:rsidR="005B697C" w:rsidRPr="00456B60" w:rsidRDefault="005B697C" w:rsidP="005B697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1093" w:type="dxa"/>
          </w:tcPr>
          <w:p w14:paraId="1EBAA5E7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797B3E58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0813B55A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720E913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49A84A0" w14:textId="77777777" w:rsidR="005B697C" w:rsidRPr="00456B60" w:rsidRDefault="005B697C" w:rsidP="005B697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76DEB860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078358BE" w14:textId="77777777" w:rsidTr="005B697C">
        <w:trPr>
          <w:trHeight w:val="244"/>
          <w:jc w:val="center"/>
        </w:trPr>
        <w:tc>
          <w:tcPr>
            <w:tcW w:w="567" w:type="dxa"/>
          </w:tcPr>
          <w:p w14:paraId="0F73DFB4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551" w:type="dxa"/>
          </w:tcPr>
          <w:p w14:paraId="6B59B0FD" w14:textId="77777777" w:rsidR="005B697C" w:rsidRPr="00456B60" w:rsidRDefault="005B697C" w:rsidP="005B697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1093" w:type="dxa"/>
          </w:tcPr>
          <w:p w14:paraId="6AE7C761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58D8BC9D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0DC8ADED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6C51D3C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2FF7338" w14:textId="77777777" w:rsidR="005B697C" w:rsidRPr="00456B60" w:rsidRDefault="005B697C" w:rsidP="005B697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0CF3FED1" w14:textId="77777777" w:rsidR="005B697C" w:rsidRPr="00456B60" w:rsidRDefault="005B697C" w:rsidP="005B697C">
            <w:pPr>
              <w:rPr>
                <w:rFonts w:ascii="標楷體" w:eastAsia="標楷體" w:hAnsi="標楷體"/>
              </w:rPr>
            </w:pPr>
          </w:p>
        </w:tc>
      </w:tr>
      <w:tr w:rsidR="005B697C" w:rsidRPr="00456B60" w14:paraId="64C6E47B" w14:textId="77777777" w:rsidTr="005B697C">
        <w:trPr>
          <w:trHeight w:val="244"/>
          <w:jc w:val="center"/>
        </w:trPr>
        <w:tc>
          <w:tcPr>
            <w:tcW w:w="567" w:type="dxa"/>
          </w:tcPr>
          <w:p w14:paraId="54F02912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551" w:type="dxa"/>
          </w:tcPr>
          <w:p w14:paraId="1C646C49" w14:textId="77777777" w:rsidR="00DA20EA" w:rsidRPr="00456B60" w:rsidRDefault="005B697C" w:rsidP="0048464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3" w:type="dxa"/>
          </w:tcPr>
          <w:p w14:paraId="539AF0B4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17" w:type="dxa"/>
          </w:tcPr>
          <w:p w14:paraId="7A110E77" w14:textId="77777777" w:rsidR="00DA20EA" w:rsidRPr="00456B60" w:rsidRDefault="005B697C" w:rsidP="004846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284" w:type="dxa"/>
          </w:tcPr>
          <w:p w14:paraId="7B64ECB4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D9B0CC" w14:textId="77777777" w:rsidR="00DA20EA" w:rsidRPr="00456B60" w:rsidRDefault="00DA20EA" w:rsidP="0048464D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60623E" w14:textId="77777777" w:rsidR="00DA20EA" w:rsidRPr="00456B60" w:rsidRDefault="005B697C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05" w:type="dxa"/>
          </w:tcPr>
          <w:p w14:paraId="0FA5C017" w14:textId="34E4A804" w:rsidR="00DA20EA" w:rsidRPr="00456B60" w:rsidRDefault="00C25E0D" w:rsidP="004846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334E29">
              <w:rPr>
                <w:rFonts w:ascii="標楷體" w:eastAsia="標楷體" w:hAnsi="標楷體" w:hint="eastAsia"/>
              </w:rPr>
              <w:t>，</w:t>
            </w:r>
            <w:r w:rsidR="00851673">
              <w:rPr>
                <w:rFonts w:ascii="標楷體" w:eastAsia="標楷體" w:hAnsi="標楷體" w:hint="eastAsia"/>
              </w:rPr>
              <w:t>不輸入時表示查詢全部</w:t>
            </w:r>
          </w:p>
        </w:tc>
      </w:tr>
      <w:tr w:rsidR="001604D8" w:rsidRPr="00456B60" w14:paraId="116C0F04" w14:textId="77777777" w:rsidTr="005B697C">
        <w:trPr>
          <w:trHeight w:val="244"/>
          <w:jc w:val="center"/>
        </w:trPr>
        <w:tc>
          <w:tcPr>
            <w:tcW w:w="567" w:type="dxa"/>
          </w:tcPr>
          <w:p w14:paraId="3D383061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1" w:type="dxa"/>
          </w:tcPr>
          <w:p w14:paraId="2FA4D015" w14:textId="77777777" w:rsidR="001604D8" w:rsidRPr="00456B60" w:rsidRDefault="001604D8" w:rsidP="001604D8">
            <w:pPr>
              <w:rPr>
                <w:rFonts w:ascii="標楷體" w:eastAsia="標楷體" w:hAnsi="標楷體"/>
                <w:lang w:eastAsia="zh-HK"/>
              </w:rPr>
            </w:pPr>
            <w:r w:rsidRPr="00CD24AC">
              <w:rPr>
                <w:rFonts w:ascii="標楷體" w:eastAsia="標楷體" w:hAnsi="標楷體" w:hint="eastAsia"/>
                <w:lang w:eastAsia="zh-HK"/>
              </w:rPr>
              <w:t>對帳類別</w:t>
            </w:r>
          </w:p>
        </w:tc>
        <w:tc>
          <w:tcPr>
            <w:tcW w:w="1093" w:type="dxa"/>
          </w:tcPr>
          <w:p w14:paraId="60CF7D1C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1417" w:type="dxa"/>
          </w:tcPr>
          <w:p w14:paraId="12FF7FF4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2284" w:type="dxa"/>
          </w:tcPr>
          <w:p w14:paraId="6EDC72E1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A300745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F939A57" w14:textId="77777777" w:rsidR="001604D8" w:rsidRPr="00456B60" w:rsidRDefault="001604D8" w:rsidP="001604D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05" w:type="dxa"/>
          </w:tcPr>
          <w:p w14:paraId="1C94BEE5" w14:textId="77777777" w:rsidR="001604D8" w:rsidRPr="00456B60" w:rsidRDefault="001604D8" w:rsidP="001604D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7988CC4A" w14:textId="77777777" w:rsidR="00DA20EA" w:rsidRDefault="00DA20EA" w:rsidP="00DA20EA">
      <w:pPr>
        <w:rPr>
          <w:lang w:eastAsia="x-none"/>
        </w:rPr>
      </w:pPr>
    </w:p>
    <w:p w14:paraId="101229CC" w14:textId="77777777" w:rsidR="00CD24AC" w:rsidRPr="00456B60" w:rsidRDefault="00CD24AC" w:rsidP="00DA20EA">
      <w:pPr>
        <w:rPr>
          <w:lang w:eastAsia="x-none"/>
        </w:rPr>
      </w:pPr>
      <w:r>
        <w:rPr>
          <w:lang w:eastAsia="x-none"/>
        </w:rPr>
        <w:br w:type="page"/>
      </w:r>
      <w:commentRangeStart w:id="102"/>
      <w:commentRangeEnd w:id="102"/>
      <w:r w:rsidR="008113D6">
        <w:rPr>
          <w:rStyle w:val="afd"/>
        </w:rPr>
        <w:commentReference w:id="102"/>
      </w:r>
    </w:p>
    <w:p w14:paraId="23DA34C7" w14:textId="77777777" w:rsidR="00CE3167" w:rsidRPr="00456B60" w:rsidRDefault="0011371C" w:rsidP="00CA731B">
      <w:pPr>
        <w:pStyle w:val="a"/>
      </w:pPr>
      <w:r>
        <w:rPr>
          <w:rFonts w:hint="eastAsia"/>
        </w:rPr>
        <w:lastRenderedPageBreak/>
        <w:t>輸出</w:t>
      </w:r>
      <w:r w:rsidR="00CE3167" w:rsidRPr="00456B60">
        <w:t>畫面</w:t>
      </w:r>
    </w:p>
    <w:p w14:paraId="05277C94" w14:textId="625BB6BF" w:rsidR="00CD24AC" w:rsidRPr="00456B60" w:rsidRDefault="00EE6E6B" w:rsidP="005A18D1">
      <w:pPr>
        <w:pStyle w:val="42"/>
        <w:spacing w:after="72"/>
        <w:ind w:leftChars="0" w:left="0"/>
        <w:rPr>
          <w:rFonts w:ascii="標楷體" w:hAnsi="標楷體"/>
          <w:noProof/>
        </w:rPr>
      </w:pPr>
      <w:r w:rsidRPr="00CD24AC">
        <w:rPr>
          <w:rFonts w:ascii="標楷體" w:hAnsi="標楷體"/>
          <w:noProof/>
        </w:rPr>
        <w:drawing>
          <wp:inline distT="0" distB="0" distL="0" distR="0" wp14:anchorId="29F9FFE4" wp14:editId="5458810D">
            <wp:extent cx="6483350" cy="2120900"/>
            <wp:effectExtent l="0" t="0" r="0" b="0"/>
            <wp:docPr id="8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2FBC7" w14:textId="77777777" w:rsidR="00CE3167" w:rsidRPr="00456B60" w:rsidRDefault="00CE3167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5CE1DC1B" w14:textId="77777777" w:rsidR="00CE3167" w:rsidRPr="00456B60" w:rsidRDefault="00CE3167" w:rsidP="00CE3167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4"/>
        <w:gridCol w:w="1225"/>
        <w:gridCol w:w="1506"/>
        <w:gridCol w:w="2927"/>
        <w:gridCol w:w="3742"/>
      </w:tblGrid>
      <w:tr w:rsidR="00CE3167" w:rsidRPr="00456B60" w14:paraId="70A4D092" w14:textId="77777777" w:rsidTr="0048464D">
        <w:trPr>
          <w:tblHeader/>
        </w:trPr>
        <w:tc>
          <w:tcPr>
            <w:tcW w:w="814" w:type="dxa"/>
            <w:shd w:val="clear" w:color="auto" w:fill="D9D9D9"/>
          </w:tcPr>
          <w:p w14:paraId="5FC5D757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0" w:type="dxa"/>
            <w:shd w:val="clear" w:color="auto" w:fill="D9D9D9"/>
          </w:tcPr>
          <w:p w14:paraId="43E31526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68" w:type="dxa"/>
            <w:shd w:val="clear" w:color="auto" w:fill="D9D9D9"/>
          </w:tcPr>
          <w:p w14:paraId="79AF25E6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938" w:type="dxa"/>
            <w:shd w:val="clear" w:color="auto" w:fill="D9D9D9"/>
          </w:tcPr>
          <w:p w14:paraId="4F4DD341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30" w:type="dxa"/>
            <w:shd w:val="clear" w:color="auto" w:fill="D9D9D9"/>
          </w:tcPr>
          <w:p w14:paraId="77AE3143" w14:textId="77777777" w:rsidR="00CE3167" w:rsidRPr="00456B60" w:rsidRDefault="00CE3167" w:rsidP="004846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E3167" w:rsidRPr="00456B60" w14:paraId="2CBA4DBB" w14:textId="77777777" w:rsidTr="0048464D">
        <w:tc>
          <w:tcPr>
            <w:tcW w:w="814" w:type="dxa"/>
            <w:shd w:val="clear" w:color="auto" w:fill="auto"/>
          </w:tcPr>
          <w:p w14:paraId="7DE26D57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7289AFFE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7319A30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批號</w:t>
            </w:r>
          </w:p>
        </w:tc>
        <w:tc>
          <w:tcPr>
            <w:tcW w:w="2938" w:type="dxa"/>
            <w:shd w:val="clear" w:color="auto" w:fill="auto"/>
          </w:tcPr>
          <w:p w14:paraId="34F4E11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tch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316C8F18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0E806E88" w14:textId="77777777" w:rsidTr="0048464D">
        <w:tc>
          <w:tcPr>
            <w:tcW w:w="814" w:type="dxa"/>
            <w:shd w:val="clear" w:color="auto" w:fill="auto"/>
          </w:tcPr>
          <w:p w14:paraId="0244D9C0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266253E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53A4EE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明細序號</w:t>
            </w:r>
          </w:p>
        </w:tc>
        <w:tc>
          <w:tcPr>
            <w:tcW w:w="2938" w:type="dxa"/>
            <w:shd w:val="clear" w:color="auto" w:fill="auto"/>
          </w:tcPr>
          <w:p w14:paraId="48F2511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etailSeq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131E5A71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2E4C6F07" w14:textId="77777777" w:rsidTr="0048464D">
        <w:tc>
          <w:tcPr>
            <w:tcW w:w="814" w:type="dxa"/>
            <w:shd w:val="clear" w:color="auto" w:fill="auto"/>
          </w:tcPr>
          <w:p w14:paraId="701D03D6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0" w:type="dxa"/>
            <w:shd w:val="clear" w:color="auto" w:fill="auto"/>
          </w:tcPr>
          <w:p w14:paraId="24291DEF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586E1098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2938" w:type="dxa"/>
            <w:shd w:val="clear" w:color="auto" w:fill="auto"/>
          </w:tcPr>
          <w:p w14:paraId="117F8EF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EntryDat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659C0A85" w14:textId="77777777" w:rsidR="00CE3167" w:rsidRPr="00456B60" w:rsidRDefault="0011371C" w:rsidP="00CE31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E3167" w:rsidRPr="00456B60" w14:paraId="0E96B045" w14:textId="77777777" w:rsidTr="0048464D">
        <w:tc>
          <w:tcPr>
            <w:tcW w:w="814" w:type="dxa"/>
            <w:shd w:val="clear" w:color="auto" w:fill="auto"/>
          </w:tcPr>
          <w:p w14:paraId="454C29C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0" w:type="dxa"/>
            <w:shd w:val="clear" w:color="auto" w:fill="auto"/>
          </w:tcPr>
          <w:p w14:paraId="15EC512D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25F2EB90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938" w:type="dxa"/>
            <w:shd w:val="clear" w:color="auto" w:fill="auto"/>
          </w:tcPr>
          <w:p w14:paraId="7343C056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093698F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615DF2D3" w14:textId="77777777" w:rsidTr="0048464D">
        <w:tc>
          <w:tcPr>
            <w:tcW w:w="814" w:type="dxa"/>
            <w:shd w:val="clear" w:color="auto" w:fill="auto"/>
          </w:tcPr>
          <w:p w14:paraId="45F5028F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0" w:type="dxa"/>
            <w:shd w:val="clear" w:color="auto" w:fill="auto"/>
          </w:tcPr>
          <w:p w14:paraId="63700A54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5C49254F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2938" w:type="dxa"/>
            <w:shd w:val="clear" w:color="auto" w:fill="auto"/>
          </w:tcPr>
          <w:p w14:paraId="7D293E02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323CCBA9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472A671D" w14:textId="77777777" w:rsidTr="0048464D">
        <w:tc>
          <w:tcPr>
            <w:tcW w:w="814" w:type="dxa"/>
            <w:shd w:val="clear" w:color="auto" w:fill="auto"/>
          </w:tcPr>
          <w:p w14:paraId="6C398016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0" w:type="dxa"/>
            <w:shd w:val="clear" w:color="auto" w:fill="auto"/>
          </w:tcPr>
          <w:p w14:paraId="74F3BA5C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45414AB1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2938" w:type="dxa"/>
            <w:shd w:val="clear" w:color="auto" w:fill="auto"/>
          </w:tcPr>
          <w:p w14:paraId="74DB3819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Typ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19040215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49D0A1CA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3DBAB21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7D410EA4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43DB9ADF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5AD12910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252132AA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05A17429" w14:textId="77777777" w:rsidR="0065588B" w:rsidRPr="00456B60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DF1F88D" w14:textId="77777777" w:rsidR="0065588B" w:rsidRDefault="0065588B" w:rsidP="0065588B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66D900C7" w14:textId="77777777" w:rsidR="00CD24AC" w:rsidRPr="00456B60" w:rsidRDefault="00CD24AC" w:rsidP="0065588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2DFFBE0B" w14:textId="77777777" w:rsidR="00CE3167" w:rsidRPr="00456B60" w:rsidRDefault="0065588B" w:rsidP="0065588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CE3167" w:rsidRPr="00456B60" w14:paraId="1CAA51E6" w14:textId="77777777" w:rsidTr="0048464D">
        <w:tc>
          <w:tcPr>
            <w:tcW w:w="814" w:type="dxa"/>
            <w:shd w:val="clear" w:color="auto" w:fill="auto"/>
          </w:tcPr>
          <w:p w14:paraId="40C2A970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0" w:type="dxa"/>
            <w:shd w:val="clear" w:color="auto" w:fill="auto"/>
          </w:tcPr>
          <w:p w14:paraId="06EB08BB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01BA95A6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金額</w:t>
            </w:r>
          </w:p>
        </w:tc>
        <w:tc>
          <w:tcPr>
            <w:tcW w:w="2938" w:type="dxa"/>
            <w:shd w:val="clear" w:color="auto" w:fill="auto"/>
          </w:tcPr>
          <w:p w14:paraId="6E0BBF1E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53AFDC7C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4C8625C0" w14:textId="77777777" w:rsidTr="0048464D">
        <w:tc>
          <w:tcPr>
            <w:tcW w:w="814" w:type="dxa"/>
            <w:shd w:val="clear" w:color="auto" w:fill="auto"/>
          </w:tcPr>
          <w:p w14:paraId="4D1497A8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0" w:type="dxa"/>
            <w:shd w:val="clear" w:color="auto" w:fill="auto"/>
          </w:tcPr>
          <w:p w14:paraId="2A0ADD3A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7DD5C1B3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已作帳金額</w:t>
            </w:r>
          </w:p>
        </w:tc>
        <w:tc>
          <w:tcPr>
            <w:tcW w:w="2938" w:type="dxa"/>
            <w:shd w:val="clear" w:color="auto" w:fill="auto"/>
          </w:tcPr>
          <w:p w14:paraId="0C74E2BF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cct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7B2B7075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E3167" w:rsidRPr="00456B60" w14:paraId="525540BB" w14:textId="77777777" w:rsidTr="0048464D">
        <w:tc>
          <w:tcPr>
            <w:tcW w:w="814" w:type="dxa"/>
            <w:shd w:val="clear" w:color="auto" w:fill="auto"/>
          </w:tcPr>
          <w:p w14:paraId="51630A4B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0" w:type="dxa"/>
            <w:shd w:val="clear" w:color="auto" w:fill="auto"/>
          </w:tcPr>
          <w:p w14:paraId="5F8ECD64" w14:textId="77777777" w:rsidR="00CE3167" w:rsidRPr="00456B60" w:rsidRDefault="00CE3167" w:rsidP="00CE31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046A4F9F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暫收金額</w:t>
            </w:r>
          </w:p>
        </w:tc>
        <w:tc>
          <w:tcPr>
            <w:tcW w:w="2938" w:type="dxa"/>
            <w:shd w:val="clear" w:color="auto" w:fill="auto"/>
          </w:tcPr>
          <w:p w14:paraId="7D7D3583" w14:textId="77777777" w:rsidR="00CE3167" w:rsidRPr="00456B60" w:rsidRDefault="00CE3167" w:rsidP="00CE316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isacctAmt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477AEFFB" w14:textId="77777777" w:rsidR="00CE3167" w:rsidRPr="00456B60" w:rsidRDefault="00CE3167" w:rsidP="00CE316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215D0FAE" w14:textId="77777777" w:rsidTr="0048464D">
        <w:tc>
          <w:tcPr>
            <w:tcW w:w="814" w:type="dxa"/>
            <w:shd w:val="clear" w:color="auto" w:fill="auto"/>
          </w:tcPr>
          <w:p w14:paraId="2BA129E4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70" w:type="dxa"/>
            <w:shd w:val="clear" w:color="auto" w:fill="auto"/>
          </w:tcPr>
          <w:p w14:paraId="60D0CF24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45A78493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說明</w:t>
            </w:r>
          </w:p>
        </w:tc>
        <w:tc>
          <w:tcPr>
            <w:tcW w:w="2938" w:type="dxa"/>
            <w:shd w:val="clear" w:color="auto" w:fill="auto"/>
          </w:tcPr>
          <w:p w14:paraId="4695D5D7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cNote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7D397C28" w14:textId="77777777" w:rsidR="00EE267D" w:rsidRPr="00456B60" w:rsidRDefault="00EE267D" w:rsidP="00EE267D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6E0DA1B4" w14:textId="77777777" w:rsidTr="0048464D">
        <w:tc>
          <w:tcPr>
            <w:tcW w:w="814" w:type="dxa"/>
            <w:shd w:val="clear" w:color="auto" w:fill="auto"/>
          </w:tcPr>
          <w:p w14:paraId="0A2F5783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553CF323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68" w:type="dxa"/>
            <w:shd w:val="clear" w:color="auto" w:fill="auto"/>
          </w:tcPr>
          <w:p w14:paraId="1E48688C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EE267D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2938" w:type="dxa"/>
            <w:shd w:val="clear" w:color="auto" w:fill="auto"/>
          </w:tcPr>
          <w:p w14:paraId="5ADF8CBD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proofErr w:type="spellStart"/>
            <w:r w:rsidRPr="00EE267D">
              <w:rPr>
                <w:rFonts w:ascii="標楷體" w:eastAsia="標楷體" w:hAnsi="標楷體"/>
              </w:rPr>
              <w:t>BatxDetail.TitaTlrNo</w:t>
            </w:r>
            <w:proofErr w:type="spellEnd"/>
            <w:r w:rsidRPr="00EE267D"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EE267D">
              <w:rPr>
                <w:rFonts w:ascii="標楷體" w:eastAsia="標楷體" w:hAnsi="標楷體"/>
              </w:rPr>
              <w:t>tBatxDetail.TitaTxtNo</w:t>
            </w:r>
            <w:proofErr w:type="spellEnd"/>
          </w:p>
        </w:tc>
        <w:tc>
          <w:tcPr>
            <w:tcW w:w="3830" w:type="dxa"/>
            <w:shd w:val="clear" w:color="auto" w:fill="auto"/>
          </w:tcPr>
          <w:p w14:paraId="4D270C3F" w14:textId="77777777" w:rsidR="00EE267D" w:rsidRPr="00456B60" w:rsidRDefault="00EE267D" w:rsidP="00EE267D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</w:p>
        </w:tc>
      </w:tr>
      <w:tr w:rsidR="00EE267D" w:rsidRPr="00456B60" w14:paraId="672508FE" w14:textId="77777777" w:rsidTr="0048464D">
        <w:tc>
          <w:tcPr>
            <w:tcW w:w="814" w:type="dxa"/>
            <w:shd w:val="clear" w:color="auto" w:fill="auto"/>
          </w:tcPr>
          <w:p w14:paraId="1C0167E9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7CFC104F" w14:textId="77777777" w:rsidR="00EE267D" w:rsidRPr="00456B60" w:rsidRDefault="00EE267D" w:rsidP="00EE26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568" w:type="dxa"/>
            <w:shd w:val="clear" w:color="auto" w:fill="auto"/>
          </w:tcPr>
          <w:p w14:paraId="6D0AAF84" w14:textId="77777777" w:rsidR="00EE267D" w:rsidRPr="00456B60" w:rsidRDefault="00EE267D" w:rsidP="00EE26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整批轉暫收</w:t>
            </w:r>
            <w:r>
              <w:rPr>
                <w:rFonts w:ascii="標楷體" w:eastAsia="標楷體" w:hAnsi="標楷體" w:hint="eastAsia"/>
              </w:rPr>
              <w:lastRenderedPageBreak/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整批訂正</w:t>
            </w:r>
          </w:p>
        </w:tc>
        <w:tc>
          <w:tcPr>
            <w:tcW w:w="2938" w:type="dxa"/>
            <w:shd w:val="clear" w:color="auto" w:fill="auto"/>
          </w:tcPr>
          <w:p w14:paraId="4DFC4EDE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</w:p>
        </w:tc>
        <w:tc>
          <w:tcPr>
            <w:tcW w:w="3830" w:type="dxa"/>
            <w:shd w:val="clear" w:color="auto" w:fill="auto"/>
          </w:tcPr>
          <w:p w14:paraId="636A747C" w14:textId="77777777" w:rsidR="00EE267D" w:rsidRDefault="00EE267D" w:rsidP="00EE267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603B116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.</w:t>
            </w:r>
            <w:r w:rsidRPr="00BD763D">
              <w:rPr>
                <w:rFonts w:ascii="標楷體" w:eastAsia="標楷體" w:hAnsi="標楷體" w:hint="eastAsia"/>
              </w:rPr>
              <w:t>檢核[整批</w:t>
            </w:r>
            <w:proofErr w:type="gramStart"/>
            <w:r w:rsidRPr="00BD763D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BD763D">
              <w:rPr>
                <w:rFonts w:ascii="標楷體" w:eastAsia="標楷體" w:hAnsi="標楷體" w:hint="eastAsia"/>
              </w:rPr>
              <w:t>明細檔</w:t>
            </w:r>
          </w:p>
          <w:p w14:paraId="56AD4C04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該[會計日期</w:t>
            </w:r>
          </w:p>
          <w:p w14:paraId="514A2A0A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、[整批批號</w:t>
            </w:r>
          </w:p>
          <w:p w14:paraId="253BB3C0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BatchNo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、[明細序號</w:t>
            </w:r>
          </w:p>
          <w:p w14:paraId="1F1E4EBD" w14:textId="43645BE7" w:rsidR="00EE267D" w:rsidRDefault="00EE267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D76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D763D">
              <w:rPr>
                <w:rFonts w:ascii="標楷體" w:eastAsia="標楷體" w:hAnsi="標楷體" w:hint="eastAsia"/>
              </w:rPr>
              <w:t>DetailSeq</w:t>
            </w:r>
            <w:proofErr w:type="spellEnd"/>
            <w:r w:rsidRPr="00BD763D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不</w:t>
            </w:r>
            <w:r w:rsidRPr="00BD763D">
              <w:rPr>
                <w:rFonts w:ascii="標楷體" w:eastAsia="標楷體" w:hAnsi="標楷體" w:hint="eastAsia"/>
              </w:rPr>
              <w:t>存在者顯示錯誤訊息" E000</w:t>
            </w:r>
            <w:r>
              <w:rPr>
                <w:rFonts w:ascii="標楷體" w:eastAsia="標楷體" w:hAnsi="標楷體" w:hint="eastAsia"/>
              </w:rPr>
              <w:t>7</w:t>
            </w:r>
            <w:r w:rsidRPr="00BD763D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D763D">
              <w:rPr>
                <w:rFonts w:ascii="標楷體" w:eastAsia="標楷體" w:hAnsi="標楷體" w:hint="eastAsia"/>
              </w:rPr>
              <w:t>資料時，發生錯誤"</w:t>
            </w:r>
          </w:p>
          <w:p w14:paraId="68BF5EE8" w14:textId="77777777" w:rsidR="00EE267D" w:rsidRPr="00737D18" w:rsidRDefault="00EE267D" w:rsidP="00EE267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A8E31B" w14:textId="77777777" w:rsidR="00EE267D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276CD">
              <w:rPr>
                <w:rFonts w:ascii="標楷體" w:eastAsia="標楷體" w:hAnsi="標楷體" w:hint="eastAsia"/>
              </w:rPr>
              <w:t>使用共用元件</w:t>
            </w:r>
          </w:p>
          <w:p w14:paraId="3A1D457F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5276CD">
              <w:rPr>
                <w:rFonts w:ascii="標楷體" w:eastAsia="標楷體" w:hAnsi="標楷體" w:hint="eastAsia"/>
              </w:rPr>
              <w:t>TxBatchCom.txTita</w:t>
            </w:r>
            <w:proofErr w:type="spellEnd"/>
          </w:p>
          <w:p w14:paraId="0FFFE5F1" w14:textId="77777777" w:rsidR="00EE267D" w:rsidRPr="00456B60" w:rsidRDefault="00EE267D" w:rsidP="00EE267D">
            <w:pPr>
              <w:rPr>
                <w:rFonts w:ascii="標楷體" w:eastAsia="標楷體" w:hAnsi="標楷體"/>
              </w:rPr>
            </w:pPr>
          </w:p>
        </w:tc>
      </w:tr>
    </w:tbl>
    <w:p w14:paraId="12D6EC31" w14:textId="77777777" w:rsidR="005A18D1" w:rsidRPr="00456B60" w:rsidRDefault="005A18D1" w:rsidP="005A18D1"/>
    <w:p w14:paraId="5A2FC733" w14:textId="77777777" w:rsidR="0065588B" w:rsidRPr="00456B60" w:rsidRDefault="0065588B" w:rsidP="005A18D1"/>
    <w:p w14:paraId="75F9E097" w14:textId="77777777" w:rsidR="0065588B" w:rsidRPr="00456B60" w:rsidRDefault="0065588B" w:rsidP="00950600">
      <w:pPr>
        <w:pStyle w:val="5"/>
      </w:pPr>
      <w:r w:rsidRPr="00456B60">
        <w:br w:type="page"/>
      </w:r>
      <w:bookmarkStart w:id="103" w:name="_Toc113027268"/>
      <w:r w:rsidRPr="00456B60">
        <w:rPr>
          <w:rFonts w:hint="eastAsia"/>
        </w:rPr>
        <w:lastRenderedPageBreak/>
        <w:t>L4</w:t>
      </w:r>
      <w:r w:rsidRPr="00456B60">
        <w:t>20A</w:t>
      </w:r>
      <w:r w:rsidRPr="00456B60">
        <w:rPr>
          <w:rFonts w:hint="eastAsia"/>
        </w:rPr>
        <w:t xml:space="preserve"> </w:t>
      </w:r>
      <w:proofErr w:type="spellStart"/>
      <w:r w:rsidR="00E42C5C" w:rsidRPr="00DF5FD6">
        <w:rPr>
          <w:rFonts w:hAnsi="標楷體" w:hint="eastAsia"/>
        </w:rPr>
        <w:t>整批</w:t>
      </w:r>
      <w:r w:rsidR="00E42C5C">
        <w:rPr>
          <w:rFonts w:hAnsi="標楷體" w:hint="eastAsia"/>
          <w:lang w:eastAsia="zh-HK"/>
        </w:rPr>
        <w:t>批次</w:t>
      </w:r>
      <w:r w:rsidR="00E42C5C" w:rsidRPr="00DF5FD6">
        <w:rPr>
          <w:rFonts w:hAnsi="標楷體" w:hint="eastAsia"/>
        </w:rPr>
        <w:t>檢核作業</w:t>
      </w:r>
      <w:bookmarkEnd w:id="103"/>
      <w:proofErr w:type="spellEnd"/>
    </w:p>
    <w:p w14:paraId="0E2A04BC" w14:textId="77777777" w:rsidR="0065588B" w:rsidRPr="00456B60" w:rsidRDefault="0065588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65588B" w:rsidRPr="00DF5FD6" w14:paraId="22CB52FB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0447C8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42B94C" w14:textId="77777777" w:rsidR="0065588B" w:rsidRPr="00DF5FD6" w:rsidRDefault="0065588B" w:rsidP="00E42C5C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整批</w:t>
            </w:r>
            <w:r w:rsidR="00E42C5C">
              <w:rPr>
                <w:rFonts w:ascii="標楷體" w:eastAsia="標楷體" w:hAnsi="標楷體" w:hint="eastAsia"/>
                <w:lang w:eastAsia="zh-HK"/>
              </w:rPr>
              <w:t>批次</w:t>
            </w:r>
            <w:r w:rsidRPr="00DF5FD6">
              <w:rPr>
                <w:rFonts w:ascii="標楷體" w:eastAsia="標楷體" w:hAnsi="標楷體" w:hint="eastAsia"/>
              </w:rPr>
              <w:t>檢核作業</w:t>
            </w:r>
          </w:p>
        </w:tc>
      </w:tr>
      <w:tr w:rsidR="0065588B" w:rsidRPr="00DF5FD6" w14:paraId="4525BAC2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3B2DC3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579617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DF5FD6">
              <w:rPr>
                <w:rFonts w:ascii="標楷體" w:eastAsia="標楷體" w:hAnsi="標楷體" w:hint="eastAsia"/>
                <w:color w:val="000000"/>
              </w:rPr>
              <w:t>【L4</w:t>
            </w:r>
            <w:r w:rsidRPr="00DF5FD6">
              <w:rPr>
                <w:rFonts w:ascii="標楷體" w:eastAsia="標楷體" w:hAnsi="標楷體"/>
                <w:color w:val="000000"/>
              </w:rPr>
              <w:t>002</w:t>
            </w:r>
            <w:r w:rsidR="00756076" w:rsidRPr="00DF5FD6">
              <w:rPr>
                <w:rFonts w:ascii="標楷體" w:eastAsia="標楷體" w:hAnsi="標楷體" w:hint="eastAsia"/>
              </w:rPr>
              <w:t>整批入帳作業</w:t>
            </w:r>
            <w:r w:rsidRPr="00DF5FD6">
              <w:rPr>
                <w:rFonts w:ascii="標楷體" w:eastAsia="標楷體" w:hAnsi="標楷體" w:hint="eastAsia"/>
                <w:color w:val="000000"/>
              </w:rPr>
              <w:t>】</w:t>
            </w:r>
            <w:r w:rsidR="00756076" w:rsidRPr="00DF5FD6">
              <w:rPr>
                <w:rFonts w:ascii="標楷體" w:eastAsia="標楷體" w:hAnsi="標楷體" w:hint="eastAsia"/>
                <w:color w:val="000000"/>
              </w:rPr>
              <w:t>按鈕[整批檢核]</w:t>
            </w:r>
            <w:r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A5369C" w:rsidRPr="00DF5FD6">
              <w:rPr>
                <w:rFonts w:ascii="標楷體" w:eastAsia="標楷體" w:hAnsi="標楷體" w:hint="eastAsia"/>
                <w:color w:val="000000"/>
                <w:lang w:eastAsia="zh-HK"/>
              </w:rPr>
              <w:t>，進入後自動執行</w:t>
            </w:r>
          </w:p>
        </w:tc>
      </w:tr>
      <w:tr w:rsidR="0065588B" w:rsidRPr="00DF5FD6" w14:paraId="0DAEB4CF" w14:textId="77777777" w:rsidTr="00BE5498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7A8C7A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6C02A8" w14:textId="77777777" w:rsidR="0065588B" w:rsidRPr="00DF5FD6" w:rsidRDefault="0065588B" w:rsidP="00756076">
            <w:pPr>
              <w:rPr>
                <w:rFonts w:ascii="標楷體" w:eastAsia="標楷體" w:hAnsi="標楷體"/>
                <w:lang w:eastAsia="zh-HK"/>
              </w:rPr>
            </w:pPr>
            <w:r w:rsidRPr="00DF5FD6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DF5FD6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65588B" w:rsidRPr="00DF5FD6" w14:paraId="7A13C74F" w14:textId="77777777" w:rsidTr="00BE5498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5B3182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70690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3CDB1176" w14:textId="77777777" w:rsidTr="00BE5498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D22259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7CABE4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02D364AC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39A838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F749B5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DF5FD6" w14:paraId="2159256A" w14:textId="77777777" w:rsidTr="00BE5498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9CBA4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60C0E" w14:textId="77777777" w:rsidR="00DF5FD6" w:rsidRPr="00DF5FD6" w:rsidRDefault="00DF5FD6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F5FD6">
              <w:rPr>
                <w:rFonts w:ascii="標楷體" w:eastAsia="標楷體" w:hAnsi="標楷體"/>
              </w:rPr>
              <w:t>TxBatchCom.txCheck</w:t>
            </w:r>
            <w:proofErr w:type="spellEnd"/>
            <w:r w:rsidRPr="00DF5FD6">
              <w:rPr>
                <w:rFonts w:ascii="標楷體" w:eastAsia="標楷體" w:hAnsi="標楷體" w:hint="eastAsia"/>
              </w:rPr>
              <w:t>，執行交易檢核</w:t>
            </w:r>
          </w:p>
        </w:tc>
      </w:tr>
      <w:tr w:rsidR="0065588B" w:rsidRPr="00DF5FD6" w14:paraId="67754788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FD056D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61DE2" w14:textId="77777777" w:rsidR="0065588B" w:rsidRPr="00DF5FD6" w:rsidRDefault="0065588B" w:rsidP="00BE5498">
            <w:pPr>
              <w:rPr>
                <w:rFonts w:ascii="標楷體" w:eastAsia="標楷體" w:hAnsi="標楷體"/>
              </w:rPr>
            </w:pPr>
          </w:p>
        </w:tc>
      </w:tr>
    </w:tbl>
    <w:p w14:paraId="194623D8" w14:textId="77777777" w:rsidR="0065588B" w:rsidRPr="00456B60" w:rsidRDefault="0065588B" w:rsidP="00CA731B">
      <w:pPr>
        <w:pStyle w:val="a"/>
        <w:numPr>
          <w:ilvl w:val="0"/>
          <w:numId w:val="0"/>
        </w:numPr>
        <w:ind w:left="2400"/>
      </w:pPr>
    </w:p>
    <w:p w14:paraId="32D9DD7A" w14:textId="77777777" w:rsidR="0065588B" w:rsidRPr="00456B60" w:rsidRDefault="0065588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5588B" w:rsidRPr="00456B60" w14:paraId="23641D3F" w14:textId="77777777" w:rsidTr="00BE5498">
        <w:tc>
          <w:tcPr>
            <w:tcW w:w="851" w:type="dxa"/>
            <w:shd w:val="clear" w:color="auto" w:fill="D9D9D9"/>
          </w:tcPr>
          <w:p w14:paraId="6B125A26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A1952ED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88F0FF5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5588B" w:rsidRPr="00456B60" w14:paraId="371D2C8A" w14:textId="77777777" w:rsidTr="00BE5498">
        <w:tc>
          <w:tcPr>
            <w:tcW w:w="851" w:type="dxa"/>
            <w:shd w:val="clear" w:color="auto" w:fill="auto"/>
          </w:tcPr>
          <w:p w14:paraId="52C2BB73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39E0226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C5175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65588B" w:rsidRPr="00456B60" w14:paraId="6A70D651" w14:textId="77777777" w:rsidTr="00BE5498">
        <w:tc>
          <w:tcPr>
            <w:tcW w:w="851" w:type="dxa"/>
            <w:shd w:val="clear" w:color="auto" w:fill="auto"/>
          </w:tcPr>
          <w:p w14:paraId="75426BFE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035E28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3FA38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</w:tbl>
    <w:p w14:paraId="05DAD9D7" w14:textId="77777777" w:rsidR="0065588B" w:rsidRPr="00456B60" w:rsidRDefault="0065588B" w:rsidP="0065588B"/>
    <w:p w14:paraId="37E3BC9C" w14:textId="77777777" w:rsidR="0065588B" w:rsidRPr="00456B60" w:rsidRDefault="0065588B" w:rsidP="00CA731B">
      <w:pPr>
        <w:pStyle w:val="a"/>
      </w:pPr>
      <w:r w:rsidRPr="00456B60">
        <w:t>UI畫面</w:t>
      </w:r>
    </w:p>
    <w:p w14:paraId="36C78CA8" w14:textId="3B00F3F9" w:rsidR="0065588B" w:rsidRDefault="00EE6E6B" w:rsidP="0065588B">
      <w:pPr>
        <w:rPr>
          <w:rFonts w:ascii="標楷體" w:eastAsia="標楷體" w:hAnsi="標楷體"/>
          <w:noProof/>
        </w:rPr>
      </w:pPr>
      <w:r w:rsidRPr="00B21ADB">
        <w:rPr>
          <w:rFonts w:ascii="標楷體" w:eastAsia="標楷體" w:hAnsi="標楷體"/>
          <w:noProof/>
        </w:rPr>
        <w:drawing>
          <wp:inline distT="0" distB="0" distL="0" distR="0" wp14:anchorId="76DA95C2" wp14:editId="75D30202">
            <wp:extent cx="5276850" cy="2527300"/>
            <wp:effectExtent l="0" t="0" r="0" b="0"/>
            <wp:docPr id="86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D6A9" w14:textId="77777777" w:rsidR="00B21ADB" w:rsidRDefault="00B21ADB" w:rsidP="0065588B">
      <w:pPr>
        <w:rPr>
          <w:rFonts w:ascii="標楷體" w:eastAsia="標楷體" w:hAnsi="標楷體"/>
          <w:noProof/>
        </w:rPr>
      </w:pPr>
    </w:p>
    <w:p w14:paraId="6416CBC3" w14:textId="77777777" w:rsidR="00B21ADB" w:rsidRPr="00456B60" w:rsidRDefault="00B21ADB" w:rsidP="0065588B">
      <w:pPr>
        <w:rPr>
          <w:noProof/>
        </w:rPr>
      </w:pPr>
      <w:r>
        <w:rPr>
          <w:rFonts w:ascii="標楷體" w:eastAsia="標楷體" w:hAnsi="標楷體"/>
          <w:noProof/>
        </w:rPr>
        <w:br w:type="page"/>
      </w:r>
    </w:p>
    <w:p w14:paraId="5993E4C9" w14:textId="77777777" w:rsidR="0065588B" w:rsidRPr="00456B60" w:rsidRDefault="0065588B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9BCD0E8" w14:textId="77777777" w:rsidR="0065588B" w:rsidRPr="00456B60" w:rsidRDefault="0065588B" w:rsidP="0065588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5588B" w:rsidRPr="00456B60" w14:paraId="2954601B" w14:textId="77777777" w:rsidTr="00BE5498">
        <w:tc>
          <w:tcPr>
            <w:tcW w:w="851" w:type="dxa"/>
            <w:shd w:val="clear" w:color="auto" w:fill="D9D9D9"/>
          </w:tcPr>
          <w:p w14:paraId="7BA71E9B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4E27B4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25606EC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5369C" w:rsidRPr="00456B60" w14:paraId="0693F791" w14:textId="77777777" w:rsidTr="00BE5498">
        <w:tc>
          <w:tcPr>
            <w:tcW w:w="851" w:type="dxa"/>
            <w:shd w:val="clear" w:color="auto" w:fill="auto"/>
          </w:tcPr>
          <w:p w14:paraId="24F7B384" w14:textId="77777777" w:rsidR="00A5369C" w:rsidRPr="00456B60" w:rsidRDefault="00A5369C" w:rsidP="00A5369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DAEA246" w14:textId="77777777" w:rsidR="00A5369C" w:rsidRPr="00456B60" w:rsidRDefault="00A5369C" w:rsidP="00A5369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F9430AB" w14:textId="77777777" w:rsidR="00A5369C" w:rsidRPr="00F95DAE" w:rsidRDefault="00A5369C" w:rsidP="00A5369C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1BF6C6" w14:textId="77777777" w:rsidR="00B91EAB" w:rsidRPr="00B91EAB" w:rsidRDefault="00A5369C" w:rsidP="00B91EA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.</w:t>
            </w:r>
            <w:r w:rsidR="00B91EAB" w:rsidRPr="00B91EAB">
              <w:rPr>
                <w:rFonts w:ascii="標楷體" w:eastAsia="標楷體" w:hAnsi="標楷體" w:hint="eastAsia"/>
                <w:color w:val="000000"/>
              </w:rPr>
              <w:t>檢核[整批</w:t>
            </w:r>
            <w:proofErr w:type="gram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)]該[會計日期(</w:t>
            </w:r>
            <w:proofErr w:type="spellStart"/>
            <w:r w:rsidR="00B91EAB" w:rsidRPr="00B91EAB">
              <w:rPr>
                <w:rFonts w:ascii="標楷體" w:eastAsia="標楷體" w:hAnsi="標楷體" w:hint="eastAsia"/>
                <w:color w:val="000000"/>
              </w:rPr>
              <w:t>AcDate</w:t>
            </w:r>
            <w:proofErr w:type="spellEnd"/>
            <w:r w:rsidR="00B91EAB" w:rsidRPr="00B91EAB">
              <w:rPr>
                <w:rFonts w:ascii="標楷體" w:eastAsia="標楷體" w:hAnsi="標楷體" w:hint="eastAsia"/>
                <w:color w:val="000000"/>
              </w:rPr>
              <w:t>)]、</w:t>
            </w:r>
          </w:p>
          <w:p w14:paraId="52D6DDEC" w14:textId="77777777" w:rsidR="00B91EAB" w:rsidRPr="00B91EAB" w:rsidRDefault="00B91EAB" w:rsidP="00B91EAB">
            <w:pPr>
              <w:rPr>
                <w:rFonts w:ascii="標楷體" w:eastAsia="標楷體" w:hAnsi="標楷體"/>
                <w:color w:val="000000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[整批批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chNo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[明細序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DetailSeq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是否存在，不</w:t>
            </w:r>
          </w:p>
          <w:p w14:paraId="180C9854" w14:textId="77777777" w:rsidR="00A5369C" w:rsidRPr="00F95DAE" w:rsidRDefault="00B91EAB" w:rsidP="00B91EA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存在者顯示錯誤訊息" E0007:修改資料時，發生錯誤"</w:t>
            </w:r>
          </w:p>
          <w:p w14:paraId="363C9014" w14:textId="77777777" w:rsidR="00A5369C" w:rsidRPr="00F95DAE" w:rsidRDefault="00A5369C" w:rsidP="00A5369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C7026A2" w14:textId="77777777" w:rsidR="00DF5FD6" w:rsidRDefault="00DF5FD6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F5FD6">
              <w:rPr>
                <w:rFonts w:ascii="標楷體" w:eastAsia="標楷體" w:hAnsi="標楷體" w:hint="eastAsia"/>
              </w:rPr>
              <w:t>TxBatchCom.txCheck</w:t>
            </w:r>
            <w:proofErr w:type="spellEnd"/>
            <w:r w:rsidRPr="00DF5FD6">
              <w:rPr>
                <w:rFonts w:ascii="標楷體" w:eastAsia="標楷體" w:hAnsi="標楷體" w:hint="eastAsia"/>
              </w:rPr>
              <w:t>，執行交易檢核</w:t>
            </w:r>
          </w:p>
          <w:p w14:paraId="0586E6C1" w14:textId="77777777" w:rsidR="00B91EAB" w:rsidRDefault="00DF5FD6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5369C" w:rsidRPr="00F95DAE">
              <w:rPr>
                <w:rFonts w:ascii="標楷體" w:eastAsia="標楷體" w:hAnsi="標楷體" w:hint="eastAsia"/>
              </w:rPr>
              <w:t>.</w:t>
            </w:r>
            <w:r w:rsidR="00B91EAB">
              <w:rPr>
                <w:rFonts w:ascii="標楷體" w:eastAsia="標楷體" w:hAnsi="標楷體" w:hint="eastAsia"/>
              </w:rPr>
              <w:t>維護</w:t>
            </w:r>
            <w:r w:rsidR="00A5369C"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A5369C"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A5369C"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總數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34F1BAF" w14:textId="77777777" w:rsidR="00A5369C" w:rsidRPr="00F95DAE" w:rsidRDefault="00B91EAB" w:rsidP="00B9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="00A5369C"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="00A5369C"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="00A5369C" w:rsidRPr="00F95DAE">
              <w:rPr>
                <w:rFonts w:ascii="標楷體" w:eastAsia="標楷體" w:hAnsi="標楷體" w:hint="eastAsia"/>
              </w:rPr>
              <w:t>)]</w:t>
            </w:r>
          </w:p>
          <w:p w14:paraId="2CE5CA70" w14:textId="77777777" w:rsidR="00A5369C" w:rsidRPr="00456B60" w:rsidRDefault="00DF5FD6" w:rsidP="00B91EAB">
            <w:pPr>
              <w:ind w:left="240" w:hangingChars="100" w:hanging="240"/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5369C" w:rsidRPr="00F95DAE">
              <w:rPr>
                <w:rFonts w:ascii="標楷體" w:eastAsia="標楷體" w:hAnsi="標楷體" w:hint="eastAsia"/>
              </w:rPr>
              <w:t>.</w:t>
            </w:r>
            <w:r w:rsidR="00A5369C" w:rsidRPr="00BB6765">
              <w:rPr>
                <w:rFonts w:ascii="標楷體" w:eastAsia="標楷體" w:hAnsi="標楷體" w:hint="eastAsia"/>
              </w:rPr>
              <w:t>交易完成後</w:t>
            </w:r>
            <w:r w:rsidR="00A5369C">
              <w:rPr>
                <w:rFonts w:ascii="標楷體" w:eastAsia="標楷體" w:hAnsi="標楷體" w:hint="eastAsia"/>
              </w:rPr>
              <w:t>，提示完成訊息，</w:t>
            </w:r>
            <w:r w:rsidR="00A5369C" w:rsidRPr="00F95DAE">
              <w:rPr>
                <w:rFonts w:ascii="標楷體" w:eastAsia="標楷體" w:hAnsi="標楷體" w:hint="eastAsia"/>
              </w:rPr>
              <w:t>點擊提示訊息連結至【L4002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作業】，</w:t>
            </w:r>
            <w:r w:rsidR="00EE1A65">
              <w:rPr>
                <w:rFonts w:ascii="標楷體" w:eastAsia="標楷體" w:hAnsi="標楷體" w:hint="eastAsia"/>
              </w:rPr>
              <w:t>供後續</w:t>
            </w:r>
            <w:r w:rsidR="00A5369C" w:rsidRPr="00F95DAE">
              <w:rPr>
                <w:rFonts w:ascii="標楷體" w:eastAsia="標楷體" w:hAnsi="標楷體" w:hint="eastAsia"/>
              </w:rPr>
              <w:t>整批</w:t>
            </w:r>
            <w:proofErr w:type="gramStart"/>
            <w:r w:rsidR="00A5369C"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="00A5369C" w:rsidRPr="00F95DAE">
              <w:rPr>
                <w:rFonts w:ascii="標楷體" w:eastAsia="標楷體" w:hAnsi="標楷體" w:hint="eastAsia"/>
              </w:rPr>
              <w:t>流程</w:t>
            </w:r>
          </w:p>
        </w:tc>
      </w:tr>
      <w:tr w:rsidR="0065588B" w:rsidRPr="00456B60" w14:paraId="0EACC714" w14:textId="77777777" w:rsidTr="00BE5498">
        <w:tc>
          <w:tcPr>
            <w:tcW w:w="851" w:type="dxa"/>
            <w:shd w:val="clear" w:color="auto" w:fill="auto"/>
          </w:tcPr>
          <w:p w14:paraId="758D3716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58736C9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F4D9728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56076" w:rsidRPr="00456B60" w14:paraId="70B3DAB5" w14:textId="77777777" w:rsidTr="00BE5498">
        <w:tc>
          <w:tcPr>
            <w:tcW w:w="851" w:type="dxa"/>
            <w:shd w:val="clear" w:color="auto" w:fill="auto"/>
          </w:tcPr>
          <w:p w14:paraId="155E1353" w14:textId="77777777" w:rsidR="00756076" w:rsidRPr="00456B60" w:rsidRDefault="00756076" w:rsidP="0075607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5180E73" w14:textId="77777777" w:rsidR="00756076" w:rsidRPr="00456B60" w:rsidRDefault="00756076" w:rsidP="0075607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16EF2D91" w14:textId="77777777" w:rsidR="00756076" w:rsidRPr="00456B60" w:rsidRDefault="00756076" w:rsidP="0075607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3EDA3316" w14:textId="77777777" w:rsidR="0065588B" w:rsidRPr="00456B60" w:rsidRDefault="0065588B" w:rsidP="0065588B">
      <w:pPr>
        <w:rPr>
          <w:noProof/>
        </w:rPr>
      </w:pPr>
    </w:p>
    <w:p w14:paraId="53E6AB08" w14:textId="77777777" w:rsidR="0065588B" w:rsidRPr="00456B60" w:rsidRDefault="0065588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71"/>
        <w:gridCol w:w="1581"/>
        <w:gridCol w:w="2135"/>
        <w:gridCol w:w="1198"/>
        <w:gridCol w:w="679"/>
        <w:gridCol w:w="576"/>
        <w:gridCol w:w="2375"/>
      </w:tblGrid>
      <w:tr w:rsidR="0065588B" w:rsidRPr="00456B60" w14:paraId="35061C71" w14:textId="77777777" w:rsidTr="00BE5498">
        <w:trPr>
          <w:trHeight w:val="388"/>
          <w:jc w:val="center"/>
        </w:trPr>
        <w:tc>
          <w:tcPr>
            <w:tcW w:w="483" w:type="dxa"/>
            <w:vMerge w:val="restart"/>
          </w:tcPr>
          <w:p w14:paraId="533C3C2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6" w:type="dxa"/>
            <w:vMerge w:val="restart"/>
          </w:tcPr>
          <w:p w14:paraId="48DC93B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26" w:type="dxa"/>
            <w:gridSpan w:val="5"/>
          </w:tcPr>
          <w:p w14:paraId="511C7EE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4D3CEAB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588B" w:rsidRPr="00456B60" w14:paraId="45220D1F" w14:textId="77777777" w:rsidTr="00756076">
        <w:trPr>
          <w:trHeight w:val="244"/>
          <w:jc w:val="center"/>
        </w:trPr>
        <w:tc>
          <w:tcPr>
            <w:tcW w:w="483" w:type="dxa"/>
            <w:vMerge/>
          </w:tcPr>
          <w:p w14:paraId="467DF557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vMerge/>
          </w:tcPr>
          <w:p w14:paraId="6939DFB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699" w:type="dxa"/>
          </w:tcPr>
          <w:p w14:paraId="6C48A33B" w14:textId="77777777" w:rsidR="0065588B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2273" w:type="dxa"/>
          </w:tcPr>
          <w:p w14:paraId="39AB054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6" w:type="dxa"/>
          </w:tcPr>
          <w:p w14:paraId="70F6053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29326D4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0E96875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6" w:type="dxa"/>
            <w:vMerge/>
          </w:tcPr>
          <w:p w14:paraId="3FD40DCB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756076" w:rsidRPr="00456B60" w14:paraId="1263A827" w14:textId="77777777" w:rsidTr="00756076">
        <w:trPr>
          <w:trHeight w:val="291"/>
          <w:jc w:val="center"/>
        </w:trPr>
        <w:tc>
          <w:tcPr>
            <w:tcW w:w="483" w:type="dxa"/>
          </w:tcPr>
          <w:p w14:paraId="465E3913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6" w:type="dxa"/>
          </w:tcPr>
          <w:p w14:paraId="27C06D70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99" w:type="dxa"/>
          </w:tcPr>
          <w:p w14:paraId="1C332BDE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7226B6BE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523D81B8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CA662DC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62B64CB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9C6958A" w14:textId="77777777" w:rsidR="00756076" w:rsidRPr="00456B60" w:rsidRDefault="00756076" w:rsidP="00756076">
            <w:pPr>
              <w:rPr>
                <w:rFonts w:ascii="標楷體" w:eastAsia="標楷體" w:hAnsi="標楷體"/>
              </w:rPr>
            </w:pPr>
          </w:p>
        </w:tc>
      </w:tr>
      <w:tr w:rsidR="0065588B" w:rsidRPr="00456B60" w14:paraId="391CE507" w14:textId="77777777" w:rsidTr="00756076">
        <w:trPr>
          <w:trHeight w:val="291"/>
          <w:jc w:val="center"/>
        </w:trPr>
        <w:tc>
          <w:tcPr>
            <w:tcW w:w="483" w:type="dxa"/>
          </w:tcPr>
          <w:p w14:paraId="14368B8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6" w:type="dxa"/>
          </w:tcPr>
          <w:p w14:paraId="0B948095" w14:textId="77777777" w:rsidR="0065588B" w:rsidRPr="00456B60" w:rsidRDefault="00756076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699" w:type="dxa"/>
          </w:tcPr>
          <w:p w14:paraId="5B159E3B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67642FEC" w14:textId="77777777" w:rsidR="0065588B" w:rsidRPr="00456B60" w:rsidRDefault="00756076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098F5F8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C5196DD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1572A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6EDD413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42544F" w:rsidRPr="00456B60" w14:paraId="72C40F2D" w14:textId="77777777" w:rsidTr="00756076">
        <w:trPr>
          <w:trHeight w:val="291"/>
          <w:jc w:val="center"/>
        </w:trPr>
        <w:tc>
          <w:tcPr>
            <w:tcW w:w="483" w:type="dxa"/>
          </w:tcPr>
          <w:p w14:paraId="248B20FA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6" w:type="dxa"/>
          </w:tcPr>
          <w:p w14:paraId="087CCBB9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 w:rsidRPr="0042544F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699" w:type="dxa"/>
          </w:tcPr>
          <w:p w14:paraId="36A034D3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2273" w:type="dxa"/>
          </w:tcPr>
          <w:p w14:paraId="3B175A78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276" w:type="dxa"/>
          </w:tcPr>
          <w:p w14:paraId="09F682F1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10A06C1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8B20497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066CC9A" w14:textId="77777777" w:rsidR="0042544F" w:rsidRPr="00456B60" w:rsidRDefault="0042544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66872C61" w14:textId="77777777" w:rsidR="0065588B" w:rsidRPr="00456B60" w:rsidRDefault="0065588B" w:rsidP="0065588B"/>
    <w:p w14:paraId="6ABE68F7" w14:textId="77777777" w:rsidR="0065588B" w:rsidRPr="00456B60" w:rsidRDefault="0065588B" w:rsidP="005A18D1"/>
    <w:p w14:paraId="25CDC2DE" w14:textId="77777777" w:rsidR="0065588B" w:rsidRPr="00456B60" w:rsidRDefault="0065588B" w:rsidP="005A18D1"/>
    <w:p w14:paraId="61B99125" w14:textId="77777777" w:rsidR="0065588B" w:rsidRPr="00456B60" w:rsidRDefault="0065588B" w:rsidP="00950600">
      <w:pPr>
        <w:pStyle w:val="5"/>
      </w:pPr>
      <w:r w:rsidRPr="00456B60">
        <w:br w:type="page"/>
      </w:r>
      <w:bookmarkStart w:id="104" w:name="_Toc113027269"/>
      <w:r w:rsidRPr="00456B60">
        <w:rPr>
          <w:rFonts w:hint="eastAsia"/>
        </w:rPr>
        <w:lastRenderedPageBreak/>
        <w:t>L4</w:t>
      </w:r>
      <w:r w:rsidRPr="00456B60">
        <w:t>20B</w:t>
      </w:r>
      <w:r w:rsidRPr="00456B60">
        <w:rPr>
          <w:rFonts w:hint="eastAsia"/>
        </w:rPr>
        <w:t xml:space="preserve"> </w:t>
      </w:r>
      <w:proofErr w:type="spellStart"/>
      <w:r w:rsidR="00E42C5C" w:rsidRPr="00DF5FD6">
        <w:rPr>
          <w:rFonts w:hAnsi="標楷體" w:hint="eastAsia"/>
        </w:rPr>
        <w:t>整批</w:t>
      </w:r>
      <w:r w:rsidR="00E42C5C">
        <w:rPr>
          <w:rFonts w:hAnsi="標楷體" w:hint="eastAsia"/>
          <w:lang w:eastAsia="zh-HK"/>
        </w:rPr>
        <w:t>批次</w:t>
      </w:r>
      <w:r w:rsidR="00E42C5C" w:rsidRPr="00456B60">
        <w:rPr>
          <w:rFonts w:hAnsi="標楷體" w:hint="eastAsia"/>
        </w:rPr>
        <w:t>入帳作業</w:t>
      </w:r>
      <w:bookmarkEnd w:id="104"/>
      <w:proofErr w:type="spellEnd"/>
    </w:p>
    <w:p w14:paraId="270211C2" w14:textId="77777777" w:rsidR="0065588B" w:rsidRPr="00456B60" w:rsidRDefault="0065588B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9"/>
        <w:gridCol w:w="6297"/>
      </w:tblGrid>
      <w:tr w:rsidR="0065588B" w:rsidRPr="00456B60" w14:paraId="11C1A597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7006BC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BF2A2D" w14:textId="77777777" w:rsidR="0065588B" w:rsidRPr="00456B60" w:rsidRDefault="00E42C5C" w:rsidP="00E42C5C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整批</w:t>
            </w:r>
            <w:r>
              <w:rPr>
                <w:rFonts w:ascii="標楷體" w:eastAsia="標楷體" w:hAnsi="標楷體" w:hint="eastAsia"/>
                <w:lang w:eastAsia="zh-HK"/>
              </w:rPr>
              <w:t>批次</w:t>
            </w:r>
            <w:proofErr w:type="gramStart"/>
            <w:r w:rsidR="0065588B"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="0065588B" w:rsidRPr="00456B60">
              <w:rPr>
                <w:rFonts w:ascii="標楷體" w:eastAsia="標楷體" w:hAnsi="標楷體" w:hint="eastAsia"/>
              </w:rPr>
              <w:t>作業</w:t>
            </w:r>
          </w:p>
        </w:tc>
      </w:tr>
      <w:tr w:rsidR="00ED6749" w:rsidRPr="00456B60" w14:paraId="2BB81032" w14:textId="77777777" w:rsidTr="00BE5498">
        <w:trPr>
          <w:trHeight w:val="277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A4FE5" w14:textId="77777777" w:rsidR="00ED6749" w:rsidRPr="00456B60" w:rsidRDefault="00ED6749" w:rsidP="00ED674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D7ED51" w14:textId="77777777" w:rsidR="00ED6749" w:rsidRPr="00456B60" w:rsidRDefault="00ED6749" w:rsidP="00ED6749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【L4</w:t>
            </w:r>
            <w:r w:rsidRPr="00456B60">
              <w:rPr>
                <w:rFonts w:ascii="標楷體" w:eastAsia="標楷體" w:hAnsi="標楷體"/>
                <w:color w:val="000000"/>
              </w:rPr>
              <w:t>002</w:t>
            </w:r>
            <w:r w:rsidRPr="00456B60">
              <w:rPr>
                <w:rFonts w:ascii="標楷體" w:eastAsia="標楷體" w:hAnsi="標楷體" w:hint="eastAsia"/>
              </w:rPr>
              <w:t>整批入帳作業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】按鈕[整批入帳]、[整批刪除]、[刪除回復]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  <w:r w:rsidR="00B91EAB" w:rsidRPr="00B91EAB">
              <w:rPr>
                <w:rFonts w:ascii="標楷體" w:eastAsia="標楷體" w:hAnsi="標楷體" w:hint="eastAsia"/>
                <w:color w:val="000000"/>
                <w:lang w:eastAsia="zh-HK"/>
              </w:rPr>
              <w:t>，進入後自動執行</w:t>
            </w:r>
          </w:p>
        </w:tc>
      </w:tr>
      <w:tr w:rsidR="0065588B" w:rsidRPr="00456B60" w14:paraId="01116A82" w14:textId="77777777" w:rsidTr="00BE5498">
        <w:trPr>
          <w:trHeight w:val="773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522ADA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42BB20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E1A65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65588B" w:rsidRPr="00456B60" w14:paraId="52A7B3E0" w14:textId="77777777" w:rsidTr="00BE5498">
        <w:trPr>
          <w:trHeight w:val="32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2FB354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F568B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01DD686F" w14:textId="77777777" w:rsidTr="00BE5498">
        <w:trPr>
          <w:trHeight w:val="1311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AC825D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11EDD2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3CA9EAF3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FC2751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7D22B9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  <w:tr w:rsidR="0065588B" w:rsidRPr="00456B60" w14:paraId="5B3B7728" w14:textId="77777777" w:rsidTr="00BE5498">
        <w:trPr>
          <w:trHeight w:val="35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A73AA7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81F25B" w14:textId="77777777" w:rsidR="0065588B" w:rsidRPr="00456B60" w:rsidRDefault="00BB7F13" w:rsidP="00BE5498">
            <w:pPr>
              <w:rPr>
                <w:rFonts w:eastAsia="標楷體"/>
              </w:rPr>
            </w:pPr>
            <w:r w:rsidRPr="00BB7F13">
              <w:rPr>
                <w:rFonts w:eastAsia="標楷體" w:hint="eastAsia"/>
              </w:rPr>
              <w:t>使用共用元件</w:t>
            </w:r>
            <w:proofErr w:type="spellStart"/>
            <w:r w:rsidRPr="00BB7F13">
              <w:rPr>
                <w:rFonts w:eastAsia="標楷體" w:hint="eastAsia"/>
              </w:rPr>
              <w:t>TxBatchCom</w:t>
            </w:r>
            <w:proofErr w:type="spellEnd"/>
            <w:r w:rsidRPr="00BB7F13">
              <w:rPr>
                <w:rFonts w:eastAsia="標楷體" w:hint="eastAsia"/>
              </w:rPr>
              <w:t>.</w:t>
            </w:r>
            <w:r>
              <w:t xml:space="preserve"> </w:t>
            </w:r>
            <w:proofErr w:type="spellStart"/>
            <w:r w:rsidRPr="00BB7F13">
              <w:rPr>
                <w:rFonts w:eastAsia="標楷體"/>
              </w:rPr>
              <w:t>txTita</w:t>
            </w:r>
            <w:proofErr w:type="spellEnd"/>
            <w:r w:rsidRPr="00BB7F13">
              <w:rPr>
                <w:rFonts w:eastAsia="標楷體" w:hint="eastAsia"/>
              </w:rPr>
              <w:t>，執行組正常交易電文</w:t>
            </w:r>
          </w:p>
        </w:tc>
      </w:tr>
      <w:tr w:rsidR="0065588B" w:rsidRPr="00456B60" w14:paraId="69FBEA17" w14:textId="77777777" w:rsidTr="00BE5498">
        <w:trPr>
          <w:trHeight w:val="278"/>
        </w:trPr>
        <w:tc>
          <w:tcPr>
            <w:tcW w:w="156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571B2A" w14:textId="77777777" w:rsidR="0065588B" w:rsidRPr="00456B60" w:rsidRDefault="0065588B" w:rsidP="00BE5498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2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B9E7BD" w14:textId="77777777" w:rsidR="0065588B" w:rsidRPr="00456B60" w:rsidRDefault="0065588B" w:rsidP="00BE5498">
            <w:pPr>
              <w:rPr>
                <w:rFonts w:eastAsia="標楷體"/>
              </w:rPr>
            </w:pPr>
          </w:p>
        </w:tc>
      </w:tr>
    </w:tbl>
    <w:p w14:paraId="0050698C" w14:textId="77777777" w:rsidR="0065588B" w:rsidRPr="00456B60" w:rsidRDefault="0065588B" w:rsidP="00CA731B">
      <w:pPr>
        <w:pStyle w:val="a"/>
        <w:numPr>
          <w:ilvl w:val="0"/>
          <w:numId w:val="0"/>
        </w:numPr>
        <w:ind w:left="2400"/>
      </w:pPr>
    </w:p>
    <w:p w14:paraId="27EDD6A2" w14:textId="77777777" w:rsidR="0065588B" w:rsidRPr="00456B60" w:rsidRDefault="0065588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5588B" w:rsidRPr="00456B60" w14:paraId="67B9E126" w14:textId="77777777" w:rsidTr="00BE5498">
        <w:tc>
          <w:tcPr>
            <w:tcW w:w="851" w:type="dxa"/>
            <w:shd w:val="clear" w:color="auto" w:fill="D9D9D9"/>
          </w:tcPr>
          <w:p w14:paraId="6A4FD639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3DA3AFA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153C5F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5588B" w:rsidRPr="00456B60" w14:paraId="175ADA46" w14:textId="77777777" w:rsidTr="00BE5498">
        <w:tc>
          <w:tcPr>
            <w:tcW w:w="851" w:type="dxa"/>
            <w:shd w:val="clear" w:color="auto" w:fill="auto"/>
          </w:tcPr>
          <w:p w14:paraId="60FF6A6F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1A3194A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90DF41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65588B" w:rsidRPr="00456B60" w14:paraId="1269B244" w14:textId="77777777" w:rsidTr="00BE5498">
        <w:tc>
          <w:tcPr>
            <w:tcW w:w="851" w:type="dxa"/>
            <w:shd w:val="clear" w:color="auto" w:fill="auto"/>
          </w:tcPr>
          <w:p w14:paraId="13746BD3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59408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Hea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0EB605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總數檔</w:t>
            </w:r>
          </w:p>
        </w:tc>
      </w:tr>
    </w:tbl>
    <w:p w14:paraId="7BE88303" w14:textId="77777777" w:rsidR="0065588B" w:rsidRPr="00456B60" w:rsidRDefault="0065588B" w:rsidP="0065588B"/>
    <w:p w14:paraId="21F6FFA8" w14:textId="77777777" w:rsidR="0065588B" w:rsidRPr="00456B60" w:rsidRDefault="0065588B" w:rsidP="00CA731B">
      <w:pPr>
        <w:pStyle w:val="a"/>
      </w:pPr>
      <w:r w:rsidRPr="00456B60">
        <w:t>UI畫面</w:t>
      </w:r>
    </w:p>
    <w:p w14:paraId="1BBA835C" w14:textId="77777777" w:rsidR="0065588B" w:rsidRPr="00456B60" w:rsidRDefault="0065588B" w:rsidP="0065588B">
      <w:pPr>
        <w:rPr>
          <w:noProof/>
        </w:rPr>
      </w:pPr>
    </w:p>
    <w:p w14:paraId="5D4E2428" w14:textId="0BCA3188" w:rsidR="0065588B" w:rsidRDefault="00EE6E6B" w:rsidP="0065588B">
      <w:pPr>
        <w:rPr>
          <w:rFonts w:ascii="標楷體" w:eastAsia="標楷體" w:hAnsi="標楷體"/>
          <w:noProof/>
        </w:rPr>
      </w:pPr>
      <w:r w:rsidRPr="0042544F">
        <w:rPr>
          <w:rFonts w:ascii="標楷體" w:eastAsia="標楷體" w:hAnsi="標楷體"/>
          <w:noProof/>
        </w:rPr>
        <w:drawing>
          <wp:inline distT="0" distB="0" distL="0" distR="0" wp14:anchorId="3AB01BB4" wp14:editId="18E106AF">
            <wp:extent cx="5270500" cy="2673350"/>
            <wp:effectExtent l="0" t="0" r="0" b="0"/>
            <wp:docPr id="8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DF42A" w14:textId="77777777" w:rsidR="0042544F" w:rsidRDefault="0042544F" w:rsidP="0065588B">
      <w:pPr>
        <w:rPr>
          <w:rFonts w:ascii="標楷體" w:eastAsia="標楷體" w:hAnsi="標楷體"/>
          <w:noProof/>
        </w:rPr>
      </w:pPr>
    </w:p>
    <w:p w14:paraId="0D1CBCBD" w14:textId="77777777" w:rsidR="0042544F" w:rsidRPr="00456B60" w:rsidRDefault="0042544F" w:rsidP="0065588B">
      <w:pPr>
        <w:rPr>
          <w:noProof/>
        </w:rPr>
      </w:pPr>
    </w:p>
    <w:p w14:paraId="22814B18" w14:textId="77777777" w:rsidR="0065588B" w:rsidRPr="00456B60" w:rsidRDefault="0065588B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2AA68B" w14:textId="77777777" w:rsidR="0065588B" w:rsidRPr="00456B60" w:rsidRDefault="0065588B" w:rsidP="0065588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5"/>
        <w:gridCol w:w="6993"/>
      </w:tblGrid>
      <w:tr w:rsidR="0065588B" w:rsidRPr="00456B60" w14:paraId="68A42233" w14:textId="77777777" w:rsidTr="00ED6749">
        <w:tc>
          <w:tcPr>
            <w:tcW w:w="851" w:type="dxa"/>
            <w:shd w:val="clear" w:color="auto" w:fill="D9D9D9"/>
          </w:tcPr>
          <w:p w14:paraId="6043FFA1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BB2BB3A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2C55D97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7F13" w:rsidRPr="00456B60" w14:paraId="5F243331" w14:textId="77777777" w:rsidTr="00ED6749">
        <w:tc>
          <w:tcPr>
            <w:tcW w:w="851" w:type="dxa"/>
            <w:shd w:val="clear" w:color="auto" w:fill="auto"/>
          </w:tcPr>
          <w:p w14:paraId="7BC0EF25" w14:textId="77777777" w:rsidR="00BB7F13" w:rsidRPr="00456B60" w:rsidRDefault="00BB7F13" w:rsidP="00BB7F1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3A34F82" w14:textId="77777777" w:rsidR="00BB7F13" w:rsidRPr="00456B60" w:rsidRDefault="00BB7F13" w:rsidP="00BB7F1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B2E0BD1" w14:textId="77777777" w:rsidR="00BB7F13" w:rsidRPr="00F95DAE" w:rsidRDefault="00BB7F13" w:rsidP="00BB7F13">
            <w:pPr>
              <w:rPr>
                <w:rFonts w:ascii="標楷體" w:eastAsia="標楷體" w:hAnsi="標楷體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87FF61" w14:textId="77777777" w:rsidR="00BB7F13" w:rsidRPr="00B91EAB" w:rsidRDefault="00BB7F13" w:rsidP="00BB7F1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F95DAE">
              <w:rPr>
                <w:rFonts w:ascii="標楷體" w:eastAsia="標楷體" w:hAnsi="標楷體" w:hint="eastAsia"/>
                <w:color w:val="000000"/>
              </w:rPr>
              <w:t>.</w:t>
            </w:r>
            <w:r w:rsidRPr="00B91EAB">
              <w:rPr>
                <w:rFonts w:ascii="標楷體" w:eastAsia="標楷體" w:hAnsi="標楷體" w:hint="eastAsia"/>
                <w:color w:val="000000"/>
              </w:rPr>
              <w:t>檢核[整批</w:t>
            </w:r>
            <w:proofErr w:type="gramStart"/>
            <w:r w:rsidRPr="00B91EAB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  <w:r w:rsidRPr="00B91EA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該[會計日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AcDate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</w:t>
            </w:r>
          </w:p>
          <w:p w14:paraId="0C5D1DC2" w14:textId="77777777" w:rsidR="00BB7F13" w:rsidRPr="00B91EAB" w:rsidRDefault="00BB7F13" w:rsidP="00BB7F13">
            <w:pPr>
              <w:rPr>
                <w:rFonts w:ascii="標楷體" w:eastAsia="標楷體" w:hAnsi="標楷體"/>
                <w:color w:val="000000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[整批批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BatchNo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、[明細序號(</w:t>
            </w:r>
            <w:proofErr w:type="spellStart"/>
            <w:r w:rsidRPr="00B91EAB">
              <w:rPr>
                <w:rFonts w:ascii="標楷體" w:eastAsia="標楷體" w:hAnsi="標楷體" w:hint="eastAsia"/>
                <w:color w:val="000000"/>
              </w:rPr>
              <w:t>DetailSeq</w:t>
            </w:r>
            <w:proofErr w:type="spellEnd"/>
            <w:r w:rsidRPr="00B91EAB">
              <w:rPr>
                <w:rFonts w:ascii="標楷體" w:eastAsia="標楷體" w:hAnsi="標楷體" w:hint="eastAsia"/>
                <w:color w:val="000000"/>
              </w:rPr>
              <w:t>)]是否存在，不</w:t>
            </w:r>
          </w:p>
          <w:p w14:paraId="6B4B5611" w14:textId="77777777" w:rsidR="00BB7F13" w:rsidRPr="00F95DAE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EAB">
              <w:rPr>
                <w:rFonts w:ascii="標楷體" w:eastAsia="標楷體" w:hAnsi="標楷體" w:hint="eastAsia"/>
                <w:color w:val="000000"/>
              </w:rPr>
              <w:t xml:space="preserve">  存在者顯示錯誤訊息" E0007:修改資料時，發生錯誤"</w:t>
            </w:r>
          </w:p>
          <w:p w14:paraId="4431CC07" w14:textId="77777777" w:rsidR="00BB7F13" w:rsidRPr="00F95DAE" w:rsidRDefault="00BB7F13" w:rsidP="00BB7F1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F95DAE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6CFA24" w14:textId="77777777" w:rsidR="00EE1A65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E1A65">
              <w:rPr>
                <w:rFonts w:ascii="標楷體" w:eastAsia="標楷體" w:hAnsi="標楷體" w:hint="eastAsia"/>
              </w:rPr>
              <w:t>根據[</w:t>
            </w:r>
            <w:r w:rsidR="0042544F">
              <w:rPr>
                <w:rFonts w:ascii="標楷體" w:eastAsia="標楷體" w:hAnsi="標楷體" w:hint="eastAsia"/>
              </w:rPr>
              <w:t>處理</w:t>
            </w:r>
            <w:r w:rsidR="0042544F">
              <w:rPr>
                <w:rFonts w:ascii="標楷體" w:eastAsia="標楷體" w:hAnsi="標楷體" w:hint="eastAsia"/>
                <w:lang w:eastAsia="zh-HK"/>
              </w:rPr>
              <w:t>功</w:t>
            </w:r>
            <w:r w:rsidR="0042544F">
              <w:rPr>
                <w:rFonts w:ascii="標楷體" w:eastAsia="標楷體" w:hAnsi="標楷體" w:hint="eastAsia"/>
              </w:rPr>
              <w:t>能</w:t>
            </w:r>
            <w:r w:rsidR="00EE1A65">
              <w:rPr>
                <w:rFonts w:ascii="標楷體" w:eastAsia="標楷體" w:hAnsi="標楷體" w:hint="eastAsia"/>
              </w:rPr>
              <w:t>]處理</w:t>
            </w:r>
          </w:p>
          <w:p w14:paraId="00C50981" w14:textId="77777777" w:rsidR="00EE1A65" w:rsidRDefault="00EE1A65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整批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</w:t>
            </w:r>
            <w:r w:rsidR="00BB7F13"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BB7F13" w:rsidRPr="00DF5FD6">
              <w:rPr>
                <w:rFonts w:ascii="標楷體" w:eastAsia="標楷體" w:hAnsi="標楷體" w:hint="eastAsia"/>
              </w:rPr>
              <w:t>TxBatchCom</w:t>
            </w:r>
            <w:proofErr w:type="spellEnd"/>
            <w:r w:rsidR="00BB7F13" w:rsidRPr="00DF5FD6">
              <w:rPr>
                <w:rFonts w:ascii="標楷體" w:eastAsia="標楷體" w:hAnsi="標楷體" w:hint="eastAsia"/>
              </w:rPr>
              <w:t>.</w:t>
            </w:r>
            <w:r w:rsidR="00BB7F13">
              <w:t xml:space="preserve"> </w:t>
            </w:r>
            <w:proofErr w:type="spellStart"/>
            <w:r w:rsidR="00BB7F13" w:rsidRPr="00BB7F13">
              <w:rPr>
                <w:rFonts w:ascii="標楷體" w:eastAsia="標楷體" w:hAnsi="標楷體"/>
              </w:rPr>
              <w:t>txTita</w:t>
            </w:r>
            <w:proofErr w:type="spellEnd"/>
            <w:r w:rsidR="00BB7F13" w:rsidRPr="00DF5FD6">
              <w:rPr>
                <w:rFonts w:ascii="標楷體" w:eastAsia="標楷體" w:hAnsi="標楷體" w:hint="eastAsia"/>
              </w:rPr>
              <w:t>，執行</w:t>
            </w:r>
            <w:r w:rsidR="00BB7F13">
              <w:rPr>
                <w:rFonts w:ascii="標楷體" w:eastAsia="標楷體" w:hAnsi="標楷體" w:hint="eastAsia"/>
              </w:rPr>
              <w:t>組</w:t>
            </w:r>
            <w:r w:rsidR="00BB7F13" w:rsidRPr="00BB7F13">
              <w:rPr>
                <w:rFonts w:ascii="標楷體" w:eastAsia="標楷體" w:hAnsi="標楷體" w:hint="eastAsia"/>
              </w:rPr>
              <w:t>正</w:t>
            </w:r>
          </w:p>
          <w:p w14:paraId="220A45D9" w14:textId="77777777" w:rsidR="00BB7F13" w:rsidRDefault="00EE1A65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　</w:t>
            </w:r>
            <w:r w:rsidR="00CB3E06">
              <w:rPr>
                <w:rFonts w:ascii="標楷體" w:eastAsia="標楷體" w:hAnsi="標楷體" w:hint="eastAsia"/>
              </w:rPr>
              <w:t xml:space="preserve">          </w:t>
            </w:r>
            <w:r w:rsidR="00BB7F13" w:rsidRPr="00BB7F13">
              <w:rPr>
                <w:rFonts w:ascii="標楷體" w:eastAsia="標楷體" w:hAnsi="標楷體" w:hint="eastAsia"/>
              </w:rPr>
              <w:t>常交易電文</w:t>
            </w:r>
          </w:p>
          <w:p w14:paraId="7E6C2F9D" w14:textId="151FF430" w:rsidR="00EE1A65" w:rsidRDefault="00EE1A65" w:rsidP="00B01EC0">
            <w:pPr>
              <w:ind w:left="1920" w:hangingChars="800" w:hanging="19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(2).整批刪除</w:t>
            </w:r>
            <w:r w:rsidRPr="00EE1A65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更新[</w:t>
            </w:r>
            <w:r w:rsidRPr="00EE1A65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EE1A6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EE1A65">
              <w:rPr>
                <w:rFonts w:ascii="標楷體" w:eastAsia="標楷體" w:hAnsi="標楷體" w:hint="eastAsia"/>
              </w:rPr>
              <w:t>總數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1A65">
              <w:rPr>
                <w:rFonts w:ascii="標楷體" w:eastAsia="標楷體" w:hAnsi="標楷體"/>
              </w:rPr>
              <w:t>BatxHead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r w:rsidRPr="00EE1A65">
              <w:rPr>
                <w:rFonts w:ascii="標楷體" w:eastAsia="標楷體" w:hAnsi="標楷體" w:hint="eastAsia"/>
              </w:rPr>
              <w:t>作業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1A65">
              <w:rPr>
                <w:rFonts w:ascii="標楷體" w:eastAsia="標楷體" w:hAnsi="標楷體"/>
              </w:rPr>
              <w:t>BatxExe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註記</w:t>
            </w:r>
            <w:r w:rsidRPr="00EE1A65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[8.已刪除]</w:t>
            </w:r>
          </w:p>
          <w:p w14:paraId="16A420ED" w14:textId="0E80CA41" w:rsidR="00EE1A65" w:rsidRPr="00EE1A65" w:rsidRDefault="00EE1A65" w:rsidP="00B01EC0">
            <w:pPr>
              <w:ind w:left="1920" w:hangingChars="800" w:hanging="1920"/>
              <w:rPr>
                <w:rFonts w:ascii="標楷體" w:eastAsia="標楷體" w:hAnsi="標楷體"/>
              </w:rPr>
            </w:pPr>
            <w:r w:rsidRPr="00EE1A65">
              <w:rPr>
                <w:rFonts w:ascii="標楷體" w:eastAsia="標楷體" w:hAnsi="標楷體" w:hint="eastAsia"/>
              </w:rPr>
              <w:t xml:space="preserve">　(</w:t>
            </w:r>
            <w:r>
              <w:rPr>
                <w:rFonts w:ascii="標楷體" w:eastAsia="標楷體" w:hAnsi="標楷體" w:hint="eastAsia"/>
              </w:rPr>
              <w:t>3</w:t>
            </w:r>
            <w:r w:rsidRPr="00EE1A65">
              <w:rPr>
                <w:rFonts w:ascii="標楷體" w:eastAsia="標楷體" w:hAnsi="標楷體" w:hint="eastAsia"/>
              </w:rPr>
              <w:t>).刪除</w:t>
            </w:r>
            <w:r>
              <w:rPr>
                <w:rFonts w:ascii="標楷體" w:eastAsia="標楷體" w:hAnsi="標楷體" w:hint="eastAsia"/>
              </w:rPr>
              <w:t>回復</w:t>
            </w:r>
            <w:r w:rsidRPr="00EE1A65">
              <w:rPr>
                <w:rFonts w:ascii="標楷體" w:eastAsia="標楷體" w:hAnsi="標楷體" w:hint="eastAsia"/>
              </w:rPr>
              <w:t>：更新[整批</w:t>
            </w:r>
            <w:proofErr w:type="gramStart"/>
            <w:r w:rsidRPr="00EE1A6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EE1A65">
              <w:rPr>
                <w:rFonts w:ascii="標楷體" w:eastAsia="標楷體" w:hAnsi="標楷體" w:hint="eastAsia"/>
              </w:rPr>
              <w:t>總數檔(</w:t>
            </w:r>
            <w:proofErr w:type="spellStart"/>
            <w:r w:rsidRPr="00EE1A65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EE1A65">
              <w:rPr>
                <w:rFonts w:ascii="標楷體" w:eastAsia="標楷體" w:hAnsi="標楷體" w:hint="eastAsia"/>
              </w:rPr>
              <w:t>)]的[作業狀態(</w:t>
            </w:r>
            <w:proofErr w:type="spellStart"/>
            <w:r w:rsidRPr="00EE1A65">
              <w:rPr>
                <w:rFonts w:ascii="標楷體" w:eastAsia="標楷體" w:hAnsi="標楷體" w:hint="eastAsia"/>
              </w:rPr>
              <w:t>BatxExeCode</w:t>
            </w:r>
            <w:proofErr w:type="spellEnd"/>
            <w:r w:rsidRPr="00EE1A65">
              <w:rPr>
                <w:rFonts w:ascii="標楷體" w:eastAsia="標楷體" w:hAnsi="標楷體" w:hint="eastAsia"/>
              </w:rPr>
              <w:t>)]註記</w:t>
            </w:r>
            <w:r>
              <w:rPr>
                <w:rFonts w:ascii="標楷體" w:eastAsia="標楷體" w:hAnsi="標楷體" w:hint="eastAsia"/>
              </w:rPr>
              <w:t>為[0.待檢核]</w:t>
            </w:r>
          </w:p>
          <w:p w14:paraId="318FE5BC" w14:textId="77777777" w:rsidR="00BB7F13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維護</w:t>
            </w:r>
            <w:r w:rsidRPr="00F95DAE">
              <w:rPr>
                <w:rFonts w:ascii="標楷體" w:eastAsia="標楷體" w:hAnsi="標楷體" w:hint="eastAsia"/>
              </w:rPr>
              <w:t>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、[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總數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86D3BA1" w14:textId="77777777" w:rsidR="00BB7F13" w:rsidRPr="00F95DAE" w:rsidRDefault="00BB7F13" w:rsidP="00BB7F1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r w:rsidRPr="00F95DAE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95DAE">
              <w:rPr>
                <w:rFonts w:ascii="標楷體" w:eastAsia="標楷體" w:hAnsi="標楷體" w:hint="eastAsia"/>
              </w:rPr>
              <w:t>BatxHead</w:t>
            </w:r>
            <w:proofErr w:type="spellEnd"/>
            <w:r w:rsidRPr="00F95DAE">
              <w:rPr>
                <w:rFonts w:ascii="標楷體" w:eastAsia="標楷體" w:hAnsi="標楷體" w:hint="eastAsia"/>
              </w:rPr>
              <w:t>)]</w:t>
            </w:r>
          </w:p>
          <w:p w14:paraId="2FE77FF2" w14:textId="2409846E" w:rsidR="00BB7F13" w:rsidRPr="00456B60" w:rsidRDefault="00BB7F13" w:rsidP="00B01EC0">
            <w:pPr>
              <w:ind w:left="240" w:hangingChars="100" w:hanging="240"/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F95DAE">
              <w:rPr>
                <w:rFonts w:ascii="標楷體" w:eastAsia="標楷體" w:hAnsi="標楷體" w:hint="eastAsia"/>
              </w:rPr>
              <w:t>.</w:t>
            </w:r>
            <w:r w:rsidRPr="00BB6765">
              <w:rPr>
                <w:rFonts w:ascii="標楷體" w:eastAsia="標楷體" w:hAnsi="標楷體" w:hint="eastAsia"/>
              </w:rPr>
              <w:t>交易完成後</w:t>
            </w:r>
            <w:r>
              <w:rPr>
                <w:rFonts w:ascii="標楷體" w:eastAsia="標楷體" w:hAnsi="標楷體" w:hint="eastAsia"/>
              </w:rPr>
              <w:t>，提示完成訊息，</w:t>
            </w:r>
            <w:r w:rsidRPr="00F95DAE">
              <w:rPr>
                <w:rFonts w:ascii="標楷體" w:eastAsia="標楷體" w:hAnsi="標楷體" w:hint="eastAsia"/>
              </w:rPr>
              <w:t>點擊提示訊息連結至【L4002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作業】，</w:t>
            </w:r>
            <w:r w:rsidR="00071332">
              <w:rPr>
                <w:rFonts w:ascii="標楷體" w:eastAsia="標楷體" w:hAnsi="標楷體" w:hint="eastAsia"/>
              </w:rPr>
              <w:t>供後續</w:t>
            </w:r>
            <w:r w:rsidRPr="00F95DAE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F95DA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F95DAE">
              <w:rPr>
                <w:rFonts w:ascii="標楷體" w:eastAsia="標楷體" w:hAnsi="標楷體" w:hint="eastAsia"/>
              </w:rPr>
              <w:t>流程</w:t>
            </w:r>
          </w:p>
        </w:tc>
      </w:tr>
      <w:tr w:rsidR="0065588B" w:rsidRPr="00456B60" w14:paraId="43E28D7A" w14:textId="77777777" w:rsidTr="00ED6749">
        <w:tc>
          <w:tcPr>
            <w:tcW w:w="851" w:type="dxa"/>
            <w:shd w:val="clear" w:color="auto" w:fill="auto"/>
          </w:tcPr>
          <w:p w14:paraId="0ACCB532" w14:textId="77777777" w:rsidR="0065588B" w:rsidRPr="00456B60" w:rsidRDefault="0065588B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A500332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A9792AC" w14:textId="77777777" w:rsidR="0065588B" w:rsidRPr="00456B60" w:rsidRDefault="0065588B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D6749" w:rsidRPr="00456B60" w14:paraId="02E4DC66" w14:textId="77777777" w:rsidTr="00BE5498">
        <w:tc>
          <w:tcPr>
            <w:tcW w:w="851" w:type="dxa"/>
            <w:shd w:val="clear" w:color="auto" w:fill="auto"/>
          </w:tcPr>
          <w:p w14:paraId="655A559D" w14:textId="77777777" w:rsidR="00ED6749" w:rsidRPr="00456B60" w:rsidRDefault="00ED6749" w:rsidP="00BE549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5934F23" w14:textId="77777777" w:rsidR="00ED6749" w:rsidRPr="00456B60" w:rsidRDefault="00ED6749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0F4FC929" w14:textId="77777777" w:rsidR="00ED6749" w:rsidRPr="00456B60" w:rsidRDefault="00ED6749" w:rsidP="00BE54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20E7F8DE" w14:textId="77777777" w:rsidR="0065588B" w:rsidRPr="00456B60" w:rsidRDefault="0065588B" w:rsidP="0065588B">
      <w:pPr>
        <w:rPr>
          <w:noProof/>
        </w:rPr>
      </w:pPr>
    </w:p>
    <w:p w14:paraId="7E431EE2" w14:textId="77777777" w:rsidR="0065588B" w:rsidRPr="00456B60" w:rsidRDefault="0065588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71"/>
        <w:gridCol w:w="1581"/>
        <w:gridCol w:w="1878"/>
        <w:gridCol w:w="1455"/>
        <w:gridCol w:w="679"/>
        <w:gridCol w:w="576"/>
        <w:gridCol w:w="2375"/>
      </w:tblGrid>
      <w:tr w:rsidR="0065588B" w:rsidRPr="00456B60" w14:paraId="357C46C8" w14:textId="77777777" w:rsidTr="00BE5498">
        <w:trPr>
          <w:trHeight w:val="388"/>
          <w:jc w:val="center"/>
        </w:trPr>
        <w:tc>
          <w:tcPr>
            <w:tcW w:w="483" w:type="dxa"/>
            <w:vMerge w:val="restart"/>
          </w:tcPr>
          <w:p w14:paraId="7004CAD2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6" w:type="dxa"/>
            <w:vMerge w:val="restart"/>
          </w:tcPr>
          <w:p w14:paraId="02E5CAE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26" w:type="dxa"/>
            <w:gridSpan w:val="5"/>
          </w:tcPr>
          <w:p w14:paraId="44A6006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2F6AF66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5588B" w:rsidRPr="00456B60" w14:paraId="3740103B" w14:textId="77777777" w:rsidTr="00ED6749">
        <w:trPr>
          <w:trHeight w:val="244"/>
          <w:jc w:val="center"/>
        </w:trPr>
        <w:tc>
          <w:tcPr>
            <w:tcW w:w="483" w:type="dxa"/>
            <w:vMerge/>
          </w:tcPr>
          <w:p w14:paraId="7BB42D4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vMerge/>
          </w:tcPr>
          <w:p w14:paraId="4A3B3AEA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699" w:type="dxa"/>
          </w:tcPr>
          <w:p w14:paraId="5D500FBA" w14:textId="77777777" w:rsidR="0065588B" w:rsidRPr="00456B60" w:rsidRDefault="00FF77DF" w:rsidP="00BE54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989" w:type="dxa"/>
          </w:tcPr>
          <w:p w14:paraId="637841E9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560" w:type="dxa"/>
          </w:tcPr>
          <w:p w14:paraId="178584B4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7840A6EF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63510BD8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576" w:type="dxa"/>
            <w:vMerge/>
          </w:tcPr>
          <w:p w14:paraId="37404266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</w:tr>
      <w:tr w:rsidR="0065588B" w:rsidRPr="00456B60" w14:paraId="430DA0C7" w14:textId="77777777" w:rsidTr="00ED6749">
        <w:trPr>
          <w:trHeight w:val="291"/>
          <w:jc w:val="center"/>
        </w:trPr>
        <w:tc>
          <w:tcPr>
            <w:tcW w:w="483" w:type="dxa"/>
          </w:tcPr>
          <w:p w14:paraId="2FBB84B8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6" w:type="dxa"/>
          </w:tcPr>
          <w:p w14:paraId="47DF6627" w14:textId="77777777" w:rsidR="0065588B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</w:t>
            </w:r>
            <w:r w:rsidR="0042544F">
              <w:rPr>
                <w:rFonts w:ascii="標楷體" w:eastAsia="標楷體" w:hAnsi="標楷體" w:hint="eastAsia"/>
                <w:lang w:eastAsia="zh-HK"/>
              </w:rPr>
              <w:t>功</w:t>
            </w:r>
            <w:r w:rsidR="0042544F">
              <w:rPr>
                <w:rFonts w:ascii="標楷體" w:eastAsia="標楷體" w:hAnsi="標楷體" w:hint="eastAsia"/>
              </w:rPr>
              <w:t>能</w:t>
            </w:r>
          </w:p>
        </w:tc>
        <w:tc>
          <w:tcPr>
            <w:tcW w:w="1699" w:type="dxa"/>
          </w:tcPr>
          <w:p w14:paraId="605EC1CE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2E3DDB4C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1560" w:type="dxa"/>
          </w:tcPr>
          <w:p w14:paraId="1612B5D3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66D61081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D440F30" w14:textId="77777777" w:rsidR="0065588B" w:rsidRPr="00456B60" w:rsidRDefault="0065588B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7707749C" w14:textId="77777777" w:rsidR="0065588B" w:rsidRPr="00456B60" w:rsidRDefault="00ED6749" w:rsidP="00BE549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  <w:p w14:paraId="74116C25" w14:textId="77777777" w:rsidR="00ED6749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</w:t>
            </w:r>
          </w:p>
          <w:p w14:paraId="5B6EC1CC" w14:textId="77777777" w:rsidR="00ED6749" w:rsidRPr="00456B60" w:rsidRDefault="00ED6749" w:rsidP="00BE54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回復</w:t>
            </w:r>
          </w:p>
        </w:tc>
      </w:tr>
      <w:tr w:rsidR="00ED6749" w:rsidRPr="00456B60" w14:paraId="32248ADE" w14:textId="77777777" w:rsidTr="00ED6749">
        <w:trPr>
          <w:trHeight w:val="291"/>
          <w:jc w:val="center"/>
        </w:trPr>
        <w:tc>
          <w:tcPr>
            <w:tcW w:w="483" w:type="dxa"/>
          </w:tcPr>
          <w:p w14:paraId="7CDDBAD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246" w:type="dxa"/>
          </w:tcPr>
          <w:p w14:paraId="615503E5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699" w:type="dxa"/>
          </w:tcPr>
          <w:p w14:paraId="158360E7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6C29494B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06EDB81D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68BCD95E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FEBEB21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8A80DC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</w:tr>
      <w:tr w:rsidR="00ED6749" w:rsidRPr="00456B60" w14:paraId="2792E026" w14:textId="77777777" w:rsidTr="00ED6749">
        <w:trPr>
          <w:trHeight w:val="291"/>
          <w:jc w:val="center"/>
        </w:trPr>
        <w:tc>
          <w:tcPr>
            <w:tcW w:w="483" w:type="dxa"/>
          </w:tcPr>
          <w:p w14:paraId="3EF033C0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246" w:type="dxa"/>
          </w:tcPr>
          <w:p w14:paraId="1FFE2312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批號</w:t>
            </w:r>
          </w:p>
        </w:tc>
        <w:tc>
          <w:tcPr>
            <w:tcW w:w="1699" w:type="dxa"/>
          </w:tcPr>
          <w:p w14:paraId="7394269A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1599E393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4BBC3B2B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F36C661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3651DFA" w14:textId="77777777" w:rsidR="00ED6749" w:rsidRPr="00456B60" w:rsidRDefault="00ED6749" w:rsidP="00ED674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193BD624" w14:textId="77777777" w:rsidR="00ED6749" w:rsidRPr="00456B60" w:rsidRDefault="00ED6749" w:rsidP="00ED6749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</w:p>
        </w:tc>
      </w:tr>
      <w:tr w:rsidR="0042544F" w:rsidRPr="00456B60" w14:paraId="41E35B7B" w14:textId="77777777" w:rsidTr="00ED6749">
        <w:trPr>
          <w:trHeight w:val="291"/>
          <w:jc w:val="center"/>
        </w:trPr>
        <w:tc>
          <w:tcPr>
            <w:tcW w:w="483" w:type="dxa"/>
          </w:tcPr>
          <w:p w14:paraId="48ADC6B4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6" w:type="dxa"/>
          </w:tcPr>
          <w:p w14:paraId="4DACCA5F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 w:rsidRPr="0042544F">
              <w:rPr>
                <w:rFonts w:ascii="標楷體" w:eastAsia="標楷體" w:hAnsi="標楷體" w:hint="eastAsia"/>
              </w:rPr>
              <w:t>對帳類別</w:t>
            </w:r>
          </w:p>
        </w:tc>
        <w:tc>
          <w:tcPr>
            <w:tcW w:w="1699" w:type="dxa"/>
          </w:tcPr>
          <w:p w14:paraId="78DC7653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1989" w:type="dxa"/>
          </w:tcPr>
          <w:p w14:paraId="3CB449DC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由L4002帶入</w:t>
            </w:r>
          </w:p>
        </w:tc>
        <w:tc>
          <w:tcPr>
            <w:tcW w:w="1560" w:type="dxa"/>
          </w:tcPr>
          <w:p w14:paraId="6B825290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1A64FC2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44E7940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318E79CC" w14:textId="77777777" w:rsidR="0042544F" w:rsidRPr="00456B60" w:rsidRDefault="0042544F" w:rsidP="0042544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4A394564" w14:textId="77777777" w:rsidR="0065588B" w:rsidRDefault="0065588B" w:rsidP="0065588B"/>
    <w:p w14:paraId="1227E0A7" w14:textId="77777777" w:rsidR="00956C3E" w:rsidRPr="00456B60" w:rsidRDefault="00956C3E" w:rsidP="0065588B">
      <w:r>
        <w:br w:type="page"/>
      </w:r>
    </w:p>
    <w:p w14:paraId="1EE2198C" w14:textId="77777777" w:rsidR="005A18D1" w:rsidRPr="00456B60" w:rsidRDefault="005A18D1" w:rsidP="00D21BA0">
      <w:pPr>
        <w:pStyle w:val="3"/>
        <w:numPr>
          <w:ilvl w:val="2"/>
          <w:numId w:val="15"/>
        </w:numPr>
        <w:rPr>
          <w:lang w:eastAsia="zh-TW"/>
        </w:rPr>
      </w:pPr>
      <w:bookmarkStart w:id="105" w:name="_Toc90485196"/>
      <w:bookmarkStart w:id="106" w:name="_Toc113027270"/>
      <w:r w:rsidRPr="00456B60">
        <w:rPr>
          <w:rFonts w:hint="eastAsia"/>
          <w:lang w:eastAsia="zh-TW"/>
        </w:rPr>
        <w:lastRenderedPageBreak/>
        <w:t>利率調整作業</w:t>
      </w:r>
      <w:bookmarkEnd w:id="105"/>
      <w:bookmarkEnd w:id="106"/>
    </w:p>
    <w:p w14:paraId="62FAD025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07" w:name="_B3901應個別調整利率案件篩選"/>
      <w:bookmarkStart w:id="108" w:name="_Toc113027271"/>
      <w:bookmarkEnd w:id="107"/>
      <w:r w:rsidRPr="00456B60">
        <w:rPr>
          <w:rFonts w:hint="eastAsia"/>
        </w:rPr>
        <w:t>L4030調整員工利率作業</w:t>
      </w:r>
      <w:bookmarkEnd w:id="108"/>
    </w:p>
    <w:p w14:paraId="4B1015C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6D53E0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2124B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89CEF3" w14:textId="77777777" w:rsidR="005A18D1" w:rsidRPr="00456B60" w:rsidRDefault="00A73AE0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調整員工利率作業</w:t>
            </w:r>
          </w:p>
        </w:tc>
      </w:tr>
      <w:tr w:rsidR="005A18D1" w:rsidRPr="00456B60" w14:paraId="5B83ACF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B8A4A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90560E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應處理清單處理交易[員工利率調整]點選進入</w:t>
            </w:r>
          </w:p>
          <w:p w14:paraId="6F423F4F" w14:textId="77777777" w:rsidR="005A18D1" w:rsidRPr="009838B4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AF21AD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8E5B1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A3EE7" w14:textId="77777777" w:rsidR="00A73AE0" w:rsidRPr="00456B60" w:rsidRDefault="00A73AE0" w:rsidP="00A73AE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385BF5D1" w14:textId="77777777" w:rsidR="005A18D1" w:rsidRPr="00456B60" w:rsidRDefault="00A73AE0" w:rsidP="00F47BD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產生方式</w:t>
            </w:r>
            <w:r w:rsidR="00B42B91" w:rsidRPr="00456B60">
              <w:rPr>
                <w:rFonts w:ascii="標楷體" w:eastAsia="標楷體" w:hAnsi="標楷體" w:hint="eastAsia"/>
              </w:rPr>
              <w:t>為</w:t>
            </w:r>
            <w:r w:rsidRPr="00456B60">
              <w:rPr>
                <w:rFonts w:ascii="標楷體" w:eastAsia="標楷體" w:hAnsi="標楷體" w:hint="eastAsia"/>
              </w:rPr>
              <w:t>夜間批次自動產生</w:t>
            </w:r>
          </w:p>
        </w:tc>
      </w:tr>
      <w:tr w:rsidR="005A18D1" w:rsidRPr="00456B60" w14:paraId="312E5B1E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FD2BC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58A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1E5E2E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6A654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BB39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60542B1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3D939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5447D2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507F44D9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4F4AF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2B9852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456B60" w14:paraId="0F53901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81287A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FA9C86" w14:textId="77777777" w:rsidR="001072A2" w:rsidRPr="00456B60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13CC23F8" w14:textId="77777777" w:rsidR="00826B0A" w:rsidRPr="00456B60" w:rsidRDefault="00826B0A" w:rsidP="005A18D1"/>
    <w:p w14:paraId="198C9180" w14:textId="77777777" w:rsidR="00C14579" w:rsidRPr="00456B60" w:rsidRDefault="00C1457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14579" w:rsidRPr="00D77821" w14:paraId="075DD9C5" w14:textId="77777777" w:rsidTr="00C95C97">
        <w:tc>
          <w:tcPr>
            <w:tcW w:w="851" w:type="dxa"/>
            <w:shd w:val="clear" w:color="auto" w:fill="D9D9D9"/>
          </w:tcPr>
          <w:p w14:paraId="40B69C03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88C07FD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F1B5A23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14579" w:rsidRPr="00D77821" w14:paraId="114936F1" w14:textId="77777777" w:rsidTr="00C95C97">
        <w:tc>
          <w:tcPr>
            <w:tcW w:w="851" w:type="dxa"/>
            <w:shd w:val="clear" w:color="auto" w:fill="auto"/>
          </w:tcPr>
          <w:p w14:paraId="36780128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4D123EA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65B8D51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C14579" w:rsidRPr="00D77821" w14:paraId="38168A89" w14:textId="77777777" w:rsidTr="00C95C97">
        <w:tc>
          <w:tcPr>
            <w:tcW w:w="851" w:type="dxa"/>
            <w:shd w:val="clear" w:color="auto" w:fill="auto"/>
          </w:tcPr>
          <w:p w14:paraId="40CD7F36" w14:textId="77777777" w:rsidR="00C14579" w:rsidRPr="00D77821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6961548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6BB3CC0" w14:textId="77777777" w:rsidR="00C14579" w:rsidRPr="00D77821" w:rsidRDefault="00C14579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員工檔</w:t>
            </w:r>
          </w:p>
        </w:tc>
      </w:tr>
      <w:tr w:rsidR="00C2491E" w:rsidRPr="00D77821" w14:paraId="07C75960" w14:textId="77777777" w:rsidTr="00C95C97">
        <w:tc>
          <w:tcPr>
            <w:tcW w:w="851" w:type="dxa"/>
            <w:shd w:val="clear" w:color="auto" w:fill="auto"/>
          </w:tcPr>
          <w:p w14:paraId="53CD7C1D" w14:textId="77777777" w:rsidR="00C2491E" w:rsidRPr="00D77821" w:rsidRDefault="00C2491E" w:rsidP="00C95C97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D1F5648" w14:textId="77777777" w:rsidR="00C2491E" w:rsidRPr="00D77821" w:rsidRDefault="00C2491E" w:rsidP="00C95C97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63DB14C" w14:textId="77777777" w:rsidR="00C2491E" w:rsidRPr="00D77821" w:rsidRDefault="00C2491E" w:rsidP="00C95C97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D77821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D77821" w:rsidRPr="00D77821" w14:paraId="1D4990E5" w14:textId="77777777" w:rsidTr="00C95C97">
        <w:tc>
          <w:tcPr>
            <w:tcW w:w="851" w:type="dxa"/>
            <w:shd w:val="clear" w:color="auto" w:fill="auto"/>
          </w:tcPr>
          <w:p w14:paraId="05BC6429" w14:textId="77777777" w:rsidR="00D77821" w:rsidRPr="00D77821" w:rsidRDefault="00D77821" w:rsidP="00D77821">
            <w:pPr>
              <w:jc w:val="center"/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75B39C9" w14:textId="77777777" w:rsidR="00D77821" w:rsidRPr="00D77821" w:rsidRDefault="00D77821" w:rsidP="00D77821">
            <w:pPr>
              <w:rPr>
                <w:rFonts w:ascii="標楷體" w:eastAsia="標楷體" w:hAnsi="標楷體"/>
              </w:rPr>
            </w:pPr>
            <w:proofErr w:type="spellStart"/>
            <w:r w:rsidRPr="00D77821">
              <w:rPr>
                <w:rFonts w:ascii="標楷體" w:eastAsia="標楷體" w:hAnsi="標楷體" w:hint="eastAsia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1C49308" w14:textId="77777777" w:rsidR="00D77821" w:rsidRPr="00D77821" w:rsidRDefault="00D77821" w:rsidP="00D77821">
            <w:pPr>
              <w:rPr>
                <w:rFonts w:ascii="標楷體" w:eastAsia="標楷體" w:hAnsi="標楷體"/>
              </w:rPr>
            </w:pPr>
            <w:r w:rsidRPr="00D77821">
              <w:rPr>
                <w:rFonts w:ascii="標楷體" w:eastAsia="標楷體" w:hAnsi="標楷體" w:hint="eastAsia"/>
              </w:rPr>
              <w:t>商品參數主檔</w:t>
            </w:r>
          </w:p>
        </w:tc>
      </w:tr>
    </w:tbl>
    <w:p w14:paraId="2A4865C1" w14:textId="77777777" w:rsidR="00C14579" w:rsidRPr="00456B60" w:rsidRDefault="00C14579" w:rsidP="005A18D1"/>
    <w:p w14:paraId="3674584F" w14:textId="77777777" w:rsidR="005A18D1" w:rsidRPr="00456B60" w:rsidRDefault="00826B0A" w:rsidP="005A18D1">
      <w:r w:rsidRPr="00456B60">
        <w:br w:type="page"/>
      </w:r>
    </w:p>
    <w:p w14:paraId="286C9535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68A4E92B" w14:textId="4B8C4674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046CD1">
        <w:rPr>
          <w:noProof/>
        </w:rPr>
        <w:drawing>
          <wp:inline distT="0" distB="0" distL="0" distR="0" wp14:anchorId="11239558" wp14:editId="5FA8031D">
            <wp:extent cx="6477000" cy="1339850"/>
            <wp:effectExtent l="0" t="0" r="0" b="0"/>
            <wp:docPr id="8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20B70" w14:textId="77777777" w:rsidR="00C14579" w:rsidRPr="00456B60" w:rsidRDefault="00C14579" w:rsidP="005A18D1">
      <w:pPr>
        <w:pStyle w:val="42"/>
        <w:spacing w:after="72"/>
        <w:ind w:leftChars="0" w:left="0"/>
        <w:rPr>
          <w:noProof/>
        </w:rPr>
      </w:pPr>
    </w:p>
    <w:p w14:paraId="12CD81FC" w14:textId="77777777" w:rsidR="00C14579" w:rsidRPr="00456B60" w:rsidRDefault="00C14579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1006029" w14:textId="77777777" w:rsidR="00C14579" w:rsidRPr="00456B60" w:rsidRDefault="00C14579" w:rsidP="00C1457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C14579" w:rsidRPr="00456B60" w14:paraId="48EF9B60" w14:textId="77777777" w:rsidTr="00C95C97">
        <w:tc>
          <w:tcPr>
            <w:tcW w:w="851" w:type="dxa"/>
            <w:shd w:val="clear" w:color="auto" w:fill="D9D9D9"/>
          </w:tcPr>
          <w:p w14:paraId="3675E6E7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427F5DF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105090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C1216" w:rsidRPr="00456B60" w14:paraId="686632C1" w14:textId="77777777" w:rsidTr="00C95C97">
        <w:tc>
          <w:tcPr>
            <w:tcW w:w="851" w:type="dxa"/>
            <w:shd w:val="clear" w:color="auto" w:fill="auto"/>
          </w:tcPr>
          <w:p w14:paraId="2B287D7B" w14:textId="77777777" w:rsidR="003C1216" w:rsidRPr="00456B60" w:rsidRDefault="003C1216" w:rsidP="003C12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B6295B9" w14:textId="77777777" w:rsidR="003C1216" w:rsidRPr="00456B60" w:rsidRDefault="003C1216" w:rsidP="003C12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016C355" w14:textId="77777777" w:rsidR="009838B4" w:rsidRPr="009838B4" w:rsidRDefault="009838B4" w:rsidP="009838B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5067A7" w14:textId="77777777" w:rsidR="009838B4" w:rsidRPr="009838B4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1.[</w:t>
            </w:r>
            <w:r w:rsidRPr="009838B4">
              <w:rPr>
                <w:rFonts w:ascii="標楷體" w:eastAsia="標楷體" w:hAnsi="標楷體" w:hint="eastAsia"/>
                <w:lang w:eastAsia="zh-HK"/>
              </w:rPr>
              <w:t>放款主檔(</w:t>
            </w:r>
            <w:proofErr w:type="spellStart"/>
            <w:r w:rsidRPr="009838B4">
              <w:rPr>
                <w:rFonts w:ascii="標楷體" w:eastAsia="標楷體" w:hAnsi="標楷體" w:hint="eastAsia"/>
                <w:lang w:eastAsia="zh-HK"/>
              </w:rPr>
              <w:t>LoanBorMain</w:t>
            </w:r>
            <w:proofErr w:type="spellEnd"/>
            <w:r w:rsidRPr="009838B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BA527FE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1</w:t>
            </w:r>
            <w:proofErr w:type="gramStart"/>
            <w:r w:rsidRPr="00A74E44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A74E44">
              <w:rPr>
                <w:rFonts w:ascii="標楷體" w:eastAsia="標楷體" w:hAnsi="標楷體" w:hint="eastAsia"/>
                <w:lang w:eastAsia="zh-HK"/>
              </w:rPr>
              <w:t>戶況(Status)]</w:t>
            </w:r>
            <w:r w:rsidRPr="00A74E44">
              <w:rPr>
                <w:rFonts w:ascii="標楷體" w:eastAsia="標楷體" w:hAnsi="標楷體" w:hint="eastAsia"/>
              </w:rPr>
              <w:t>＝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[正常戶]、[逾期戶]</w:t>
            </w:r>
          </w:p>
          <w:p w14:paraId="49FC0933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2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其商品之[員工優惠貸款(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FacProd.EmpFlag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]為"Y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</w:t>
            </w:r>
          </w:p>
          <w:p w14:paraId="64F9BFC5" w14:textId="77777777" w:rsidR="009838B4" w:rsidRPr="00A74E44" w:rsidRDefault="009838B4" w:rsidP="009838B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3</w:t>
            </w:r>
            <w:proofErr w:type="gramStart"/>
            <w:r w:rsidRPr="00A74E44">
              <w:rPr>
                <w:rFonts w:ascii="標楷體" w:eastAsia="標楷體" w:hAnsi="標楷體" w:hint="eastAsia"/>
              </w:rPr>
              <w:t>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A74E44">
              <w:rPr>
                <w:rFonts w:ascii="標楷體" w:eastAsia="標楷體" w:hAnsi="標楷體" w:hint="eastAsia"/>
                <w:lang w:eastAsia="zh-HK"/>
              </w:rPr>
              <w:t>員工檔(</w:t>
            </w:r>
            <w:commentRangeStart w:id="109"/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CdEmp</w:t>
            </w:r>
            <w:commentRangeEnd w:id="109"/>
            <w:proofErr w:type="spellEnd"/>
            <w:r w:rsidR="007D3863" w:rsidRPr="00A74E44">
              <w:rPr>
                <w:rStyle w:val="afd"/>
              </w:rPr>
              <w:commentReference w:id="109"/>
            </w:r>
            <w:r w:rsidRPr="00A74E4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5C3EC507" w14:textId="77777777" w:rsidR="009838B4" w:rsidRPr="00A74E44" w:rsidRDefault="009838B4" w:rsidP="00A74E44">
            <w:pPr>
              <w:ind w:leftChars="300" w:left="1200" w:hangingChars="200" w:hanging="48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A).身份變更任用狀況碼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CommLineType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</w:t>
            </w:r>
            <w:r w:rsidRPr="00A74E44">
              <w:rPr>
                <w:rFonts w:ascii="標楷體" w:eastAsia="標楷體" w:hAnsi="標楷體" w:hint="eastAsia"/>
              </w:rPr>
              <w:t>]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≠</w:t>
            </w:r>
            <w:r w:rsidRPr="00A74E44">
              <w:rPr>
                <w:rFonts w:ascii="標楷體" w:eastAsia="標楷體" w:hAnsi="標楷體" w:hint="eastAsia"/>
              </w:rPr>
              <w:t>(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1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或"4")</w:t>
            </w:r>
          </w:p>
          <w:p w14:paraId="6F197CED" w14:textId="77777777" w:rsidR="009838B4" w:rsidRPr="00A74E44" w:rsidRDefault="009838B4" w:rsidP="009838B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</w:rPr>
              <w:t>(B).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退休屆滿5年，任用狀況碼=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</w:t>
            </w:r>
            <w:r w:rsidR="00A74E44" w:rsidRPr="00A74E44">
              <w:rPr>
                <w:rFonts w:ascii="標楷體" w:eastAsia="標楷體" w:hAnsi="標楷體" w:hint="eastAsia"/>
              </w:rPr>
              <w:t>5</w:t>
            </w:r>
            <w:r w:rsidRPr="00A74E44">
              <w:t xml:space="preserve"> 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"且</w:t>
            </w:r>
            <w:r w:rsidRPr="00A74E44">
              <w:rPr>
                <w:rFonts w:ascii="標楷體" w:eastAsia="標楷體" w:hAnsi="標楷體" w:hint="eastAsia"/>
              </w:rPr>
              <w:t>[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>離職/停約日</w:t>
            </w:r>
          </w:p>
          <w:p w14:paraId="3FDA72B4" w14:textId="77777777" w:rsidR="009838B4" w:rsidRPr="00A74E44" w:rsidRDefault="009838B4" w:rsidP="009838B4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A74E44">
              <w:rPr>
                <w:rFonts w:ascii="標楷體" w:eastAsia="標楷體" w:hAnsi="標楷體" w:hint="eastAsia"/>
                <w:lang w:eastAsia="zh-HK"/>
              </w:rPr>
              <w:t>QuitDate</w:t>
            </w:r>
            <w:proofErr w:type="spellEnd"/>
            <w:r w:rsidRPr="00A74E44">
              <w:rPr>
                <w:rFonts w:ascii="標楷體" w:eastAsia="標楷體" w:hAnsi="標楷體" w:hint="eastAsia"/>
                <w:lang w:eastAsia="zh-HK"/>
              </w:rPr>
              <w:t>)</w:t>
            </w:r>
            <w:r w:rsidRPr="00A74E44">
              <w:rPr>
                <w:rFonts w:ascii="標楷體" w:eastAsia="標楷體" w:hAnsi="標楷體" w:hint="eastAsia"/>
              </w:rPr>
              <w:t>]</w:t>
            </w:r>
            <w:r w:rsidRPr="00A74E44">
              <w:rPr>
                <w:rFonts w:ascii="標楷體" w:eastAsia="標楷體" w:hAnsi="標楷體" w:hint="eastAsia"/>
                <w:lang w:eastAsia="zh-HK"/>
              </w:rPr>
              <w:t xml:space="preserve"> &lt; 5年</w:t>
            </w:r>
          </w:p>
          <w:p w14:paraId="3A6F3EBB" w14:textId="77777777" w:rsidR="00A1429E" w:rsidRPr="009838B4" w:rsidRDefault="00A74E44" w:rsidP="00A74E4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A74E44">
              <w:rPr>
                <w:rFonts w:ascii="標楷體" w:eastAsia="標楷體" w:hAnsi="標楷體" w:hint="eastAsia"/>
                <w:lang w:eastAsia="zh-HK"/>
              </w:rPr>
              <w:t>(C).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排除產品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 xml:space="preserve">EO 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員工利率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>-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一般客戶</w:t>
            </w:r>
            <w:r>
              <w:rPr>
                <w:rFonts w:ascii="標楷體" w:eastAsia="標楷體" w:hAnsi="標楷體" w:hint="eastAsia"/>
                <w:lang w:eastAsia="zh-HK"/>
              </w:rPr>
              <w:t>＆</w:t>
            </w:r>
            <w:r w:rsidR="006333E8" w:rsidRPr="00A74E44">
              <w:rPr>
                <w:rFonts w:ascii="標楷體" w:eastAsia="標楷體" w:hAnsi="標楷體"/>
                <w:lang w:eastAsia="zh-HK"/>
              </w:rPr>
              <w:t xml:space="preserve">11 </w:t>
            </w:r>
            <w:r w:rsidR="006333E8" w:rsidRPr="00A74E44">
              <w:rPr>
                <w:rFonts w:ascii="標楷體" w:eastAsia="標楷體" w:hAnsi="標楷體" w:hint="eastAsia"/>
                <w:lang w:eastAsia="zh-HK"/>
              </w:rPr>
              <w:t>退休員工</w:t>
            </w:r>
          </w:p>
          <w:p w14:paraId="4AE57503" w14:textId="370AED89" w:rsidR="009838B4" w:rsidRPr="009838B4" w:rsidRDefault="009838B4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2.若該查詢條件未查出資料，則提示錯誤訊息"E0001查詢資料不存在(查無資料) "</w:t>
            </w:r>
          </w:p>
          <w:p w14:paraId="5FC6C9CE" w14:textId="77777777" w:rsidR="009838B4" w:rsidRPr="009838B4" w:rsidRDefault="009838B4" w:rsidP="009838B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9838B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838B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</w:p>
          <w:p w14:paraId="6838DC3E" w14:textId="77777777" w:rsidR="003C1216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3.輸出查詢資料(參考下方畫面資料說明)</w:t>
            </w:r>
          </w:p>
        </w:tc>
      </w:tr>
      <w:tr w:rsidR="00C14579" w:rsidRPr="00456B60" w14:paraId="40BF3BFE" w14:textId="77777777" w:rsidTr="00C95C97">
        <w:tc>
          <w:tcPr>
            <w:tcW w:w="851" w:type="dxa"/>
            <w:shd w:val="clear" w:color="auto" w:fill="auto"/>
          </w:tcPr>
          <w:p w14:paraId="33B5F619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6AEEAB5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F6F027C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14579" w:rsidRPr="00456B60" w14:paraId="55EE8C1D" w14:textId="77777777" w:rsidTr="00C95C97">
        <w:tc>
          <w:tcPr>
            <w:tcW w:w="851" w:type="dxa"/>
            <w:shd w:val="clear" w:color="auto" w:fill="auto"/>
          </w:tcPr>
          <w:p w14:paraId="036D5D2A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59BB83A" w14:textId="77777777" w:rsidR="00C14579" w:rsidRPr="00456B60" w:rsidRDefault="00C14579" w:rsidP="00C95C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11F743BE" w14:textId="77777777" w:rsidR="00C14579" w:rsidRPr="00456B60" w:rsidRDefault="00C14579" w:rsidP="00C95C97">
            <w:pPr>
              <w:rPr>
                <w:rFonts w:eastAsia="標楷體"/>
                <w:color w:val="FF0000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</w:tbl>
    <w:p w14:paraId="3B82284D" w14:textId="77777777" w:rsidR="00C14579" w:rsidRPr="00456B60" w:rsidRDefault="00C14579" w:rsidP="00C14579">
      <w:pPr>
        <w:pStyle w:val="42"/>
        <w:spacing w:after="72"/>
        <w:ind w:leftChars="0" w:left="0"/>
        <w:rPr>
          <w:noProof/>
        </w:rPr>
      </w:pPr>
    </w:p>
    <w:p w14:paraId="0B50DDCE" w14:textId="77777777" w:rsidR="00C14579" w:rsidRPr="00456B60" w:rsidRDefault="00C14579" w:rsidP="00CA731B">
      <w:pPr>
        <w:pStyle w:val="a"/>
      </w:pPr>
      <w:r w:rsidRPr="00456B60">
        <w:t>畫面資料說明</w:t>
      </w:r>
    </w:p>
    <w:p w14:paraId="3859D46B" w14:textId="77777777" w:rsidR="00C14579" w:rsidRPr="00456B60" w:rsidRDefault="00C14579" w:rsidP="00C14579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030"/>
        <w:gridCol w:w="1360"/>
        <w:gridCol w:w="1256"/>
        <w:gridCol w:w="2422"/>
        <w:gridCol w:w="634"/>
        <w:gridCol w:w="576"/>
        <w:gridCol w:w="2439"/>
      </w:tblGrid>
      <w:tr w:rsidR="00C14579" w:rsidRPr="00456B60" w14:paraId="613AB2BF" w14:textId="77777777" w:rsidTr="005A426E">
        <w:trPr>
          <w:trHeight w:val="388"/>
          <w:jc w:val="center"/>
        </w:trPr>
        <w:tc>
          <w:tcPr>
            <w:tcW w:w="479" w:type="dxa"/>
            <w:vMerge w:val="restart"/>
          </w:tcPr>
          <w:p w14:paraId="6936E9A1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93" w:type="dxa"/>
            <w:vMerge w:val="restart"/>
          </w:tcPr>
          <w:p w14:paraId="7AADC0BE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43" w:type="dxa"/>
            <w:gridSpan w:val="5"/>
          </w:tcPr>
          <w:p w14:paraId="76C83181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16" w:type="dxa"/>
            <w:vMerge w:val="restart"/>
          </w:tcPr>
          <w:p w14:paraId="7920250F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14579" w:rsidRPr="00456B60" w14:paraId="4BD01146" w14:textId="77777777" w:rsidTr="005A426E">
        <w:trPr>
          <w:trHeight w:val="244"/>
          <w:jc w:val="center"/>
        </w:trPr>
        <w:tc>
          <w:tcPr>
            <w:tcW w:w="479" w:type="dxa"/>
            <w:vMerge/>
          </w:tcPr>
          <w:p w14:paraId="23E844C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vMerge/>
          </w:tcPr>
          <w:p w14:paraId="20A3FFCE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  <w:tc>
          <w:tcPr>
            <w:tcW w:w="1459" w:type="dxa"/>
          </w:tcPr>
          <w:p w14:paraId="4E99566E" w14:textId="77777777" w:rsidR="00C14579" w:rsidRPr="00456B60" w:rsidRDefault="00FF77DF" w:rsidP="00C95C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43" w:type="dxa"/>
          </w:tcPr>
          <w:p w14:paraId="6B959692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611" w:type="dxa"/>
          </w:tcPr>
          <w:p w14:paraId="64BE4C5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4" w:type="dxa"/>
          </w:tcPr>
          <w:p w14:paraId="73843FDC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3392BDFA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16" w:type="dxa"/>
            <w:vMerge/>
          </w:tcPr>
          <w:p w14:paraId="1F8EFEC2" w14:textId="77777777" w:rsidR="00C14579" w:rsidRPr="00456B60" w:rsidRDefault="00C14579" w:rsidP="00C95C97">
            <w:pPr>
              <w:rPr>
                <w:rFonts w:ascii="標楷體" w:eastAsia="標楷體" w:hAnsi="標楷體"/>
              </w:rPr>
            </w:pPr>
          </w:p>
        </w:tc>
      </w:tr>
      <w:tr w:rsidR="005A426E" w:rsidRPr="00456B60" w14:paraId="25007317" w14:textId="77777777" w:rsidTr="005A426E">
        <w:trPr>
          <w:trHeight w:val="291"/>
          <w:jc w:val="center"/>
        </w:trPr>
        <w:tc>
          <w:tcPr>
            <w:tcW w:w="479" w:type="dxa"/>
          </w:tcPr>
          <w:p w14:paraId="08337822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3" w:type="dxa"/>
          </w:tcPr>
          <w:p w14:paraId="399471B1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查詢範圍</w:t>
            </w:r>
          </w:p>
        </w:tc>
        <w:tc>
          <w:tcPr>
            <w:tcW w:w="1459" w:type="dxa"/>
          </w:tcPr>
          <w:p w14:paraId="0EDA55C4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3" w:type="dxa"/>
          </w:tcPr>
          <w:p w14:paraId="6918F819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</w:p>
        </w:tc>
        <w:tc>
          <w:tcPr>
            <w:tcW w:w="2611" w:type="dxa"/>
          </w:tcPr>
          <w:p w14:paraId="7DF2C440" w14:textId="77777777" w:rsidR="005A426E" w:rsidRDefault="005A426E" w:rsidP="005A426E">
            <w:pPr>
              <w:rPr>
                <w:rFonts w:ascii="標楷體" w:eastAsia="標楷體" w:hAnsi="標楷體"/>
              </w:rPr>
            </w:pPr>
            <w:r w:rsidRPr="005A426E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55FBE0A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:昨日留存</w:t>
            </w:r>
          </w:p>
          <w:p w14:paraId="250A69F7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:本日新增</w:t>
            </w:r>
          </w:p>
          <w:p w14:paraId="1B8FE487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:全部</w:t>
            </w:r>
          </w:p>
          <w:p w14:paraId="7A3EC091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:本日處理</w:t>
            </w:r>
          </w:p>
          <w:p w14:paraId="546E7D5A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5:本日刪除</w:t>
            </w:r>
          </w:p>
          <w:p w14:paraId="2DCBB725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:未處理</w:t>
            </w:r>
          </w:p>
        </w:tc>
        <w:tc>
          <w:tcPr>
            <w:tcW w:w="654" w:type="dxa"/>
          </w:tcPr>
          <w:p w14:paraId="7B3DCAEC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0C9EC0B0" w14:textId="77777777" w:rsidR="005A426E" w:rsidRPr="00456B60" w:rsidRDefault="005A426E" w:rsidP="005A426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152EAA4" w14:textId="77777777" w:rsidR="005A426E" w:rsidRPr="00456B60" w:rsidRDefault="002A48C2" w:rsidP="005A42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A426E">
              <w:rPr>
                <w:rFonts w:ascii="標楷體" w:eastAsia="標楷體" w:hAnsi="標楷體" w:hint="eastAsia"/>
              </w:rPr>
              <w:t>，</w:t>
            </w:r>
            <w:r w:rsidR="005A426E" w:rsidRPr="00456B60">
              <w:rPr>
                <w:rFonts w:ascii="標楷體" w:eastAsia="標楷體" w:hAnsi="標楷體" w:hint="eastAsia"/>
              </w:rPr>
              <w:t>檢核條件</w:t>
            </w:r>
            <w:r w:rsidR="005A426E">
              <w:rPr>
                <w:rFonts w:ascii="標楷體" w:eastAsia="標楷體" w:hAnsi="標楷體" w:hint="eastAsia"/>
              </w:rPr>
              <w:t>：依選單/</w:t>
            </w:r>
            <w:r w:rsidR="005A426E" w:rsidRPr="00456B60">
              <w:rPr>
                <w:rFonts w:ascii="標楷體" w:eastAsia="標楷體" w:hAnsi="標楷體"/>
              </w:rPr>
              <w:t>V(</w:t>
            </w:r>
            <w:r w:rsidR="005A426E">
              <w:rPr>
                <w:rFonts w:ascii="標楷體" w:eastAsia="標楷體" w:hAnsi="標楷體" w:hint="eastAsia"/>
              </w:rPr>
              <w:t>H</w:t>
            </w:r>
            <w:r w:rsidR="005A426E" w:rsidRPr="00456B60">
              <w:rPr>
                <w:rFonts w:ascii="標楷體" w:eastAsia="標楷體" w:hAnsi="標楷體"/>
              </w:rPr>
              <w:t>)</w:t>
            </w:r>
          </w:p>
        </w:tc>
      </w:tr>
    </w:tbl>
    <w:p w14:paraId="1D4C0735" w14:textId="77777777" w:rsidR="00C14579" w:rsidRPr="00456B60" w:rsidRDefault="00C14579" w:rsidP="005A18D1">
      <w:pPr>
        <w:pStyle w:val="42"/>
        <w:spacing w:after="72"/>
        <w:ind w:leftChars="0" w:left="0"/>
        <w:rPr>
          <w:noProof/>
        </w:rPr>
      </w:pPr>
    </w:p>
    <w:p w14:paraId="08BD4B88" w14:textId="77777777" w:rsidR="00C14579" w:rsidRPr="00456B60" w:rsidRDefault="009838B4" w:rsidP="00CA731B">
      <w:pPr>
        <w:pStyle w:val="a"/>
      </w:pPr>
      <w:r>
        <w:rPr>
          <w:rFonts w:hint="eastAsia"/>
        </w:rPr>
        <w:t>輸出</w:t>
      </w:r>
      <w:r w:rsidR="00C14579" w:rsidRPr="00456B60">
        <w:t>畫面</w:t>
      </w:r>
    </w:p>
    <w:p w14:paraId="61075AA0" w14:textId="05B4E38F" w:rsidR="005A18D1" w:rsidRPr="00456B60" w:rsidRDefault="00EE6E6B" w:rsidP="005A18D1">
      <w:pPr>
        <w:pStyle w:val="42"/>
        <w:spacing w:after="72"/>
        <w:ind w:leftChars="0" w:left="0"/>
        <w:rPr>
          <w:rFonts w:hAnsi="標楷體"/>
        </w:rPr>
      </w:pPr>
      <w:r w:rsidRPr="00933B7A">
        <w:rPr>
          <w:rFonts w:hAnsi="標楷體"/>
          <w:noProof/>
        </w:rPr>
        <w:drawing>
          <wp:inline distT="0" distB="0" distL="0" distR="0" wp14:anchorId="1D25195A" wp14:editId="7AB826C9">
            <wp:extent cx="6477000" cy="2133600"/>
            <wp:effectExtent l="0" t="0" r="0" b="0"/>
            <wp:docPr id="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C8B22" w14:textId="77777777" w:rsidR="00C14579" w:rsidRPr="00456B60" w:rsidRDefault="00C14579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3"/>
        <w:gridCol w:w="1152"/>
        <w:gridCol w:w="1852"/>
        <w:gridCol w:w="3096"/>
        <w:gridCol w:w="3331"/>
      </w:tblGrid>
      <w:tr w:rsidR="00C14579" w:rsidRPr="00456B60" w14:paraId="1F906F65" w14:textId="77777777" w:rsidTr="00C2491E">
        <w:trPr>
          <w:tblHeader/>
        </w:trPr>
        <w:tc>
          <w:tcPr>
            <w:tcW w:w="782" w:type="dxa"/>
            <w:shd w:val="clear" w:color="auto" w:fill="D9D9D9"/>
          </w:tcPr>
          <w:p w14:paraId="31E27D7B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94" w:type="dxa"/>
            <w:shd w:val="clear" w:color="auto" w:fill="D9D9D9"/>
          </w:tcPr>
          <w:p w14:paraId="58F4A156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37" w:type="dxa"/>
            <w:shd w:val="clear" w:color="auto" w:fill="D9D9D9"/>
          </w:tcPr>
          <w:p w14:paraId="3BDE4F49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A9484B3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11" w:type="dxa"/>
            <w:shd w:val="clear" w:color="auto" w:fill="D9D9D9"/>
          </w:tcPr>
          <w:p w14:paraId="0EB3B76C" w14:textId="77777777" w:rsidR="00C14579" w:rsidRPr="00456B60" w:rsidRDefault="00C14579" w:rsidP="00C95C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14579" w:rsidRPr="00456B60" w14:paraId="05D7C2E4" w14:textId="77777777" w:rsidTr="00C2491E">
        <w:tc>
          <w:tcPr>
            <w:tcW w:w="782" w:type="dxa"/>
            <w:shd w:val="clear" w:color="auto" w:fill="auto"/>
          </w:tcPr>
          <w:p w14:paraId="030E4246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4" w:type="dxa"/>
            <w:shd w:val="clear" w:color="auto" w:fill="auto"/>
          </w:tcPr>
          <w:p w14:paraId="55111CF8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C913003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變更</w:t>
            </w:r>
          </w:p>
        </w:tc>
        <w:tc>
          <w:tcPr>
            <w:tcW w:w="3096" w:type="dxa"/>
            <w:shd w:val="clear" w:color="auto" w:fill="auto"/>
          </w:tcPr>
          <w:p w14:paraId="38EBAC5F" w14:textId="77777777" w:rsidR="00C14579" w:rsidRPr="00456B60" w:rsidRDefault="00C2491E" w:rsidP="00C1457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Status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444084B7" w14:textId="77777777" w:rsidR="00C14579" w:rsidRDefault="00244D0C" w:rsidP="00C14579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7A302FE7" w14:textId="77777777" w:rsidR="00244D0C" w:rsidRPr="00244D0C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0.未處理</w:t>
            </w:r>
          </w:p>
          <w:p w14:paraId="25AA9F70" w14:textId="77777777" w:rsidR="00244D0C" w:rsidRPr="00244D0C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2.已處理</w:t>
            </w:r>
          </w:p>
          <w:p w14:paraId="1DB36288" w14:textId="77777777" w:rsidR="00244D0C" w:rsidRPr="00456B60" w:rsidRDefault="00244D0C" w:rsidP="00244D0C">
            <w:pPr>
              <w:rPr>
                <w:rFonts w:ascii="標楷體" w:eastAsia="標楷體" w:hAnsi="標楷體"/>
                <w:lang w:eastAsia="zh-HK"/>
              </w:rPr>
            </w:pPr>
            <w:r w:rsidRPr="00244D0C">
              <w:rPr>
                <w:rFonts w:ascii="標楷體" w:eastAsia="標楷體" w:hAnsi="標楷體" w:hint="eastAsia"/>
                <w:lang w:eastAsia="zh-HK"/>
              </w:rPr>
              <w:t>3.已刪除</w:t>
            </w:r>
          </w:p>
        </w:tc>
      </w:tr>
      <w:tr w:rsidR="00C2491E" w:rsidRPr="00456B60" w14:paraId="4E09258E" w14:textId="77777777" w:rsidTr="00C2491E">
        <w:tc>
          <w:tcPr>
            <w:tcW w:w="782" w:type="dxa"/>
            <w:shd w:val="clear" w:color="auto" w:fill="auto"/>
          </w:tcPr>
          <w:p w14:paraId="415C633E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94" w:type="dxa"/>
            <w:shd w:val="clear" w:color="auto" w:fill="auto"/>
          </w:tcPr>
          <w:p w14:paraId="10582721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20E1DC28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3096" w:type="dxa"/>
            <w:shd w:val="clear" w:color="auto" w:fill="auto"/>
          </w:tcPr>
          <w:p w14:paraId="13C7A2BB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CBA9C40" w14:textId="77777777" w:rsidR="00C2491E" w:rsidRPr="009838B4" w:rsidRDefault="009838B4" w:rsidP="00C2491E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2491E" w:rsidRPr="00456B60" w14:paraId="6D14FD9A" w14:textId="77777777" w:rsidTr="00C2491E">
        <w:tc>
          <w:tcPr>
            <w:tcW w:w="782" w:type="dxa"/>
            <w:shd w:val="clear" w:color="auto" w:fill="auto"/>
          </w:tcPr>
          <w:p w14:paraId="4FF29E6A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94" w:type="dxa"/>
            <w:shd w:val="clear" w:color="auto" w:fill="auto"/>
          </w:tcPr>
          <w:p w14:paraId="29B41C94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7DB92BF5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43D8602C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/>
              </w:rPr>
              <w:t>-</w:t>
            </w:r>
          </w:p>
          <w:p w14:paraId="5EEE4FB9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TxToDoDetail.FacmNo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777560F1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5B3219EE" w14:textId="77777777" w:rsidTr="00C2491E">
        <w:tc>
          <w:tcPr>
            <w:tcW w:w="782" w:type="dxa"/>
            <w:shd w:val="clear" w:color="auto" w:fill="auto"/>
          </w:tcPr>
          <w:p w14:paraId="5951E71E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94" w:type="dxa"/>
            <w:shd w:val="clear" w:color="auto" w:fill="auto"/>
          </w:tcPr>
          <w:p w14:paraId="361C5293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7798A1B9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3096" w:type="dxa"/>
            <w:shd w:val="clear" w:color="auto" w:fill="auto"/>
          </w:tcPr>
          <w:p w14:paraId="35812B9F" w14:textId="77777777" w:rsidR="00C14579" w:rsidRPr="00456B60" w:rsidRDefault="00C2491E" w:rsidP="00C1457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LoanBal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37733E84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838B4" w:rsidRPr="00456B60" w14:paraId="40CC6863" w14:textId="77777777" w:rsidTr="00C2491E">
        <w:tc>
          <w:tcPr>
            <w:tcW w:w="782" w:type="dxa"/>
            <w:shd w:val="clear" w:color="auto" w:fill="auto"/>
          </w:tcPr>
          <w:p w14:paraId="2C19A058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94" w:type="dxa"/>
            <w:shd w:val="clear" w:color="auto" w:fill="auto"/>
          </w:tcPr>
          <w:p w14:paraId="6E29247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3B69A50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到期日</w:t>
            </w:r>
          </w:p>
        </w:tc>
        <w:tc>
          <w:tcPr>
            <w:tcW w:w="3096" w:type="dxa"/>
            <w:shd w:val="clear" w:color="auto" w:fill="auto"/>
          </w:tcPr>
          <w:p w14:paraId="5EEDD53D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Maturity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51A661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838B4" w:rsidRPr="00456B60" w14:paraId="14CEDE32" w14:textId="77777777" w:rsidTr="00C2491E">
        <w:tc>
          <w:tcPr>
            <w:tcW w:w="782" w:type="dxa"/>
            <w:shd w:val="clear" w:color="auto" w:fill="auto"/>
          </w:tcPr>
          <w:p w14:paraId="7CCD6F7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94" w:type="dxa"/>
            <w:shd w:val="clear" w:color="auto" w:fill="auto"/>
          </w:tcPr>
          <w:p w14:paraId="703AD9DC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1CC4C9D4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到職日 </w:t>
            </w:r>
          </w:p>
        </w:tc>
        <w:tc>
          <w:tcPr>
            <w:tcW w:w="3096" w:type="dxa"/>
            <w:shd w:val="clear" w:color="auto" w:fill="auto"/>
          </w:tcPr>
          <w:p w14:paraId="447F9C10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Register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E92E7AE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838B4" w:rsidRPr="00456B60" w14:paraId="135D9818" w14:textId="77777777" w:rsidTr="00C2491E">
        <w:tc>
          <w:tcPr>
            <w:tcW w:w="782" w:type="dxa"/>
            <w:shd w:val="clear" w:color="auto" w:fill="auto"/>
          </w:tcPr>
          <w:p w14:paraId="5F2EF1DD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94" w:type="dxa"/>
            <w:shd w:val="clear" w:color="auto" w:fill="auto"/>
          </w:tcPr>
          <w:p w14:paraId="270192FD" w14:textId="77777777" w:rsidR="009838B4" w:rsidRPr="00456B60" w:rsidRDefault="009838B4" w:rsidP="009838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270B660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離退日</w:t>
            </w:r>
            <w:proofErr w:type="gramEnd"/>
          </w:p>
        </w:tc>
        <w:tc>
          <w:tcPr>
            <w:tcW w:w="3096" w:type="dxa"/>
            <w:shd w:val="clear" w:color="auto" w:fill="auto"/>
          </w:tcPr>
          <w:p w14:paraId="391138C6" w14:textId="77777777" w:rsidR="009838B4" w:rsidRPr="00456B60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QuitDat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64BBCABD" w14:textId="77777777" w:rsidR="009838B4" w:rsidRPr="00456B60" w:rsidRDefault="009838B4" w:rsidP="009838B4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14579" w:rsidRPr="00456B60" w14:paraId="269E06AB" w14:textId="77777777" w:rsidTr="00C2491E">
        <w:tc>
          <w:tcPr>
            <w:tcW w:w="782" w:type="dxa"/>
            <w:shd w:val="clear" w:color="auto" w:fill="auto"/>
          </w:tcPr>
          <w:p w14:paraId="08A0859F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94" w:type="dxa"/>
            <w:shd w:val="clear" w:color="auto" w:fill="auto"/>
          </w:tcPr>
          <w:p w14:paraId="1132E162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67FD1E0D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原身分別</w:t>
            </w:r>
          </w:p>
        </w:tc>
        <w:tc>
          <w:tcPr>
            <w:tcW w:w="3096" w:type="dxa"/>
            <w:shd w:val="clear" w:color="auto" w:fill="auto"/>
          </w:tcPr>
          <w:p w14:paraId="7476D46D" w14:textId="77777777" w:rsidR="00C14579" w:rsidRPr="00456B60" w:rsidRDefault="00C2491E" w:rsidP="00C1457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.LevelNameChs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0DC05588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147D65CC" w14:textId="77777777" w:rsidTr="00C2491E">
        <w:tc>
          <w:tcPr>
            <w:tcW w:w="782" w:type="dxa"/>
            <w:shd w:val="clear" w:color="auto" w:fill="auto"/>
          </w:tcPr>
          <w:p w14:paraId="177293CF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94" w:type="dxa"/>
            <w:shd w:val="clear" w:color="auto" w:fill="auto"/>
          </w:tcPr>
          <w:p w14:paraId="219D1CD4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2367C670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原</w:t>
            </w:r>
            <w:r w:rsidR="00C2491E" w:rsidRPr="00456B60">
              <w:rPr>
                <w:rFonts w:ascii="標楷體" w:eastAsia="標楷體" w:hAnsi="標楷體" w:hint="eastAsia"/>
              </w:rPr>
              <w:t>利率別</w:t>
            </w:r>
          </w:p>
        </w:tc>
        <w:tc>
          <w:tcPr>
            <w:tcW w:w="3096" w:type="dxa"/>
            <w:shd w:val="clear" w:color="auto" w:fill="auto"/>
          </w:tcPr>
          <w:p w14:paraId="5F346CDC" w14:textId="77777777" w:rsidR="00C14579" w:rsidRDefault="00CF58CD" w:rsidP="00CF58CD">
            <w:pPr>
              <w:rPr>
                <w:rFonts w:ascii="標楷體" w:eastAsia="標楷體" w:hAnsi="標楷體"/>
              </w:rPr>
            </w:pPr>
            <w:proofErr w:type="spellStart"/>
            <w:r w:rsidRPr="00CF58CD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.</w:t>
            </w:r>
            <w:r w:rsidRPr="00CF58CD">
              <w:rPr>
                <w:rFonts w:ascii="標楷體" w:eastAsia="標楷體" w:hAnsi="標楷體"/>
              </w:rPr>
              <w:t>ProdNo</w:t>
            </w:r>
            <w:proofErr w:type="spellEnd"/>
          </w:p>
          <w:p w14:paraId="79411A45" w14:textId="77777777" w:rsidR="0098786B" w:rsidRPr="00456B60" w:rsidRDefault="0098786B" w:rsidP="00CF58CD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FacProd.</w:t>
            </w:r>
            <w:r w:rsidRPr="0098786B">
              <w:rPr>
                <w:rFonts w:ascii="標楷體" w:eastAsia="標楷體" w:hAnsi="標楷體"/>
              </w:rPr>
              <w:t>ProdNam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5199CDEA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2491E" w:rsidRPr="00456B60" w14:paraId="51E2B8BF" w14:textId="77777777" w:rsidTr="00C2491E">
        <w:tc>
          <w:tcPr>
            <w:tcW w:w="782" w:type="dxa"/>
            <w:shd w:val="clear" w:color="auto" w:fill="auto"/>
          </w:tcPr>
          <w:p w14:paraId="29B70A25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94" w:type="dxa"/>
            <w:shd w:val="clear" w:color="auto" w:fill="auto"/>
          </w:tcPr>
          <w:p w14:paraId="6E0CE868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003CDC1D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新身分別</w:t>
            </w:r>
          </w:p>
        </w:tc>
        <w:tc>
          <w:tcPr>
            <w:tcW w:w="3096" w:type="dxa"/>
            <w:shd w:val="clear" w:color="auto" w:fill="auto"/>
          </w:tcPr>
          <w:p w14:paraId="39D5019A" w14:textId="77777777" w:rsidR="00C2491E" w:rsidRPr="00456B60" w:rsidRDefault="0098786B" w:rsidP="0098786B">
            <w:pPr>
              <w:rPr>
                <w:rFonts w:ascii="標楷體" w:eastAsia="標楷體" w:hAnsi="標楷體"/>
              </w:rPr>
            </w:pPr>
            <w:proofErr w:type="spellStart"/>
            <w:r w:rsidRPr="0098786B">
              <w:rPr>
                <w:rFonts w:ascii="標楷體" w:eastAsia="標楷體" w:hAnsi="標楷體"/>
              </w:rPr>
              <w:t>CustMain.CustTypeCode</w:t>
            </w:r>
            <w:proofErr w:type="spellEnd"/>
          </w:p>
        </w:tc>
        <w:tc>
          <w:tcPr>
            <w:tcW w:w="3411" w:type="dxa"/>
            <w:shd w:val="clear" w:color="auto" w:fill="auto"/>
          </w:tcPr>
          <w:p w14:paraId="3BAB4C36" w14:textId="77777777" w:rsidR="0098786B" w:rsidRPr="007400FD" w:rsidRDefault="0098786B" w:rsidP="0098786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98786B">
              <w:rPr>
                <w:rFonts w:ascii="標楷體" w:eastAsia="標楷體" w:hAnsi="標楷體"/>
              </w:rPr>
              <w:t>CustTypeCode</w:t>
            </w:r>
            <w:proofErr w:type="spellEnd"/>
          </w:p>
          <w:p w14:paraId="35977E9F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0.一般</w:t>
            </w:r>
          </w:p>
          <w:p w14:paraId="0FE16CC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1.員工</w:t>
            </w:r>
          </w:p>
          <w:p w14:paraId="56171863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2.首購</w:t>
            </w:r>
          </w:p>
          <w:p w14:paraId="4F0F5EBD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3.</w:t>
            </w:r>
            <w:proofErr w:type="gramStart"/>
            <w:r w:rsidRPr="0098786B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1BB24B2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lastRenderedPageBreak/>
              <w:t>04.</w:t>
            </w:r>
            <w:proofErr w:type="gramStart"/>
            <w:r w:rsidRPr="0098786B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21FA16D9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5.保戶</w:t>
            </w:r>
          </w:p>
          <w:p w14:paraId="124B4A18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6.團體戶</w:t>
            </w:r>
          </w:p>
          <w:p w14:paraId="6D66243A" w14:textId="77777777" w:rsidR="0098786B" w:rsidRPr="0098786B" w:rsidRDefault="0098786B" w:rsidP="0098786B">
            <w:pPr>
              <w:rPr>
                <w:rFonts w:ascii="標楷體" w:eastAsia="標楷體" w:hAnsi="標楷體"/>
              </w:rPr>
            </w:pPr>
            <w:r w:rsidRPr="0098786B">
              <w:rPr>
                <w:rFonts w:ascii="標楷體" w:eastAsia="標楷體" w:hAnsi="標楷體" w:hint="eastAsia"/>
              </w:rPr>
              <w:t>07.員工二親等</w:t>
            </w:r>
          </w:p>
          <w:p w14:paraId="0288B70A" w14:textId="77777777" w:rsidR="00C2491E" w:rsidRPr="00456B60" w:rsidRDefault="0098786B" w:rsidP="0098786B">
            <w:pPr>
              <w:rPr>
                <w:rFonts w:ascii="標楷體" w:eastAsia="標楷體" w:hAnsi="標楷體"/>
                <w:lang w:eastAsia="zh-HK"/>
              </w:rPr>
            </w:pPr>
            <w:r w:rsidRPr="0098786B">
              <w:rPr>
                <w:rFonts w:ascii="標楷體" w:eastAsia="標楷體" w:hAnsi="標楷體" w:hint="eastAsia"/>
              </w:rPr>
              <w:t>09.新二階員工</w:t>
            </w:r>
          </w:p>
        </w:tc>
      </w:tr>
      <w:tr w:rsidR="00C2491E" w:rsidRPr="00456B60" w14:paraId="13CEA1A2" w14:textId="77777777" w:rsidTr="00C2491E">
        <w:tc>
          <w:tcPr>
            <w:tcW w:w="782" w:type="dxa"/>
            <w:shd w:val="clear" w:color="auto" w:fill="auto"/>
          </w:tcPr>
          <w:p w14:paraId="01D6677C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194" w:type="dxa"/>
            <w:shd w:val="clear" w:color="auto" w:fill="auto"/>
          </w:tcPr>
          <w:p w14:paraId="194CC057" w14:textId="77777777" w:rsidR="00C2491E" w:rsidRPr="00456B60" w:rsidRDefault="00C2491E" w:rsidP="00C2491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37" w:type="dxa"/>
            <w:shd w:val="clear" w:color="auto" w:fill="auto"/>
          </w:tcPr>
          <w:p w14:paraId="307B773E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利率別</w:t>
            </w:r>
          </w:p>
        </w:tc>
        <w:tc>
          <w:tcPr>
            <w:tcW w:w="3096" w:type="dxa"/>
            <w:shd w:val="clear" w:color="auto" w:fill="auto"/>
          </w:tcPr>
          <w:p w14:paraId="0B9A4165" w14:textId="77777777" w:rsidR="00C2491E" w:rsidRPr="00456B60" w:rsidRDefault="00C2491E" w:rsidP="00C249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無</w:t>
            </w:r>
          </w:p>
        </w:tc>
        <w:tc>
          <w:tcPr>
            <w:tcW w:w="3411" w:type="dxa"/>
            <w:shd w:val="clear" w:color="auto" w:fill="auto"/>
          </w:tcPr>
          <w:p w14:paraId="37CB7830" w14:textId="77777777" w:rsidR="00C2491E" w:rsidRPr="00456B60" w:rsidRDefault="00C2491E" w:rsidP="00C2491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14579" w:rsidRPr="00456B60" w14:paraId="571176FC" w14:textId="77777777" w:rsidTr="00C2491E">
        <w:tc>
          <w:tcPr>
            <w:tcW w:w="782" w:type="dxa"/>
            <w:shd w:val="clear" w:color="auto" w:fill="auto"/>
          </w:tcPr>
          <w:p w14:paraId="791B6F4F" w14:textId="77777777" w:rsidR="00C14579" w:rsidRPr="00456B60" w:rsidRDefault="00C2491E" w:rsidP="00C1457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94" w:type="dxa"/>
            <w:shd w:val="clear" w:color="auto" w:fill="auto"/>
          </w:tcPr>
          <w:p w14:paraId="2C8A1107" w14:textId="77777777" w:rsidR="00C14579" w:rsidRPr="00456B60" w:rsidRDefault="00C14579" w:rsidP="00C1457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37" w:type="dxa"/>
            <w:shd w:val="clear" w:color="auto" w:fill="auto"/>
          </w:tcPr>
          <w:p w14:paraId="47BBFF9A" w14:textId="77777777" w:rsidR="00C14579" w:rsidRPr="00456B60" w:rsidRDefault="00C14579" w:rsidP="00C1457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借戶利率變更</w:t>
            </w:r>
          </w:p>
        </w:tc>
        <w:tc>
          <w:tcPr>
            <w:tcW w:w="3096" w:type="dxa"/>
            <w:shd w:val="clear" w:color="auto" w:fill="auto"/>
          </w:tcPr>
          <w:p w14:paraId="12498A6B" w14:textId="77777777" w:rsidR="00C14579" w:rsidRPr="00456B60" w:rsidRDefault="00C14579" w:rsidP="00C14579">
            <w:pPr>
              <w:rPr>
                <w:rFonts w:ascii="標楷體" w:eastAsia="標楷體" w:hAnsi="標楷體"/>
              </w:rPr>
            </w:pPr>
          </w:p>
        </w:tc>
        <w:tc>
          <w:tcPr>
            <w:tcW w:w="3411" w:type="dxa"/>
            <w:shd w:val="clear" w:color="auto" w:fill="auto"/>
          </w:tcPr>
          <w:p w14:paraId="2A4FEBB0" w14:textId="77777777" w:rsidR="00C14579" w:rsidRPr="009838B4" w:rsidRDefault="009838B4" w:rsidP="00C14579">
            <w:pPr>
              <w:rPr>
                <w:rFonts w:ascii="標楷體" w:eastAsia="標楷體" w:hAnsi="標楷體"/>
                <w:lang w:eastAsia="zh-HK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連結【</w:t>
            </w:r>
            <w:r w:rsidRPr="009838B4">
              <w:rPr>
                <w:rFonts w:ascii="標楷體" w:eastAsia="標楷體" w:hAnsi="標楷體" w:hint="eastAsia"/>
              </w:rPr>
              <w:t>L3721借戶利率變更】供個別利率變更</w:t>
            </w:r>
          </w:p>
        </w:tc>
      </w:tr>
    </w:tbl>
    <w:p w14:paraId="540E764A" w14:textId="77777777" w:rsidR="00C14579" w:rsidRPr="00456B60" w:rsidRDefault="00C14579" w:rsidP="00C14579"/>
    <w:p w14:paraId="49DCDF6E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</w:p>
    <w:p w14:paraId="3974640A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412EAEBF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0" w:name="_Toc113027272"/>
      <w:r w:rsidRPr="00456B60">
        <w:rPr>
          <w:rFonts w:hint="eastAsia"/>
        </w:rPr>
        <w:lastRenderedPageBreak/>
        <w:t>L403</w:t>
      </w:r>
      <w:r w:rsidRPr="00456B60">
        <w:t>1</w:t>
      </w:r>
      <w:r w:rsidRPr="00456B60">
        <w:rPr>
          <w:rFonts w:hint="eastAsia"/>
        </w:rPr>
        <w:t>利率調整清單</w:t>
      </w:r>
      <w:bookmarkEnd w:id="110"/>
    </w:p>
    <w:p w14:paraId="36F2AA6E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C07398" w:rsidRPr="00601223" w14:paraId="5389EAC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11E06" w14:textId="77777777" w:rsidR="00C07398" w:rsidRPr="00601223" w:rsidRDefault="00C07398" w:rsidP="00C07398">
            <w:pPr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/>
                <w:color w:val="000000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697A68" w14:textId="77777777" w:rsidR="00C07398" w:rsidRPr="00601223" w:rsidRDefault="00C07398" w:rsidP="00C07398">
            <w:pPr>
              <w:tabs>
                <w:tab w:val="left" w:pos="480"/>
                <w:tab w:val="center" w:pos="4153"/>
                <w:tab w:val="right" w:pos="8306"/>
              </w:tabs>
              <w:autoSpaceDE w:val="0"/>
              <w:autoSpaceDN w:val="0"/>
              <w:adjustRightInd w:val="0"/>
              <w:spacing w:line="288" w:lineRule="auto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利率調整清單</w:t>
            </w:r>
          </w:p>
        </w:tc>
      </w:tr>
      <w:tr w:rsidR="00C07398" w:rsidRPr="00601223" w14:paraId="7701489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FDB6E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8665FB" w14:textId="77777777" w:rsidR="00B01EC0" w:rsidRDefault="00C07398" w:rsidP="00C07398">
            <w:pPr>
              <w:ind w:left="3360" w:hangingChars="1400" w:hanging="336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1.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【</w:t>
            </w:r>
            <w:r w:rsidRPr="00601223">
              <w:rPr>
                <w:rFonts w:ascii="標楷體" w:eastAsia="標楷體" w:hAnsi="標楷體"/>
                <w:color w:val="000000"/>
              </w:rPr>
              <w:t>L4320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產生即將利率變動資料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】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交易執行後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，按</w:t>
            </w:r>
            <w:r w:rsidRPr="00601223">
              <w:rPr>
                <w:rFonts w:ascii="標楷體" w:eastAsia="標楷體" w:hAnsi="標楷體" w:hint="eastAsia"/>
                <w:color w:val="000000"/>
              </w:rPr>
              <w:t>提示</w:t>
            </w:r>
          </w:p>
          <w:p w14:paraId="33D73B2D" w14:textId="6580AD54" w:rsidR="00C07398" w:rsidRPr="00601223" w:rsidRDefault="00C07398" w:rsidP="00B01EC0">
            <w:pPr>
              <w:ind w:leftChars="100" w:left="3360" w:hangingChars="1300" w:hanging="312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訊息</w:t>
            </w:r>
            <w:r w:rsidR="00601223" w:rsidRPr="00601223">
              <w:rPr>
                <w:rFonts w:ascii="標楷體" w:eastAsia="標楷體" w:hAnsi="標楷體" w:hint="eastAsia"/>
                <w:color w:val="000000"/>
              </w:rPr>
              <w:t>進入</w:t>
            </w:r>
          </w:p>
          <w:p w14:paraId="6305F7D3" w14:textId="77777777" w:rsidR="00C07398" w:rsidRPr="00601223" w:rsidRDefault="00C07398" w:rsidP="00C07398">
            <w:pPr>
              <w:ind w:left="3360" w:hangingChars="1400" w:hanging="3360"/>
              <w:rPr>
                <w:rFonts w:ascii="標楷體" w:eastAsia="標楷體" w:hAnsi="標楷體"/>
                <w:color w:val="000000"/>
              </w:rPr>
            </w:pPr>
            <w:r w:rsidRPr="00601223">
              <w:rPr>
                <w:rFonts w:ascii="標楷體" w:eastAsia="標楷體" w:hAnsi="標楷體" w:hint="eastAsia"/>
                <w:color w:val="000000"/>
              </w:rPr>
              <w:t>2.</w:t>
            </w:r>
            <w:r w:rsidR="00C946B7" w:rsidRPr="00601223">
              <w:rPr>
                <w:rFonts w:ascii="標楷體" w:eastAsia="標楷體" w:hAnsi="標楷體" w:hint="eastAsia"/>
                <w:color w:val="000000"/>
              </w:rPr>
              <w:t>查詢利率調整清單</w:t>
            </w:r>
          </w:p>
        </w:tc>
      </w:tr>
      <w:tr w:rsidR="00C07398" w:rsidRPr="00601223" w14:paraId="1458063F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4BD5FB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5CA5F9" w14:textId="77777777" w:rsidR="00F449AA" w:rsidRPr="00601223" w:rsidRDefault="00C07398" w:rsidP="00696099">
            <w:pPr>
              <w:rPr>
                <w:rFonts w:ascii="標楷體" w:eastAsia="標楷體" w:hAnsi="標楷體"/>
                <w:lang w:eastAsia="zh-HK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601223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601223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C07398" w:rsidRPr="00601223" w14:paraId="02191B1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F448A0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92DC45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</w:p>
        </w:tc>
      </w:tr>
      <w:tr w:rsidR="00C07398" w:rsidRPr="00601223" w14:paraId="63509E4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1C50F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199A8" w14:textId="77777777" w:rsidR="00C07398" w:rsidRPr="00601223" w:rsidRDefault="00C07398" w:rsidP="00C07398">
            <w:pPr>
              <w:rPr>
                <w:rFonts w:ascii="標楷體" w:eastAsia="標楷體" w:hAnsi="標楷體"/>
              </w:rPr>
            </w:pPr>
          </w:p>
        </w:tc>
      </w:tr>
      <w:tr w:rsidR="001072A2" w:rsidRPr="00601223" w14:paraId="16DD857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4878C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60CE77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601223" w14:paraId="6ECA75F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553490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CE6376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</w:p>
        </w:tc>
      </w:tr>
      <w:tr w:rsidR="001072A2" w:rsidRPr="00601223" w14:paraId="455567C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1C653C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64AD34" w14:textId="77777777" w:rsidR="001072A2" w:rsidRPr="00601223" w:rsidRDefault="001072A2" w:rsidP="001072A2">
            <w:pPr>
              <w:rPr>
                <w:rFonts w:ascii="標楷體" w:eastAsia="標楷體" w:hAnsi="標楷體"/>
              </w:rPr>
            </w:pPr>
          </w:p>
        </w:tc>
      </w:tr>
    </w:tbl>
    <w:p w14:paraId="787B067F" w14:textId="77777777" w:rsidR="00C07398" w:rsidRPr="00456B60" w:rsidRDefault="00C07398" w:rsidP="00C07398"/>
    <w:p w14:paraId="22B521BC" w14:textId="77777777" w:rsidR="00C07398" w:rsidRPr="00456B60" w:rsidRDefault="00C0739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7398" w:rsidRPr="00601223" w14:paraId="5EBB5240" w14:textId="77777777" w:rsidTr="00003E36">
        <w:tc>
          <w:tcPr>
            <w:tcW w:w="851" w:type="dxa"/>
            <w:shd w:val="clear" w:color="auto" w:fill="D9D9D9"/>
          </w:tcPr>
          <w:p w14:paraId="19DBFCD8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77FB240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8E61B89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7398" w:rsidRPr="00601223" w14:paraId="694F7EBC" w14:textId="77777777" w:rsidTr="00003E36">
        <w:tc>
          <w:tcPr>
            <w:tcW w:w="851" w:type="dxa"/>
            <w:shd w:val="clear" w:color="auto" w:fill="auto"/>
          </w:tcPr>
          <w:p w14:paraId="534F4847" w14:textId="77777777" w:rsidR="00C07398" w:rsidRPr="00601223" w:rsidRDefault="00C07398" w:rsidP="00003E36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3949C45" w14:textId="77777777" w:rsidR="00C07398" w:rsidRPr="00601223" w:rsidRDefault="00C07398" w:rsidP="00003E36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73BB9B1" w14:textId="77777777" w:rsidR="00C07398" w:rsidRPr="00601223" w:rsidRDefault="00C07398" w:rsidP="00003E36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601223" w:rsidRPr="00601223" w14:paraId="77F301D5" w14:textId="77777777" w:rsidTr="00003E36">
        <w:tc>
          <w:tcPr>
            <w:tcW w:w="851" w:type="dxa"/>
            <w:shd w:val="clear" w:color="auto" w:fill="auto"/>
          </w:tcPr>
          <w:p w14:paraId="29BDDE6C" w14:textId="77777777" w:rsidR="00601223" w:rsidRPr="00601223" w:rsidRDefault="00601223" w:rsidP="00601223">
            <w:pPr>
              <w:jc w:val="center"/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0A8CD4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proofErr w:type="spellStart"/>
            <w:r w:rsidRPr="00601223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C998AD" w14:textId="77777777" w:rsidR="00601223" w:rsidRPr="00601223" w:rsidRDefault="00601223" w:rsidP="00601223">
            <w:pPr>
              <w:rPr>
                <w:rFonts w:ascii="標楷體" w:eastAsia="標楷體" w:hAnsi="標楷體"/>
              </w:rPr>
            </w:pPr>
            <w:r w:rsidRPr="00601223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409A322E" w14:textId="77777777" w:rsidR="00C07398" w:rsidRPr="00456B60" w:rsidRDefault="00C07398" w:rsidP="00C07398"/>
    <w:p w14:paraId="7683D477" w14:textId="77777777" w:rsidR="00C07398" w:rsidRPr="00456B60" w:rsidRDefault="00C07398" w:rsidP="00CA731B">
      <w:pPr>
        <w:pStyle w:val="a"/>
      </w:pPr>
      <w:r w:rsidRPr="00456B60">
        <w:t>UI畫面</w:t>
      </w:r>
    </w:p>
    <w:p w14:paraId="3A7ADD8E" w14:textId="3FDD0048" w:rsidR="00797693" w:rsidRPr="00456B60" w:rsidRDefault="00EE6E6B" w:rsidP="00C07398">
      <w:pPr>
        <w:adjustRightInd w:val="0"/>
        <w:spacing w:afterLines="20" w:after="72"/>
        <w:rPr>
          <w:rFonts w:ascii="Arial" w:eastAsia="標楷體" w:hAnsi="Arial" w:cs="標楷體"/>
          <w:noProof/>
          <w:kern w:val="0"/>
          <w:szCs w:val="28"/>
        </w:rPr>
      </w:pPr>
      <w:r w:rsidRPr="00797693">
        <w:rPr>
          <w:rFonts w:ascii="Arial" w:eastAsia="標楷體" w:hAnsi="Arial" w:cs="標楷體"/>
          <w:noProof/>
          <w:kern w:val="0"/>
          <w:szCs w:val="28"/>
        </w:rPr>
        <w:drawing>
          <wp:inline distT="0" distB="0" distL="0" distR="0" wp14:anchorId="334A5701" wp14:editId="1EDA82EA">
            <wp:extent cx="6477000" cy="1536700"/>
            <wp:effectExtent l="0" t="0" r="0" b="0"/>
            <wp:docPr id="9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26209" w14:textId="77777777" w:rsidR="00C07398" w:rsidRPr="00456B60" w:rsidRDefault="00C07398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 w:rsidRPr="00456B60">
        <w:rPr>
          <w:rFonts w:ascii="Arial" w:eastAsia="標楷體" w:hAnsi="標楷體" w:cs="標楷體"/>
          <w:kern w:val="0"/>
          <w:szCs w:val="28"/>
        </w:rPr>
        <w:br w:type="page"/>
      </w:r>
    </w:p>
    <w:p w14:paraId="08C7B7C2" w14:textId="77777777" w:rsidR="00C252FA" w:rsidRPr="00456B60" w:rsidRDefault="00C252FA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0E141B3" w14:textId="77777777" w:rsidR="00C252FA" w:rsidRPr="00456B60" w:rsidRDefault="00C252FA" w:rsidP="00C252F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C252FA" w:rsidRPr="0066486A" w14:paraId="2424EB98" w14:textId="77777777" w:rsidTr="009F5E1F">
        <w:tc>
          <w:tcPr>
            <w:tcW w:w="851" w:type="dxa"/>
            <w:shd w:val="clear" w:color="auto" w:fill="D9D9D9"/>
          </w:tcPr>
          <w:p w14:paraId="0CA26106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C70D35C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F694265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E6A43" w:rsidRPr="0066486A" w14:paraId="30FC517C" w14:textId="77777777" w:rsidTr="009F5E1F">
        <w:tc>
          <w:tcPr>
            <w:tcW w:w="851" w:type="dxa"/>
            <w:shd w:val="clear" w:color="auto" w:fill="auto"/>
          </w:tcPr>
          <w:p w14:paraId="376EE3F6" w14:textId="77777777" w:rsidR="009E6A43" w:rsidRPr="0066486A" w:rsidRDefault="009E6A43" w:rsidP="009E6A4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42C219F" w14:textId="77777777" w:rsidR="009E6A43" w:rsidRPr="0066486A" w:rsidRDefault="009E6A4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C128EA8" w14:textId="77777777" w:rsidR="009E6A43" w:rsidRPr="0066486A" w:rsidRDefault="009E6A43" w:rsidP="009E6A4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color w:val="000000"/>
              </w:rPr>
              <w:t>1.</w:t>
            </w:r>
            <w:r w:rsidRPr="0066486A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0EF777DC" w14:textId="77777777" w:rsidR="009E6A43" w:rsidRPr="0066486A" w:rsidRDefault="009E6A43" w:rsidP="009E6A4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BDE892" w14:textId="77777777" w:rsidR="009E6A43" w:rsidRPr="0066486A" w:rsidRDefault="009E6A43" w:rsidP="009E6A43">
            <w:pPr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2.</w:t>
            </w:r>
            <w:r w:rsidRPr="0066486A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66486A">
              <w:rPr>
                <w:rFonts w:ascii="標楷體" w:eastAsia="標楷體" w:hAnsi="標楷體" w:hint="eastAsia"/>
              </w:rPr>
              <w:t>[整批利率調整檔(</w:t>
            </w:r>
            <w:proofErr w:type="spellStart"/>
            <w:r w:rsidRPr="0066486A">
              <w:rPr>
                <w:rFonts w:ascii="標楷體" w:eastAsia="標楷體" w:hAnsi="標楷體"/>
              </w:rPr>
              <w:t>BatxRateChang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，輸出查詢資料依據</w:t>
            </w:r>
          </w:p>
          <w:p w14:paraId="7E9004F9" w14:textId="77777777" w:rsidR="009E6A43" w:rsidRPr="0066486A" w:rsidRDefault="009E6A43" w:rsidP="009E6A43">
            <w:pPr>
              <w:ind w:firstLineChars="100" w:firstLine="240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[調整日期(</w:t>
            </w:r>
            <w:proofErr w:type="spellStart"/>
            <w:r w:rsidRPr="0066486A">
              <w:rPr>
                <w:rFonts w:ascii="標楷體" w:eastAsia="標楷體" w:hAnsi="標楷體" w:hint="eastAsia"/>
              </w:rPr>
              <w:t>A</w:t>
            </w:r>
            <w:r w:rsidRPr="0066486A">
              <w:rPr>
                <w:rFonts w:ascii="標楷體" w:eastAsia="標楷體" w:hAnsi="標楷體"/>
              </w:rPr>
              <w:t>djDat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、[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="000B1232"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  <w:r w:rsidRPr="0066486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6486A">
              <w:rPr>
                <w:rFonts w:ascii="標楷體" w:eastAsia="標楷體" w:hAnsi="標楷體"/>
              </w:rPr>
              <w:t>CustCode</w:t>
            </w:r>
            <w:proofErr w:type="spellEnd"/>
            <w:r w:rsidRPr="0066486A">
              <w:rPr>
                <w:rFonts w:ascii="標楷體" w:eastAsia="標楷體" w:hAnsi="標楷體" w:hint="eastAsia"/>
              </w:rPr>
              <w:t>)]</w:t>
            </w:r>
          </w:p>
          <w:p w14:paraId="219981A0" w14:textId="4010C500" w:rsidR="009E6A43" w:rsidRPr="0066486A" w:rsidRDefault="009E6A4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3.若該查詢條件未查出資料，則提示錯誤訊息"E0001查詢資料不存在(查無資料) "</w:t>
            </w:r>
          </w:p>
          <w:p w14:paraId="190E977E" w14:textId="77777777" w:rsidR="009E6A43" w:rsidRPr="0066486A" w:rsidRDefault="009E6A43" w:rsidP="009E6A4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66486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D6715F" w14:textId="77777777" w:rsidR="009E6A43" w:rsidRPr="0066486A" w:rsidRDefault="009E6A43" w:rsidP="009E6A43">
            <w:pPr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/>
              </w:rPr>
              <w:t>4</w:t>
            </w:r>
            <w:r w:rsidRPr="0066486A">
              <w:rPr>
                <w:rFonts w:ascii="標楷體" w:eastAsia="標楷體" w:hAnsi="標楷體" w:hint="eastAsia"/>
              </w:rPr>
              <w:t>.輸出查詢資料(參考下方畫面資料說明)</w:t>
            </w:r>
          </w:p>
          <w:p w14:paraId="40C836FB" w14:textId="77777777" w:rsidR="002E7613" w:rsidRPr="0066486A" w:rsidRDefault="009E6A4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/>
                <w:lang w:eastAsia="zh-HK"/>
              </w:rPr>
              <w:t>5.</w:t>
            </w:r>
            <w:r w:rsidR="002E7613" w:rsidRPr="0066486A">
              <w:rPr>
                <w:rFonts w:ascii="標楷體" w:eastAsia="標楷體" w:hAnsi="標楷體" w:hint="eastAsia"/>
                <w:lang w:eastAsia="zh-HK"/>
              </w:rPr>
              <w:t>輸出排序根據</w:t>
            </w:r>
          </w:p>
          <w:p w14:paraId="5BF2237B" w14:textId="77777777" w:rsidR="009E6A43" w:rsidRPr="0066486A" w:rsidRDefault="002E761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66486A">
              <w:rPr>
                <w:rFonts w:ascii="標楷體" w:eastAsia="標楷體" w:hAnsi="標楷體" w:hint="eastAsia"/>
              </w:rPr>
              <w:t>).</w:t>
            </w:r>
            <w:r w:rsidR="009E6A43" w:rsidRPr="0066486A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9E6A43" w:rsidRPr="0066486A">
              <w:rPr>
                <w:rFonts w:ascii="標楷體" w:eastAsia="標楷體" w:hAnsi="標楷體" w:hint="eastAsia"/>
                <w:lang w:eastAsia="zh-HK"/>
              </w:rPr>
              <w:t>作業項目(</w:t>
            </w:r>
            <w:proofErr w:type="spellStart"/>
            <w:r w:rsidR="009E6A43" w:rsidRPr="0066486A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  <w:r w:rsidR="009E6A43" w:rsidRPr="0066486A">
              <w:rPr>
                <w:rFonts w:ascii="標楷體" w:eastAsia="標楷體" w:hAnsi="標楷體" w:hint="eastAsia"/>
                <w:lang w:eastAsia="zh-HK"/>
              </w:rPr>
              <w:t>)](由小到大排序)</w:t>
            </w:r>
          </w:p>
          <w:p w14:paraId="73481FE4" w14:textId="77777777" w:rsidR="002E7613" w:rsidRPr="0066486A" w:rsidRDefault="002E7613" w:rsidP="009E6A43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 xml:space="preserve"> </w:t>
            </w:r>
            <w:r w:rsidRPr="0066486A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66486A">
              <w:rPr>
                <w:rFonts w:ascii="標楷體" w:eastAsia="標楷體" w:hAnsi="標楷體" w:hint="eastAsia"/>
              </w:rPr>
              <w:t>(2</w:t>
            </w:r>
            <w:proofErr w:type="gramStart"/>
            <w:r w:rsidRPr="0066486A">
              <w:rPr>
                <w:rFonts w:ascii="標楷體" w:eastAsia="標楷體" w:hAnsi="標楷體" w:hint="eastAsia"/>
              </w:rPr>
              <w:t>).</w:t>
            </w:r>
            <w:r w:rsidRPr="0066486A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Pr="0066486A">
              <w:rPr>
                <w:rFonts w:ascii="標楷體" w:eastAsia="標楷體" w:hAnsi="標楷體" w:hint="eastAsia"/>
                <w:lang w:eastAsia="zh-HK"/>
              </w:rPr>
              <w:t>註記(</w:t>
            </w:r>
            <w:proofErr w:type="spellStart"/>
            <w:r w:rsidRPr="0066486A">
              <w:rPr>
                <w:rFonts w:ascii="標楷體" w:eastAsia="標楷體" w:hAnsi="標楷體" w:hint="eastAsia"/>
                <w:lang w:eastAsia="zh-HK"/>
              </w:rPr>
              <w:t>AdjCode</w:t>
            </w:r>
            <w:proofErr w:type="spellEnd"/>
            <w:r w:rsidRPr="0066486A">
              <w:rPr>
                <w:rFonts w:ascii="標楷體" w:eastAsia="標楷體" w:hAnsi="標楷體" w:hint="eastAsia"/>
                <w:lang w:eastAsia="zh-HK"/>
              </w:rPr>
              <w:t>)](由小到大排序)</w:t>
            </w:r>
          </w:p>
        </w:tc>
      </w:tr>
      <w:tr w:rsidR="00C252FA" w:rsidRPr="0066486A" w14:paraId="5CE7740C" w14:textId="77777777" w:rsidTr="009F5E1F">
        <w:tc>
          <w:tcPr>
            <w:tcW w:w="851" w:type="dxa"/>
            <w:shd w:val="clear" w:color="auto" w:fill="auto"/>
          </w:tcPr>
          <w:p w14:paraId="5ACECC00" w14:textId="77777777" w:rsidR="00C252FA" w:rsidRPr="0066486A" w:rsidRDefault="00C252FA" w:rsidP="009F5E1F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A75008E" w14:textId="77777777" w:rsidR="00C252FA" w:rsidRPr="0066486A" w:rsidRDefault="00C252FA" w:rsidP="009F5E1F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5A3184A" w14:textId="77777777" w:rsidR="00C252FA" w:rsidRPr="0066486A" w:rsidRDefault="00C252FA" w:rsidP="009F5E1F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66486A" w:rsidRPr="0066486A" w14:paraId="46481067" w14:textId="77777777" w:rsidTr="009F5E1F">
        <w:tc>
          <w:tcPr>
            <w:tcW w:w="851" w:type="dxa"/>
            <w:shd w:val="clear" w:color="auto" w:fill="auto"/>
          </w:tcPr>
          <w:p w14:paraId="365BCDCC" w14:textId="77777777" w:rsidR="0066486A" w:rsidRPr="0066486A" w:rsidRDefault="0066486A" w:rsidP="0066486A">
            <w:pPr>
              <w:jc w:val="center"/>
              <w:rPr>
                <w:rFonts w:ascii="標楷體" w:eastAsia="標楷體" w:hAnsi="標楷體"/>
              </w:rPr>
            </w:pPr>
            <w:r w:rsidRPr="006648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AF2D1FD" w14:textId="77777777" w:rsidR="0066486A" w:rsidRPr="0066486A" w:rsidRDefault="0066486A" w:rsidP="0066486A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506ED0AB" w14:textId="77777777" w:rsidR="0066486A" w:rsidRPr="0066486A" w:rsidRDefault="0066486A" w:rsidP="0066486A">
            <w:pPr>
              <w:rPr>
                <w:rFonts w:ascii="標楷體" w:eastAsia="標楷體" w:hAnsi="標楷體"/>
                <w:lang w:eastAsia="zh-HK"/>
              </w:rPr>
            </w:pPr>
            <w:r w:rsidRPr="0066486A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5AA28EA" w14:textId="77777777" w:rsidR="00C252FA" w:rsidRPr="00456B60" w:rsidRDefault="00C252FA" w:rsidP="00C252FA">
      <w:pPr>
        <w:pStyle w:val="42"/>
        <w:spacing w:after="72"/>
        <w:ind w:leftChars="0" w:left="0"/>
        <w:rPr>
          <w:noProof/>
        </w:rPr>
      </w:pPr>
    </w:p>
    <w:p w14:paraId="7BF08F9E" w14:textId="77777777" w:rsidR="00C252FA" w:rsidRPr="00456B60" w:rsidRDefault="00C252FA" w:rsidP="00CA731B">
      <w:pPr>
        <w:pStyle w:val="a"/>
      </w:pPr>
      <w:r w:rsidRPr="00456B60">
        <w:t>畫面資料說明</w:t>
      </w:r>
    </w:p>
    <w:p w14:paraId="56C28ED7" w14:textId="77777777" w:rsidR="00C252FA" w:rsidRPr="00456B60" w:rsidRDefault="00C252FA" w:rsidP="00C252FA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899"/>
        <w:gridCol w:w="1153"/>
        <w:gridCol w:w="1072"/>
        <w:gridCol w:w="2349"/>
        <w:gridCol w:w="593"/>
        <w:gridCol w:w="576"/>
        <w:gridCol w:w="3080"/>
      </w:tblGrid>
      <w:tr w:rsidR="00C252FA" w:rsidRPr="00456B60" w14:paraId="687545C6" w14:textId="77777777" w:rsidTr="009E6A43">
        <w:trPr>
          <w:trHeight w:val="388"/>
          <w:jc w:val="center"/>
        </w:trPr>
        <w:tc>
          <w:tcPr>
            <w:tcW w:w="474" w:type="dxa"/>
            <w:vMerge w:val="restart"/>
          </w:tcPr>
          <w:p w14:paraId="00EEC46C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67" w:type="dxa"/>
            <w:vMerge w:val="restart"/>
          </w:tcPr>
          <w:p w14:paraId="62F20F71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54" w:type="dxa"/>
            <w:gridSpan w:val="5"/>
          </w:tcPr>
          <w:p w14:paraId="7B474255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</w:tcPr>
          <w:p w14:paraId="77C8ABD7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252FA" w:rsidRPr="00456B60" w14:paraId="7F59DCCC" w14:textId="77777777" w:rsidTr="009E6A43">
        <w:trPr>
          <w:trHeight w:val="244"/>
          <w:jc w:val="center"/>
        </w:trPr>
        <w:tc>
          <w:tcPr>
            <w:tcW w:w="474" w:type="dxa"/>
            <w:vMerge/>
          </w:tcPr>
          <w:p w14:paraId="7602A1B5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67" w:type="dxa"/>
            <w:vMerge/>
          </w:tcPr>
          <w:p w14:paraId="5E02825B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</w:tcPr>
          <w:p w14:paraId="214FC297" w14:textId="77777777" w:rsidR="00C252FA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67" w:type="dxa"/>
          </w:tcPr>
          <w:p w14:paraId="0BE8D30E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37" w:type="dxa"/>
          </w:tcPr>
          <w:p w14:paraId="7DF57C66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4" w:type="dxa"/>
          </w:tcPr>
          <w:p w14:paraId="4DB25DB9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4EC26809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</w:tcPr>
          <w:p w14:paraId="131DF558" w14:textId="77777777" w:rsidR="00C252FA" w:rsidRPr="00456B60" w:rsidRDefault="00C252FA" w:rsidP="009F5E1F">
            <w:pPr>
              <w:rPr>
                <w:rFonts w:ascii="標楷體" w:eastAsia="標楷體" w:hAnsi="標楷體"/>
              </w:rPr>
            </w:pPr>
          </w:p>
        </w:tc>
      </w:tr>
      <w:tr w:rsidR="009E6A43" w:rsidRPr="00456B60" w14:paraId="4E47610E" w14:textId="77777777" w:rsidTr="009E6A43">
        <w:trPr>
          <w:trHeight w:val="291"/>
          <w:jc w:val="center"/>
        </w:trPr>
        <w:tc>
          <w:tcPr>
            <w:tcW w:w="474" w:type="dxa"/>
          </w:tcPr>
          <w:p w14:paraId="35788847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67" w:type="dxa"/>
          </w:tcPr>
          <w:p w14:paraId="6C10E388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調整日期</w:t>
            </w:r>
          </w:p>
        </w:tc>
        <w:tc>
          <w:tcPr>
            <w:tcW w:w="1260" w:type="dxa"/>
          </w:tcPr>
          <w:p w14:paraId="5EF5CD25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67" w:type="dxa"/>
          </w:tcPr>
          <w:p w14:paraId="16CBDE49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37" w:type="dxa"/>
          </w:tcPr>
          <w:p w14:paraId="261B41D4" w14:textId="77777777" w:rsidR="009E6A43" w:rsidRPr="00456B60" w:rsidRDefault="0060122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4" w:type="dxa"/>
          </w:tcPr>
          <w:p w14:paraId="7EB93B67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328D302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033BF7A" w14:textId="77777777" w:rsidR="009E6A43" w:rsidRDefault="00C25E0D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9E6A43">
              <w:rPr>
                <w:rFonts w:ascii="標楷體" w:eastAsia="標楷體" w:hAnsi="標楷體" w:hint="eastAsia"/>
              </w:rPr>
              <w:t>，檢核條件:</w:t>
            </w:r>
          </w:p>
          <w:p w14:paraId="0C459DAA" w14:textId="77777777" w:rsidR="009E6A43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65BE3D6D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9E6A43" w:rsidRPr="00456B60" w14:paraId="3387E42A" w14:textId="77777777" w:rsidTr="009E6A43">
        <w:trPr>
          <w:trHeight w:val="291"/>
          <w:jc w:val="center"/>
        </w:trPr>
        <w:tc>
          <w:tcPr>
            <w:tcW w:w="474" w:type="dxa"/>
          </w:tcPr>
          <w:p w14:paraId="2363237D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967" w:type="dxa"/>
          </w:tcPr>
          <w:p w14:paraId="2D553E3D" w14:textId="77777777" w:rsidR="009E6A43" w:rsidRPr="00456B60" w:rsidRDefault="00CA2EFD" w:rsidP="009E6A43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</w:p>
        </w:tc>
        <w:tc>
          <w:tcPr>
            <w:tcW w:w="1260" w:type="dxa"/>
          </w:tcPr>
          <w:p w14:paraId="3A417D1B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7" w:type="dxa"/>
          </w:tcPr>
          <w:p w14:paraId="7D695191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7" w:type="dxa"/>
          </w:tcPr>
          <w:p w14:paraId="4C6B22EF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4527FD05" w14:textId="77777777" w:rsidR="009E6A43" w:rsidRPr="00456B60" w:rsidRDefault="00FE062A" w:rsidP="009E6A43">
            <w:pPr>
              <w:rPr>
                <w:rFonts w:ascii="標楷體" w:eastAsia="標楷體" w:hAnsi="標楷體"/>
              </w:rPr>
            </w:pPr>
            <w:r w:rsidRPr="00FE062A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A228C9F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73502E3C" w14:textId="4CDB809F" w:rsidR="009E6A43" w:rsidRPr="00456B60" w:rsidRDefault="009E6A4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14" w:type="dxa"/>
          </w:tcPr>
          <w:p w14:paraId="660AB3D9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3A27601" w14:textId="77777777" w:rsidR="009E6A43" w:rsidRPr="00456B60" w:rsidRDefault="009E6A43" w:rsidP="009E6A4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D58D0B0" w14:textId="77777777" w:rsidR="00B01EC0" w:rsidRDefault="002A48C2" w:rsidP="005C7034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E6A43">
              <w:rPr>
                <w:rFonts w:ascii="標楷體" w:eastAsia="標楷體" w:hAnsi="標楷體" w:hint="eastAsia"/>
              </w:rPr>
              <w:t>，</w:t>
            </w:r>
            <w:r w:rsidR="009E6A43" w:rsidRPr="00456B60">
              <w:rPr>
                <w:rFonts w:ascii="標楷體" w:eastAsia="標楷體" w:hAnsi="標楷體" w:hint="eastAsia"/>
              </w:rPr>
              <w:t>檢核條件</w:t>
            </w:r>
            <w:r w:rsidR="009E6A43">
              <w:rPr>
                <w:rFonts w:ascii="標楷體" w:eastAsia="標楷體" w:hAnsi="標楷體" w:hint="eastAsia"/>
              </w:rPr>
              <w:t>:</w:t>
            </w:r>
          </w:p>
          <w:p w14:paraId="74B08915" w14:textId="7AB10996" w:rsidR="009E6A43" w:rsidRPr="00456B60" w:rsidRDefault="009E6A43" w:rsidP="00B01EC0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</w:tc>
      </w:tr>
    </w:tbl>
    <w:p w14:paraId="7F48EAB5" w14:textId="77777777" w:rsidR="00C07398" w:rsidRDefault="00C07398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B611E96" w14:textId="77777777" w:rsidR="00D51EB4" w:rsidRDefault="00D51EB4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47DF2BA5" w14:textId="77777777" w:rsidR="00D51EB4" w:rsidRPr="00456B60" w:rsidRDefault="00D51EB4" w:rsidP="00C0739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579A39E6" w14:textId="77777777" w:rsidR="00696099" w:rsidRPr="00456B60" w:rsidRDefault="00811A8E" w:rsidP="00CA731B">
      <w:pPr>
        <w:pStyle w:val="a"/>
      </w:pPr>
      <w:r>
        <w:rPr>
          <w:rFonts w:hint="eastAsia"/>
        </w:rPr>
        <w:lastRenderedPageBreak/>
        <w:t>輸出</w:t>
      </w:r>
      <w:commentRangeStart w:id="111"/>
      <w:r w:rsidR="00696099" w:rsidRPr="00456B60">
        <w:t>畫面</w:t>
      </w:r>
      <w:commentRangeEnd w:id="111"/>
      <w:r w:rsidR="00C13A9F">
        <w:rPr>
          <w:rStyle w:val="afd"/>
          <w:rFonts w:ascii="Times New Roman" w:eastAsia="新細明體" w:hAnsi="Times New Roman"/>
        </w:rPr>
        <w:commentReference w:id="111"/>
      </w:r>
    </w:p>
    <w:p w14:paraId="52AC080B" w14:textId="15C0EEFB" w:rsidR="005A18D1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E467AC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45F89BE0" wp14:editId="7B4B6079">
            <wp:extent cx="6477000" cy="1784350"/>
            <wp:effectExtent l="0" t="0" r="0" b="0"/>
            <wp:docPr id="9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D5F85" w14:textId="77777777" w:rsidR="00E467AC" w:rsidRPr="00456B60" w:rsidRDefault="00E467AC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8063CC4" w14:textId="77777777" w:rsidR="00696099" w:rsidRPr="00456B60" w:rsidRDefault="00696099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1"/>
        <w:gridCol w:w="1059"/>
        <w:gridCol w:w="1665"/>
        <w:gridCol w:w="3562"/>
        <w:gridCol w:w="3187"/>
      </w:tblGrid>
      <w:tr w:rsidR="00696099" w:rsidRPr="00456B60" w14:paraId="2AFD501B" w14:textId="77777777" w:rsidTr="006C142B">
        <w:trPr>
          <w:tblHeader/>
        </w:trPr>
        <w:tc>
          <w:tcPr>
            <w:tcW w:w="738" w:type="dxa"/>
            <w:shd w:val="clear" w:color="auto" w:fill="D9D9D9"/>
          </w:tcPr>
          <w:p w14:paraId="22562809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7" w:type="dxa"/>
            <w:shd w:val="clear" w:color="auto" w:fill="D9D9D9"/>
          </w:tcPr>
          <w:p w14:paraId="5E4AAC6C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41" w:type="dxa"/>
            <w:shd w:val="clear" w:color="auto" w:fill="D9D9D9"/>
          </w:tcPr>
          <w:p w14:paraId="71C58C30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42A00F4A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68" w:type="dxa"/>
            <w:shd w:val="clear" w:color="auto" w:fill="D9D9D9"/>
          </w:tcPr>
          <w:p w14:paraId="11775B7C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96099" w:rsidRPr="00456B60" w14:paraId="039EB942" w14:textId="77777777" w:rsidTr="006C142B">
        <w:tc>
          <w:tcPr>
            <w:tcW w:w="738" w:type="dxa"/>
            <w:shd w:val="clear" w:color="auto" w:fill="auto"/>
          </w:tcPr>
          <w:p w14:paraId="52F6EE27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7" w:type="dxa"/>
            <w:shd w:val="clear" w:color="auto" w:fill="auto"/>
          </w:tcPr>
          <w:p w14:paraId="661B3FE8" w14:textId="77777777" w:rsidR="00696099" w:rsidRPr="00456B60" w:rsidRDefault="00696099" w:rsidP="009F5E1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3E6F9D25" w14:textId="77777777" w:rsidR="00696099" w:rsidRPr="00456B60" w:rsidRDefault="00696099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作業項目</w:t>
            </w:r>
          </w:p>
        </w:tc>
        <w:tc>
          <w:tcPr>
            <w:tcW w:w="3576" w:type="dxa"/>
            <w:shd w:val="clear" w:color="auto" w:fill="auto"/>
          </w:tcPr>
          <w:p w14:paraId="5AEC6390" w14:textId="77777777" w:rsidR="00696099" w:rsidRPr="00456B60" w:rsidRDefault="00696099" w:rsidP="009F5E1F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B48453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5D45250A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40AAD603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74E101B6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770B8E09" w14:textId="77777777" w:rsidR="00E17EC6" w:rsidRPr="00456B60" w:rsidRDefault="00E17EC6" w:rsidP="00E17EC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154F744" w14:textId="77777777" w:rsidR="00696099" w:rsidRPr="00456B60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</w:tr>
      <w:tr w:rsidR="00696099" w:rsidRPr="00456B60" w14:paraId="28197D17" w14:textId="77777777" w:rsidTr="006C142B">
        <w:tc>
          <w:tcPr>
            <w:tcW w:w="738" w:type="dxa"/>
            <w:shd w:val="clear" w:color="auto" w:fill="auto"/>
          </w:tcPr>
          <w:p w14:paraId="7B35CC60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97" w:type="dxa"/>
            <w:shd w:val="clear" w:color="auto" w:fill="auto"/>
          </w:tcPr>
          <w:p w14:paraId="59EE6FF1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2B494E23" w14:textId="77777777" w:rsidR="00696099" w:rsidRPr="00456B60" w:rsidRDefault="00696099" w:rsidP="0069609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3576" w:type="dxa"/>
            <w:shd w:val="clear" w:color="auto" w:fill="auto"/>
          </w:tcPr>
          <w:p w14:paraId="36476989" w14:textId="77777777" w:rsidR="00696099" w:rsidRPr="00456B60" w:rsidRDefault="00696099" w:rsidP="0069609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E17EC6"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6CA877EC" w14:textId="77777777" w:rsidR="009E6A43" w:rsidRDefault="009E6A43" w:rsidP="00E17EC6">
            <w:pPr>
              <w:rPr>
                <w:rFonts w:ascii="標楷體" w:eastAsia="標楷體" w:hAnsi="標楷體"/>
                <w:lang w:eastAsia="zh-HK"/>
              </w:rPr>
            </w:pPr>
            <w:r w:rsidRPr="009E6A43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160D79B2" w14:textId="77777777" w:rsidR="00E17EC6" w:rsidRPr="00456B60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批次自動調整</w:t>
            </w:r>
          </w:p>
          <w:p w14:paraId="1E0256F1" w14:textId="77777777" w:rsidR="00E17EC6" w:rsidRDefault="00E17EC6" w:rsidP="00E17EC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</w:t>
            </w:r>
            <w:r w:rsidR="00733E90" w:rsidRPr="00733E90">
              <w:rPr>
                <w:rFonts w:ascii="標楷體" w:eastAsia="標楷體" w:hAnsi="標楷體" w:hint="eastAsia"/>
                <w:lang w:eastAsia="zh-HK"/>
              </w:rPr>
              <w:t>按地區別調整</w:t>
            </w:r>
            <w:r w:rsidR="00733E90" w:rsidRPr="00456B60">
              <w:rPr>
                <w:rFonts w:ascii="標楷體" w:eastAsia="標楷體" w:hAnsi="標楷體" w:hint="eastAsia"/>
                <w:lang w:eastAsia="zh-HK"/>
              </w:rPr>
              <w:t>(已調整)</w:t>
            </w:r>
          </w:p>
          <w:p w14:paraId="5ACE14A5" w14:textId="77777777" w:rsidR="00733E90" w:rsidRPr="00456B60" w:rsidRDefault="00733E90" w:rsidP="00733E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733E90">
              <w:rPr>
                <w:rFonts w:ascii="標楷體" w:eastAsia="標楷體" w:hAnsi="標楷體" w:hint="eastAsia"/>
                <w:lang w:eastAsia="zh-HK"/>
              </w:rPr>
              <w:t>按地區別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(未調整)</w:t>
            </w:r>
          </w:p>
          <w:p w14:paraId="2EFAE784" w14:textId="77777777" w:rsidR="00E17EC6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未調整)</w:t>
            </w:r>
          </w:p>
          <w:p w14:paraId="6A908A2B" w14:textId="77777777" w:rsidR="00E17EC6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待輸入)</w:t>
            </w:r>
          </w:p>
          <w:p w14:paraId="46117DF2" w14:textId="77777777" w:rsidR="00696099" w:rsidRPr="00456B60" w:rsidRDefault="00733E90" w:rsidP="00E17EC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.人工調整(已調整)</w:t>
            </w:r>
          </w:p>
        </w:tc>
      </w:tr>
      <w:tr w:rsidR="00696099" w:rsidRPr="00456B60" w14:paraId="2CE0AFBD" w14:textId="77777777" w:rsidTr="006C142B">
        <w:tc>
          <w:tcPr>
            <w:tcW w:w="738" w:type="dxa"/>
            <w:shd w:val="clear" w:color="auto" w:fill="auto"/>
          </w:tcPr>
          <w:p w14:paraId="74E09C77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97" w:type="dxa"/>
            <w:shd w:val="clear" w:color="auto" w:fill="auto"/>
          </w:tcPr>
          <w:p w14:paraId="67DF7B83" w14:textId="77777777" w:rsidR="00696099" w:rsidRPr="00456B60" w:rsidRDefault="00696099" w:rsidP="00696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03923B38" w14:textId="77777777" w:rsidR="00696099" w:rsidRPr="00456B60" w:rsidRDefault="00EE1279" w:rsidP="0069609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要處</w:t>
            </w:r>
            <w:r>
              <w:rPr>
                <w:rFonts w:ascii="標楷體" w:eastAsia="標楷體" w:hAnsi="標楷體" w:hint="eastAsia"/>
              </w:rPr>
              <w:t>理</w:t>
            </w:r>
          </w:p>
        </w:tc>
        <w:tc>
          <w:tcPr>
            <w:tcW w:w="3576" w:type="dxa"/>
            <w:shd w:val="clear" w:color="auto" w:fill="auto"/>
          </w:tcPr>
          <w:p w14:paraId="1BF672AB" w14:textId="77777777" w:rsidR="00E17EC6" w:rsidRPr="00456B60" w:rsidRDefault="00E17EC6" w:rsidP="0069609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  <w:p w14:paraId="5899BAC0" w14:textId="77777777" w:rsidR="00696099" w:rsidRPr="00456B60" w:rsidRDefault="00E17EC6" w:rsidP="00696099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1C9E2D2C" w14:textId="77777777" w:rsidR="00696099" w:rsidRPr="00456B60" w:rsidRDefault="007145C3" w:rsidP="0069609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E17EC6" w:rsidRPr="00456B60">
              <w:rPr>
                <w:rFonts w:ascii="標楷體" w:eastAsia="標楷體" w:hAnsi="標楷體" w:hint="eastAsia"/>
                <w:lang w:eastAsia="zh-HK"/>
              </w:rPr>
              <w:t>根據作業項目及註記計數</w:t>
            </w:r>
          </w:p>
          <w:p w14:paraId="21148FE3" w14:textId="4D0D21AD" w:rsidR="007145C3" w:rsidRPr="00456B60" w:rsidRDefault="007145C3" w:rsidP="00B01EC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9E6A43"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 w:rsidR="009E6A43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40E7F822" w14:textId="77777777" w:rsidTr="006C142B">
        <w:tc>
          <w:tcPr>
            <w:tcW w:w="738" w:type="dxa"/>
            <w:shd w:val="clear" w:color="auto" w:fill="auto"/>
          </w:tcPr>
          <w:p w14:paraId="42C2A8F2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97" w:type="dxa"/>
            <w:shd w:val="clear" w:color="auto" w:fill="auto"/>
          </w:tcPr>
          <w:p w14:paraId="40D82A19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3FD3E749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已確認報表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確認/輸入利率</w:t>
            </w:r>
          </w:p>
        </w:tc>
        <w:tc>
          <w:tcPr>
            <w:tcW w:w="3576" w:type="dxa"/>
            <w:shd w:val="clear" w:color="auto" w:fill="auto"/>
          </w:tcPr>
          <w:p w14:paraId="3F5CAC11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onfirmFlag</w:t>
            </w:r>
            <w:proofErr w:type="spellEnd"/>
          </w:p>
          <w:p w14:paraId="6141EC21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0C93AB" w14:textId="77777777" w:rsidR="006C142B" w:rsidRPr="00456B60" w:rsidRDefault="006C142B" w:rsidP="007C3A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若</w:t>
            </w:r>
            <w:r w:rsidR="007C3A82" w:rsidRPr="00456B60">
              <w:rPr>
                <w:rFonts w:ascii="標楷體" w:eastAsia="標楷體" w:hAnsi="標楷體" w:hint="eastAsia"/>
                <w:lang w:eastAsia="zh-HK"/>
              </w:rPr>
              <w:t>該作業項目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已無</w:t>
            </w:r>
            <w:r w:rsidR="007C3A82">
              <w:rPr>
                <w:rFonts w:ascii="標楷體" w:eastAsia="標楷體" w:hAnsi="標楷體" w:hint="eastAsia"/>
              </w:rPr>
              <w:t>[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待處</w:t>
            </w:r>
            <w:r w:rsidR="007C3A82">
              <w:rPr>
                <w:rFonts w:ascii="標楷體" w:eastAsia="標楷體" w:hAnsi="標楷體" w:hint="eastAsia"/>
              </w:rPr>
              <w:t>理]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確認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並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321</w:t>
            </w:r>
            <w:r w:rsidRPr="00456B60">
              <w:rPr>
                <w:rFonts w:ascii="標楷體" w:eastAsia="標楷體" w:hAnsi="標楷體"/>
              </w:rPr>
              <w:t>利率調整確認作業</w:t>
            </w:r>
            <w:r>
              <w:rPr>
                <w:rFonts w:ascii="標楷體" w:eastAsia="標楷體" w:hAnsi="標楷體" w:hint="eastAsia"/>
              </w:rPr>
              <w:t>】</w:t>
            </w:r>
          </w:p>
          <w:p w14:paraId="3289CD41" w14:textId="77777777" w:rsidR="006C142B" w:rsidRPr="00456B60" w:rsidRDefault="006C142B" w:rsidP="00C13A9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若該作業項目</w:t>
            </w:r>
            <w:r w:rsidR="007C3A82">
              <w:rPr>
                <w:rFonts w:ascii="標楷體" w:eastAsia="標楷體" w:hAnsi="標楷體" w:hint="eastAsia"/>
                <w:lang w:eastAsia="zh-HK"/>
              </w:rPr>
              <w:t>為</w:t>
            </w:r>
            <w:r w:rsidR="00C13A9F">
              <w:rPr>
                <w:rFonts w:ascii="標楷體" w:eastAsia="標楷體" w:hAnsi="標楷體" w:hint="eastAsia"/>
              </w:rPr>
              <w:t>[</w:t>
            </w:r>
            <w:r w:rsidR="007C3A82" w:rsidRPr="00CA0F27">
              <w:rPr>
                <w:rFonts w:ascii="標楷體" w:eastAsia="標楷體" w:hAnsi="標楷體" w:hint="eastAsia"/>
                <w:lang w:eastAsia="zh-HK"/>
              </w:rPr>
              <w:t>確認未放行</w:t>
            </w:r>
            <w:r w:rsidR="00C13A9F">
              <w:rPr>
                <w:rFonts w:ascii="標楷體" w:eastAsia="標楷體" w:hAnsi="標楷體" w:hint="eastAsia"/>
              </w:rPr>
              <w:t>]</w:t>
            </w:r>
            <w:r w:rsidR="00C13A9F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已確認報表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並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C009</w:t>
            </w:r>
            <w:r w:rsidRPr="00456B60">
              <w:rPr>
                <w:rFonts w:ascii="標楷體" w:eastAsia="標楷體" w:hAnsi="標楷體"/>
              </w:rPr>
              <w:lastRenderedPageBreak/>
              <w:t>報表及檔案查詢</w:t>
            </w:r>
            <w:r>
              <w:rPr>
                <w:rFonts w:ascii="標楷體" w:eastAsia="標楷體" w:hAnsi="標楷體" w:hint="eastAsia"/>
              </w:rPr>
              <w:t>】</w:t>
            </w:r>
          </w:p>
          <w:p w14:paraId="36F06F3B" w14:textId="721F8A2C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3.若未確認且註記有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4.人工調整(待輸入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者按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利率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325個別利率批次輸入</w:t>
            </w:r>
            <w:r>
              <w:rPr>
                <w:rFonts w:ascii="標楷體" w:eastAsia="標楷體" w:hAnsi="標楷體" w:hint="eastAsia"/>
              </w:rPr>
              <w:t>】</w:t>
            </w:r>
          </w:p>
        </w:tc>
      </w:tr>
      <w:tr w:rsidR="006C142B" w:rsidRPr="00456B60" w14:paraId="0995140F" w14:textId="77777777" w:rsidTr="006C142B">
        <w:tc>
          <w:tcPr>
            <w:tcW w:w="738" w:type="dxa"/>
            <w:shd w:val="clear" w:color="auto" w:fill="auto"/>
          </w:tcPr>
          <w:p w14:paraId="1E27180E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97" w:type="dxa"/>
            <w:shd w:val="clear" w:color="auto" w:fill="auto"/>
          </w:tcPr>
          <w:p w14:paraId="5CD2938C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1573401F" w14:textId="77777777" w:rsidR="006C142B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</w:t>
            </w:r>
            <w:r>
              <w:rPr>
                <w:rFonts w:ascii="標楷體" w:eastAsia="標楷體" w:hAnsi="標楷體" w:hint="eastAsia"/>
              </w:rPr>
              <w:t>理</w:t>
            </w:r>
          </w:p>
        </w:tc>
        <w:tc>
          <w:tcPr>
            <w:tcW w:w="3576" w:type="dxa"/>
            <w:shd w:val="clear" w:color="auto" w:fill="auto"/>
          </w:tcPr>
          <w:p w14:paraId="016FAC13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  <w:p w14:paraId="3428FAF8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2330BA10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根據作業項目及註記計數</w:t>
            </w:r>
          </w:p>
          <w:p w14:paraId="10D6555A" w14:textId="16816943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10A56F24" w14:textId="77777777" w:rsidTr="006C142B">
        <w:tc>
          <w:tcPr>
            <w:tcW w:w="738" w:type="dxa"/>
            <w:shd w:val="clear" w:color="auto" w:fill="auto"/>
          </w:tcPr>
          <w:p w14:paraId="372F41AE" w14:textId="77777777" w:rsidR="006C142B" w:rsidRPr="00456B60" w:rsidRDefault="0062479C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7" w:type="dxa"/>
            <w:shd w:val="clear" w:color="auto" w:fill="auto"/>
          </w:tcPr>
          <w:p w14:paraId="2AF77136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41" w:type="dxa"/>
            <w:shd w:val="clear" w:color="auto" w:fill="auto"/>
          </w:tcPr>
          <w:p w14:paraId="71BF013A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AF6AD6">
              <w:rPr>
                <w:rFonts w:ascii="標楷體" w:eastAsia="標楷體" w:hAnsi="標楷體" w:hint="eastAsia"/>
                <w:lang w:eastAsia="zh-HK"/>
              </w:rPr>
              <w:t>總筆數</w:t>
            </w:r>
          </w:p>
        </w:tc>
        <w:tc>
          <w:tcPr>
            <w:tcW w:w="3576" w:type="dxa"/>
            <w:shd w:val="clear" w:color="auto" w:fill="auto"/>
          </w:tcPr>
          <w:p w14:paraId="479EFB64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TxKind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391F05C4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 w:rsidRPr="00456B60">
              <w:rPr>
                <w:rFonts w:ascii="標楷體" w:eastAsia="標楷體" w:hAnsi="標楷體"/>
                <w:lang w:eastAsia="zh-HK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根據作業項目計數</w:t>
            </w:r>
          </w:p>
          <w:p w14:paraId="3A48A9C3" w14:textId="4FCEDF7F" w:rsidR="006C142B" w:rsidRPr="00456B60" w:rsidRDefault="006C142B" w:rsidP="00B01EC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4931個別調整利率作業</w:t>
            </w:r>
            <w:r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  <w:tr w:rsidR="006C142B" w:rsidRPr="00456B60" w14:paraId="3B120671" w14:textId="77777777" w:rsidTr="006C142B">
        <w:tc>
          <w:tcPr>
            <w:tcW w:w="738" w:type="dxa"/>
            <w:shd w:val="clear" w:color="auto" w:fill="auto"/>
          </w:tcPr>
          <w:p w14:paraId="35A56EA0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97" w:type="dxa"/>
            <w:shd w:val="clear" w:color="auto" w:fill="auto"/>
          </w:tcPr>
          <w:p w14:paraId="2691D2F5" w14:textId="77777777" w:rsidR="006C142B" w:rsidRPr="00456B60" w:rsidRDefault="006C142B" w:rsidP="006C142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41" w:type="dxa"/>
            <w:shd w:val="clear" w:color="auto" w:fill="auto"/>
          </w:tcPr>
          <w:p w14:paraId="4356CAE2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狀</w:t>
            </w:r>
            <w:r>
              <w:rPr>
                <w:rFonts w:ascii="標楷體" w:eastAsia="標楷體" w:hAnsi="標楷體" w:hint="eastAsia"/>
              </w:rPr>
              <w:t>態</w:t>
            </w:r>
          </w:p>
        </w:tc>
        <w:tc>
          <w:tcPr>
            <w:tcW w:w="3576" w:type="dxa"/>
            <w:shd w:val="clear" w:color="auto" w:fill="auto"/>
          </w:tcPr>
          <w:p w14:paraId="73B21DAF" w14:textId="77777777" w:rsidR="006C142B" w:rsidRPr="00456B60" w:rsidRDefault="006C142B" w:rsidP="006C142B">
            <w:pPr>
              <w:rPr>
                <w:rFonts w:ascii="標楷體" w:eastAsia="標楷體" w:hAnsi="標楷體"/>
              </w:rPr>
            </w:pPr>
            <w:proofErr w:type="spellStart"/>
            <w:r w:rsidRPr="00CA0F27">
              <w:rPr>
                <w:rFonts w:ascii="標楷體" w:eastAsia="標楷體" w:hAnsi="標楷體"/>
              </w:rPr>
              <w:t>BatxRateChange.ConfirmFlag</w:t>
            </w:r>
            <w:proofErr w:type="spellEnd"/>
          </w:p>
        </w:tc>
        <w:tc>
          <w:tcPr>
            <w:tcW w:w="3268" w:type="dxa"/>
            <w:shd w:val="clear" w:color="auto" w:fill="auto"/>
          </w:tcPr>
          <w:p w14:paraId="1329BDC2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436186A1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0.未確認</w:t>
            </w:r>
          </w:p>
          <w:p w14:paraId="0F76AF73" w14:textId="77777777" w:rsidR="006C142B" w:rsidRPr="00CA0F27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1.確認未放行</w:t>
            </w:r>
          </w:p>
          <w:p w14:paraId="573583E7" w14:textId="77777777" w:rsidR="006C142B" w:rsidRPr="00456B60" w:rsidRDefault="006C142B" w:rsidP="006C142B">
            <w:pPr>
              <w:rPr>
                <w:rFonts w:ascii="標楷體" w:eastAsia="標楷體" w:hAnsi="標楷體"/>
                <w:lang w:eastAsia="zh-HK"/>
              </w:rPr>
            </w:pPr>
            <w:r w:rsidRPr="00CA0F27">
              <w:rPr>
                <w:rFonts w:ascii="標楷體" w:eastAsia="標楷體" w:hAnsi="標楷體" w:hint="eastAsia"/>
                <w:lang w:eastAsia="zh-HK"/>
              </w:rPr>
              <w:t>2.已確認放行</w:t>
            </w:r>
          </w:p>
        </w:tc>
      </w:tr>
    </w:tbl>
    <w:p w14:paraId="3D8DE881" w14:textId="77777777" w:rsidR="00696099" w:rsidRPr="00456B60" w:rsidRDefault="00696099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81D7356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CDE4EE1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2" w:name="_Toc113027273"/>
      <w:r w:rsidRPr="00456B60">
        <w:rPr>
          <w:rFonts w:hint="eastAsia"/>
        </w:rPr>
        <w:lastRenderedPageBreak/>
        <w:t>L4</w:t>
      </w:r>
      <w:r w:rsidRPr="00456B60">
        <w:t>3</w:t>
      </w:r>
      <w:r w:rsidRPr="00456B60">
        <w:rPr>
          <w:rFonts w:hint="eastAsia"/>
        </w:rPr>
        <w:t>20產生利率即將變動資料</w:t>
      </w:r>
      <w:bookmarkEnd w:id="112"/>
    </w:p>
    <w:p w14:paraId="27850720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EE3632" w14:paraId="2C2D46D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6F13FE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5EC80D" w14:textId="77777777" w:rsidR="005A18D1" w:rsidRPr="00EE3632" w:rsidRDefault="005A18D1" w:rsidP="00577427">
            <w:pPr>
              <w:rPr>
                <w:rFonts w:ascii="標楷體" w:eastAsia="標楷體" w:hAnsi="標楷體"/>
                <w:color w:val="000000"/>
              </w:rPr>
            </w:pPr>
            <w:r w:rsidRPr="00EE3632">
              <w:rPr>
                <w:rFonts w:ascii="標楷體" w:eastAsia="標楷體" w:hAnsi="標楷體" w:hint="eastAsia"/>
                <w:color w:val="000000"/>
              </w:rPr>
              <w:t>產生利率即將變動資料</w:t>
            </w:r>
          </w:p>
        </w:tc>
      </w:tr>
      <w:tr w:rsidR="005A18D1" w:rsidRPr="00EE3632" w14:paraId="2EB322E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18DF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3B1C23" w14:textId="77777777" w:rsidR="005A18D1" w:rsidRPr="00EE3632" w:rsidRDefault="0022463F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 w:hint="eastAsia"/>
                <w:color w:val="000000"/>
              </w:rPr>
              <w:t>產生利率即將變動資料</w:t>
            </w:r>
          </w:p>
        </w:tc>
      </w:tr>
      <w:tr w:rsidR="005A18D1" w:rsidRPr="00EE3632" w14:paraId="69EAABF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4F2754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A47D75" w14:textId="77777777" w:rsidR="00BF52B0" w:rsidRPr="00EE3632" w:rsidRDefault="00BF52B0" w:rsidP="00BF52B0">
            <w:pPr>
              <w:rPr>
                <w:rFonts w:ascii="標楷體" w:eastAsia="標楷體" w:hAnsi="標楷體"/>
                <w:lang w:eastAsia="zh-HK"/>
              </w:rPr>
            </w:pPr>
            <w:r w:rsidRPr="00EE3632">
              <w:rPr>
                <w:rFonts w:ascii="標楷體" w:eastAsia="標楷體" w:hAnsi="標楷體" w:hint="eastAsia"/>
              </w:rPr>
              <w:t>1.</w:t>
            </w:r>
            <w:r w:rsidRPr="00EE3632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F34047" w:rsidRPr="00F34047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EE3632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D6DD755" w14:textId="77777777" w:rsidR="003C737E" w:rsidRPr="00EE3632" w:rsidRDefault="003C737E" w:rsidP="00115943">
            <w:pPr>
              <w:rPr>
                <w:rFonts w:ascii="標楷體" w:eastAsia="標楷體" w:hAnsi="標楷體"/>
              </w:rPr>
            </w:pPr>
          </w:p>
        </w:tc>
      </w:tr>
      <w:tr w:rsidR="005A18D1" w:rsidRPr="00EE3632" w14:paraId="5F4E549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D35B79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6914C3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EE3632" w14:paraId="237E175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0FA681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737C8E" w14:textId="77777777" w:rsidR="005A18D1" w:rsidRPr="00EE363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74DCB" w:rsidRPr="00EE3632" w14:paraId="5E7A533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51866C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9EC1B6" w14:textId="77777777" w:rsidR="00674DCB" w:rsidRPr="00EE3632" w:rsidRDefault="00F34047" w:rsidP="00674DCB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批次作業，執行完畢提示完成筆數之訊息，點擊該訊息連結至【L4031 利率調整清單】</w:t>
            </w:r>
          </w:p>
        </w:tc>
      </w:tr>
      <w:tr w:rsidR="00674DCB" w:rsidRPr="00EE3632" w14:paraId="3BA7E09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D70E45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B23C3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</w:p>
        </w:tc>
      </w:tr>
      <w:tr w:rsidR="00674DCB" w:rsidRPr="00EE3632" w14:paraId="57EC63E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608263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  <w:r w:rsidRPr="00EE363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76CEE8" w14:textId="77777777" w:rsidR="00674DCB" w:rsidRPr="00EE3632" w:rsidRDefault="00674DCB" w:rsidP="00674DCB">
            <w:pPr>
              <w:rPr>
                <w:rFonts w:ascii="標楷體" w:eastAsia="標楷體" w:hAnsi="標楷體"/>
              </w:rPr>
            </w:pPr>
          </w:p>
        </w:tc>
      </w:tr>
    </w:tbl>
    <w:p w14:paraId="22C2B6DF" w14:textId="77777777" w:rsidR="00577427" w:rsidRPr="00456B60" w:rsidRDefault="00577427" w:rsidP="00CA731B">
      <w:pPr>
        <w:pStyle w:val="a"/>
        <w:numPr>
          <w:ilvl w:val="0"/>
          <w:numId w:val="0"/>
        </w:numPr>
      </w:pPr>
    </w:p>
    <w:p w14:paraId="22EE43D5" w14:textId="77777777" w:rsidR="003C737E" w:rsidRPr="00456B60" w:rsidRDefault="003C737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737E" w:rsidRPr="00F34047" w14:paraId="0EDC6E10" w14:textId="77777777" w:rsidTr="001B0B12">
        <w:tc>
          <w:tcPr>
            <w:tcW w:w="851" w:type="dxa"/>
            <w:shd w:val="clear" w:color="auto" w:fill="D9D9D9"/>
          </w:tcPr>
          <w:p w14:paraId="29AD0C69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EC1DD4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E53C5EA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737E" w:rsidRPr="00F34047" w14:paraId="742EEDF6" w14:textId="77777777" w:rsidTr="001B0B12">
        <w:tc>
          <w:tcPr>
            <w:tcW w:w="851" w:type="dxa"/>
            <w:shd w:val="clear" w:color="auto" w:fill="auto"/>
          </w:tcPr>
          <w:p w14:paraId="39771D4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9ABE35F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3E8988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3C737E" w:rsidRPr="00F34047" w14:paraId="7E6C68E0" w14:textId="77777777" w:rsidTr="001B0B12">
        <w:tc>
          <w:tcPr>
            <w:tcW w:w="851" w:type="dxa"/>
            <w:shd w:val="clear" w:color="auto" w:fill="auto"/>
          </w:tcPr>
          <w:p w14:paraId="476BE21D" w14:textId="77777777" w:rsidR="003C737E" w:rsidRPr="00F34047" w:rsidRDefault="003C737E" w:rsidP="001B0B12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0CE542C" w14:textId="77777777" w:rsidR="003C737E" w:rsidRPr="00F34047" w:rsidRDefault="003C737E" w:rsidP="001B0B12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67FC319" w14:textId="77777777" w:rsidR="003C737E" w:rsidRPr="00F34047" w:rsidRDefault="00B448CC" w:rsidP="001B0B12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/>
              </w:rPr>
              <w:t>借戶利率檔</w:t>
            </w:r>
          </w:p>
        </w:tc>
      </w:tr>
      <w:tr w:rsidR="003C737E" w:rsidRPr="00F34047" w14:paraId="1C548DB0" w14:textId="77777777" w:rsidTr="001B0B12">
        <w:tc>
          <w:tcPr>
            <w:tcW w:w="851" w:type="dxa"/>
            <w:shd w:val="clear" w:color="auto" w:fill="auto"/>
          </w:tcPr>
          <w:p w14:paraId="20004E91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6D2C773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3A5827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3C737E" w:rsidRPr="00F34047" w14:paraId="799EC6B8" w14:textId="77777777" w:rsidTr="001B0B12">
        <w:tc>
          <w:tcPr>
            <w:tcW w:w="851" w:type="dxa"/>
            <w:shd w:val="clear" w:color="auto" w:fill="auto"/>
          </w:tcPr>
          <w:p w14:paraId="72CC5148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35727C7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19DB111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商品參數主檔</w:t>
            </w:r>
          </w:p>
        </w:tc>
      </w:tr>
      <w:tr w:rsidR="003C737E" w:rsidRPr="00F34047" w14:paraId="44EEBCE6" w14:textId="77777777" w:rsidTr="001B0B12">
        <w:tc>
          <w:tcPr>
            <w:tcW w:w="851" w:type="dxa"/>
            <w:shd w:val="clear" w:color="auto" w:fill="auto"/>
          </w:tcPr>
          <w:p w14:paraId="5B3A701C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6BEBD855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dCit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1D71FE0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地區別代碼檔</w:t>
            </w:r>
          </w:p>
        </w:tc>
      </w:tr>
      <w:tr w:rsidR="003C737E" w:rsidRPr="00F34047" w14:paraId="0CCD8EED" w14:textId="77777777" w:rsidTr="001B0B12">
        <w:tc>
          <w:tcPr>
            <w:tcW w:w="851" w:type="dxa"/>
            <w:shd w:val="clear" w:color="auto" w:fill="auto"/>
          </w:tcPr>
          <w:p w14:paraId="15D1AC4F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7CC03A1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8B4026A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3C737E" w:rsidRPr="00F34047" w14:paraId="0C63AD64" w14:textId="77777777" w:rsidTr="001B0B12">
        <w:tc>
          <w:tcPr>
            <w:tcW w:w="851" w:type="dxa"/>
            <w:shd w:val="clear" w:color="auto" w:fill="auto"/>
          </w:tcPr>
          <w:p w14:paraId="44F0DB96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724D9E3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C7D5D9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3C737E" w:rsidRPr="00F34047" w14:paraId="7A14B815" w14:textId="77777777" w:rsidTr="001B0B12">
        <w:tc>
          <w:tcPr>
            <w:tcW w:w="851" w:type="dxa"/>
            <w:shd w:val="clear" w:color="auto" w:fill="auto"/>
          </w:tcPr>
          <w:p w14:paraId="66FF9AB6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76DF1999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7E5E87B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擔保品與額度關聯檔</w:t>
            </w:r>
          </w:p>
        </w:tc>
      </w:tr>
      <w:tr w:rsidR="003C737E" w:rsidRPr="00F34047" w14:paraId="7D4D3CB4" w14:textId="77777777" w:rsidTr="001B0B12">
        <w:tc>
          <w:tcPr>
            <w:tcW w:w="851" w:type="dxa"/>
            <w:shd w:val="clear" w:color="auto" w:fill="auto"/>
          </w:tcPr>
          <w:p w14:paraId="07E6F212" w14:textId="77777777" w:rsidR="003C737E" w:rsidRPr="00F34047" w:rsidRDefault="003C737E" w:rsidP="003C737E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41E15A81" w14:textId="77777777" w:rsidR="003C737E" w:rsidRPr="00F34047" w:rsidRDefault="003C737E" w:rsidP="003C737E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/>
              </w:rPr>
              <w:t>Cl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59E904" w14:textId="77777777" w:rsidR="003C737E" w:rsidRPr="00F34047" w:rsidRDefault="00B448CC" w:rsidP="003C737E">
            <w:pPr>
              <w:rPr>
                <w:rFonts w:ascii="標楷體" w:eastAsia="標楷體" w:hAnsi="標楷體"/>
              </w:rPr>
            </w:pP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</w:p>
        </w:tc>
      </w:tr>
      <w:tr w:rsidR="00F34047" w:rsidRPr="00F34047" w14:paraId="2ED6E85B" w14:textId="77777777" w:rsidTr="001B0B12">
        <w:tc>
          <w:tcPr>
            <w:tcW w:w="851" w:type="dxa"/>
            <w:shd w:val="clear" w:color="auto" w:fill="auto"/>
          </w:tcPr>
          <w:p w14:paraId="171EC825" w14:textId="77777777" w:rsidR="00F34047" w:rsidRPr="00F34047" w:rsidRDefault="00F34047" w:rsidP="00F34047">
            <w:pPr>
              <w:jc w:val="center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shd w:val="clear" w:color="auto" w:fill="auto"/>
          </w:tcPr>
          <w:p w14:paraId="12F0E59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proofErr w:type="spellStart"/>
            <w:r w:rsidRPr="00F34047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EA3D95F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59CB28B" w14:textId="77777777" w:rsidR="00577427" w:rsidRDefault="00577427" w:rsidP="00577427"/>
    <w:p w14:paraId="677A3CE9" w14:textId="77777777" w:rsidR="00CA2EFD" w:rsidRPr="00456B60" w:rsidRDefault="00CA2EFD" w:rsidP="00577427">
      <w:r>
        <w:br w:type="page"/>
      </w:r>
    </w:p>
    <w:p w14:paraId="577F9C3F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113"/>
      <w:r w:rsidRPr="00456B60">
        <w:t>畫面</w:t>
      </w:r>
      <w:commentRangeEnd w:id="113"/>
      <w:r w:rsidR="004C09F7">
        <w:rPr>
          <w:rStyle w:val="afd"/>
          <w:rFonts w:ascii="Times New Roman" w:eastAsia="新細明體" w:hAnsi="Times New Roman"/>
        </w:rPr>
        <w:commentReference w:id="113"/>
      </w:r>
    </w:p>
    <w:p w14:paraId="559A026A" w14:textId="77777777" w:rsidR="005A18D1" w:rsidRPr="00456B60" w:rsidRDefault="005A18D1" w:rsidP="005A18D1">
      <w:pPr>
        <w:pStyle w:val="42"/>
        <w:spacing w:after="72"/>
        <w:ind w:leftChars="0" w:left="0"/>
        <w:rPr>
          <w:noProof/>
        </w:rPr>
      </w:pPr>
    </w:p>
    <w:p w14:paraId="105B7B12" w14:textId="0E1AE6AD" w:rsidR="00577427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FA066C">
        <w:rPr>
          <w:rFonts w:hAnsi="標楷體"/>
          <w:noProof/>
        </w:rPr>
        <w:drawing>
          <wp:inline distT="0" distB="0" distL="0" distR="0" wp14:anchorId="6D80CA65" wp14:editId="44E7DD20">
            <wp:extent cx="6477000" cy="2387600"/>
            <wp:effectExtent l="0" t="0" r="0" b="0"/>
            <wp:docPr id="9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D1DDC" w14:textId="1D3EC636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A81319">
        <w:rPr>
          <w:rFonts w:hAnsi="標楷體"/>
          <w:noProof/>
        </w:rPr>
        <w:drawing>
          <wp:inline distT="0" distB="0" distL="0" distR="0" wp14:anchorId="00E185B9" wp14:editId="2394C463">
            <wp:extent cx="6477000" cy="1587500"/>
            <wp:effectExtent l="0" t="0" r="0" b="0"/>
            <wp:docPr id="9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F3CDD" w14:textId="00B94EBA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A81319">
        <w:rPr>
          <w:rFonts w:hAnsi="標楷體"/>
          <w:noProof/>
        </w:rPr>
        <w:drawing>
          <wp:inline distT="0" distB="0" distL="0" distR="0" wp14:anchorId="66D3B597" wp14:editId="6ACACA21">
            <wp:extent cx="6483350" cy="1600200"/>
            <wp:effectExtent l="0" t="0" r="0" b="0"/>
            <wp:docPr id="9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ED01D" w14:textId="58138FED" w:rsidR="00A81319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commentRangeStart w:id="114"/>
      <w:commentRangeStart w:id="115"/>
      <w:r w:rsidRPr="00A81319">
        <w:rPr>
          <w:rFonts w:hAnsi="標楷體"/>
          <w:noProof/>
        </w:rPr>
        <w:lastRenderedPageBreak/>
        <w:drawing>
          <wp:inline distT="0" distB="0" distL="0" distR="0" wp14:anchorId="62EA4236" wp14:editId="28296BA6">
            <wp:extent cx="6477000" cy="3473450"/>
            <wp:effectExtent l="0" t="0" r="0" b="0"/>
            <wp:docPr id="9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14"/>
      <w:r w:rsidR="004C09F7">
        <w:rPr>
          <w:rStyle w:val="afd"/>
          <w:rFonts w:ascii="Times New Roman" w:eastAsia="新細明體" w:hAnsi="Times New Roman" w:cs="Times New Roman"/>
          <w:kern w:val="2"/>
        </w:rPr>
        <w:commentReference w:id="114"/>
      </w:r>
      <w:commentRangeEnd w:id="115"/>
      <w:r w:rsidR="004C09F7">
        <w:rPr>
          <w:rStyle w:val="afd"/>
          <w:rFonts w:ascii="Times New Roman" w:eastAsia="新細明體" w:hAnsi="Times New Roman" w:cs="Times New Roman"/>
          <w:kern w:val="2"/>
        </w:rPr>
        <w:commentReference w:id="115"/>
      </w:r>
    </w:p>
    <w:p w14:paraId="38D2BC9B" w14:textId="7EEBD457" w:rsidR="00A81319" w:rsidRPr="00456B60" w:rsidRDefault="00EE6E6B" w:rsidP="005A18D1">
      <w:pPr>
        <w:pStyle w:val="42"/>
        <w:spacing w:after="72"/>
        <w:ind w:leftChars="0" w:left="0"/>
        <w:rPr>
          <w:rFonts w:hAnsi="標楷體"/>
        </w:rPr>
      </w:pPr>
      <w:r w:rsidRPr="00A81319">
        <w:rPr>
          <w:rFonts w:hAnsi="標楷體"/>
          <w:noProof/>
        </w:rPr>
        <w:drawing>
          <wp:inline distT="0" distB="0" distL="0" distR="0" wp14:anchorId="4FFB0D8C" wp14:editId="65761AB7">
            <wp:extent cx="6483350" cy="3613150"/>
            <wp:effectExtent l="0" t="0" r="0" b="0"/>
            <wp:docPr id="9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61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A5882" w14:textId="77777777" w:rsidR="004E070C" w:rsidRPr="00456B60" w:rsidRDefault="004E070C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74230AB" w14:textId="77777777" w:rsidR="004E070C" w:rsidRPr="00456B60" w:rsidRDefault="004E070C" w:rsidP="004E070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2"/>
        <w:gridCol w:w="2088"/>
        <w:gridCol w:w="7014"/>
      </w:tblGrid>
      <w:tr w:rsidR="004E070C" w:rsidRPr="00456B60" w14:paraId="6CF837BA" w14:textId="77777777" w:rsidTr="001B0B12">
        <w:tc>
          <w:tcPr>
            <w:tcW w:w="851" w:type="dxa"/>
            <w:shd w:val="clear" w:color="auto" w:fill="D9D9D9"/>
          </w:tcPr>
          <w:p w14:paraId="5151E7DD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E38D7A9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5B64815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23711" w:rsidRPr="00456B60" w14:paraId="1C12C241" w14:textId="77777777" w:rsidTr="001B0B12">
        <w:tc>
          <w:tcPr>
            <w:tcW w:w="851" w:type="dxa"/>
            <w:shd w:val="clear" w:color="auto" w:fill="auto"/>
          </w:tcPr>
          <w:p w14:paraId="097EBC35" w14:textId="77777777" w:rsidR="00723711" w:rsidRPr="00456B60" w:rsidRDefault="00723711" w:rsidP="007237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06E471" w14:textId="77777777" w:rsidR="00723711" w:rsidRPr="00456B60" w:rsidRDefault="00723711" w:rsidP="007237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9769CD1" w14:textId="77777777" w:rsid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6AC8A1" w14:textId="77777777" w:rsid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根據作業項目查詢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整批利率調整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atxRateChang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99FA60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1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1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定期機動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CB01BD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B294978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3.定期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9F46154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下次利率調整日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NextAdjRate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為輸入欄位調整月份之範圍</w:t>
            </w:r>
          </w:p>
          <w:p w14:paraId="6F469A18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2928EF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3.定期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B838A7F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＝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利率種類</w:t>
            </w:r>
          </w:p>
          <w:p w14:paraId="10651225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</w:t>
            </w:r>
          </w:p>
          <w:p w14:paraId="1075BE0E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2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機動指數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1008E3CC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017D23D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＝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CE952C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E19E70C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52C1A547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利率種類</w:t>
            </w:r>
          </w:p>
          <w:p w14:paraId="69EE808A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</w:t>
            </w:r>
          </w:p>
          <w:p w14:paraId="7DC60F9C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3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3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機動非指數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251DFF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利率區分 </w:t>
            </w:r>
          </w:p>
          <w:p w14:paraId="0A08D53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FE8E026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　　　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73EBCF9E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3888DAFB" w14:textId="77777777" w:rsidR="0021453C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</w:t>
            </w:r>
            <w:r w:rsidR="0021453C">
              <w:rPr>
                <w:rFonts w:ascii="標楷體" w:eastAsia="標楷體" w:hAnsi="標楷體" w:hint="eastAsia"/>
                <w:color w:val="000000"/>
              </w:rPr>
              <w:t>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指標利率種類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Base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99.自訂利</w:t>
            </w:r>
          </w:p>
          <w:p w14:paraId="7545AF50" w14:textId="77777777" w:rsidR="00F34047" w:rsidRPr="00F34047" w:rsidRDefault="0021453C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</w:t>
            </w:r>
            <w:r w:rsidR="00F34047"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率</w:t>
            </w:r>
            <w:r w:rsidR="00F34047"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D6391FE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欄位調整月份</w:t>
            </w:r>
          </w:p>
          <w:p w14:paraId="3FE46F8D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d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FacProd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優惠貸款註記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mpFlag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≠</w:t>
            </w:r>
            <w:r w:rsidRPr="00F34047">
              <w:rPr>
                <w:rFonts w:hint="eastAsia"/>
                <w:lang w:eastAsia="zh-HK"/>
              </w:rPr>
              <w:t xml:space="preserve">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"Y</w:t>
            </w:r>
            <w:r w:rsidRPr="00F34047">
              <w:t xml:space="preserve">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3998497E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4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4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利率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2483560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撥款主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</w:t>
            </w:r>
          </w:p>
          <w:p w14:paraId="47346C1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   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124258B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2C12841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利率區分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RateCod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1.機動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7320886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≦輸入欄位調整月份</w:t>
            </w:r>
          </w:p>
          <w:p w14:paraId="057DDE64" w14:textId="77777777" w:rsidR="00F34047" w:rsidRPr="00F34047" w:rsidRDefault="00F34047" w:rsidP="00F34047">
            <w:pPr>
              <w:ind w:leftChars="500" w:left="168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c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</w:t>
            </w:r>
            <w:r w:rsidR="000863A7">
              <w:rPr>
                <w:rFonts w:ascii="標楷體" w:eastAsia="標楷體" w:hAnsi="標楷體" w:hint="eastAsia"/>
                <w:color w:val="000000"/>
              </w:rPr>
              <w:t>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FacProd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員工優惠貸款註記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mpFlag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]＝"Y"</w:t>
            </w:r>
          </w:p>
          <w:p w14:paraId="48C95069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C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若輸入欄位之商品不為空白，僅針對指定商品調整</w:t>
            </w:r>
          </w:p>
          <w:p w14:paraId="6E1E9AD1" w14:textId="77777777" w:rsidR="00F34047" w:rsidRPr="00F34047" w:rsidRDefault="00F34047" w:rsidP="00F3404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5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</w:rPr>
              <w:t>5.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按商品別調整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2726397D" w14:textId="77777777" w:rsidR="00F34047" w:rsidRPr="00F34047" w:rsidRDefault="00F34047" w:rsidP="00F34047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借戶利率檔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LoanRateChang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0784A1B" w14:textId="77777777" w:rsidR="00F34047" w:rsidRPr="00F34047" w:rsidRDefault="00F34047" w:rsidP="00F34047">
            <w:pPr>
              <w:ind w:leftChars="300" w:left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生效日期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EffectDate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≦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輸入欄位調整月份、</w:t>
            </w:r>
          </w:p>
          <w:p w14:paraId="21BF8B2F" w14:textId="77777777" w:rsidR="00F34047" w:rsidRDefault="00F34047" w:rsidP="00F34047">
            <w:pPr>
              <w:ind w:leftChars="300" w:left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color w:val="000000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代碼(</w:t>
            </w:r>
            <w:proofErr w:type="spellStart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ProdNo</w:t>
            </w:r>
            <w:proofErr w:type="spellEnd"/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＝輸入欄位之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[</w:t>
            </w:r>
            <w:r w:rsidRPr="00F34047">
              <w:rPr>
                <w:rFonts w:ascii="標楷體" w:eastAsia="標楷體" w:hAnsi="標楷體" w:hint="eastAsia"/>
                <w:color w:val="000000"/>
                <w:lang w:eastAsia="zh-HK"/>
              </w:rPr>
              <w:t>商品</w:t>
            </w:r>
            <w:r w:rsidRPr="00F34047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4C4B4558" w14:textId="77777777" w:rsidR="00F34047" w:rsidRDefault="00F34047" w:rsidP="00F3404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B019F1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根據作業項目寫入[整批利率調整檔(</w:t>
            </w:r>
            <w:proofErr w:type="spellStart"/>
            <w:r>
              <w:rPr>
                <w:rFonts w:ascii="標楷體" w:eastAsia="標楷體" w:hAnsi="標楷體" w:hint="eastAsia"/>
              </w:rPr>
              <w:t>BatxRateChang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E03A52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1.定期機動調整]</w:t>
            </w:r>
          </w:p>
          <w:p w14:paraId="692A3AB9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).逾一期(應繳日小於上個月一號)[調整記號</w:t>
            </w:r>
          </w:p>
          <w:p w14:paraId="141BAA5E" w14:textId="77777777" w:rsid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>
              <w:rPr>
                <w:rFonts w:ascii="標楷體" w:eastAsia="標楷體" w:hAnsi="標楷體" w:hint="eastAsia"/>
              </w:rPr>
              <w:t>)]寫入[3.人工調整]</w:t>
            </w:r>
          </w:p>
          <w:p w14:paraId="0463A5D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34047">
              <w:rPr>
                <w:rFonts w:ascii="標楷體" w:eastAsia="標楷體" w:hAnsi="標楷體" w:hint="eastAsia"/>
              </w:rPr>
              <w:t>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利率按合約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7DDE5D88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Y"</w:t>
            </w:r>
          </w:p>
          <w:p w14:paraId="56B7133B" w14:textId="77777777" w:rsidR="00F34047" w:rsidRPr="00F34047" w:rsidRDefault="00F34047" w:rsidP="00F34047">
            <w:pPr>
              <w:ind w:leftChars="700" w:left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將[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自動調整]</w:t>
            </w:r>
          </w:p>
          <w:p w14:paraId="48699CC5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N"</w:t>
            </w:r>
          </w:p>
          <w:p w14:paraId="16AFFF5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將[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78E39B45" w14:textId="77777777" w:rsidR="00F34047" w:rsidRPr="00F34047" w:rsidRDefault="00F34047" w:rsidP="00F34047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    依[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l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之[地區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ity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4EC8B122" w14:textId="77777777" w:rsidR="00F34047" w:rsidRPr="00F34047" w:rsidRDefault="00F34047" w:rsidP="00F34047">
            <w:pPr>
              <w:ind w:firstLineChars="700" w:firstLine="168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Ⅰ).≠空白：[2.</w:t>
            </w:r>
            <w:r w:rsidR="00E467AC" w:rsidRPr="00E467AC">
              <w:rPr>
                <w:rFonts w:ascii="標楷體" w:eastAsia="標楷體" w:hAnsi="標楷體" w:hint="eastAsia"/>
              </w:rPr>
              <w:t>按地區別調整</w:t>
            </w:r>
            <w:r w:rsidRPr="00F34047">
              <w:rPr>
                <w:rFonts w:ascii="標楷體" w:eastAsia="標楷體" w:hAnsi="標楷體" w:hint="eastAsia"/>
              </w:rPr>
              <w:t xml:space="preserve">] </w:t>
            </w:r>
          </w:p>
          <w:p w14:paraId="044043FD" w14:textId="77777777" w:rsidR="00F34047" w:rsidRPr="00F34047" w:rsidRDefault="00F34047" w:rsidP="00F34047">
            <w:pPr>
              <w:ind w:left="2400" w:hangingChars="1000" w:hanging="24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    (Ⅱ).＝空白：[3.人工調整]：</w:t>
            </w:r>
          </w:p>
          <w:p w14:paraId="307D043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</w:t>
            </w:r>
            <w:r>
              <w:rPr>
                <w:rFonts w:ascii="標楷體" w:eastAsia="標楷體" w:hAnsi="標楷體" w:hint="eastAsia"/>
              </w:rPr>
              <w:t>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716D05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寫入[撥款主檔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的[下次利率調整日</w:t>
            </w:r>
          </w:p>
          <w:p w14:paraId="5143CC89" w14:textId="77777777" w:rsidR="00F34047" w:rsidRPr="00F34047" w:rsidRDefault="00F34047" w:rsidP="00F34047">
            <w:pPr>
              <w:ind w:firstLineChars="500" w:firstLine="120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BorMain.NextAdjRate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310A745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</w:t>
            </w:r>
            <w:r w:rsidR="0021453C">
              <w:rPr>
                <w:rFonts w:ascii="標楷體" w:eastAsia="標楷體" w:hAnsi="標楷體" w:hint="eastAsia"/>
              </w:rPr>
              <w:t>D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791D2B6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依[利率按合約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6F160DE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Ｙ"</w:t>
            </w:r>
          </w:p>
          <w:p w14:paraId="3C20B69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畫面顯示[本次指標利率]欄位＋[加碼利率</w:t>
            </w:r>
          </w:p>
          <w:p w14:paraId="4E092D3F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5119AFC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　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"N"</w:t>
            </w:r>
          </w:p>
          <w:p w14:paraId="6179B36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 再依[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擔保品主檔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lMain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之[地區別</w:t>
            </w:r>
          </w:p>
          <w:p w14:paraId="14E50450" w14:textId="77777777" w:rsidR="00F34047" w:rsidRPr="00F34047" w:rsidRDefault="00F34047" w:rsidP="00F34047">
            <w:pPr>
              <w:ind w:firstLineChars="800" w:firstLine="192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ity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判斷</w:t>
            </w:r>
          </w:p>
          <w:p w14:paraId="30E32EE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　　　　　　　(Ⅰ).≠空白</w:t>
            </w:r>
          </w:p>
          <w:p w14:paraId="168A41F6" w14:textId="77777777" w:rsidR="00F34047" w:rsidRPr="00F34047" w:rsidRDefault="00F34047" w:rsidP="00F34047">
            <w:pPr>
              <w:ind w:leftChars="900" w:left="216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畫面顯示[本次指標利率]欄位＋[地區別利率加減碼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CdCity.Int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，並按地區別上下限利率調整設定</w:t>
            </w:r>
          </w:p>
          <w:p w14:paraId="5111342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    (Ⅱ).＝空白</w:t>
            </w:r>
          </w:p>
          <w:p w14:paraId="1C09FE48" w14:textId="77777777" w:rsidR="00F34047" w:rsidRPr="00F34047" w:rsidRDefault="00F34047" w:rsidP="00F34047">
            <w:pPr>
              <w:ind w:leftChars="900" w:left="2160"/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>畫面顯示[本次指標利率</w:t>
            </w:r>
            <w:r w:rsidR="001B7A44" w:rsidRPr="00F34047">
              <w:rPr>
                <w:rFonts w:ascii="標楷體" w:eastAsia="標楷體" w:hAnsi="標楷體" w:hint="eastAsia"/>
              </w:rPr>
              <w:t>]</w:t>
            </w:r>
            <w:r w:rsidRPr="00F34047">
              <w:rPr>
                <w:rFonts w:ascii="標楷體" w:eastAsia="標楷體" w:hAnsi="標楷體" w:hint="eastAsia"/>
              </w:rPr>
              <w:t>欄位＋個人加碼利率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Individual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66CC24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2.機動指數利率調整]</w:t>
            </w:r>
          </w:p>
          <w:p w14:paraId="556631D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</w:t>
            </w:r>
          </w:p>
          <w:p w14:paraId="4C934F0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自動調整]</w:t>
            </w:r>
          </w:p>
          <w:p w14:paraId="4A4BFA1D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5FC70F50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顯示之[指標利率生效日]</w:t>
            </w:r>
          </w:p>
          <w:p w14:paraId="72A355A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  <w:r w:rsidRPr="00F34047">
              <w:t xml:space="preserve"> </w:t>
            </w:r>
            <w:r w:rsidRPr="00F34047">
              <w:rPr>
                <w:rFonts w:ascii="標楷體" w:eastAsia="標楷體" w:hAnsi="標楷體" w:hint="eastAsia"/>
              </w:rPr>
              <w:t>寫入畫</w:t>
            </w:r>
          </w:p>
          <w:p w14:paraId="7F1A404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顯示本次[指標利率欄位]+[加碼利率</w:t>
            </w:r>
          </w:p>
          <w:p w14:paraId="2D210F2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lastRenderedPageBreak/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684F34E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3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3.機動非指數利率調整]</w:t>
            </w:r>
          </w:p>
          <w:p w14:paraId="41ACF3F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3.人工</w:t>
            </w:r>
          </w:p>
          <w:p w14:paraId="2318C644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]</w:t>
            </w:r>
          </w:p>
          <w:p w14:paraId="087AEFA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 xml:space="preserve">)]寫入[目  </w:t>
            </w:r>
          </w:p>
          <w:p w14:paraId="6F47AD8E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2BDA1806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並按地區別上下限利率</w:t>
            </w:r>
          </w:p>
          <w:p w14:paraId="68D86655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設定</w:t>
            </w:r>
          </w:p>
          <w:p w14:paraId="50DAC802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4.員工利率調整]</w:t>
            </w:r>
          </w:p>
          <w:p w14:paraId="7437DB9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1.批次</w:t>
            </w:r>
          </w:p>
          <w:p w14:paraId="1DF08BD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自動調整]</w:t>
            </w:r>
          </w:p>
          <w:p w14:paraId="3031C2B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00070FB8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輸入欄位之[指標利率生效日]</w:t>
            </w:r>
          </w:p>
          <w:p w14:paraId="29F2AC4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</w:t>
            </w:r>
          </w:p>
          <w:p w14:paraId="5DC826F7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[目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628BACEB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23758F63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5.按商品別調整]</w:t>
            </w:r>
          </w:p>
          <w:p w14:paraId="700A7E8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調整記號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AdjCod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3.人工</w:t>
            </w:r>
          </w:p>
          <w:p w14:paraId="5DA5491A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調整]</w:t>
            </w:r>
          </w:p>
          <w:p w14:paraId="28F243B0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本次生效日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畫</w:t>
            </w:r>
          </w:p>
          <w:p w14:paraId="711B7739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面輸入欄位之指標利率生效日</w:t>
            </w:r>
          </w:p>
          <w:p w14:paraId="45B9C011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F34047">
              <w:rPr>
                <w:rFonts w:ascii="標楷體" w:eastAsia="標楷體" w:hAnsi="標楷體" w:hint="eastAsia"/>
              </w:rPr>
              <w:t>).[</w:t>
            </w:r>
            <w:proofErr w:type="gramEnd"/>
            <w:r w:rsidRPr="00F34047">
              <w:rPr>
                <w:rFonts w:ascii="標楷體" w:eastAsia="標楷體" w:hAnsi="標楷體" w:hint="eastAsia"/>
              </w:rPr>
              <w:t>擬調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BatxRateChange.Proposal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寫入[目</w:t>
            </w:r>
          </w:p>
          <w:p w14:paraId="020A177C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前利率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FitRate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+[加碼利率</w:t>
            </w:r>
          </w:p>
          <w:p w14:paraId="58339237" w14:textId="77777777" w:rsidR="00F34047" w:rsidRPr="00F34047" w:rsidRDefault="00F34047" w:rsidP="00F34047">
            <w:pPr>
              <w:rPr>
                <w:rFonts w:ascii="標楷體" w:eastAsia="標楷體" w:hAnsi="標楷體"/>
              </w:rPr>
            </w:pPr>
            <w:r w:rsidRPr="00F34047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F34047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F34047">
              <w:rPr>
                <w:rFonts w:ascii="標楷體" w:eastAsia="標楷體" w:hAnsi="標楷體" w:hint="eastAsia"/>
              </w:rPr>
              <w:t>)]</w:t>
            </w:r>
          </w:p>
          <w:p w14:paraId="4D7D1B3A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3.按地區別調整時若擬調利率大於[地區別上限</w:t>
            </w:r>
          </w:p>
          <w:p w14:paraId="538A6958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IntRateCeiling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以上限為準；小於[地區別下限</w:t>
            </w:r>
          </w:p>
          <w:p w14:paraId="7FF836AC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IntRateFloor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則以下限為準。</w:t>
            </w:r>
          </w:p>
          <w:p w14:paraId="70565F4A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>4.寫入[整批利率調整檔(</w:t>
            </w:r>
            <w:proofErr w:type="spellStart"/>
            <w:r w:rsidRPr="00F34047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F34047">
              <w:rPr>
                <w:rFonts w:ascii="標楷體" w:eastAsia="標楷體" w:hAnsi="標楷體" w:hint="eastAsia"/>
                <w:lang w:eastAsia="zh-HK"/>
              </w:rPr>
              <w:t>)]時，檢核若為以</w:t>
            </w:r>
          </w:p>
          <w:p w14:paraId="3C928EFF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下狀態歸類為不處理並寫入不處理原因</w:t>
            </w:r>
          </w:p>
          <w:p w14:paraId="5D84A2E1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1).額度下撥款的目前利率不同</w:t>
            </w:r>
          </w:p>
          <w:p w14:paraId="44696E33" w14:textId="77777777" w:rsidR="00F34047" w:rsidRPr="00F34047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2).上次繳息日大於利率生效日</w:t>
            </w:r>
          </w:p>
          <w:p w14:paraId="1BB579EA" w14:textId="77777777" w:rsidR="00DE563C" w:rsidRPr="00456B60" w:rsidRDefault="00F34047" w:rsidP="00F34047">
            <w:pPr>
              <w:rPr>
                <w:rFonts w:ascii="標楷體" w:eastAsia="標楷體" w:hAnsi="標楷體"/>
                <w:lang w:eastAsia="zh-HK"/>
              </w:rPr>
            </w:pPr>
            <w:r w:rsidRPr="00F34047">
              <w:rPr>
                <w:rFonts w:ascii="標楷體" w:eastAsia="標楷體" w:hAnsi="標楷體" w:hint="eastAsia"/>
                <w:lang w:eastAsia="zh-HK"/>
              </w:rPr>
              <w:t xml:space="preserve">  (3).定期機動但無利率調整週期</w:t>
            </w:r>
          </w:p>
        </w:tc>
      </w:tr>
      <w:tr w:rsidR="004E070C" w:rsidRPr="00456B60" w14:paraId="29410F1B" w14:textId="77777777" w:rsidTr="001B0B12">
        <w:tc>
          <w:tcPr>
            <w:tcW w:w="851" w:type="dxa"/>
            <w:shd w:val="clear" w:color="auto" w:fill="auto"/>
          </w:tcPr>
          <w:p w14:paraId="16B2EC97" w14:textId="77777777" w:rsidR="004E070C" w:rsidRPr="00456B60" w:rsidRDefault="004E070C" w:rsidP="001B0B1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92B2070" w14:textId="77777777" w:rsidR="004E070C" w:rsidRPr="00456B60" w:rsidRDefault="004E070C" w:rsidP="001B0B1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8862BF" w14:textId="77777777" w:rsidR="004E070C" w:rsidRPr="00456B60" w:rsidRDefault="004E070C" w:rsidP="001B0B1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FED50DB" w14:textId="77777777" w:rsidR="004E070C" w:rsidRDefault="004E070C" w:rsidP="004E070C">
      <w:pPr>
        <w:pStyle w:val="42"/>
        <w:spacing w:after="72"/>
        <w:ind w:leftChars="0" w:left="0"/>
        <w:rPr>
          <w:noProof/>
        </w:rPr>
      </w:pPr>
    </w:p>
    <w:p w14:paraId="0E43B76E" w14:textId="77777777" w:rsidR="00312679" w:rsidRPr="00456B60" w:rsidRDefault="00312679" w:rsidP="004E070C">
      <w:pPr>
        <w:pStyle w:val="42"/>
        <w:spacing w:after="72"/>
        <w:ind w:leftChars="0" w:left="0"/>
        <w:rPr>
          <w:noProof/>
        </w:rPr>
      </w:pPr>
      <w:r>
        <w:rPr>
          <w:noProof/>
        </w:rPr>
        <w:br w:type="page"/>
      </w:r>
    </w:p>
    <w:p w14:paraId="56E0B094" w14:textId="77777777" w:rsidR="004E070C" w:rsidRPr="00456B60" w:rsidRDefault="004E070C" w:rsidP="00CA731B">
      <w:pPr>
        <w:pStyle w:val="a"/>
      </w:pPr>
      <w:r w:rsidRPr="00456B60">
        <w:lastRenderedPageBreak/>
        <w:t>畫面資料說明</w:t>
      </w:r>
    </w:p>
    <w:p w14:paraId="04E311C2" w14:textId="77777777" w:rsidR="004E070C" w:rsidRPr="00456B60" w:rsidRDefault="004E070C" w:rsidP="004E070C">
      <w:pPr>
        <w:rPr>
          <w:lang w:val="x-non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290"/>
        <w:gridCol w:w="1502"/>
        <w:gridCol w:w="847"/>
        <w:gridCol w:w="2496"/>
        <w:gridCol w:w="640"/>
        <w:gridCol w:w="598"/>
        <w:gridCol w:w="2344"/>
      </w:tblGrid>
      <w:tr w:rsidR="004E070C" w:rsidRPr="00456B60" w14:paraId="6B1439D9" w14:textId="77777777" w:rsidTr="00C31256">
        <w:trPr>
          <w:trHeight w:val="388"/>
          <w:jc w:val="center"/>
        </w:trPr>
        <w:tc>
          <w:tcPr>
            <w:tcW w:w="482" w:type="dxa"/>
            <w:vMerge w:val="restart"/>
          </w:tcPr>
          <w:p w14:paraId="162CF9D9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41" w:type="dxa"/>
            <w:vMerge w:val="restart"/>
          </w:tcPr>
          <w:p w14:paraId="5679C06A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471" w:type="dxa"/>
            <w:gridSpan w:val="5"/>
          </w:tcPr>
          <w:p w14:paraId="17D78065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37" w:type="dxa"/>
            <w:vMerge w:val="restart"/>
          </w:tcPr>
          <w:p w14:paraId="41656D05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E070C" w:rsidRPr="00456B60" w14:paraId="66C164AC" w14:textId="77777777" w:rsidTr="00C31256">
        <w:trPr>
          <w:trHeight w:val="244"/>
          <w:jc w:val="center"/>
        </w:trPr>
        <w:tc>
          <w:tcPr>
            <w:tcW w:w="482" w:type="dxa"/>
            <w:vMerge/>
          </w:tcPr>
          <w:p w14:paraId="01FC1C4B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  <w:tc>
          <w:tcPr>
            <w:tcW w:w="1441" w:type="dxa"/>
            <w:vMerge/>
          </w:tcPr>
          <w:p w14:paraId="3FD6106F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  <w:tc>
          <w:tcPr>
            <w:tcW w:w="1738" w:type="dxa"/>
          </w:tcPr>
          <w:p w14:paraId="12414C18" w14:textId="77777777" w:rsidR="004E070C" w:rsidRPr="00456B60" w:rsidRDefault="00FF77DF" w:rsidP="001B0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47" w:type="dxa"/>
          </w:tcPr>
          <w:p w14:paraId="6E10F00F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</w:tcPr>
          <w:p w14:paraId="1AD66A42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87" w:type="dxa"/>
          </w:tcPr>
          <w:p w14:paraId="2EB734BA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03" w:type="dxa"/>
          </w:tcPr>
          <w:p w14:paraId="456E99BD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37" w:type="dxa"/>
            <w:vMerge/>
          </w:tcPr>
          <w:p w14:paraId="3F0CBD27" w14:textId="77777777" w:rsidR="004E070C" w:rsidRPr="00456B60" w:rsidRDefault="004E070C" w:rsidP="001B0B12">
            <w:pPr>
              <w:rPr>
                <w:rFonts w:ascii="標楷體" w:eastAsia="標楷體" w:hAnsi="標楷體"/>
              </w:rPr>
            </w:pPr>
          </w:p>
        </w:tc>
      </w:tr>
      <w:tr w:rsidR="00C07398" w:rsidRPr="00456B60" w14:paraId="610F8596" w14:textId="77777777" w:rsidTr="00C31256">
        <w:trPr>
          <w:trHeight w:val="291"/>
          <w:jc w:val="center"/>
        </w:trPr>
        <w:tc>
          <w:tcPr>
            <w:tcW w:w="482" w:type="dxa"/>
          </w:tcPr>
          <w:p w14:paraId="243FFCB8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41" w:type="dxa"/>
          </w:tcPr>
          <w:p w14:paraId="45CED757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作業項目</w:t>
            </w:r>
          </w:p>
        </w:tc>
        <w:tc>
          <w:tcPr>
            <w:tcW w:w="1738" w:type="dxa"/>
          </w:tcPr>
          <w:p w14:paraId="2B27FCC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819EFE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61664C9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34255F5E" w14:textId="77777777" w:rsidR="00C523BC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8C865A7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5AF07C9A" w14:textId="77777777" w:rsidR="00C07398" w:rsidRPr="00456B60" w:rsidRDefault="00C07398" w:rsidP="00C52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56E8FDFB" w14:textId="77777777" w:rsidR="00C07398" w:rsidRPr="00456B60" w:rsidRDefault="00C07398" w:rsidP="00C52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43645E73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7C883A90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87" w:type="dxa"/>
          </w:tcPr>
          <w:p w14:paraId="113BAFE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03" w:type="dxa"/>
          </w:tcPr>
          <w:p w14:paraId="39D73776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107772DA" w14:textId="77777777" w:rsidR="001903CD" w:rsidRPr="00456B60" w:rsidRDefault="002A48C2" w:rsidP="001903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05765">
              <w:rPr>
                <w:rFonts w:ascii="標楷體" w:eastAsia="標楷體" w:hAnsi="標楷體" w:hint="eastAsia"/>
              </w:rPr>
              <w:t>，</w:t>
            </w:r>
            <w:r w:rsidR="001903CD" w:rsidRPr="00456B60">
              <w:rPr>
                <w:rFonts w:ascii="標楷體" w:eastAsia="標楷體" w:hAnsi="標楷體" w:hint="eastAsia"/>
              </w:rPr>
              <w:t>檢核條件</w:t>
            </w:r>
            <w:r w:rsidR="00305765">
              <w:rPr>
                <w:rFonts w:ascii="標楷體" w:eastAsia="標楷體" w:hAnsi="標楷體" w:hint="eastAsia"/>
              </w:rPr>
              <w:t>：依選單/</w:t>
            </w:r>
            <w:r w:rsidR="001903CD" w:rsidRPr="00456B60">
              <w:rPr>
                <w:rFonts w:ascii="標楷體" w:eastAsia="標楷體" w:hAnsi="標楷體"/>
              </w:rPr>
              <w:t>V(H)</w:t>
            </w:r>
          </w:p>
          <w:p w14:paraId="517DC586" w14:textId="77777777" w:rsidR="001903CD" w:rsidRPr="00456B60" w:rsidRDefault="001903CD" w:rsidP="00C07398">
            <w:pPr>
              <w:rPr>
                <w:rFonts w:ascii="標楷體" w:eastAsia="標楷體" w:hAnsi="標楷體"/>
              </w:rPr>
            </w:pPr>
          </w:p>
        </w:tc>
      </w:tr>
      <w:tr w:rsidR="00C07398" w:rsidRPr="00456B60" w14:paraId="26EA611B" w14:textId="77777777" w:rsidTr="00C31256">
        <w:trPr>
          <w:trHeight w:val="291"/>
          <w:jc w:val="center"/>
        </w:trPr>
        <w:tc>
          <w:tcPr>
            <w:tcW w:w="482" w:type="dxa"/>
          </w:tcPr>
          <w:p w14:paraId="2B84B884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441" w:type="dxa"/>
          </w:tcPr>
          <w:p w14:paraId="1DA75E7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生效月份</w:t>
            </w:r>
          </w:p>
        </w:tc>
        <w:tc>
          <w:tcPr>
            <w:tcW w:w="1738" w:type="dxa"/>
          </w:tcPr>
          <w:p w14:paraId="38DF019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47" w:type="dxa"/>
          </w:tcPr>
          <w:p w14:paraId="5E4E122B" w14:textId="77777777" w:rsidR="00C07398" w:rsidRPr="00456B60" w:rsidRDefault="003C0DA7" w:rsidP="00C07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C07398" w:rsidRPr="00456B60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2496" w:type="dxa"/>
          </w:tcPr>
          <w:p w14:paraId="741BDA8D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6B9C58BE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6805653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209A483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36F8F6C7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調整]、[3.機動非指數利率調整]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08200B2F" w14:textId="77777777" w:rsidR="00C523BC" w:rsidRPr="00C523BC" w:rsidRDefault="00C523BC" w:rsidP="00C523BC">
            <w:pPr>
              <w:ind w:leftChars="133" w:left="799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1FAF660A" w14:textId="6B96F133" w:rsidR="001903CD" w:rsidRPr="00C523BC" w:rsidRDefault="00C523B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</w:t>
            </w:r>
            <w:r>
              <w:rPr>
                <w:rFonts w:ascii="標楷體" w:eastAsia="標楷體" w:hAnsi="標楷體" w:hint="eastAsia"/>
              </w:rPr>
              <w:t>不為空白</w:t>
            </w:r>
            <w:r w:rsidRPr="00C523BC">
              <w:rPr>
                <w:rFonts w:ascii="標楷體" w:eastAsia="標楷體" w:hAnsi="標楷體" w:hint="eastAsia"/>
              </w:rPr>
              <w:t>/V(7)</w:t>
            </w:r>
          </w:p>
        </w:tc>
      </w:tr>
      <w:tr w:rsidR="00C07398" w:rsidRPr="00456B60" w14:paraId="38862842" w14:textId="77777777" w:rsidTr="00C31256">
        <w:trPr>
          <w:trHeight w:val="291"/>
          <w:jc w:val="center"/>
        </w:trPr>
        <w:tc>
          <w:tcPr>
            <w:tcW w:w="482" w:type="dxa"/>
          </w:tcPr>
          <w:p w14:paraId="089C09A0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441" w:type="dxa"/>
          </w:tcPr>
          <w:p w14:paraId="6529F72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利率種類</w:t>
            </w:r>
          </w:p>
        </w:tc>
        <w:tc>
          <w:tcPr>
            <w:tcW w:w="1738" w:type="dxa"/>
          </w:tcPr>
          <w:p w14:paraId="15FC27B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058CF51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BA464F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BaseRate0</w:t>
            </w:r>
          </w:p>
          <w:p w14:paraId="3CC2A5EF" w14:textId="77777777" w:rsidR="00C07398" w:rsidRPr="00456B60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26496D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1.保單分紅利率</w:t>
            </w:r>
          </w:p>
          <w:p w14:paraId="37FCA2B5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02.郵政儲金利率</w:t>
            </w:r>
          </w:p>
          <w:p w14:paraId="71FACE58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99.自訂利率</w:t>
            </w:r>
          </w:p>
        </w:tc>
        <w:tc>
          <w:tcPr>
            <w:tcW w:w="687" w:type="dxa"/>
          </w:tcPr>
          <w:p w14:paraId="3DCB08F2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122F2DF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4CC2F61" w14:textId="77777777" w:rsidR="00C523BC" w:rsidRPr="006E0CC5" w:rsidRDefault="00C523BC" w:rsidP="00C523BC">
            <w:pPr>
              <w:rPr>
                <w:rFonts w:ascii="標楷體" w:eastAsia="標楷體" w:hAnsi="標楷體"/>
              </w:rPr>
            </w:pPr>
            <w:r w:rsidRPr="006E0CC5">
              <w:rPr>
                <w:rFonts w:ascii="標楷體" w:eastAsia="標楷體" w:hAnsi="標楷體" w:hint="eastAsia"/>
              </w:rPr>
              <w:t>作業項目</w:t>
            </w:r>
          </w:p>
          <w:p w14:paraId="484251F6" w14:textId="77777777" w:rsidR="00C523BC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523BC" w:rsidRPr="006E0CC5">
              <w:rPr>
                <w:rFonts w:ascii="標楷體" w:eastAsia="標楷體" w:hAnsi="標楷體" w:hint="eastAsia"/>
              </w:rPr>
              <w:t>.[1.定期機動調整]時，</w:t>
            </w:r>
            <w:r w:rsidR="006D6C42" w:rsidRPr="006E0CC5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C523BC" w:rsidRPr="006E0CC5">
              <w:rPr>
                <w:rFonts w:ascii="標楷體" w:eastAsia="標楷體" w:hAnsi="標楷體" w:hint="eastAsia"/>
              </w:rPr>
              <w:t>[01.保單分紅利率]可</w:t>
            </w:r>
            <w:r w:rsidR="006E0CC5" w:rsidRPr="006E0CC5">
              <w:rPr>
                <w:rFonts w:ascii="標楷體" w:eastAsia="標楷體" w:hAnsi="標楷體" w:hint="eastAsia"/>
              </w:rPr>
              <w:t>修改</w:t>
            </w:r>
            <w:r w:rsidR="00C523BC" w:rsidRPr="006E0CC5">
              <w:rPr>
                <w:rFonts w:ascii="標楷體" w:eastAsia="標楷體" w:hAnsi="標楷體" w:hint="eastAsia"/>
              </w:rPr>
              <w:t>；</w:t>
            </w:r>
          </w:p>
          <w:p w14:paraId="334F2D46" w14:textId="77777777" w:rsidR="00C523BC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523BC" w:rsidRPr="006E0CC5">
              <w:rPr>
                <w:rFonts w:ascii="標楷體" w:eastAsia="標楷體" w:hAnsi="標楷體" w:hint="eastAsia"/>
              </w:rPr>
              <w:t>.[2.機動指數利率調整]時，預設[02.郵政儲金利率]可修改</w:t>
            </w:r>
          </w:p>
          <w:p w14:paraId="7F88A746" w14:textId="77777777" w:rsidR="001903CD" w:rsidRPr="006E0CC5" w:rsidRDefault="00D76ACA" w:rsidP="00D76ACA">
            <w:pPr>
              <w:ind w:leftChars="33" w:left="319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523BC" w:rsidRPr="006E0CC5">
              <w:rPr>
                <w:rFonts w:ascii="標楷體" w:eastAsia="標楷體" w:hAnsi="標楷體" w:hint="eastAsia"/>
              </w:rPr>
              <w:t>.其他作業項目時隱藏</w:t>
            </w:r>
          </w:p>
        </w:tc>
      </w:tr>
      <w:tr w:rsidR="00C07398" w:rsidRPr="00456B60" w14:paraId="74B256A9" w14:textId="77777777" w:rsidTr="00C31256">
        <w:trPr>
          <w:trHeight w:val="291"/>
          <w:jc w:val="center"/>
        </w:trPr>
        <w:tc>
          <w:tcPr>
            <w:tcW w:w="482" w:type="dxa"/>
          </w:tcPr>
          <w:p w14:paraId="0DC34153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41" w:type="dxa"/>
          </w:tcPr>
          <w:p w14:paraId="16ADBC5C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1738" w:type="dxa"/>
          </w:tcPr>
          <w:p w14:paraId="221FD989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3AE91484" w14:textId="77777777" w:rsidR="00C07398" w:rsidRPr="00456B60" w:rsidRDefault="003C0DA7" w:rsidP="00C07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96" w:type="dxa"/>
          </w:tcPr>
          <w:p w14:paraId="1AC4EB31" w14:textId="77777777" w:rsidR="00C07398" w:rsidRDefault="00C523BC" w:rsidP="00C07398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0F7F651C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2556A064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753DF2B" w14:textId="77777777" w:rsidR="00C07398" w:rsidRPr="00456B60" w:rsidRDefault="00C07398" w:rsidP="00C0739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7A528FF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56229733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</w:t>
            </w:r>
            <w:r w:rsidRPr="00C523BC">
              <w:rPr>
                <w:rFonts w:ascii="標楷體" w:eastAsia="標楷體" w:hAnsi="標楷體" w:hint="eastAsia"/>
              </w:rPr>
              <w:lastRenderedPageBreak/>
              <w:t>調整]、[2.機動指數利率調整]時，僅顯示不可修改</w:t>
            </w:r>
          </w:p>
          <w:p w14:paraId="080F7432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3.機動非指數利率調整]時，隱藏</w:t>
            </w:r>
          </w:p>
          <w:p w14:paraId="53E94E85" w14:textId="77777777" w:rsidR="00C523BC" w:rsidRPr="00C523BC" w:rsidRDefault="00C523BC" w:rsidP="00C523BC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3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4.員工利率調整]、[5.按商品別調整]時，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</w:p>
          <w:p w14:paraId="38763289" w14:textId="77777777" w:rsidR="00C523BC" w:rsidRDefault="00C523BC" w:rsidP="00C523B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</w:t>
            </w:r>
          </w:p>
          <w:p w14:paraId="297D9307" w14:textId="77777777" w:rsidR="00C523BC" w:rsidRPr="00C523BC" w:rsidRDefault="00C523BC" w:rsidP="00C52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</w:t>
            </w:r>
            <w:r w:rsidRPr="00C523BC">
              <w:rPr>
                <w:rFonts w:ascii="標楷體" w:eastAsia="標楷體" w:hAnsi="標楷體" w:hint="eastAsia"/>
              </w:rPr>
              <w:t>/</w:t>
            </w:r>
          </w:p>
          <w:p w14:paraId="517E448A" w14:textId="77777777" w:rsid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V(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7)</w:t>
            </w:r>
          </w:p>
          <w:p w14:paraId="74184988" w14:textId="77777777" w:rsid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(2).日期格式  </w:t>
            </w:r>
          </w:p>
          <w:p w14:paraId="62C9D9B8" w14:textId="77777777" w:rsidR="001903CD" w:rsidRPr="00C523BC" w:rsidRDefault="00C523BC" w:rsidP="00C52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A83052" w:rsidRPr="00456B60" w14:paraId="0801AFEE" w14:textId="77777777" w:rsidTr="00C31256">
        <w:trPr>
          <w:trHeight w:val="291"/>
          <w:jc w:val="center"/>
        </w:trPr>
        <w:tc>
          <w:tcPr>
            <w:tcW w:w="482" w:type="dxa"/>
          </w:tcPr>
          <w:p w14:paraId="78B38408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41" w:type="dxa"/>
          </w:tcPr>
          <w:p w14:paraId="19DD23D0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個</w:t>
            </w:r>
            <w:proofErr w:type="gramEnd"/>
            <w:r>
              <w:rPr>
                <w:rFonts w:ascii="標楷體" w:eastAsia="標楷體" w:hAnsi="標楷體"/>
              </w:rPr>
              <w:t>金/</w:t>
            </w:r>
            <w:proofErr w:type="gramStart"/>
            <w:r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1738" w:type="dxa"/>
          </w:tcPr>
          <w:p w14:paraId="53B3B49C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0249A8A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749801F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= EntCode2</w:t>
            </w:r>
          </w:p>
          <w:p w14:paraId="29C4CC87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7DE71169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1.個金</w:t>
            </w:r>
          </w:p>
          <w:p w14:paraId="2493D618" w14:textId="77777777" w:rsidR="00A83052" w:rsidRPr="00456B60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2.企金（含企金自然人）</w:t>
            </w:r>
          </w:p>
        </w:tc>
        <w:tc>
          <w:tcPr>
            <w:tcW w:w="687" w:type="dxa"/>
          </w:tcPr>
          <w:p w14:paraId="56890E64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62F9EA9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8A9A203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0EB909EF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1.定期機動調整]、[2.機動指數利率調整]、[3.機動非指數利率調整]時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6BBEDC2E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1411C00F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:</w:t>
            </w:r>
            <w:r>
              <w:rPr>
                <w:rFonts w:ascii="標楷體" w:eastAsia="標楷體" w:hAnsi="標楷體" w:hint="eastAsia"/>
              </w:rPr>
              <w:t>依選單</w:t>
            </w:r>
            <w:r w:rsidRPr="00C523BC">
              <w:rPr>
                <w:rFonts w:ascii="標楷體" w:eastAsia="標楷體" w:hAnsi="標楷體" w:hint="eastAsia"/>
              </w:rPr>
              <w:t>/V(H)</w:t>
            </w:r>
          </w:p>
        </w:tc>
      </w:tr>
      <w:tr w:rsidR="00A83052" w:rsidRPr="00456B60" w14:paraId="1EC69494" w14:textId="77777777" w:rsidTr="00C31256">
        <w:trPr>
          <w:trHeight w:val="291"/>
          <w:jc w:val="center"/>
        </w:trPr>
        <w:tc>
          <w:tcPr>
            <w:tcW w:w="482" w:type="dxa"/>
          </w:tcPr>
          <w:p w14:paraId="43C704F1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41" w:type="dxa"/>
          </w:tcPr>
          <w:p w14:paraId="45157654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預調週期</w:t>
            </w:r>
            <w:proofErr w:type="gramEnd"/>
          </w:p>
        </w:tc>
        <w:tc>
          <w:tcPr>
            <w:tcW w:w="1738" w:type="dxa"/>
          </w:tcPr>
          <w:p w14:paraId="63695A1E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5BB3166D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96" w:type="dxa"/>
          </w:tcPr>
          <w:p w14:paraId="00703229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6B410B3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3957F8ED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EF56719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作業項目</w:t>
            </w:r>
          </w:p>
          <w:p w14:paraId="27812378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1</w:t>
            </w:r>
            <w:proofErr w:type="gramStart"/>
            <w:r w:rsidRPr="00C523BC">
              <w:rPr>
                <w:rFonts w:ascii="標楷體" w:eastAsia="標楷體" w:hAnsi="標楷體" w:hint="eastAsia"/>
              </w:rPr>
              <w:t>).[</w:t>
            </w:r>
            <w:proofErr w:type="gramEnd"/>
            <w:r w:rsidRPr="00C523BC">
              <w:rPr>
                <w:rFonts w:ascii="標楷體" w:eastAsia="標楷體" w:hAnsi="標楷體" w:hint="eastAsia"/>
              </w:rPr>
              <w:t>3.機動非指數利率調整]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03A6FF6" w14:textId="77777777" w:rsidR="00A83052" w:rsidRPr="00C523BC" w:rsidRDefault="00A83052" w:rsidP="00A8305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(2).其他作業項目時隱藏</w:t>
            </w:r>
          </w:p>
          <w:p w14:paraId="7CE60123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檢核條件：不可</w:t>
            </w:r>
            <w:r w:rsidRPr="00C523BC">
              <w:rPr>
                <w:rFonts w:ascii="標楷體" w:eastAsia="標楷體" w:hAnsi="標楷體" w:hint="eastAsia"/>
              </w:rPr>
              <w:lastRenderedPageBreak/>
              <w:t>為0/V(2)</w:t>
            </w:r>
          </w:p>
        </w:tc>
      </w:tr>
      <w:tr w:rsidR="00312679" w:rsidRPr="00456B60" w14:paraId="4B9E9536" w14:textId="77777777" w:rsidTr="00426F71">
        <w:trPr>
          <w:trHeight w:val="291"/>
          <w:jc w:val="center"/>
        </w:trPr>
        <w:tc>
          <w:tcPr>
            <w:tcW w:w="482" w:type="dxa"/>
          </w:tcPr>
          <w:p w14:paraId="433EA4CB" w14:textId="77777777" w:rsidR="00312679" w:rsidRDefault="00312679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10349" w:type="dxa"/>
            <w:gridSpan w:val="7"/>
          </w:tcPr>
          <w:p w14:paraId="5544CDF8" w14:textId="77777777" w:rsidR="00312679" w:rsidRPr="00C523BC" w:rsidRDefault="00312679" w:rsidP="00A83052">
            <w:pPr>
              <w:rPr>
                <w:rFonts w:ascii="標楷體" w:eastAsia="標楷體" w:hAnsi="標楷體"/>
              </w:rPr>
            </w:pPr>
            <w:r w:rsidRPr="00A83052">
              <w:rPr>
                <w:rFonts w:ascii="標楷體" w:eastAsia="標楷體" w:hAnsi="標楷體" w:hint="eastAsia"/>
              </w:rPr>
              <w:t>[批次利率]與[批次加減碼]2選1輸入</w:t>
            </w:r>
          </w:p>
        </w:tc>
      </w:tr>
      <w:tr w:rsidR="00A83052" w:rsidRPr="00456B60" w14:paraId="7F94DD0A" w14:textId="77777777" w:rsidTr="00C31256">
        <w:trPr>
          <w:trHeight w:val="291"/>
          <w:jc w:val="center"/>
        </w:trPr>
        <w:tc>
          <w:tcPr>
            <w:tcW w:w="482" w:type="dxa"/>
          </w:tcPr>
          <w:p w14:paraId="1DCF0499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41" w:type="dxa"/>
          </w:tcPr>
          <w:p w14:paraId="29F01C1A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A83052">
              <w:rPr>
                <w:rFonts w:ascii="標楷體" w:eastAsia="標楷體" w:hAnsi="標楷體" w:hint="eastAsia"/>
              </w:rPr>
              <w:t>批次利率</w:t>
            </w:r>
          </w:p>
        </w:tc>
        <w:tc>
          <w:tcPr>
            <w:tcW w:w="1738" w:type="dxa"/>
          </w:tcPr>
          <w:p w14:paraId="7B72E5F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01ED0A6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DB3D00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76407D80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231B8A1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28C7DAC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12BE24FA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157C7B2" w14:textId="0A883B04" w:rsidR="00A83052" w:rsidRPr="00C523BC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A83052" w:rsidRPr="00456B60" w14:paraId="435FCD2A" w14:textId="77777777" w:rsidTr="00C31256">
        <w:trPr>
          <w:trHeight w:val="291"/>
          <w:jc w:val="center"/>
        </w:trPr>
        <w:tc>
          <w:tcPr>
            <w:tcW w:w="482" w:type="dxa"/>
          </w:tcPr>
          <w:p w14:paraId="0CF0BF9F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41" w:type="dxa"/>
          </w:tcPr>
          <w:p w14:paraId="0AF3FB53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批次加減碼</w:t>
            </w:r>
          </w:p>
        </w:tc>
        <w:tc>
          <w:tcPr>
            <w:tcW w:w="1738" w:type="dxa"/>
          </w:tcPr>
          <w:p w14:paraId="4CFD5A5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2E7FCED7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82EE505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3A14E5A1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EBA323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58257B4A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0F7A3C5" w14:textId="77777777" w:rsidR="00A83052" w:rsidRPr="00C523BC" w:rsidRDefault="00A83052" w:rsidP="00A8305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40DE03A" w14:textId="44563F47" w:rsidR="00A83052" w:rsidRPr="00C523BC" w:rsidRDefault="00A83052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A83052" w:rsidRPr="00456B60" w14:paraId="259F4A64" w14:textId="77777777" w:rsidTr="00C31256">
        <w:trPr>
          <w:trHeight w:val="291"/>
          <w:jc w:val="center"/>
        </w:trPr>
        <w:tc>
          <w:tcPr>
            <w:tcW w:w="482" w:type="dxa"/>
          </w:tcPr>
          <w:p w14:paraId="4D4E91A9" w14:textId="77777777" w:rsidR="00A83052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41" w:type="dxa"/>
          </w:tcPr>
          <w:p w14:paraId="5A36CC3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商品</w:t>
            </w:r>
          </w:p>
        </w:tc>
        <w:tc>
          <w:tcPr>
            <w:tcW w:w="1738" w:type="dxa"/>
          </w:tcPr>
          <w:p w14:paraId="034579A8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7" w:type="dxa"/>
          </w:tcPr>
          <w:p w14:paraId="1B58D86F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3A73C8DC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Cd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523BC">
              <w:rPr>
                <w:rFonts w:ascii="標楷體" w:eastAsia="標楷體" w:hAnsi="標楷體" w:hint="eastAsia"/>
                <w:lang w:eastAsia="zh-HK"/>
              </w:rPr>
              <w:t>DefCode</w:t>
            </w:r>
            <w:proofErr w:type="spellEnd"/>
            <w:r w:rsidRPr="00C523BC">
              <w:rPr>
                <w:rFonts w:ascii="標楷體" w:eastAsia="標楷體" w:hAnsi="標楷體" w:hint="eastAsia"/>
                <w:lang w:eastAsia="zh-HK"/>
              </w:rPr>
              <w:t xml:space="preserve">= </w:t>
            </w:r>
            <w:proofErr w:type="spellStart"/>
            <w:r w:rsidRPr="00C31256">
              <w:rPr>
                <w:rFonts w:ascii="標楷體" w:eastAsia="標楷體" w:hAnsi="標楷體"/>
                <w:lang w:eastAsia="zh-HK"/>
              </w:rPr>
              <w:t>BatchProdRateChange</w:t>
            </w:r>
            <w:proofErr w:type="spellEnd"/>
          </w:p>
          <w:p w14:paraId="06ED62B0" w14:textId="77777777" w:rsidR="00A83052" w:rsidRPr="00C523BC" w:rsidRDefault="00A83052" w:rsidP="00A83052">
            <w:pPr>
              <w:rPr>
                <w:rFonts w:ascii="標楷體" w:eastAsia="標楷體" w:hAnsi="標楷體"/>
                <w:lang w:eastAsia="zh-HK"/>
              </w:rPr>
            </w:pPr>
            <w:r w:rsidRPr="00C523BC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5BEFA758" w14:textId="77777777" w:rsidR="00A83052" w:rsidRPr="00C31256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1.921修繕貸款</w:t>
            </w:r>
          </w:p>
          <w:p w14:paraId="13F3B7A8" w14:textId="77777777" w:rsidR="00A83052" w:rsidRPr="00C31256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2.921重建貸款</w:t>
            </w:r>
          </w:p>
          <w:p w14:paraId="07D975F6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C31256">
              <w:rPr>
                <w:rFonts w:ascii="標楷體" w:eastAsia="標楷體" w:hAnsi="標楷體" w:hint="eastAsia"/>
              </w:rPr>
              <w:t>83.921購置貸款</w:t>
            </w:r>
          </w:p>
        </w:tc>
        <w:tc>
          <w:tcPr>
            <w:tcW w:w="687" w:type="dxa"/>
          </w:tcPr>
          <w:p w14:paraId="3C8F0E3F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7226359" w14:textId="77777777" w:rsidR="00A83052" w:rsidRPr="00456B60" w:rsidRDefault="00A83052" w:rsidP="00A830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5D4A2CB7" w14:textId="77777777" w:rsidR="00A83052" w:rsidRPr="00C523BC" w:rsidRDefault="00A83052" w:rsidP="00A8305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01A24B17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A83052" w:rsidRPr="00C523BC">
              <w:rPr>
                <w:rFonts w:ascii="標楷體" w:eastAsia="標楷體" w:hAnsi="標楷體" w:hint="eastAsia"/>
              </w:rPr>
              <w:t>.[4.員工利率調整]時，</w:t>
            </w:r>
            <w:r w:rsidR="00A83052" w:rsidRPr="005028CB">
              <w:rPr>
                <w:rFonts w:ascii="標楷體" w:eastAsia="標楷體" w:hAnsi="標楷體" w:hint="eastAsia"/>
              </w:rPr>
              <w:t>限輸入文數字</w:t>
            </w:r>
            <w:r w:rsidR="00A83052">
              <w:rPr>
                <w:rFonts w:ascii="標楷體" w:eastAsia="標楷體" w:hAnsi="標楷體" w:hint="eastAsia"/>
              </w:rPr>
              <w:t>，且</w:t>
            </w:r>
            <w:r w:rsidR="00A83052" w:rsidRPr="00C523BC">
              <w:rPr>
                <w:rFonts w:ascii="標楷體" w:eastAsia="標楷體" w:hAnsi="標楷體" w:hint="eastAsia"/>
              </w:rPr>
              <w:t>僅針對輸入商品調整，不輸入則對全商品有員工優惠註記之商品作調整</w:t>
            </w:r>
          </w:p>
          <w:p w14:paraId="4A276654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3052" w:rsidRPr="00C523BC">
              <w:rPr>
                <w:rFonts w:ascii="標楷體" w:eastAsia="標楷體" w:hAnsi="標楷體" w:hint="eastAsia"/>
              </w:rPr>
              <w:t>.[5.按商品別調整]時，為</w:t>
            </w:r>
            <w:r w:rsidR="00A83052">
              <w:rPr>
                <w:rFonts w:ascii="標楷體" w:eastAsia="標楷體" w:hAnsi="標楷體" w:hint="eastAsia"/>
              </w:rPr>
              <w:t>限輸入代碼，檢核條件：依選單</w:t>
            </w:r>
          </w:p>
          <w:p w14:paraId="648D8E77" w14:textId="77777777" w:rsidR="00A83052" w:rsidRPr="00C523BC" w:rsidRDefault="00D76ACA" w:rsidP="00D76A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83052" w:rsidRPr="00C523BC">
              <w:rPr>
                <w:rFonts w:ascii="標楷體" w:eastAsia="標楷體" w:hAnsi="標楷體" w:hint="eastAsia"/>
              </w:rPr>
              <w:t>.其他作業項目時隱藏</w:t>
            </w:r>
          </w:p>
        </w:tc>
      </w:tr>
      <w:tr w:rsidR="005A6B0C" w:rsidRPr="00456B60" w14:paraId="36C0B6C0" w14:textId="77777777" w:rsidTr="00C31256">
        <w:trPr>
          <w:trHeight w:val="291"/>
          <w:jc w:val="center"/>
        </w:trPr>
        <w:tc>
          <w:tcPr>
            <w:tcW w:w="482" w:type="dxa"/>
          </w:tcPr>
          <w:p w14:paraId="6AF5AC07" w14:textId="77777777" w:rsidR="005A6B0C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41" w:type="dxa"/>
          </w:tcPr>
          <w:p w14:paraId="6DD5703E" w14:textId="77777777" w:rsidR="005A6B0C" w:rsidRPr="00456B60" w:rsidRDefault="005A6B0C" w:rsidP="007B502F">
            <w:pPr>
              <w:rPr>
                <w:rFonts w:ascii="標楷體" w:eastAsia="標楷體" w:hAnsi="標楷體"/>
              </w:rPr>
            </w:pPr>
            <w:r w:rsidRPr="005A6B0C">
              <w:rPr>
                <w:rFonts w:ascii="標楷體" w:eastAsia="標楷體" w:hAnsi="標楷體" w:hint="eastAsia"/>
              </w:rPr>
              <w:t>業務科目</w:t>
            </w:r>
            <w:r w:rsidR="007B502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 w:rsidR="007B502F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303FE359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7" w:type="dxa"/>
          </w:tcPr>
          <w:p w14:paraId="1E01ABAB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1238CE6" w14:textId="77777777" w:rsidR="005A6B0C" w:rsidRPr="00C523BC" w:rsidRDefault="005A6B0C" w:rsidP="00A8305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0BE11BDD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5F6ABA0" w14:textId="77777777" w:rsidR="005A6B0C" w:rsidRPr="00456B60" w:rsidRDefault="005A6B0C" w:rsidP="00A830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7322F7C2" w14:textId="77777777" w:rsidR="005A6B0C" w:rsidRPr="00C523BC" w:rsidRDefault="005A6B0C" w:rsidP="005A6B0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1F87B721" w14:textId="77777777" w:rsidR="005A6B0C" w:rsidRPr="00C523BC" w:rsidRDefault="005A6B0C" w:rsidP="005A6B0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="007B502F" w:rsidRPr="00C523BC">
              <w:rPr>
                <w:rFonts w:ascii="標楷體" w:eastAsia="標楷體" w:hAnsi="標楷體" w:hint="eastAsia"/>
              </w:rPr>
              <w:t>，不輸入則對全</w:t>
            </w:r>
            <w:r w:rsidR="007B502F">
              <w:rPr>
                <w:rFonts w:ascii="標楷體" w:eastAsia="標楷體" w:hAnsi="標楷體" w:hint="eastAsia"/>
                <w:lang w:eastAsia="zh-HK"/>
              </w:rPr>
              <w:t>部</w:t>
            </w:r>
            <w:r w:rsidR="007B502F" w:rsidRPr="005A6B0C">
              <w:rPr>
                <w:rFonts w:ascii="標楷體" w:eastAsia="標楷體" w:hAnsi="標楷體" w:hint="eastAsia"/>
              </w:rPr>
              <w:t>業務科目</w:t>
            </w:r>
            <w:r w:rsidR="007B502F" w:rsidRPr="00C523BC">
              <w:rPr>
                <w:rFonts w:ascii="標楷體" w:eastAsia="標楷體" w:hAnsi="標楷體" w:hint="eastAsia"/>
              </w:rPr>
              <w:t>作調整</w:t>
            </w:r>
          </w:p>
          <w:p w14:paraId="0C5BBF25" w14:textId="4BA6CD23" w:rsidR="005A6B0C" w:rsidRPr="00C523BC" w:rsidRDefault="005A6B0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</w:t>
            </w:r>
            <w:r w:rsidRPr="00C523BC">
              <w:rPr>
                <w:rFonts w:ascii="標楷體" w:eastAsia="標楷體" w:hAnsi="標楷體" w:hint="eastAsia"/>
              </w:rPr>
              <w:lastRenderedPageBreak/>
              <w:t>隱藏</w:t>
            </w:r>
          </w:p>
        </w:tc>
      </w:tr>
      <w:tr w:rsidR="005A6B0C" w:rsidRPr="00456B60" w14:paraId="07CA28AF" w14:textId="77777777" w:rsidTr="00C31256">
        <w:trPr>
          <w:trHeight w:val="291"/>
          <w:jc w:val="center"/>
        </w:trPr>
        <w:tc>
          <w:tcPr>
            <w:tcW w:w="482" w:type="dxa"/>
          </w:tcPr>
          <w:p w14:paraId="1A2FA218" w14:textId="77777777" w:rsidR="005A6B0C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441" w:type="dxa"/>
          </w:tcPr>
          <w:p w14:paraId="306A2AFE" w14:textId="77777777" w:rsidR="005A6B0C" w:rsidRPr="00456B60" w:rsidRDefault="007B502F" w:rsidP="005A6B0C">
            <w:pPr>
              <w:rPr>
                <w:rFonts w:ascii="標楷體" w:eastAsia="標楷體" w:hAnsi="標楷體"/>
              </w:rPr>
            </w:pP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400158E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7" w:type="dxa"/>
          </w:tcPr>
          <w:p w14:paraId="4247ED2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C6117A1" w14:textId="77777777" w:rsidR="005A6B0C" w:rsidRPr="00C523BC" w:rsidRDefault="005A6B0C" w:rsidP="005A6B0C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13D4530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53812D32" w14:textId="77777777" w:rsidR="005A6B0C" w:rsidRPr="00456B60" w:rsidRDefault="005A6B0C" w:rsidP="005A6B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1DAFBD38" w14:textId="77777777" w:rsidR="005A6B0C" w:rsidRPr="00C523BC" w:rsidRDefault="005A6B0C" w:rsidP="005A6B0C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9FACFF4" w14:textId="77777777" w:rsidR="005A6B0C" w:rsidRPr="00C523BC" w:rsidRDefault="005A6B0C" w:rsidP="005A6B0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="007B502F" w:rsidRPr="00C523BC">
              <w:rPr>
                <w:rFonts w:ascii="標楷體" w:eastAsia="標楷體" w:hAnsi="標楷體" w:hint="eastAsia"/>
              </w:rPr>
              <w:t>，不輸入則對全</w:t>
            </w:r>
            <w:r w:rsidR="007B502F">
              <w:rPr>
                <w:rFonts w:ascii="標楷體" w:eastAsia="標楷體" w:hAnsi="標楷體" w:hint="eastAsia"/>
                <w:lang w:eastAsia="zh-HK"/>
              </w:rPr>
              <w:t>部</w:t>
            </w:r>
            <w:r w:rsidR="007B502F" w:rsidRPr="005A6B0C">
              <w:rPr>
                <w:rFonts w:ascii="標楷體" w:eastAsia="標楷體" w:hAnsi="標楷體" w:hint="eastAsia"/>
              </w:rPr>
              <w:t>業務科目</w:t>
            </w:r>
            <w:r w:rsidR="007B502F" w:rsidRPr="00C523BC">
              <w:rPr>
                <w:rFonts w:ascii="標楷體" w:eastAsia="標楷體" w:hAnsi="標楷體" w:hint="eastAsia"/>
              </w:rPr>
              <w:t>作調整</w:t>
            </w:r>
          </w:p>
          <w:p w14:paraId="364E89AC" w14:textId="4F560098" w:rsidR="005A6B0C" w:rsidRDefault="005A6B0C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7E0458A8" w14:textId="77777777" w:rsidR="005A6B0C" w:rsidRPr="00C523BC" w:rsidRDefault="007B502F" w:rsidP="007B502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 w:rsidR="005A6B0C"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 w:rsidR="005A6B0C"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5A6B0C">
              <w:rPr>
                <w:rFonts w:ascii="標楷體" w:eastAsia="標楷體" w:hAnsi="標楷體" w:hint="eastAsia"/>
              </w:rPr>
              <w:t>業務科目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1F4C9E" w:rsidRPr="00456B60" w14:paraId="04763605" w14:textId="77777777" w:rsidTr="00C31256">
        <w:trPr>
          <w:trHeight w:val="291"/>
          <w:jc w:val="center"/>
        </w:trPr>
        <w:tc>
          <w:tcPr>
            <w:tcW w:w="482" w:type="dxa"/>
          </w:tcPr>
          <w:p w14:paraId="71877A98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41" w:type="dxa"/>
          </w:tcPr>
          <w:p w14:paraId="7576FBD2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0A7A8FD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6B0ADBEE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AA43A91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29677EF4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27E2BE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D67583F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40B1311F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32DA86E8" w14:textId="5C25DF38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1F4C9E" w:rsidRPr="00456B60" w14:paraId="3D98F643" w14:textId="77777777" w:rsidTr="00C31256">
        <w:trPr>
          <w:trHeight w:val="291"/>
          <w:jc w:val="center"/>
        </w:trPr>
        <w:tc>
          <w:tcPr>
            <w:tcW w:w="482" w:type="dxa"/>
          </w:tcPr>
          <w:p w14:paraId="46031916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41" w:type="dxa"/>
          </w:tcPr>
          <w:p w14:paraId="7FE62E77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3C918464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47" w:type="dxa"/>
          </w:tcPr>
          <w:p w14:paraId="3590BF3B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D04F82E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12B1A39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3DE08D6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805D4EE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52C68A79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16C3692A" w14:textId="2C06EF67" w:rsidR="001F4C9E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1A622FC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1F4C9E">
              <w:rPr>
                <w:rFonts w:ascii="標楷體" w:eastAsia="標楷體" w:hAnsi="標楷體" w:hint="eastAsia"/>
              </w:rPr>
              <w:t>利率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1F4C9E" w:rsidRPr="00456B60" w14:paraId="6969D84E" w14:textId="77777777" w:rsidTr="00C31256">
        <w:trPr>
          <w:trHeight w:val="291"/>
          <w:jc w:val="center"/>
        </w:trPr>
        <w:tc>
          <w:tcPr>
            <w:tcW w:w="482" w:type="dxa"/>
          </w:tcPr>
          <w:p w14:paraId="302C4494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441" w:type="dxa"/>
          </w:tcPr>
          <w:p w14:paraId="2D4FAC3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員工年資</w:t>
            </w:r>
          </w:p>
        </w:tc>
        <w:tc>
          <w:tcPr>
            <w:tcW w:w="1738" w:type="dxa"/>
          </w:tcPr>
          <w:p w14:paraId="648FB57E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78327CFC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3F1C40F" w14:textId="77777777" w:rsidR="001F4C9E" w:rsidRPr="00C523BC" w:rsidRDefault="001F4C9E" w:rsidP="001F4C9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2CFB5EAC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26BC38D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B39D49C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49E3D17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 w:rsidRPr="00780812">
              <w:rPr>
                <w:rFonts w:ascii="標楷體" w:eastAsia="標楷體" w:hAnsi="標楷體" w:hint="eastAsia"/>
              </w:rPr>
              <w:t>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</w:t>
            </w:r>
            <w:r w:rsidRPr="00C523BC">
              <w:rPr>
                <w:rFonts w:ascii="標楷體" w:eastAsia="標楷體" w:hAnsi="標楷體" w:hint="eastAsia"/>
              </w:rPr>
              <w:lastRenderedPageBreak/>
              <w:t>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員工年資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7DBD7CCE" w14:textId="221F0D5A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1F4C9E" w:rsidRPr="00456B60" w14:paraId="38A728FD" w14:textId="77777777" w:rsidTr="00C31256">
        <w:trPr>
          <w:trHeight w:val="291"/>
          <w:jc w:val="center"/>
        </w:trPr>
        <w:tc>
          <w:tcPr>
            <w:tcW w:w="482" w:type="dxa"/>
          </w:tcPr>
          <w:p w14:paraId="1C9C10B7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441" w:type="dxa"/>
          </w:tcPr>
          <w:p w14:paraId="2A39F0E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0BDCB9F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2DD835D1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A956605" w14:textId="77777777" w:rsidR="001F4C9E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3077B884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7BEE6C9A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4C9492F" w14:textId="77777777" w:rsidR="001F4C9E" w:rsidRPr="00456B60" w:rsidRDefault="001F4C9E" w:rsidP="001F4C9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9093FA8" w14:textId="77777777" w:rsidR="001F4C9E" w:rsidRPr="00C523BC" w:rsidRDefault="001F4C9E" w:rsidP="001F4C9E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32DBD09F" w14:textId="77777777" w:rsidR="001F4C9E" w:rsidRPr="00C523BC" w:rsidRDefault="001F4C9E" w:rsidP="001F4C9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="00682B53" w:rsidRPr="00C523BC">
              <w:rPr>
                <w:rFonts w:ascii="標楷體" w:eastAsia="標楷體" w:hAnsi="標楷體" w:hint="eastAsia"/>
              </w:rPr>
              <w:t>日期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="00682B53" w:rsidRPr="001F4C9E">
              <w:rPr>
                <w:rFonts w:ascii="標楷體" w:eastAsia="標楷體" w:hAnsi="標楷體" w:hint="eastAsia"/>
              </w:rPr>
              <w:t>撥款日期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4DD86ACF" w14:textId="7D1D5A87" w:rsidR="001F4C9E" w:rsidRPr="00C523BC" w:rsidRDefault="001F4C9E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028670A1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7A9B7367" w14:textId="77777777" w:rsidR="00682B53" w:rsidRPr="00C523BC" w:rsidRDefault="00682B5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682B53" w:rsidRPr="00456B60" w14:paraId="0FCF1450" w14:textId="77777777" w:rsidTr="00C31256">
        <w:trPr>
          <w:trHeight w:val="291"/>
          <w:jc w:val="center"/>
        </w:trPr>
        <w:tc>
          <w:tcPr>
            <w:tcW w:w="482" w:type="dxa"/>
          </w:tcPr>
          <w:p w14:paraId="7FDC31F8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441" w:type="dxa"/>
          </w:tcPr>
          <w:p w14:paraId="3D7602E9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735A7C62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7162B056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213D371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7DA38E28" w14:textId="77777777" w:rsidR="00682B53" w:rsidRPr="00C523BC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06919B55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1B00B6AA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056C66BC" w14:textId="77777777" w:rsidR="00682B53" w:rsidRPr="00C523BC" w:rsidRDefault="00682B53" w:rsidP="00682B5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AADFF02" w14:textId="77777777" w:rsidR="00682B53" w:rsidRPr="00C523BC" w:rsidRDefault="00682B53" w:rsidP="00682B5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18EC8E31" w14:textId="57D852B1" w:rsidR="00682B53" w:rsidRPr="00C523BC" w:rsidRDefault="00682B5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46179F2E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3427617" w14:textId="77777777" w:rsidR="00682B53" w:rsidRDefault="00682B53" w:rsidP="00682B53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  <w:p w14:paraId="77B903AE" w14:textId="77777777" w:rsidR="00682B53" w:rsidRPr="00C523BC" w:rsidRDefault="00682B53" w:rsidP="00682B5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1F4C9E">
              <w:rPr>
                <w:rFonts w:ascii="標楷體" w:eastAsia="標楷體" w:hAnsi="標楷體" w:hint="eastAsia"/>
              </w:rPr>
              <w:t>撥款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682B53" w:rsidRPr="00456B60" w14:paraId="74F2ADFF" w14:textId="77777777" w:rsidTr="00C31256">
        <w:trPr>
          <w:trHeight w:val="291"/>
          <w:jc w:val="center"/>
        </w:trPr>
        <w:tc>
          <w:tcPr>
            <w:tcW w:w="482" w:type="dxa"/>
          </w:tcPr>
          <w:p w14:paraId="164AFC55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441" w:type="dxa"/>
          </w:tcPr>
          <w:p w14:paraId="55BF165B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</w:p>
        </w:tc>
        <w:tc>
          <w:tcPr>
            <w:tcW w:w="1738" w:type="dxa"/>
          </w:tcPr>
          <w:p w14:paraId="1EC973DB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316E6762" w14:textId="77777777" w:rsidR="00682B53" w:rsidRPr="00456B60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dxa"/>
          </w:tcPr>
          <w:p w14:paraId="7380F7BC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5ACDF09" w14:textId="77777777" w:rsidR="00682B53" w:rsidRDefault="00682B53" w:rsidP="00682B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682B53">
              <w:rPr>
                <w:rFonts w:ascii="標楷體" w:eastAsia="標楷體" w:hAnsi="標楷體" w:hint="eastAsia"/>
              </w:rPr>
              <w:t>＞＝</w:t>
            </w:r>
          </w:p>
          <w:p w14:paraId="43F519F0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 w:rsidRPr="00682B53">
              <w:rPr>
                <w:rFonts w:ascii="標楷體" w:eastAsia="標楷體" w:hAnsi="標楷體" w:hint="eastAsia"/>
              </w:rPr>
              <w:t>2.＜＝</w:t>
            </w:r>
          </w:p>
        </w:tc>
        <w:tc>
          <w:tcPr>
            <w:tcW w:w="687" w:type="dxa"/>
          </w:tcPr>
          <w:p w14:paraId="2CF0D279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03" w:type="dxa"/>
          </w:tcPr>
          <w:p w14:paraId="2DC72DF8" w14:textId="77777777" w:rsidR="00682B53" w:rsidRPr="007400FD" w:rsidRDefault="00682B53" w:rsidP="00682B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4D3B5DE8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98E6CD0" w14:textId="77777777" w:rsidR="008D7FE3" w:rsidRPr="00C523BC" w:rsidRDefault="008D7FE3" w:rsidP="008D7F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30CDD70E" w14:textId="062BB654" w:rsidR="008D7FE3" w:rsidRDefault="008D7FE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3C0065B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58C0BBD5" w14:textId="77777777" w:rsidR="008D7FE3" w:rsidRPr="00C47EC1" w:rsidRDefault="008D7FE3" w:rsidP="008D7FE3">
            <w:pPr>
              <w:ind w:firstLineChars="100" w:firstLine="240"/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8D7FE3" w:rsidRPr="00456B60" w14:paraId="7B863861" w14:textId="77777777" w:rsidTr="00C31256">
        <w:trPr>
          <w:trHeight w:val="291"/>
          <w:jc w:val="center"/>
        </w:trPr>
        <w:tc>
          <w:tcPr>
            <w:tcW w:w="482" w:type="dxa"/>
          </w:tcPr>
          <w:p w14:paraId="1D0A04C1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441" w:type="dxa"/>
          </w:tcPr>
          <w:p w14:paraId="24650FFF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738" w:type="dxa"/>
          </w:tcPr>
          <w:p w14:paraId="54235FBC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6C1C8EAE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1E9A8BD2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29F2AC44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5DC77049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72B9A94" w14:textId="77777777" w:rsidR="008D7FE3" w:rsidRPr="00456B60" w:rsidRDefault="008D7FE3" w:rsidP="008D7FE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6ED5F57B" w14:textId="77777777" w:rsidR="008D7FE3" w:rsidRPr="00C523BC" w:rsidRDefault="008D7FE3" w:rsidP="008D7FE3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1376818" w14:textId="77777777" w:rsidR="008D7FE3" w:rsidRPr="00C523BC" w:rsidRDefault="008D7FE3" w:rsidP="008D7F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</w:p>
          <w:p w14:paraId="74BAD858" w14:textId="64796D50" w:rsidR="008D7FE3" w:rsidRDefault="008D7FE3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3F0A97D6" w14:textId="77777777" w:rsidR="008D7FE3" w:rsidRDefault="008D7FE3" w:rsidP="008D7FE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46FCDED" w14:textId="77777777" w:rsidR="008D7FE3" w:rsidRDefault="008D7FE3" w:rsidP="008164ED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  <w:r w:rsidR="008164ED">
              <w:rPr>
                <w:rFonts w:ascii="標楷體" w:eastAsia="標楷體" w:hAnsi="標楷體" w:hint="eastAsia"/>
              </w:rPr>
              <w:t>[</w:t>
            </w:r>
            <w:r w:rsidR="008164ED" w:rsidRPr="007400FD">
              <w:rPr>
                <w:rFonts w:ascii="標楷體" w:eastAsia="標楷體" w:hAnsi="標楷體" w:hint="eastAsia"/>
              </w:rPr>
              <w:t>1.</w:t>
            </w:r>
            <w:r w:rsidR="008164ED" w:rsidRPr="00682B53">
              <w:rPr>
                <w:rFonts w:ascii="標楷體" w:eastAsia="標楷體" w:hAnsi="標楷體" w:hint="eastAsia"/>
              </w:rPr>
              <w:t>＞＝</w:t>
            </w:r>
            <w:r w:rsidR="008164ED">
              <w:rPr>
                <w:rFonts w:ascii="標楷體" w:eastAsia="標楷體" w:hAnsi="標楷體" w:hint="eastAsia"/>
              </w:rPr>
              <w:t>]</w:t>
            </w:r>
            <w:r w:rsidR="008164ED" w:rsidRPr="00780812">
              <w:rPr>
                <w:rFonts w:ascii="標楷體" w:eastAsia="標楷體" w:hAnsi="標楷體" w:hint="eastAsia"/>
              </w:rPr>
              <w:t>時</w:t>
            </w:r>
            <w:r w:rsidR="008164ED">
              <w:rPr>
                <w:rFonts w:ascii="標楷體" w:eastAsia="標楷體" w:hAnsi="標楷體" w:hint="eastAsia"/>
                <w:lang w:eastAsia="zh-HK"/>
              </w:rPr>
              <w:t>可不輸</w:t>
            </w:r>
            <w:r w:rsidR="008164ED">
              <w:rPr>
                <w:rFonts w:ascii="標楷體" w:eastAsia="標楷體" w:hAnsi="標楷體" w:hint="eastAsia"/>
              </w:rPr>
              <w:t>入</w:t>
            </w:r>
          </w:p>
          <w:p w14:paraId="203BC721" w14:textId="77777777" w:rsidR="008D7FE3" w:rsidRDefault="008164ED" w:rsidP="008164E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proofErr w:type="gramStart"/>
            <w:r w:rsidRPr="00682B53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[2</w:t>
            </w:r>
            <w:r w:rsidRPr="007400FD">
              <w:rPr>
                <w:rFonts w:ascii="標楷體" w:eastAsia="標楷體" w:hAnsi="標楷體" w:hint="eastAsia"/>
              </w:rPr>
              <w:t>.</w:t>
            </w:r>
            <w:r w:rsidRPr="00682B53">
              <w:rPr>
                <w:rFonts w:ascii="標楷體" w:eastAsia="標楷體" w:hAnsi="標楷體" w:hint="eastAsia"/>
              </w:rPr>
              <w:t xml:space="preserve"> ＜＝</w:t>
            </w:r>
            <w:r>
              <w:rPr>
                <w:rFonts w:ascii="標楷體" w:eastAsia="標楷體" w:hAnsi="標楷體" w:hint="eastAsia"/>
              </w:rPr>
              <w:t>]</w:t>
            </w:r>
            <w:r w:rsidRPr="00780812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必</w:t>
            </w:r>
            <w:r>
              <w:rPr>
                <w:rFonts w:ascii="標楷體" w:eastAsia="標楷體" w:hAnsi="標楷體" w:hint="eastAsia"/>
              </w:rPr>
              <w:t>須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30530226" w14:textId="77777777" w:rsidR="00312679" w:rsidRPr="00C523BC" w:rsidRDefault="00312679" w:rsidP="008164ED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8164ED" w:rsidRPr="00456B60" w14:paraId="7D922EAD" w14:textId="77777777" w:rsidTr="00C31256">
        <w:trPr>
          <w:trHeight w:val="291"/>
          <w:jc w:val="center"/>
        </w:trPr>
        <w:tc>
          <w:tcPr>
            <w:tcW w:w="482" w:type="dxa"/>
          </w:tcPr>
          <w:p w14:paraId="672DD380" w14:textId="77777777" w:rsidR="008164ED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441" w:type="dxa"/>
          </w:tcPr>
          <w:p w14:paraId="6417D5D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0173EBCF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572A0EFB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38DA887" w14:textId="77777777" w:rsidR="008164ED" w:rsidRPr="00C523BC" w:rsidRDefault="008164ED" w:rsidP="008164E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6C86ECD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F394EAD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48BF07B" w14:textId="77777777" w:rsidR="008164ED" w:rsidRPr="00C523BC" w:rsidRDefault="008164ED" w:rsidP="008164ED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79569EA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4E827368" w14:textId="24EE0A8D" w:rsidR="008164ED" w:rsidRPr="00C523BC" w:rsidRDefault="008164ED" w:rsidP="00B01EC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</w:tc>
      </w:tr>
      <w:tr w:rsidR="008164ED" w:rsidRPr="00456B60" w14:paraId="7929B1F9" w14:textId="77777777" w:rsidTr="00C31256">
        <w:trPr>
          <w:trHeight w:val="291"/>
          <w:jc w:val="center"/>
        </w:trPr>
        <w:tc>
          <w:tcPr>
            <w:tcW w:w="482" w:type="dxa"/>
          </w:tcPr>
          <w:p w14:paraId="6C159124" w14:textId="77777777" w:rsidR="008164ED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441" w:type="dxa"/>
          </w:tcPr>
          <w:p w14:paraId="126DFA4E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20284F4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7" w:type="dxa"/>
          </w:tcPr>
          <w:p w14:paraId="45769243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0D60002" w14:textId="77777777" w:rsidR="008164ED" w:rsidRPr="00C523BC" w:rsidRDefault="008164ED" w:rsidP="008164ED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5CCB4D9A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7E6CF6F7" w14:textId="77777777" w:rsidR="008164ED" w:rsidRPr="00456B60" w:rsidRDefault="008164ED" w:rsidP="008164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54B62C2" w14:textId="77777777" w:rsidR="008164ED" w:rsidRPr="00C523BC" w:rsidRDefault="008164ED" w:rsidP="008164ED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8187E3A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31FA2348" w14:textId="64422666" w:rsidR="008164ED" w:rsidRDefault="008164ED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64284D48" w14:textId="77777777" w:rsidR="008164ED" w:rsidRPr="00C523BC" w:rsidRDefault="008164ED" w:rsidP="008164E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不得小於</w:t>
            </w:r>
            <w:r w:rsidRPr="008164ED">
              <w:rPr>
                <w:rFonts w:ascii="標楷體" w:eastAsia="標楷體" w:hAnsi="標楷體" w:hint="eastAsia"/>
              </w:rPr>
              <w:t>地區別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5026B4" w:rsidRPr="00456B60" w14:paraId="255E7E37" w14:textId="77777777" w:rsidTr="00C31256">
        <w:trPr>
          <w:trHeight w:val="291"/>
          <w:jc w:val="center"/>
        </w:trPr>
        <w:tc>
          <w:tcPr>
            <w:tcW w:w="482" w:type="dxa"/>
          </w:tcPr>
          <w:p w14:paraId="4F9D9019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441" w:type="dxa"/>
          </w:tcPr>
          <w:p w14:paraId="6AADE59F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738" w:type="dxa"/>
          </w:tcPr>
          <w:p w14:paraId="2C4EFD19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7" w:type="dxa"/>
          </w:tcPr>
          <w:p w14:paraId="6D5076FB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42F15F4A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日期選單</w:t>
            </w:r>
          </w:p>
          <w:p w14:paraId="40E16722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87" w:type="dxa"/>
          </w:tcPr>
          <w:p w14:paraId="223E679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4F19807F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20636427" w14:textId="77777777" w:rsidR="004E0C22" w:rsidRPr="00C523BC" w:rsidRDefault="004E0C22" w:rsidP="004E0C22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2005E1BE" w14:textId="77777777" w:rsidR="004E0C22" w:rsidRPr="00C523BC" w:rsidRDefault="004E0C22" w:rsidP="004E0C2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 w:rsidRPr="00C523BC">
              <w:rPr>
                <w:rFonts w:ascii="標楷體" w:eastAsia="標楷體" w:hAnsi="標楷體" w:hint="eastAsia"/>
              </w:rPr>
              <w:t>日期，</w:t>
            </w:r>
            <w:r>
              <w:rPr>
                <w:rFonts w:ascii="標楷體" w:eastAsia="標楷體" w:hAnsi="標楷體" w:hint="eastAsia"/>
                <w:lang w:eastAsia="zh-HK"/>
              </w:rPr>
              <w:t>可不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755C8B5C" w14:textId="3F4E8A80" w:rsidR="004E0C22" w:rsidRDefault="004E0C22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7A5B477F" w14:textId="77777777" w:rsidR="00312679" w:rsidRDefault="00312679" w:rsidP="0031267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1AD2D5BD" w14:textId="77777777" w:rsidR="005026B4" w:rsidRPr="00C523BC" w:rsidRDefault="00312679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日期格式/</w:t>
            </w:r>
            <w:r w:rsidRPr="00C523BC">
              <w:rPr>
                <w:rFonts w:ascii="標楷體" w:eastAsia="標楷體" w:hAnsi="標楷體" w:hint="eastAsia"/>
              </w:rPr>
              <w:t>A(DATE)</w:t>
            </w:r>
          </w:p>
        </w:tc>
      </w:tr>
      <w:tr w:rsidR="005026B4" w:rsidRPr="00456B60" w14:paraId="2F227A7B" w14:textId="77777777" w:rsidTr="00C31256">
        <w:trPr>
          <w:trHeight w:val="291"/>
          <w:jc w:val="center"/>
        </w:trPr>
        <w:tc>
          <w:tcPr>
            <w:tcW w:w="482" w:type="dxa"/>
          </w:tcPr>
          <w:p w14:paraId="351CD38E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441" w:type="dxa"/>
          </w:tcPr>
          <w:p w14:paraId="2DECC4AE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挑</w:t>
            </w:r>
            <w:r>
              <w:rPr>
                <w:rFonts w:ascii="標楷體" w:eastAsia="標楷體" w:hAnsi="標楷體" w:hint="eastAsia"/>
              </w:rPr>
              <w:t>選</w:t>
            </w:r>
            <w:r>
              <w:rPr>
                <w:rFonts w:ascii="標楷體" w:eastAsia="標楷體" w:hAnsi="標楷體" w:hint="eastAsia"/>
                <w:lang w:eastAsia="zh-HK"/>
              </w:rPr>
              <w:t>條</w:t>
            </w:r>
            <w:r>
              <w:rPr>
                <w:rFonts w:ascii="標楷體" w:eastAsia="標楷體" w:hAnsi="標楷體" w:hint="eastAsia"/>
              </w:rPr>
              <w:t>件)</w:t>
            </w:r>
          </w:p>
        </w:tc>
        <w:tc>
          <w:tcPr>
            <w:tcW w:w="1738" w:type="dxa"/>
          </w:tcPr>
          <w:p w14:paraId="6F4215B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7" w:type="dxa"/>
          </w:tcPr>
          <w:p w14:paraId="5548B4EC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dxa"/>
          </w:tcPr>
          <w:p w14:paraId="6151A3AA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4009A1C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5026B4">
              <w:rPr>
                <w:rFonts w:ascii="標楷體" w:eastAsia="標楷體" w:hAnsi="標楷體" w:hint="eastAsia"/>
              </w:rPr>
              <w:t>起未調整過利率者 2.起已調整過利率者</w:t>
            </w:r>
          </w:p>
        </w:tc>
        <w:tc>
          <w:tcPr>
            <w:tcW w:w="687" w:type="dxa"/>
          </w:tcPr>
          <w:p w14:paraId="7624E67B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00AAF360" w14:textId="77777777" w:rsidR="005026B4" w:rsidRPr="007400FD" w:rsidRDefault="005026B4" w:rsidP="005026B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39475290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003729FF" w14:textId="77777777" w:rsidR="005026B4" w:rsidRPr="00C523BC" w:rsidRDefault="005026B4" w:rsidP="005026B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4.員工利率調整]</w:t>
            </w:r>
            <w:r>
              <w:rPr>
                <w:rFonts w:hint="eastAsia"/>
              </w:rPr>
              <w:t xml:space="preserve"> </w:t>
            </w:r>
            <w:r w:rsidRPr="00780812">
              <w:rPr>
                <w:rFonts w:ascii="標楷體" w:eastAsia="標楷體" w:hAnsi="標楷體" w:hint="eastAsia"/>
              </w:rPr>
              <w:t>、[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代碼</w:t>
            </w:r>
          </w:p>
          <w:p w14:paraId="05790D61" w14:textId="7486F18B" w:rsidR="005026B4" w:rsidRDefault="005026B4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1002EDB3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523BC">
              <w:rPr>
                <w:rFonts w:ascii="標楷體" w:eastAsia="標楷體" w:hAnsi="標楷體" w:hint="eastAsia"/>
              </w:rPr>
              <w:t>.檢核條件：</w:t>
            </w:r>
          </w:p>
          <w:p w14:paraId="5B65ACFD" w14:textId="77777777" w:rsidR="005026B4" w:rsidRDefault="005026B4" w:rsidP="005026B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4E0C22">
              <w:rPr>
                <w:rFonts w:ascii="標楷體" w:eastAsia="標楷體" w:hAnsi="標楷體" w:hint="eastAsia"/>
              </w:rPr>
              <w:t>[</w:t>
            </w:r>
            <w:proofErr w:type="gramEnd"/>
            <w:r w:rsidRPr="005026B4">
              <w:rPr>
                <w:rFonts w:ascii="標楷體" w:eastAsia="標楷體" w:hAnsi="標楷體" w:hint="eastAsia"/>
              </w:rPr>
              <w:t>並且</w:t>
            </w:r>
            <w:r>
              <w:rPr>
                <w:rFonts w:ascii="標楷體" w:eastAsia="標楷體" w:hAnsi="標楷體" w:hint="eastAsia"/>
              </w:rPr>
              <w:t>(</w:t>
            </w:r>
            <w:r w:rsidRPr="00C523BC">
              <w:rPr>
                <w:rFonts w:ascii="標楷體" w:eastAsia="標楷體" w:hAnsi="標楷體" w:hint="eastAsia"/>
              </w:rPr>
              <w:t>日期</w:t>
            </w:r>
            <w:r>
              <w:rPr>
                <w:rFonts w:ascii="標楷體" w:eastAsia="標楷體" w:hAnsi="標楷體" w:hint="eastAsia"/>
              </w:rPr>
              <w:t>)</w:t>
            </w:r>
            <w:r w:rsidR="004E0C22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輸</w:t>
            </w:r>
            <w:r w:rsidR="004E0C22"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  <w:r>
              <w:rPr>
                <w:rFonts w:ascii="標楷體" w:eastAsia="標楷體" w:hAnsi="標楷體" w:hint="eastAsia"/>
                <w:lang w:eastAsia="zh-HK"/>
              </w:rPr>
              <w:t>時必</w:t>
            </w:r>
            <w:r>
              <w:rPr>
                <w:rFonts w:ascii="標楷體" w:eastAsia="標楷體" w:hAnsi="標楷體" w:hint="eastAsia"/>
              </w:rPr>
              <w:t>須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66AA5241" w14:textId="77777777" w:rsidR="005026B4" w:rsidRPr="00C47EC1" w:rsidRDefault="005026B4" w:rsidP="005026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5026B4" w:rsidRPr="00456B60" w14:paraId="32DDC3F6" w14:textId="77777777" w:rsidTr="00C31256">
        <w:trPr>
          <w:trHeight w:val="291"/>
          <w:jc w:val="center"/>
        </w:trPr>
        <w:tc>
          <w:tcPr>
            <w:tcW w:w="482" w:type="dxa"/>
          </w:tcPr>
          <w:p w14:paraId="58C1859E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441" w:type="dxa"/>
          </w:tcPr>
          <w:p w14:paraId="132FDC70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 w:rsidRPr="008164ED">
              <w:rPr>
                <w:rFonts w:ascii="標楷體" w:eastAsia="標楷體" w:hAnsi="標楷體" w:hint="eastAsia"/>
              </w:rPr>
              <w:t>團體戶</w:t>
            </w:r>
          </w:p>
        </w:tc>
        <w:tc>
          <w:tcPr>
            <w:tcW w:w="1738" w:type="dxa"/>
          </w:tcPr>
          <w:p w14:paraId="2E286697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47" w:type="dxa"/>
          </w:tcPr>
          <w:p w14:paraId="5EF487A5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6604A825" w14:textId="77777777" w:rsidR="005026B4" w:rsidRPr="00C523BC" w:rsidRDefault="005026B4" w:rsidP="005026B4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687" w:type="dxa"/>
          </w:tcPr>
          <w:p w14:paraId="5BB38029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</w:p>
        </w:tc>
        <w:tc>
          <w:tcPr>
            <w:tcW w:w="603" w:type="dxa"/>
          </w:tcPr>
          <w:p w14:paraId="1048943E" w14:textId="77777777" w:rsidR="005026B4" w:rsidRPr="00456B60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37" w:type="dxa"/>
          </w:tcPr>
          <w:p w14:paraId="4B6BBEDA" w14:textId="77777777" w:rsidR="005026B4" w:rsidRPr="00C523BC" w:rsidRDefault="005026B4" w:rsidP="005026B4">
            <w:pPr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作業項目</w:t>
            </w:r>
          </w:p>
          <w:p w14:paraId="7F85911A" w14:textId="77777777" w:rsidR="005026B4" w:rsidRPr="00C523BC" w:rsidRDefault="005026B4" w:rsidP="005026B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1.[</w:t>
            </w:r>
            <w:r w:rsidRPr="00780812">
              <w:rPr>
                <w:rFonts w:ascii="標楷體" w:eastAsia="標楷體" w:hAnsi="標楷體" w:hint="eastAsia"/>
              </w:rPr>
              <w:t>5.按商品別調整]時</w:t>
            </w:r>
            <w:r w:rsidRPr="00C523BC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C523BC">
              <w:rPr>
                <w:rFonts w:ascii="標楷體" w:eastAsia="標楷體" w:hAnsi="標楷體" w:hint="eastAsia"/>
              </w:rPr>
              <w:t>，不輸入則對全</w:t>
            </w:r>
            <w:r>
              <w:rPr>
                <w:rFonts w:ascii="標楷體" w:eastAsia="標楷體" w:hAnsi="標楷體" w:hint="eastAsia"/>
                <w:lang w:eastAsia="zh-HK"/>
              </w:rPr>
              <w:t>部</w:t>
            </w:r>
            <w:r w:rsidRPr="008164ED">
              <w:rPr>
                <w:rFonts w:ascii="標楷體" w:eastAsia="標楷體" w:hAnsi="標楷體" w:hint="eastAsia"/>
              </w:rPr>
              <w:t>團體戶</w:t>
            </w:r>
            <w:r w:rsidRPr="00C523BC">
              <w:rPr>
                <w:rFonts w:ascii="標楷體" w:eastAsia="標楷體" w:hAnsi="標楷體" w:hint="eastAsia"/>
              </w:rPr>
              <w:t>作調整</w:t>
            </w:r>
          </w:p>
          <w:p w14:paraId="5A52DD28" w14:textId="49D69058" w:rsidR="005026B4" w:rsidRDefault="005026B4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523BC">
              <w:rPr>
                <w:rFonts w:ascii="標楷體" w:eastAsia="標楷體" w:hAnsi="標楷體" w:hint="eastAsia"/>
              </w:rPr>
              <w:t>2.其他作業項目時隱藏</w:t>
            </w:r>
          </w:p>
          <w:p w14:paraId="37FB3B12" w14:textId="77777777" w:rsidR="005026B4" w:rsidRDefault="005026B4" w:rsidP="00502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：</w:t>
            </w:r>
          </w:p>
          <w:p w14:paraId="3C15FED3" w14:textId="77777777" w:rsidR="005026B4" w:rsidRPr="00C523BC" w:rsidRDefault="005026B4" w:rsidP="005026B4">
            <w:pPr>
              <w:ind w:left="204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身份證格式/      </w:t>
            </w:r>
            <w:r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</w:tc>
      </w:tr>
    </w:tbl>
    <w:p w14:paraId="00B39002" w14:textId="77777777" w:rsidR="003C737E" w:rsidRPr="00456B60" w:rsidRDefault="003C737E" w:rsidP="003C737E"/>
    <w:p w14:paraId="03A855D3" w14:textId="77777777" w:rsidR="003C737E" w:rsidRPr="00456B60" w:rsidRDefault="003C737E" w:rsidP="003C737E"/>
    <w:p w14:paraId="6BF142DD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219EFB00" w14:textId="77777777" w:rsidR="005A18D1" w:rsidRPr="00456B60" w:rsidRDefault="005A18D1" w:rsidP="00950600">
      <w:pPr>
        <w:pStyle w:val="5"/>
        <w:numPr>
          <w:ilvl w:val="3"/>
          <w:numId w:val="12"/>
        </w:numPr>
      </w:pPr>
      <w:bookmarkStart w:id="116" w:name="_Toc113027274"/>
      <w:r w:rsidRPr="00456B60">
        <w:rPr>
          <w:rFonts w:hint="eastAsia"/>
        </w:rPr>
        <w:lastRenderedPageBreak/>
        <w:t>L4</w:t>
      </w:r>
      <w:r w:rsidRPr="00456B60">
        <w:t>3</w:t>
      </w:r>
      <w:r w:rsidRPr="00456B60">
        <w:rPr>
          <w:rFonts w:hint="eastAsia"/>
        </w:rPr>
        <w:t>25個別利率批次輸入</w:t>
      </w:r>
      <w:bookmarkEnd w:id="116"/>
    </w:p>
    <w:p w14:paraId="6B0FFA00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449457A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F6CB6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55255" w14:textId="77777777" w:rsidR="006F2338" w:rsidRPr="00456B60" w:rsidRDefault="00424EA9" w:rsidP="007C505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個別利率批次輸入</w:t>
            </w:r>
          </w:p>
        </w:tc>
      </w:tr>
      <w:tr w:rsidR="005A18D1" w:rsidRPr="00456B60" w14:paraId="6138F6A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F3742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BC4892" w14:textId="77777777" w:rsidR="007C5055" w:rsidRPr="00456B60" w:rsidRDefault="005C7034" w:rsidP="007C5055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color w:val="000000"/>
              </w:rPr>
              <w:t>需由入口交易【L4031利率調整清單】點選[輸入利率]按鈕進入</w:t>
            </w:r>
          </w:p>
        </w:tc>
      </w:tr>
      <w:tr w:rsidR="005A18D1" w:rsidRPr="00456B60" w14:paraId="1D8C28C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5B814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7AFFAC" w14:textId="77777777" w:rsidR="00080AA4" w:rsidRPr="00456B60" w:rsidRDefault="00080AA4" w:rsidP="00080A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1FAF2787" w14:textId="77777777" w:rsidR="00B54F06" w:rsidRPr="00456B60" w:rsidRDefault="00B54F06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3488C90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063A9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0328F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5DFB5BE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4546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B092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74BB39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4C1CA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F327D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705338A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35EEA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10DF4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DF5808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B15AE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F909B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0E4F86FE" w14:textId="77777777" w:rsidR="00E33DCD" w:rsidRPr="00456B60" w:rsidRDefault="00E33DCD" w:rsidP="00CA731B">
      <w:pPr>
        <w:pStyle w:val="a"/>
        <w:numPr>
          <w:ilvl w:val="0"/>
          <w:numId w:val="0"/>
        </w:numPr>
      </w:pPr>
    </w:p>
    <w:p w14:paraId="1BFA859C" w14:textId="77777777" w:rsidR="007C5055" w:rsidRPr="00456B60" w:rsidRDefault="007C505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C5055" w:rsidRPr="000C25AB" w14:paraId="30141D0D" w14:textId="77777777" w:rsidTr="009F5E1F">
        <w:tc>
          <w:tcPr>
            <w:tcW w:w="851" w:type="dxa"/>
            <w:shd w:val="clear" w:color="auto" w:fill="D9D9D9"/>
          </w:tcPr>
          <w:p w14:paraId="74E46226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89639A5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62E7A3C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C5055" w:rsidRPr="000C25AB" w14:paraId="71DD8BC7" w14:textId="77777777" w:rsidTr="009F5E1F">
        <w:tc>
          <w:tcPr>
            <w:tcW w:w="851" w:type="dxa"/>
            <w:shd w:val="clear" w:color="auto" w:fill="auto"/>
          </w:tcPr>
          <w:p w14:paraId="0EAB399E" w14:textId="77777777" w:rsidR="007C5055" w:rsidRPr="000C25AB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CE1739" w14:textId="77777777" w:rsidR="007C5055" w:rsidRPr="000C25AB" w:rsidRDefault="007C5055" w:rsidP="009F5E1F">
            <w:pPr>
              <w:rPr>
                <w:rFonts w:ascii="標楷體" w:eastAsia="標楷體" w:hAnsi="標楷體"/>
              </w:rPr>
            </w:pPr>
            <w:proofErr w:type="spellStart"/>
            <w:r w:rsidRPr="000C25AB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25DC1B8" w14:textId="77777777" w:rsidR="007C5055" w:rsidRPr="000C25AB" w:rsidRDefault="007C5055" w:rsidP="009F5E1F">
            <w:pPr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0C25AB" w:rsidRPr="000C25AB" w14:paraId="441B81D5" w14:textId="77777777" w:rsidTr="00ED65B6">
        <w:tc>
          <w:tcPr>
            <w:tcW w:w="851" w:type="dxa"/>
            <w:shd w:val="clear" w:color="auto" w:fill="auto"/>
          </w:tcPr>
          <w:p w14:paraId="5B484CA0" w14:textId="77777777" w:rsidR="000C25AB" w:rsidRPr="000C25AB" w:rsidRDefault="000C25AB" w:rsidP="000C25AB">
            <w:pPr>
              <w:jc w:val="center"/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FB06F5C" w14:textId="77777777" w:rsidR="000C25AB" w:rsidRPr="000C25AB" w:rsidRDefault="000C25AB" w:rsidP="000C25AB">
            <w:pPr>
              <w:rPr>
                <w:rFonts w:ascii="標楷體" w:eastAsia="標楷體" w:hAnsi="標楷體"/>
              </w:rPr>
            </w:pPr>
            <w:proofErr w:type="spellStart"/>
            <w:r w:rsidRPr="000C25AB">
              <w:rPr>
                <w:rFonts w:ascii="標楷體" w:eastAsia="標楷體" w:hAnsi="標楷體" w:hint="eastAsia"/>
                <w:color w:val="000000"/>
              </w:rPr>
              <w:t>FacProd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EAD2970" w14:textId="77777777" w:rsidR="000C25AB" w:rsidRPr="000C25AB" w:rsidRDefault="000C25AB" w:rsidP="000C25AB">
            <w:pPr>
              <w:rPr>
                <w:rFonts w:ascii="標楷體" w:eastAsia="標楷體" w:hAnsi="標楷體"/>
              </w:rPr>
            </w:pPr>
            <w:r w:rsidRPr="000C25AB">
              <w:rPr>
                <w:rFonts w:ascii="標楷體" w:eastAsia="標楷體" w:hAnsi="標楷體" w:hint="eastAsia"/>
                <w:color w:val="000000"/>
              </w:rPr>
              <w:t>商品參數主檔</w:t>
            </w:r>
          </w:p>
        </w:tc>
      </w:tr>
      <w:tr w:rsidR="00AA06EB" w:rsidRPr="000C25AB" w14:paraId="32F834BE" w14:textId="77777777" w:rsidTr="00ED65B6">
        <w:tc>
          <w:tcPr>
            <w:tcW w:w="851" w:type="dxa"/>
            <w:shd w:val="clear" w:color="auto" w:fill="auto"/>
          </w:tcPr>
          <w:p w14:paraId="6E50A18B" w14:textId="77777777" w:rsidR="00AA06EB" w:rsidRPr="000C25AB" w:rsidRDefault="00AA06EB" w:rsidP="000C25A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652312E" w14:textId="77777777" w:rsidR="00AA06EB" w:rsidRPr="000C25AB" w:rsidRDefault="00AA06EB" w:rsidP="000C25A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A06EB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A3589E7" w14:textId="77777777" w:rsidR="00AA06EB" w:rsidRPr="000C25AB" w:rsidRDefault="00AA06EB" w:rsidP="000C25A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</w:tbl>
    <w:p w14:paraId="770C1DFC" w14:textId="77777777" w:rsidR="00E33DCD" w:rsidRPr="00456B60" w:rsidRDefault="00E33DCD" w:rsidP="00E33DCD"/>
    <w:p w14:paraId="26E738E5" w14:textId="77777777" w:rsidR="005A18D1" w:rsidRPr="00456B60" w:rsidRDefault="005A18D1" w:rsidP="00CA731B">
      <w:pPr>
        <w:pStyle w:val="a"/>
      </w:pPr>
      <w:r w:rsidRPr="00456B60">
        <w:t>UI畫面</w:t>
      </w:r>
    </w:p>
    <w:p w14:paraId="0F7E75D9" w14:textId="77777777" w:rsidR="001C2A17" w:rsidRDefault="001C2A1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17BB258" w14:textId="0249CB1F" w:rsidR="00932E65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503F10">
        <w:rPr>
          <w:noProof/>
        </w:rPr>
        <w:drawing>
          <wp:inline distT="0" distB="0" distL="0" distR="0" wp14:anchorId="6D439E54" wp14:editId="4F5EC8CA">
            <wp:extent cx="6750050" cy="2184400"/>
            <wp:effectExtent l="0" t="0" r="0" b="0"/>
            <wp:docPr id="97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58967" w14:textId="20262170" w:rsidR="00932E65" w:rsidRDefault="00932E65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1DD90FD" w14:textId="4BE12E5F" w:rsidR="003B28BA" w:rsidRDefault="003B28BA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8BCD68B" w14:textId="77777777" w:rsidR="003B28BA" w:rsidRPr="00456B60" w:rsidRDefault="003B28BA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524E713" w14:textId="77777777" w:rsidR="00F45124" w:rsidRPr="00456B60" w:rsidRDefault="00F45124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3C17AC9" w14:textId="77777777" w:rsidR="00F45124" w:rsidRPr="00456B60" w:rsidRDefault="00F45124" w:rsidP="00F4512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F45124" w:rsidRPr="00456B60" w14:paraId="6D2419DF" w14:textId="77777777" w:rsidTr="009F5E1F">
        <w:tc>
          <w:tcPr>
            <w:tcW w:w="851" w:type="dxa"/>
            <w:shd w:val="clear" w:color="auto" w:fill="D9D9D9"/>
          </w:tcPr>
          <w:p w14:paraId="70904905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4E3ECC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6CC0D39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574C" w:rsidRPr="00456B60" w14:paraId="5DEB78D1" w14:textId="77777777" w:rsidTr="009F5E1F">
        <w:tc>
          <w:tcPr>
            <w:tcW w:w="851" w:type="dxa"/>
            <w:shd w:val="clear" w:color="auto" w:fill="auto"/>
          </w:tcPr>
          <w:p w14:paraId="1D017BDF" w14:textId="77777777" w:rsidR="0054574C" w:rsidRPr="00456B60" w:rsidRDefault="0054574C" w:rsidP="0054574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CF9D73A" w14:textId="77777777" w:rsidR="0054574C" w:rsidRPr="00456B60" w:rsidRDefault="0054574C" w:rsidP="0054574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7C2B544" w14:textId="77777777" w:rsidR="0054574C" w:rsidRPr="00C42C2B" w:rsidRDefault="0054574C" w:rsidP="0054574C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3B0F2CF" w14:textId="77777777" w:rsidR="0054574C" w:rsidRDefault="0054574C" w:rsidP="0054574C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54574C">
              <w:rPr>
                <w:rFonts w:ascii="標楷體" w:eastAsia="標楷體" w:hAnsi="標楷體" w:hint="eastAsia"/>
                <w:color w:val="000000"/>
              </w:rPr>
              <w:t>整批利率調整檔(</w:t>
            </w:r>
            <w:proofErr w:type="spellStart"/>
            <w:r w:rsidRPr="0054574C">
              <w:rPr>
                <w:rFonts w:ascii="標楷體" w:eastAsia="標楷體" w:hAnsi="標楷體" w:hint="eastAsia"/>
                <w:color w:val="000000"/>
              </w:rPr>
              <w:t>BatxRateChange</w:t>
            </w:r>
            <w:proofErr w:type="spellEnd"/>
            <w:r w:rsidRPr="0054574C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54574C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調整日期</w:t>
            </w:r>
            <w:proofErr w:type="spellEnd"/>
          </w:p>
          <w:p w14:paraId="365FA17A" w14:textId="77777777" w:rsidR="0054574C" w:rsidRDefault="0054574C" w:rsidP="0054574C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AdjDate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戶號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Cust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額度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Facm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、[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撥款序號</w:t>
            </w:r>
            <w:proofErr w:type="spellEnd"/>
          </w:p>
          <w:p w14:paraId="0DC29A98" w14:textId="77777777" w:rsidR="0054574C" w:rsidRDefault="0054574C" w:rsidP="0054574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54574C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54574C">
              <w:rPr>
                <w:rFonts w:ascii="標楷體" w:eastAsia="標楷體" w:hAnsi="標楷體" w:hint="eastAsia"/>
                <w:lang w:val="x-none"/>
              </w:rPr>
              <w:t>BormNo</w:t>
            </w:r>
            <w:proofErr w:type="spellEnd"/>
            <w:r w:rsidRPr="0054574C">
              <w:rPr>
                <w:rFonts w:ascii="標楷體" w:eastAsia="標楷體" w:hAnsi="標楷體" w:hint="eastAsia"/>
                <w:lang w:val="x-none"/>
              </w:rPr>
              <w:t>)]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不存在者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:修改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</w:p>
          <w:p w14:paraId="7DB16174" w14:textId="77777777" w:rsidR="0054574C" w:rsidRPr="0054574C" w:rsidRDefault="0054574C" w:rsidP="0054574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18F48DBD" w14:textId="77777777" w:rsidR="0054574C" w:rsidRPr="00C42C2B" w:rsidRDefault="0054574C" w:rsidP="0054574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8EE4307" w14:textId="77777777" w:rsidR="005C7034" w:rsidRDefault="0054574C" w:rsidP="005C70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4574C">
              <w:rPr>
                <w:rFonts w:ascii="標楷體" w:eastAsia="標楷體" w:hAnsi="標楷體" w:hint="eastAsia"/>
                <w:lang w:eastAsia="zh-HK"/>
              </w:rPr>
              <w:t>[整批利率調整檔(</w:t>
            </w:r>
            <w:proofErr w:type="spellStart"/>
            <w:r w:rsidRPr="0054574C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54574C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 w:rsidRPr="0054574C">
              <w:rPr>
                <w:rFonts w:ascii="標楷體" w:eastAsia="標楷體" w:hAnsi="標楷體" w:hint="eastAsia"/>
              </w:rPr>
              <w:t>調整後利率</w:t>
            </w:r>
          </w:p>
          <w:p w14:paraId="678E6CA9" w14:textId="77777777" w:rsidR="0054574C" w:rsidRPr="00456B60" w:rsidRDefault="0054574C" w:rsidP="005C703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54574C">
              <w:rPr>
                <w:rFonts w:ascii="標楷體" w:eastAsia="標楷體" w:hAnsi="標楷體" w:hint="eastAsia"/>
              </w:rPr>
              <w:t>AdjustedR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5124" w:rsidRPr="00456B60" w14:paraId="4D0B596F" w14:textId="77777777" w:rsidTr="009F5E1F">
        <w:tc>
          <w:tcPr>
            <w:tcW w:w="851" w:type="dxa"/>
            <w:shd w:val="clear" w:color="auto" w:fill="auto"/>
          </w:tcPr>
          <w:p w14:paraId="2D86D992" w14:textId="77777777" w:rsidR="00F45124" w:rsidRPr="00456B60" w:rsidRDefault="00F45124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955823E" w14:textId="77777777" w:rsidR="00F45124" w:rsidRPr="00456B60" w:rsidRDefault="00F45124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07253F2" w14:textId="77777777" w:rsidR="00F45124" w:rsidRPr="00456B60" w:rsidRDefault="00F45124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772CE17" w14:textId="77777777" w:rsidR="00F45124" w:rsidRPr="00456B60" w:rsidRDefault="00F45124" w:rsidP="005A18D1">
      <w:pPr>
        <w:pStyle w:val="42"/>
        <w:spacing w:after="72"/>
        <w:ind w:leftChars="0" w:left="0"/>
        <w:rPr>
          <w:rFonts w:hAnsi="標楷體"/>
        </w:rPr>
      </w:pPr>
    </w:p>
    <w:p w14:paraId="1A592F3C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108"/>
        <w:gridCol w:w="1246"/>
        <w:gridCol w:w="755"/>
        <w:gridCol w:w="900"/>
        <w:gridCol w:w="684"/>
        <w:gridCol w:w="653"/>
        <w:gridCol w:w="4392"/>
      </w:tblGrid>
      <w:tr w:rsidR="005A18D1" w:rsidRPr="006E7469" w14:paraId="5C7ACF03" w14:textId="77777777" w:rsidTr="006E7469">
        <w:trPr>
          <w:trHeight w:val="388"/>
          <w:jc w:val="center"/>
        </w:trPr>
        <w:tc>
          <w:tcPr>
            <w:tcW w:w="456" w:type="dxa"/>
            <w:vMerge w:val="restart"/>
          </w:tcPr>
          <w:p w14:paraId="6A75D355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5" w:type="dxa"/>
            <w:vMerge w:val="restart"/>
          </w:tcPr>
          <w:p w14:paraId="4539491B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594" w:type="dxa"/>
            <w:gridSpan w:val="5"/>
          </w:tcPr>
          <w:p w14:paraId="41B679DC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536" w:type="dxa"/>
            <w:vMerge w:val="restart"/>
          </w:tcPr>
          <w:p w14:paraId="106DB9BA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2949" w:rsidRPr="006E7469" w14:paraId="075FEB10" w14:textId="77777777" w:rsidTr="006E7469">
        <w:trPr>
          <w:trHeight w:val="244"/>
          <w:jc w:val="center"/>
        </w:trPr>
        <w:tc>
          <w:tcPr>
            <w:tcW w:w="456" w:type="dxa"/>
            <w:vMerge/>
          </w:tcPr>
          <w:p w14:paraId="6E649A00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5" w:type="dxa"/>
            <w:vMerge/>
          </w:tcPr>
          <w:p w14:paraId="2474F221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85" w:type="dxa"/>
          </w:tcPr>
          <w:p w14:paraId="3579A6D8" w14:textId="77777777" w:rsidR="005A18D1" w:rsidRPr="006E7469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7" w:type="dxa"/>
          </w:tcPr>
          <w:p w14:paraId="1702718E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92" w:type="dxa"/>
          </w:tcPr>
          <w:p w14:paraId="53CB1A32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1" w:type="dxa"/>
          </w:tcPr>
          <w:p w14:paraId="31B8C030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6E746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9" w:type="dxa"/>
          </w:tcPr>
          <w:p w14:paraId="17B1CAFB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/>
              </w:rPr>
              <w:t>R/W</w:t>
            </w:r>
          </w:p>
        </w:tc>
        <w:tc>
          <w:tcPr>
            <w:tcW w:w="4536" w:type="dxa"/>
            <w:vMerge/>
          </w:tcPr>
          <w:p w14:paraId="1AC4B4FC" w14:textId="77777777" w:rsidR="005A18D1" w:rsidRPr="006E7469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4574C" w:rsidRPr="006E7469" w14:paraId="36179BB7" w14:textId="77777777" w:rsidTr="006E7469">
        <w:trPr>
          <w:trHeight w:val="291"/>
          <w:jc w:val="center"/>
        </w:trPr>
        <w:tc>
          <w:tcPr>
            <w:tcW w:w="456" w:type="dxa"/>
          </w:tcPr>
          <w:p w14:paraId="05C96B2E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5" w:type="dxa"/>
          </w:tcPr>
          <w:p w14:paraId="1B217730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385" w:type="dxa"/>
          </w:tcPr>
          <w:p w14:paraId="6DE63E1B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34E99190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F820F9C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B9DCCC2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FC4F656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322AFC2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54574C" w:rsidRPr="006E7469" w14:paraId="457443BA" w14:textId="77777777" w:rsidTr="006E7469">
        <w:trPr>
          <w:trHeight w:val="291"/>
          <w:jc w:val="center"/>
        </w:trPr>
        <w:tc>
          <w:tcPr>
            <w:tcW w:w="456" w:type="dxa"/>
          </w:tcPr>
          <w:p w14:paraId="42BD7C85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5" w:type="dxa"/>
          </w:tcPr>
          <w:p w14:paraId="7A5EC744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385" w:type="dxa"/>
          </w:tcPr>
          <w:p w14:paraId="210F6A7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6773833C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7E7D3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097BBA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08076A8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1F8ED45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54574C" w:rsidRPr="006E7469" w14:paraId="6942924F" w14:textId="77777777" w:rsidTr="006E7469">
        <w:trPr>
          <w:trHeight w:val="291"/>
          <w:jc w:val="center"/>
        </w:trPr>
        <w:tc>
          <w:tcPr>
            <w:tcW w:w="456" w:type="dxa"/>
          </w:tcPr>
          <w:p w14:paraId="18570CAA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5" w:type="dxa"/>
          </w:tcPr>
          <w:p w14:paraId="5E8DA448" w14:textId="77777777" w:rsidR="0054574C" w:rsidRPr="006E7469" w:rsidRDefault="00CA2EFD" w:rsidP="0054574C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385" w:type="dxa"/>
          </w:tcPr>
          <w:p w14:paraId="7AE445C7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2255EB84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38E31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026DF0A3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EB53E8F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1A2DC746" w14:textId="77777777" w:rsidR="0054574C" w:rsidRPr="006E7469" w:rsidRDefault="0054574C" w:rsidP="005457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L4031</w:t>
            </w:r>
            <w:r w:rsidRPr="0054574C">
              <w:rPr>
                <w:rFonts w:ascii="標楷體" w:eastAsia="標楷體" w:hAnsi="標楷體" w:hint="eastAsia"/>
              </w:rPr>
              <w:t>利率調整清單</w:t>
            </w:r>
            <w:r>
              <w:rPr>
                <w:rFonts w:ascii="標楷體" w:eastAsia="標楷體" w:hAnsi="標楷體" w:hint="eastAsia"/>
              </w:rPr>
              <w:t>】帶入資料</w:t>
            </w:r>
          </w:p>
        </w:tc>
      </w:tr>
      <w:tr w:rsidR="001617A8" w:rsidRPr="006E7469" w14:paraId="78C21015" w14:textId="77777777" w:rsidTr="009A09C3">
        <w:trPr>
          <w:trHeight w:val="291"/>
          <w:jc w:val="center"/>
        </w:trPr>
        <w:tc>
          <w:tcPr>
            <w:tcW w:w="456" w:type="dxa"/>
          </w:tcPr>
          <w:p w14:paraId="39F3BE4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10375" w:type="dxa"/>
            <w:gridSpan w:val="7"/>
          </w:tcPr>
          <w:p w14:paraId="56D7CB56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交易自動查詢</w:t>
            </w:r>
            <w:r w:rsidR="00C51070">
              <w:rPr>
                <w:rFonts w:ascii="標楷體" w:eastAsia="標楷體" w:hAnsi="標楷體" w:hint="eastAsia"/>
              </w:rPr>
              <w:t>，並顯示於下方表格</w:t>
            </w:r>
          </w:p>
          <w:p w14:paraId="2FA093C3" w14:textId="77777777" w:rsidR="00C51070" w:rsidRDefault="001617A8" w:rsidP="001617A8">
            <w:pPr>
              <w:rPr>
                <w:rFonts w:ascii="標楷體" w:eastAsia="標楷體" w:hAnsi="標楷體"/>
              </w:rPr>
            </w:pPr>
            <w:r w:rsidRPr="001617A8">
              <w:rPr>
                <w:rFonts w:ascii="標楷體" w:eastAsia="標楷體" w:hAnsi="標楷體" w:hint="eastAsia"/>
              </w:rPr>
              <w:t>1.查詢[根據整批利率調整檔(</w:t>
            </w:r>
            <w:proofErr w:type="spellStart"/>
            <w:r w:rsidRPr="001617A8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1617A8">
              <w:rPr>
                <w:rFonts w:ascii="標楷體" w:eastAsia="標楷體" w:hAnsi="標楷體" w:hint="eastAsia"/>
              </w:rPr>
              <w:t>)]依據</w:t>
            </w:r>
            <w:r w:rsidR="00C51070" w:rsidRPr="00C51070">
              <w:rPr>
                <w:rFonts w:ascii="標楷體" w:eastAsia="標楷體" w:hAnsi="標楷體" w:hint="eastAsia"/>
              </w:rPr>
              <w:t>[調整日期(</w:t>
            </w:r>
            <w:proofErr w:type="spellStart"/>
            <w:r w:rsidR="00C51070" w:rsidRPr="00C51070">
              <w:rPr>
                <w:rFonts w:ascii="標楷體" w:eastAsia="標楷體" w:hAnsi="標楷體" w:hint="eastAsia"/>
              </w:rPr>
              <w:t>AdjDate</w:t>
            </w:r>
            <w:proofErr w:type="spellEnd"/>
            <w:r w:rsidR="00C51070" w:rsidRPr="00C51070">
              <w:rPr>
                <w:rFonts w:ascii="標楷體" w:eastAsia="標楷體" w:hAnsi="標楷體" w:hint="eastAsia"/>
              </w:rPr>
              <w:t>)]、[</w:t>
            </w:r>
            <w:r w:rsidR="00C51070">
              <w:rPr>
                <w:rFonts w:ascii="標楷體" w:eastAsia="標楷體" w:hAnsi="標楷體" w:hint="eastAsia"/>
              </w:rPr>
              <w:t xml:space="preserve">作業項目 </w:t>
            </w:r>
          </w:p>
          <w:p w14:paraId="3E515A6F" w14:textId="77777777" w:rsidR="001617A8" w:rsidRPr="001617A8" w:rsidRDefault="00C51070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5107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51070">
              <w:rPr>
                <w:rFonts w:ascii="標楷體" w:eastAsia="標楷體" w:hAnsi="標楷體" w:hint="eastAsia"/>
              </w:rPr>
              <w:t>AdjCode</w:t>
            </w:r>
            <w:proofErr w:type="spellEnd"/>
            <w:r w:rsidRPr="00C51070">
              <w:rPr>
                <w:rFonts w:ascii="標楷體" w:eastAsia="標楷體" w:hAnsi="標楷體" w:hint="eastAsia"/>
              </w:rPr>
              <w:t>)]、</w:t>
            </w:r>
            <w:r w:rsidR="001617A8" w:rsidRPr="001617A8">
              <w:rPr>
                <w:rFonts w:ascii="標楷體" w:eastAsia="標楷體" w:hAnsi="標楷體" w:hint="eastAsia"/>
              </w:rPr>
              <w:t>[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="000B1232"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="000B1232"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  <w:r w:rsidR="001617A8" w:rsidRPr="001617A8">
              <w:rPr>
                <w:rFonts w:ascii="標楷體" w:eastAsia="標楷體" w:hAnsi="標楷體" w:hint="eastAsia"/>
              </w:rPr>
              <w:t>(</w:t>
            </w:r>
            <w:proofErr w:type="spellStart"/>
            <w:r w:rsidR="001617A8" w:rsidRPr="001617A8">
              <w:rPr>
                <w:rFonts w:ascii="標楷體" w:eastAsia="標楷體" w:hAnsi="標楷體" w:hint="eastAsia"/>
              </w:rPr>
              <w:t>CustCode</w:t>
            </w:r>
            <w:proofErr w:type="spellEnd"/>
            <w:r w:rsidR="001617A8" w:rsidRPr="001617A8">
              <w:rPr>
                <w:rFonts w:ascii="標楷體" w:eastAsia="標楷體" w:hAnsi="標楷體" w:hint="eastAsia"/>
              </w:rPr>
              <w:t>)]</w:t>
            </w:r>
          </w:p>
          <w:p w14:paraId="52072FD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1617A8">
              <w:rPr>
                <w:rFonts w:ascii="標楷體" w:eastAsia="標楷體" w:hAnsi="標楷體" w:hint="eastAsia"/>
              </w:rPr>
              <w:t>2.若該查詢條件未查出資料，則提示錯誤訊息"E0001查詢資料不存在(查無資料) "</w:t>
            </w:r>
          </w:p>
        </w:tc>
      </w:tr>
      <w:tr w:rsidR="001617A8" w:rsidRPr="006E7469" w14:paraId="6AD06B1E" w14:textId="77777777" w:rsidTr="006E7469">
        <w:trPr>
          <w:trHeight w:val="291"/>
          <w:jc w:val="center"/>
        </w:trPr>
        <w:tc>
          <w:tcPr>
            <w:tcW w:w="456" w:type="dxa"/>
          </w:tcPr>
          <w:p w14:paraId="47EFE77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5" w:type="dxa"/>
          </w:tcPr>
          <w:p w14:paraId="598ED6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85" w:type="dxa"/>
          </w:tcPr>
          <w:p w14:paraId="57D946F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4584B3B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EEF7D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4BFA08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67E3F4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044F21C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ustNo</w:t>
            </w:r>
            <w:proofErr w:type="spellEnd"/>
          </w:p>
        </w:tc>
      </w:tr>
      <w:tr w:rsidR="001617A8" w:rsidRPr="006E7469" w14:paraId="375CE04A" w14:textId="77777777" w:rsidTr="006E7469">
        <w:trPr>
          <w:trHeight w:val="291"/>
          <w:jc w:val="center"/>
        </w:trPr>
        <w:tc>
          <w:tcPr>
            <w:tcW w:w="456" w:type="dxa"/>
          </w:tcPr>
          <w:p w14:paraId="58AA603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5" w:type="dxa"/>
          </w:tcPr>
          <w:p w14:paraId="1B39599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1385" w:type="dxa"/>
          </w:tcPr>
          <w:p w14:paraId="022E161A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3D1291A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C6B767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1AC6AD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E8B185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93091F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FacmNo</w:t>
            </w:r>
            <w:proofErr w:type="spellEnd"/>
          </w:p>
        </w:tc>
      </w:tr>
      <w:tr w:rsidR="001617A8" w:rsidRPr="006E7469" w14:paraId="6D5C3286" w14:textId="77777777" w:rsidTr="006E7469">
        <w:trPr>
          <w:trHeight w:val="291"/>
          <w:jc w:val="center"/>
        </w:trPr>
        <w:tc>
          <w:tcPr>
            <w:tcW w:w="456" w:type="dxa"/>
          </w:tcPr>
          <w:p w14:paraId="011540C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5" w:type="dxa"/>
          </w:tcPr>
          <w:p w14:paraId="2762566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撥款</w:t>
            </w:r>
          </w:p>
        </w:tc>
        <w:tc>
          <w:tcPr>
            <w:tcW w:w="1385" w:type="dxa"/>
          </w:tcPr>
          <w:p w14:paraId="029A686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8A4A78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FBBAF4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E40768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A1038A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B59C15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BormNo</w:t>
            </w:r>
            <w:proofErr w:type="spellEnd"/>
          </w:p>
        </w:tc>
      </w:tr>
      <w:tr w:rsidR="001617A8" w:rsidRPr="006E7469" w14:paraId="43E3255B" w14:textId="77777777" w:rsidTr="006E7469">
        <w:trPr>
          <w:trHeight w:val="291"/>
          <w:jc w:val="center"/>
        </w:trPr>
        <w:tc>
          <w:tcPr>
            <w:tcW w:w="456" w:type="dxa"/>
          </w:tcPr>
          <w:p w14:paraId="050B36C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45" w:type="dxa"/>
          </w:tcPr>
          <w:p w14:paraId="1A41C3D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385" w:type="dxa"/>
          </w:tcPr>
          <w:p w14:paraId="6801F9F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2EE09A0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981078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60BC1B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C12FE9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FBEC04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1617A8" w:rsidRPr="006E7469" w14:paraId="01B43FB3" w14:textId="77777777" w:rsidTr="006E7469">
        <w:trPr>
          <w:trHeight w:val="291"/>
          <w:jc w:val="center"/>
        </w:trPr>
        <w:tc>
          <w:tcPr>
            <w:tcW w:w="456" w:type="dxa"/>
          </w:tcPr>
          <w:p w14:paraId="7C1CEB6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45" w:type="dxa"/>
          </w:tcPr>
          <w:p w14:paraId="7C80867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1385" w:type="dxa"/>
          </w:tcPr>
          <w:p w14:paraId="69B47E2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4C581A5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AF7980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3791351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58AF864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0BE5A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odNo</w:t>
            </w:r>
            <w:proofErr w:type="spellEnd"/>
          </w:p>
        </w:tc>
      </w:tr>
      <w:tr w:rsidR="001617A8" w:rsidRPr="006E7469" w14:paraId="4D80D5B0" w14:textId="77777777" w:rsidTr="006E7469">
        <w:trPr>
          <w:trHeight w:val="291"/>
          <w:jc w:val="center"/>
        </w:trPr>
        <w:tc>
          <w:tcPr>
            <w:tcW w:w="456" w:type="dxa"/>
          </w:tcPr>
          <w:p w14:paraId="7AFC6F9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45" w:type="dxa"/>
          </w:tcPr>
          <w:p w14:paraId="4151211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利率加減碼</w:t>
            </w:r>
          </w:p>
        </w:tc>
        <w:tc>
          <w:tcPr>
            <w:tcW w:w="1385" w:type="dxa"/>
          </w:tcPr>
          <w:p w14:paraId="606E384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F72EBD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6CE795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A11B72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4AD189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3F94E0C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RateIncr</w:t>
            </w:r>
            <w:proofErr w:type="spellEnd"/>
          </w:p>
        </w:tc>
      </w:tr>
      <w:tr w:rsidR="001617A8" w:rsidRPr="006E7469" w14:paraId="096EC7F4" w14:textId="77777777" w:rsidTr="006E7469">
        <w:trPr>
          <w:trHeight w:val="291"/>
          <w:jc w:val="center"/>
        </w:trPr>
        <w:tc>
          <w:tcPr>
            <w:tcW w:w="456" w:type="dxa"/>
          </w:tcPr>
          <w:p w14:paraId="6292AA2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45" w:type="dxa"/>
          </w:tcPr>
          <w:p w14:paraId="2F95DB7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合約利率</w:t>
            </w:r>
          </w:p>
        </w:tc>
        <w:tc>
          <w:tcPr>
            <w:tcW w:w="1385" w:type="dxa"/>
          </w:tcPr>
          <w:p w14:paraId="2310C9B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5616F30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97732C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CE4F70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76E6B55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0BC7C21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ontractRate</w:t>
            </w:r>
            <w:proofErr w:type="spellEnd"/>
          </w:p>
        </w:tc>
      </w:tr>
      <w:tr w:rsidR="001617A8" w:rsidRPr="006E7469" w14:paraId="5F18314D" w14:textId="77777777" w:rsidTr="006E7469">
        <w:trPr>
          <w:trHeight w:val="291"/>
          <w:jc w:val="center"/>
        </w:trPr>
        <w:tc>
          <w:tcPr>
            <w:tcW w:w="456" w:type="dxa"/>
          </w:tcPr>
          <w:p w14:paraId="79F980F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45" w:type="dxa"/>
          </w:tcPr>
          <w:p w14:paraId="73D4FC0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目前利</w:t>
            </w:r>
            <w:r w:rsidRPr="006E7469">
              <w:rPr>
                <w:rFonts w:ascii="標楷體" w:eastAsia="標楷體" w:hAnsi="標楷體" w:hint="eastAsia"/>
              </w:rPr>
              <w:lastRenderedPageBreak/>
              <w:t>率</w:t>
            </w:r>
          </w:p>
        </w:tc>
        <w:tc>
          <w:tcPr>
            <w:tcW w:w="1385" w:type="dxa"/>
          </w:tcPr>
          <w:p w14:paraId="4CD4E42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1E4220D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9F1813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0F6D08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7ABAC8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0079CD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sentRate</w:t>
            </w:r>
            <w:proofErr w:type="spellEnd"/>
          </w:p>
        </w:tc>
      </w:tr>
      <w:tr w:rsidR="001617A8" w:rsidRPr="006E7469" w14:paraId="644E8B7E" w14:textId="77777777" w:rsidTr="006E7469">
        <w:trPr>
          <w:trHeight w:val="291"/>
          <w:jc w:val="center"/>
        </w:trPr>
        <w:tc>
          <w:tcPr>
            <w:tcW w:w="456" w:type="dxa"/>
          </w:tcPr>
          <w:p w14:paraId="3E28515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45" w:type="dxa"/>
          </w:tcPr>
          <w:p w14:paraId="2BC4F51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擬調利率</w:t>
            </w:r>
          </w:p>
        </w:tc>
        <w:tc>
          <w:tcPr>
            <w:tcW w:w="1385" w:type="dxa"/>
          </w:tcPr>
          <w:p w14:paraId="3DFBF4B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05E8A7A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974F6A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272752F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AA68F9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2DF871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oposalRate</w:t>
            </w:r>
            <w:proofErr w:type="spellEnd"/>
          </w:p>
        </w:tc>
      </w:tr>
      <w:tr w:rsidR="001617A8" w:rsidRPr="006E7469" w14:paraId="05A67501" w14:textId="77777777" w:rsidTr="006E7469">
        <w:trPr>
          <w:trHeight w:val="291"/>
          <w:jc w:val="center"/>
        </w:trPr>
        <w:tc>
          <w:tcPr>
            <w:tcW w:w="456" w:type="dxa"/>
          </w:tcPr>
          <w:p w14:paraId="344A509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0</w:t>
            </w:r>
          </w:p>
        </w:tc>
        <w:tc>
          <w:tcPr>
            <w:tcW w:w="1245" w:type="dxa"/>
          </w:tcPr>
          <w:p w14:paraId="2201A4D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後利率</w:t>
            </w:r>
          </w:p>
        </w:tc>
        <w:tc>
          <w:tcPr>
            <w:tcW w:w="1385" w:type="dxa"/>
          </w:tcPr>
          <w:p w14:paraId="341CAD1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817" w:type="dxa"/>
          </w:tcPr>
          <w:p w14:paraId="4B29D41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EB9D2F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59E017F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9" w:type="dxa"/>
          </w:tcPr>
          <w:p w14:paraId="05033ED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4536" w:type="dxa"/>
          </w:tcPr>
          <w:p w14:paraId="688E59C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.</w:t>
            </w:r>
            <w:r w:rsidRPr="006E7469">
              <w:rPr>
                <w:rFonts w:ascii="標楷體" w:eastAsia="標楷體" w:hAnsi="標楷體"/>
              </w:rPr>
              <w:t>BatxRateChange.AdjustedRate</w:t>
            </w:r>
          </w:p>
          <w:p w14:paraId="38161BED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 w:rsidRPr="006E7469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6E7469">
              <w:rPr>
                <w:rFonts w:ascii="標楷體" w:eastAsia="標楷體" w:hAnsi="標楷體"/>
              </w:rPr>
              <w:t>不可低於商</w:t>
            </w:r>
          </w:p>
          <w:p w14:paraId="433A32A2" w14:textId="77777777" w:rsidR="007444CC" w:rsidRDefault="001617A8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</w:t>
            </w:r>
            <w:proofErr w:type="gramStart"/>
            <w:r w:rsidRPr="006E7469">
              <w:rPr>
                <w:rFonts w:ascii="標楷體" w:eastAsia="標楷體" w:hAnsi="標楷體"/>
              </w:rPr>
              <w:t>品檔之</w:t>
            </w:r>
            <w:proofErr w:type="gramEnd"/>
            <w:r w:rsidR="007444CC">
              <w:rPr>
                <w:rFonts w:ascii="標楷體" w:eastAsia="標楷體" w:hAnsi="標楷體" w:hint="eastAsia"/>
              </w:rPr>
              <w:t>[利率</w:t>
            </w:r>
            <w:r w:rsidRPr="006E7469">
              <w:rPr>
                <w:rFonts w:ascii="標楷體" w:eastAsia="標楷體" w:hAnsi="標楷體"/>
              </w:rPr>
              <w:t>下限</w:t>
            </w:r>
          </w:p>
          <w:p w14:paraId="2AB53B08" w14:textId="77777777" w:rsidR="001617A8" w:rsidRPr="006E7469" w:rsidRDefault="007444CC" w:rsidP="001617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7444CC">
              <w:rPr>
                <w:rFonts w:ascii="標楷體" w:eastAsia="標楷體" w:hAnsi="標楷體"/>
              </w:rPr>
              <w:t>FacProd.LowLimitR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</w:tc>
      </w:tr>
      <w:tr w:rsidR="001617A8" w:rsidRPr="006E7469" w14:paraId="24578B5E" w14:textId="77777777" w:rsidTr="006E7469">
        <w:trPr>
          <w:trHeight w:val="291"/>
          <w:jc w:val="center"/>
        </w:trPr>
        <w:tc>
          <w:tcPr>
            <w:tcW w:w="456" w:type="dxa"/>
          </w:tcPr>
          <w:p w14:paraId="5DE36BB2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1</w:t>
            </w:r>
          </w:p>
        </w:tc>
        <w:tc>
          <w:tcPr>
            <w:tcW w:w="1245" w:type="dxa"/>
          </w:tcPr>
          <w:p w14:paraId="78A77EA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確認</w:t>
            </w:r>
          </w:p>
        </w:tc>
        <w:tc>
          <w:tcPr>
            <w:tcW w:w="1385" w:type="dxa"/>
          </w:tcPr>
          <w:p w14:paraId="4CB3AC1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17" w:type="dxa"/>
          </w:tcPr>
          <w:p w14:paraId="23DD779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24102F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31C93C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4A5E1A6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4536" w:type="dxa"/>
          </w:tcPr>
          <w:p w14:paraId="1727BB7C" w14:textId="77777777" w:rsidR="005C7034" w:rsidRPr="005C7034" w:rsidRDefault="005C7034" w:rsidP="005C703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1.若[調整後利率]輸入</w:t>
            </w:r>
            <w:r w:rsidR="007444CC">
              <w:rPr>
                <w:rFonts w:ascii="標楷體" w:eastAsia="標楷體" w:hAnsi="標楷體" w:hint="eastAsia"/>
              </w:rPr>
              <w:t>=0</w:t>
            </w:r>
            <w:r w:rsidRPr="005C7034">
              <w:rPr>
                <w:rFonts w:ascii="標楷體" w:eastAsia="標楷體" w:hAnsi="標楷體" w:hint="eastAsia"/>
              </w:rPr>
              <w:t>的話，再次確認</w:t>
            </w:r>
          </w:p>
          <w:p w14:paraId="6A504442" w14:textId="77777777" w:rsidR="001617A8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文字</w:t>
            </w:r>
            <w:r w:rsidR="007444CC" w:rsidRPr="007444CC">
              <w:rPr>
                <w:rFonts w:ascii="標楷體" w:eastAsia="標楷體" w:hAnsi="標楷體"/>
              </w:rPr>
              <w:t>"</w:t>
            </w:r>
            <w:r w:rsidR="007444CC">
              <w:rPr>
                <w:rFonts w:ascii="標楷體" w:eastAsia="標楷體" w:hAnsi="標楷體"/>
              </w:rPr>
              <w:t>Y</w:t>
            </w:r>
            <w:r w:rsidR="007444CC" w:rsidRPr="007444CC">
              <w:rPr>
                <w:rFonts w:ascii="標楷體" w:eastAsia="標楷體" w:hAnsi="標楷體"/>
              </w:rPr>
              <w:t>"</w:t>
            </w:r>
          </w:p>
        </w:tc>
      </w:tr>
      <w:tr w:rsidR="001617A8" w:rsidRPr="006E7469" w14:paraId="65E75DD7" w14:textId="77777777" w:rsidTr="006E7469">
        <w:trPr>
          <w:trHeight w:val="291"/>
          <w:jc w:val="center"/>
        </w:trPr>
        <w:tc>
          <w:tcPr>
            <w:tcW w:w="456" w:type="dxa"/>
          </w:tcPr>
          <w:p w14:paraId="4D8A647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2</w:t>
            </w:r>
          </w:p>
        </w:tc>
        <w:tc>
          <w:tcPr>
            <w:tcW w:w="1245" w:type="dxa"/>
          </w:tcPr>
          <w:p w14:paraId="513E43B0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調整週期</w:t>
            </w:r>
          </w:p>
        </w:tc>
        <w:tc>
          <w:tcPr>
            <w:tcW w:w="1385" w:type="dxa"/>
          </w:tcPr>
          <w:p w14:paraId="5CB791D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0962322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72AEE9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650FEA5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2E9D595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6578C9E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TxRateAdjFreq</w:t>
            </w:r>
            <w:proofErr w:type="spellEnd"/>
          </w:p>
        </w:tc>
      </w:tr>
      <w:tr w:rsidR="001617A8" w:rsidRPr="006E7469" w14:paraId="02018F27" w14:textId="77777777" w:rsidTr="006E7469">
        <w:trPr>
          <w:trHeight w:val="291"/>
          <w:jc w:val="center"/>
        </w:trPr>
        <w:tc>
          <w:tcPr>
            <w:tcW w:w="456" w:type="dxa"/>
          </w:tcPr>
          <w:p w14:paraId="7807EBA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3</w:t>
            </w:r>
          </w:p>
        </w:tc>
        <w:tc>
          <w:tcPr>
            <w:tcW w:w="1245" w:type="dxa"/>
          </w:tcPr>
          <w:p w14:paraId="62E84AB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目前生效日</w:t>
            </w:r>
          </w:p>
        </w:tc>
        <w:tc>
          <w:tcPr>
            <w:tcW w:w="1385" w:type="dxa"/>
          </w:tcPr>
          <w:p w14:paraId="04885C94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7E544F6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777173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1847F77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BED2391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737A1FE7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sEffDate</w:t>
            </w:r>
            <w:proofErr w:type="spellEnd"/>
          </w:p>
          <w:p w14:paraId="2F26E3E5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  <w:tr w:rsidR="001617A8" w:rsidRPr="006E7469" w14:paraId="1CBDF156" w14:textId="77777777" w:rsidTr="006E7469">
        <w:trPr>
          <w:trHeight w:val="291"/>
          <w:jc w:val="center"/>
        </w:trPr>
        <w:tc>
          <w:tcPr>
            <w:tcW w:w="456" w:type="dxa"/>
          </w:tcPr>
          <w:p w14:paraId="10DD7F2C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4</w:t>
            </w:r>
          </w:p>
        </w:tc>
        <w:tc>
          <w:tcPr>
            <w:tcW w:w="1245" w:type="dxa"/>
          </w:tcPr>
          <w:p w14:paraId="1C6470B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本次生效日</w:t>
            </w:r>
          </w:p>
        </w:tc>
        <w:tc>
          <w:tcPr>
            <w:tcW w:w="1385" w:type="dxa"/>
          </w:tcPr>
          <w:p w14:paraId="5444C9A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6DF94689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F13F66D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0BE1626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6089DD97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2406DC93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CurtEffDate</w:t>
            </w:r>
            <w:proofErr w:type="spellEnd"/>
          </w:p>
          <w:p w14:paraId="3648AA67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  <w:tr w:rsidR="001617A8" w:rsidRPr="006E7469" w14:paraId="499C1690" w14:textId="77777777" w:rsidTr="006E7469">
        <w:trPr>
          <w:trHeight w:val="291"/>
          <w:jc w:val="center"/>
        </w:trPr>
        <w:tc>
          <w:tcPr>
            <w:tcW w:w="456" w:type="dxa"/>
          </w:tcPr>
          <w:p w14:paraId="3DE02165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1</w:t>
            </w:r>
            <w:r w:rsidRPr="006E7469">
              <w:rPr>
                <w:rFonts w:ascii="標楷體" w:eastAsia="標楷體" w:hAnsi="標楷體"/>
              </w:rPr>
              <w:t>5</w:t>
            </w:r>
          </w:p>
        </w:tc>
        <w:tc>
          <w:tcPr>
            <w:tcW w:w="1245" w:type="dxa"/>
          </w:tcPr>
          <w:p w14:paraId="5A6DFF86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proofErr w:type="gramStart"/>
            <w:r w:rsidRPr="006E7469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385" w:type="dxa"/>
          </w:tcPr>
          <w:p w14:paraId="48F09DB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817" w:type="dxa"/>
          </w:tcPr>
          <w:p w14:paraId="51DFF7E8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8366B7B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731" w:type="dxa"/>
          </w:tcPr>
          <w:p w14:paraId="7AC60C3F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</w:p>
        </w:tc>
        <w:tc>
          <w:tcPr>
            <w:tcW w:w="669" w:type="dxa"/>
          </w:tcPr>
          <w:p w14:paraId="1AD0C06E" w14:textId="77777777" w:rsidR="001617A8" w:rsidRPr="006E7469" w:rsidRDefault="001617A8" w:rsidP="001617A8">
            <w:pPr>
              <w:rPr>
                <w:rFonts w:ascii="標楷體" w:eastAsia="標楷體" w:hAnsi="標楷體"/>
              </w:rPr>
            </w:pPr>
            <w:r w:rsidRPr="006E746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4536" w:type="dxa"/>
          </w:tcPr>
          <w:p w14:paraId="5572F308" w14:textId="77777777" w:rsidR="001617A8" w:rsidRDefault="001617A8" w:rsidP="001617A8">
            <w:pPr>
              <w:rPr>
                <w:rFonts w:ascii="標楷體" w:eastAsia="標楷體" w:hAnsi="標楷體"/>
              </w:rPr>
            </w:pPr>
            <w:proofErr w:type="spellStart"/>
            <w:r w:rsidRPr="006E7469">
              <w:rPr>
                <w:rFonts w:ascii="標楷體" w:eastAsia="標楷體" w:hAnsi="標楷體"/>
              </w:rPr>
              <w:t>BatxRateChange.PrevIntDate</w:t>
            </w:r>
            <w:proofErr w:type="spellEnd"/>
          </w:p>
          <w:p w14:paraId="35E26727" w14:textId="77777777" w:rsidR="005C7034" w:rsidRPr="006E7469" w:rsidRDefault="005C7034" w:rsidP="001617A8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/>
              </w:rPr>
              <w:t>YYY/MM/DD</w:t>
            </w:r>
          </w:p>
        </w:tc>
      </w:tr>
    </w:tbl>
    <w:p w14:paraId="041A7286" w14:textId="77777777" w:rsidR="005A18D1" w:rsidRPr="00456B60" w:rsidRDefault="005A18D1" w:rsidP="005A18D1"/>
    <w:p w14:paraId="05A83ADA" w14:textId="77777777" w:rsidR="005A18D1" w:rsidRPr="00456B60" w:rsidRDefault="00C5476F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17" w:name="_Toc113027275"/>
      <w:r w:rsidR="005A18D1" w:rsidRPr="00456B60">
        <w:rPr>
          <w:rFonts w:hint="eastAsia"/>
        </w:rPr>
        <w:lastRenderedPageBreak/>
        <w:t>L4</w:t>
      </w:r>
      <w:r w:rsidR="005A18D1" w:rsidRPr="00456B60">
        <w:t>931</w:t>
      </w:r>
      <w:r w:rsidR="005A18D1" w:rsidRPr="00456B60">
        <w:rPr>
          <w:rFonts w:hint="eastAsia"/>
        </w:rPr>
        <w:t>個別調整利率作業</w:t>
      </w:r>
      <w:bookmarkEnd w:id="117"/>
    </w:p>
    <w:p w14:paraId="21E66B3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4B4F02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AB71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1CDE8" w14:textId="77777777" w:rsidR="005A18D1" w:rsidRPr="00456B60" w:rsidRDefault="005A18D1" w:rsidP="009B69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個別調整利率作業</w:t>
            </w:r>
          </w:p>
        </w:tc>
      </w:tr>
      <w:tr w:rsidR="005A18D1" w:rsidRPr="00456B60" w14:paraId="3750FDC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6E152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2F8012" w14:textId="77777777" w:rsidR="005A18D1" w:rsidRPr="00456B60" w:rsidRDefault="005C7034" w:rsidP="0093607A">
            <w:pPr>
              <w:rPr>
                <w:rFonts w:eastAsia="標楷體"/>
              </w:rPr>
            </w:pPr>
            <w:r w:rsidRPr="005C7034">
              <w:rPr>
                <w:rFonts w:eastAsia="標楷體" w:hint="eastAsia"/>
              </w:rPr>
              <w:t>需由入口交易【</w:t>
            </w:r>
            <w:r w:rsidRPr="005C7034">
              <w:rPr>
                <w:rFonts w:eastAsia="標楷體" w:hint="eastAsia"/>
              </w:rPr>
              <w:t>L4031</w:t>
            </w:r>
            <w:r w:rsidRPr="005C7034">
              <w:rPr>
                <w:rFonts w:eastAsia="標楷體" w:hint="eastAsia"/>
              </w:rPr>
              <w:t>利率調整清單】，點選數字按鈕進入</w:t>
            </w:r>
          </w:p>
        </w:tc>
      </w:tr>
      <w:tr w:rsidR="005A18D1" w:rsidRPr="00456B60" w14:paraId="2D9663F0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24302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7395B" w14:textId="77777777" w:rsidR="000B042D" w:rsidRPr="000B042D" w:rsidRDefault="009B696F" w:rsidP="000B042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  <w:r w:rsidR="000B042D" w:rsidRPr="00456B60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794029F4" w14:textId="77777777" w:rsidR="005A18D1" w:rsidRPr="00456B60" w:rsidRDefault="005A18D1" w:rsidP="001E7F8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18D1" w:rsidRPr="00456B60" w14:paraId="72F7688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84B00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62AF9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6BB0592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711A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160B44" w14:textId="77777777" w:rsidR="005A18D1" w:rsidRPr="00456B60" w:rsidRDefault="005C7034" w:rsidP="006720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註記(</w:t>
            </w:r>
            <w:proofErr w:type="spellStart"/>
            <w:r w:rsidR="00C23058" w:rsidRPr="00456B60">
              <w:rPr>
                <w:rFonts w:ascii="標楷體" w:eastAsia="標楷體" w:hAnsi="標楷體"/>
                <w:color w:val="000000"/>
              </w:rPr>
              <w:t>AdjCode</w:t>
            </w:r>
            <w:proofErr w:type="spellEnd"/>
            <w:r w:rsidR="00C23058" w:rsidRPr="00456B60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原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533179" w:rsidRPr="00456B60">
              <w:rPr>
                <w:rFonts w:ascii="標楷體" w:eastAsia="標楷體" w:hAnsi="標楷體" w:hint="eastAsia"/>
                <w:color w:val="000000"/>
              </w:rPr>
              <w:t>人工調整(未調整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533179" w:rsidRPr="00456B60">
              <w:rPr>
                <w:rFonts w:ascii="標楷體" w:eastAsia="標楷體" w:hAnsi="標楷體" w:hint="eastAsia"/>
                <w:color w:val="000000"/>
              </w:rPr>
              <w:t>，勾選輸入</w:t>
            </w:r>
            <w:r w:rsidR="0048116A">
              <w:rPr>
                <w:rFonts w:ascii="標楷體" w:eastAsia="標楷體" w:hAnsi="標楷體" w:hint="eastAsia"/>
                <w:color w:val="000000"/>
              </w:rPr>
              <w:t>註記</w:t>
            </w:r>
            <w:r w:rsidR="00533179" w:rsidRPr="00456B60">
              <w:rPr>
                <w:rFonts w:ascii="標楷體" w:eastAsia="標楷體" w:hAnsi="標楷體" w:hint="eastAsia"/>
              </w:rPr>
              <w:t>改為</w:t>
            </w:r>
            <w:r>
              <w:rPr>
                <w:rFonts w:ascii="標楷體" w:eastAsia="標楷體" w:hAnsi="標楷體" w:hint="eastAsia"/>
              </w:rPr>
              <w:t>[</w:t>
            </w:r>
            <w:r w:rsidR="00533179" w:rsidRPr="00456B60">
              <w:rPr>
                <w:rFonts w:ascii="標楷體" w:eastAsia="標楷體" w:hAnsi="標楷體" w:hint="eastAsia"/>
              </w:rPr>
              <w:t>人工調整(已調整)</w:t>
            </w:r>
            <w:r>
              <w:rPr>
                <w:rFonts w:ascii="標楷體" w:eastAsia="標楷體" w:hAnsi="標楷體" w:hint="eastAsia"/>
              </w:rPr>
              <w:t>]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後，</w:t>
            </w:r>
            <w:r w:rsidR="00533179" w:rsidRPr="00456B60">
              <w:rPr>
                <w:rFonts w:ascii="標楷體" w:eastAsia="標楷體" w:hAnsi="標楷體" w:hint="eastAsia"/>
              </w:rPr>
              <w:t>若未做</w:t>
            </w:r>
            <w:r>
              <w:rPr>
                <w:rFonts w:ascii="標楷體" w:eastAsia="標楷體" w:hAnsi="標楷體" w:hint="eastAsia"/>
              </w:rPr>
              <w:t>【</w:t>
            </w:r>
            <w:r w:rsidR="00533179" w:rsidRPr="00456B60">
              <w:rPr>
                <w:rFonts w:ascii="標楷體" w:eastAsia="標楷體" w:hAnsi="標楷體" w:hint="eastAsia"/>
              </w:rPr>
              <w:t>L4321利率調整確認作業</w:t>
            </w:r>
            <w:r>
              <w:rPr>
                <w:rFonts w:ascii="標楷體" w:eastAsia="標楷體" w:hAnsi="標楷體" w:hint="eastAsia"/>
              </w:rPr>
              <w:t>】</w:t>
            </w:r>
            <w:r w:rsidR="00533179" w:rsidRPr="00456B60">
              <w:rPr>
                <w:rFonts w:ascii="標楷體" w:eastAsia="標楷體" w:hAnsi="標楷體" w:hint="eastAsia"/>
              </w:rPr>
              <w:t>者可勾選</w:t>
            </w:r>
            <w:r>
              <w:rPr>
                <w:rFonts w:ascii="標楷體" w:eastAsia="標楷體" w:hAnsi="標楷體" w:hint="eastAsia"/>
              </w:rPr>
              <w:t>[</w:t>
            </w:r>
            <w:r w:rsidR="00533179" w:rsidRPr="00456B60">
              <w:rPr>
                <w:rFonts w:ascii="標楷體" w:eastAsia="標楷體" w:hAnsi="標楷體" w:hint="eastAsia"/>
              </w:rPr>
              <w:t>取消調整</w:t>
            </w:r>
            <w:r>
              <w:rPr>
                <w:rFonts w:ascii="標楷體" w:eastAsia="標楷體" w:hAnsi="標楷體" w:hint="eastAsia"/>
              </w:rPr>
              <w:t>]</w:t>
            </w:r>
            <w:r w:rsidR="00533179" w:rsidRPr="00456B60">
              <w:rPr>
                <w:rFonts w:ascii="標楷體" w:eastAsia="標楷體" w:hAnsi="標楷體" w:hint="eastAsia"/>
              </w:rPr>
              <w:t>按鈕</w:t>
            </w:r>
            <w:r w:rsidR="00C23058" w:rsidRPr="00456B60">
              <w:rPr>
                <w:rFonts w:ascii="標楷體" w:eastAsia="標楷體" w:hAnsi="標楷體" w:hint="eastAsia"/>
              </w:rPr>
              <w:t>還原回</w:t>
            </w:r>
            <w:r>
              <w:rPr>
                <w:rFonts w:ascii="標楷體" w:eastAsia="標楷體" w:hAnsi="標楷體" w:hint="eastAsia"/>
              </w:rPr>
              <w:t>[</w:t>
            </w:r>
            <w:r w:rsidR="00C23058" w:rsidRPr="00456B60">
              <w:rPr>
                <w:rFonts w:ascii="標楷體" w:eastAsia="標楷體" w:hAnsi="標楷體" w:hint="eastAsia"/>
                <w:color w:val="000000"/>
              </w:rPr>
              <w:t>人工調整(未調整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1072A2" w:rsidRPr="00456B60" w14:paraId="5A0D689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D19205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DBBDCF" w14:textId="77777777" w:rsidR="001072A2" w:rsidRPr="00456B60" w:rsidRDefault="001072A2" w:rsidP="001072A2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072A2" w:rsidRPr="00456B60" w14:paraId="59C31EA2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716F9F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D404A5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  <w:tr w:rsidR="001072A2" w:rsidRPr="00456B60" w14:paraId="2CD430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7B0DE3" w14:textId="77777777" w:rsidR="001072A2" w:rsidRPr="00456B60" w:rsidRDefault="001072A2" w:rsidP="001072A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D0798E" w14:textId="77777777" w:rsidR="001072A2" w:rsidRPr="00456B60" w:rsidRDefault="001072A2" w:rsidP="001072A2">
            <w:pPr>
              <w:rPr>
                <w:rFonts w:eastAsia="標楷體"/>
              </w:rPr>
            </w:pPr>
          </w:p>
        </w:tc>
      </w:tr>
    </w:tbl>
    <w:p w14:paraId="634FB885" w14:textId="77777777" w:rsidR="00826B0A" w:rsidRDefault="00826B0A" w:rsidP="005A18D1"/>
    <w:p w14:paraId="0466BFA1" w14:textId="77777777" w:rsidR="005C7034" w:rsidRDefault="005C7034" w:rsidP="005A18D1"/>
    <w:p w14:paraId="74D239E2" w14:textId="77777777" w:rsidR="005C7034" w:rsidRPr="005C7034" w:rsidRDefault="005C7034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5C7034">
        <w:rPr>
          <w:rFonts w:eastAsia="標楷體" w:hint="eastAsia"/>
          <w:sz w:val="26"/>
        </w:rPr>
        <w:t>Table List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C7034" w:rsidRPr="005C7034" w14:paraId="0737C8A3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0038E5C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379319E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B715E34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C7034" w:rsidRPr="005C7034" w14:paraId="7ABA9706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8BD3B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033C3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proofErr w:type="spellStart"/>
            <w:r w:rsidRPr="005C7034">
              <w:rPr>
                <w:rFonts w:ascii="標楷體" w:eastAsia="標楷體" w:hAnsi="標楷體" w:hint="eastAsia"/>
                <w:lang w:eastAsia="zh-HK"/>
              </w:rPr>
              <w:t>BatxRateChang</w:t>
            </w:r>
            <w:r w:rsidR="006720C8">
              <w:rPr>
                <w:rFonts w:ascii="標楷體" w:eastAsia="標楷體" w:hAnsi="標楷體"/>
                <w:lang w:eastAsia="zh-HK"/>
              </w:rPr>
              <w:t>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E8395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  <w:lang w:eastAsia="zh-HK"/>
              </w:rPr>
              <w:t>整批利率調整檔</w:t>
            </w:r>
          </w:p>
        </w:tc>
      </w:tr>
      <w:tr w:rsidR="005C7034" w:rsidRPr="005C7034" w14:paraId="1AA3D406" w14:textId="77777777" w:rsidTr="005C703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0C311" w14:textId="77777777" w:rsidR="005C7034" w:rsidRPr="005C7034" w:rsidRDefault="005C7034" w:rsidP="005C7034">
            <w:pPr>
              <w:jc w:val="center"/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84B67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proofErr w:type="spellStart"/>
            <w:r w:rsidRPr="005C7034">
              <w:rPr>
                <w:rFonts w:ascii="標楷體" w:eastAsia="標楷體" w:hAnsi="標楷體" w:hint="eastAsia"/>
              </w:rPr>
              <w:t>C</w:t>
            </w:r>
            <w:r w:rsidRPr="005C7034">
              <w:rPr>
                <w:rFonts w:ascii="標楷體" w:eastAsia="標楷體" w:hAnsi="標楷體" w:hint="eastAsia"/>
                <w:lang w:eastAsia="zh-HK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17B4B" w14:textId="77777777" w:rsidR="005C7034" w:rsidRPr="005C7034" w:rsidRDefault="005C7034" w:rsidP="005C7034">
            <w:pPr>
              <w:rPr>
                <w:rFonts w:ascii="標楷體" w:eastAsia="標楷體" w:hAnsi="標楷體"/>
              </w:rPr>
            </w:pPr>
            <w:r w:rsidRPr="005C703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A09B3B0" w14:textId="77777777" w:rsidR="005C7034" w:rsidRPr="00456B60" w:rsidRDefault="005C7034" w:rsidP="005A18D1"/>
    <w:p w14:paraId="013F21AF" w14:textId="77777777" w:rsidR="005A18D1" w:rsidRPr="00456B60" w:rsidRDefault="00826B0A" w:rsidP="005A18D1">
      <w:r w:rsidRPr="00456B60">
        <w:br w:type="page"/>
      </w:r>
    </w:p>
    <w:p w14:paraId="6DFBF9A2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commentRangeStart w:id="118"/>
      <w:r w:rsidRPr="00456B60">
        <w:rPr>
          <w:rFonts w:eastAsia="標楷體"/>
          <w:sz w:val="26"/>
        </w:rPr>
        <w:t>畫面</w:t>
      </w:r>
      <w:commentRangeEnd w:id="118"/>
      <w:r w:rsidR="006D3321">
        <w:rPr>
          <w:rStyle w:val="afd"/>
        </w:rPr>
        <w:commentReference w:id="118"/>
      </w:r>
    </w:p>
    <w:p w14:paraId="76A4AB7E" w14:textId="77777777" w:rsidR="00C80265" w:rsidRDefault="00C80265" w:rsidP="00C80265">
      <w:pPr>
        <w:rPr>
          <w:rFonts w:ascii="標楷體" w:eastAsia="標楷體" w:hAnsi="標楷體"/>
          <w:highlight w:val="yellow"/>
        </w:rPr>
      </w:pPr>
    </w:p>
    <w:p w14:paraId="2653FEE1" w14:textId="49DFAE7C" w:rsidR="009B696F" w:rsidRDefault="00EE6E6B" w:rsidP="005A18D1">
      <w:pPr>
        <w:adjustRightInd w:val="0"/>
        <w:spacing w:afterLines="20" w:after="72"/>
        <w:rPr>
          <w:noProof/>
        </w:rPr>
      </w:pPr>
      <w:r w:rsidRPr="004D2177">
        <w:rPr>
          <w:noProof/>
        </w:rPr>
        <w:drawing>
          <wp:inline distT="0" distB="0" distL="0" distR="0" wp14:anchorId="561E00FD" wp14:editId="7B9979B9">
            <wp:extent cx="6483350" cy="2432050"/>
            <wp:effectExtent l="0" t="0" r="0" b="0"/>
            <wp:docPr id="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4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5CC2F" w14:textId="77777777" w:rsidR="006720C8" w:rsidRPr="00456B60" w:rsidRDefault="006720C8" w:rsidP="005A18D1">
      <w:pPr>
        <w:adjustRightInd w:val="0"/>
        <w:spacing w:afterLines="20" w:after="72"/>
        <w:rPr>
          <w:noProof/>
        </w:rPr>
      </w:pPr>
    </w:p>
    <w:p w14:paraId="7F572E17" w14:textId="77777777" w:rsidR="00C23058" w:rsidRPr="00456B60" w:rsidRDefault="00C23058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E9034D8" w14:textId="77777777" w:rsidR="00C23058" w:rsidRPr="00456B60" w:rsidRDefault="00C23058" w:rsidP="00C2305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C23058" w:rsidRPr="009E6994" w14:paraId="480D3D29" w14:textId="77777777" w:rsidTr="00B42B91">
        <w:tc>
          <w:tcPr>
            <w:tcW w:w="851" w:type="dxa"/>
            <w:shd w:val="clear" w:color="auto" w:fill="D9D9D9"/>
          </w:tcPr>
          <w:p w14:paraId="0D48327D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5C5AE18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BB4898A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51070" w:rsidRPr="009E6994" w14:paraId="451D6899" w14:textId="77777777" w:rsidTr="00B42B91">
        <w:tc>
          <w:tcPr>
            <w:tcW w:w="851" w:type="dxa"/>
            <w:shd w:val="clear" w:color="auto" w:fill="auto"/>
          </w:tcPr>
          <w:p w14:paraId="3EF0396B" w14:textId="77777777" w:rsidR="00C51070" w:rsidRPr="009E6994" w:rsidRDefault="00C51070" w:rsidP="00C510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0D78A73" w14:textId="77777777" w:rsidR="00C51070" w:rsidRPr="009E6994" w:rsidRDefault="00C51070" w:rsidP="00C51070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7E729AF" w14:textId="77777777" w:rsidR="00C51070" w:rsidRPr="009E6994" w:rsidRDefault="00C51070" w:rsidP="00C510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color w:val="000000"/>
              </w:rPr>
              <w:t>1.</w:t>
            </w:r>
            <w:r w:rsidRPr="009E6994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4A36D220" w14:textId="77777777" w:rsidR="00C51070" w:rsidRPr="009E6994" w:rsidRDefault="00C51070" w:rsidP="00C5107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27EE44" w14:textId="77777777" w:rsidR="00896E64" w:rsidRPr="009E6994" w:rsidRDefault="00C51070" w:rsidP="003413BC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2.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查詢[整批利率調整檔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，</w:t>
            </w:r>
            <w:r w:rsidR="00896E64" w:rsidRPr="009E6994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依據</w:t>
            </w:r>
          </w:p>
          <w:p w14:paraId="7AEC7BF8" w14:textId="77777777" w:rsidR="003413BC" w:rsidRPr="009E6994" w:rsidRDefault="00896E64" w:rsidP="000B12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 xml:space="preserve">  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[</w:t>
            </w:r>
            <w:r w:rsidR="000B1232" w:rsidRPr="000B1232">
              <w:rPr>
                <w:rFonts w:ascii="標楷體" w:eastAsia="標楷體" w:hAnsi="標楷體" w:hint="eastAsia"/>
                <w:lang w:eastAsia="zh-HK"/>
              </w:rPr>
              <w:t>個金/企金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Cust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作業項目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TxKind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註記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Adj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狀態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RateKeyInCod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3413BC" w:rsidRPr="009E6994">
              <w:rPr>
                <w:rFonts w:ascii="標楷體" w:eastAsia="標楷體" w:hAnsi="標楷體" w:hint="eastAsia"/>
                <w:lang w:eastAsia="zh-HK"/>
              </w:rPr>
              <w:t>、[調整日期(</w:t>
            </w:r>
            <w:proofErr w:type="spellStart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AdjDate</w:t>
            </w:r>
            <w:proofErr w:type="spellEnd"/>
            <w:r w:rsidR="003413BC" w:rsidRPr="009E6994">
              <w:rPr>
                <w:rFonts w:ascii="標楷體" w:eastAsia="標楷體" w:hAnsi="標楷體" w:hint="eastAsia"/>
                <w:lang w:eastAsia="zh-HK"/>
              </w:rPr>
              <w:t>)</w:t>
            </w:r>
            <w:r w:rsidR="003413BC" w:rsidRPr="009E6994">
              <w:rPr>
                <w:rFonts w:ascii="標楷體" w:eastAsia="標楷體" w:hAnsi="標楷體"/>
                <w:lang w:eastAsia="zh-HK"/>
              </w:rPr>
              <w:t>]</w:t>
            </w:r>
            <w:r w:rsidR="008A3151" w:rsidRPr="009E6994">
              <w:rPr>
                <w:rFonts w:ascii="標楷體" w:eastAsia="標楷體" w:hAnsi="標楷體" w:hint="eastAsia"/>
                <w:lang w:eastAsia="zh-HK"/>
              </w:rPr>
              <w:t>、</w:t>
            </w:r>
            <w:r w:rsidR="008A3151" w:rsidRPr="008A389D">
              <w:rPr>
                <w:rFonts w:ascii="標楷體" w:eastAsia="標楷體" w:hAnsi="標楷體" w:hint="eastAsia"/>
              </w:rPr>
              <w:t>[逾期期數(</w:t>
            </w:r>
            <w:proofErr w:type="spellStart"/>
            <w:r w:rsidR="008A389D" w:rsidRPr="008A389D">
              <w:rPr>
                <w:rFonts w:ascii="標楷體" w:eastAsia="標楷體" w:hAnsi="標楷體"/>
              </w:rPr>
              <w:t>OvduTerm</w:t>
            </w:r>
            <w:proofErr w:type="spellEnd"/>
            <w:r w:rsidR="008A3151" w:rsidRPr="008A389D">
              <w:rPr>
                <w:rFonts w:ascii="標楷體" w:eastAsia="標楷體" w:hAnsi="標楷體" w:hint="eastAsia"/>
              </w:rPr>
              <w:t>)</w:t>
            </w:r>
            <w:r w:rsidR="008A3151" w:rsidRPr="008A389D">
              <w:rPr>
                <w:rFonts w:ascii="標楷體" w:eastAsia="標楷體" w:hAnsi="標楷體"/>
              </w:rPr>
              <w:t>]</w:t>
            </w:r>
          </w:p>
          <w:p w14:paraId="4C59DDC1" w14:textId="70B315C7" w:rsidR="00C51070" w:rsidRPr="009E6994" w:rsidRDefault="00C51070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3.若該查詢條件未查出資料，則提示錯誤訊息"E0001查詢資料不存在(查無資料) "</w:t>
            </w:r>
          </w:p>
          <w:p w14:paraId="2E9D19D1" w14:textId="77777777" w:rsidR="00C51070" w:rsidRPr="009E6994" w:rsidRDefault="00C51070" w:rsidP="00C5107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9E699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F4458F" w14:textId="77777777" w:rsidR="00C51070" w:rsidRPr="009E6994" w:rsidRDefault="00C51070" w:rsidP="00C51070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/>
              </w:rPr>
              <w:t>4</w:t>
            </w:r>
            <w:r w:rsidRPr="009E6994">
              <w:rPr>
                <w:rFonts w:ascii="標楷體" w:eastAsia="標楷體" w:hAnsi="標楷體" w:hint="eastAsia"/>
              </w:rPr>
              <w:t>.輸出查詢資料(參考下方畫面資料說明)</w:t>
            </w:r>
          </w:p>
        </w:tc>
      </w:tr>
      <w:tr w:rsidR="00C23058" w:rsidRPr="009E6994" w14:paraId="40D49478" w14:textId="77777777" w:rsidTr="00B42B91">
        <w:tc>
          <w:tcPr>
            <w:tcW w:w="851" w:type="dxa"/>
            <w:shd w:val="clear" w:color="auto" w:fill="auto"/>
          </w:tcPr>
          <w:p w14:paraId="144293C5" w14:textId="77777777" w:rsidR="00C23058" w:rsidRPr="009E6994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92BAC67" w14:textId="77777777" w:rsidR="00C23058" w:rsidRPr="009E6994" w:rsidRDefault="00C23058" w:rsidP="00B42B91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B81E253" w14:textId="77777777" w:rsidR="00C23058" w:rsidRPr="009E6994" w:rsidRDefault="00C23058" w:rsidP="00B42B91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E6994" w:rsidRPr="009E6994" w14:paraId="17CE1337" w14:textId="77777777" w:rsidTr="00B42B91">
        <w:tc>
          <w:tcPr>
            <w:tcW w:w="851" w:type="dxa"/>
            <w:shd w:val="clear" w:color="auto" w:fill="auto"/>
          </w:tcPr>
          <w:p w14:paraId="3650A56C" w14:textId="77777777" w:rsidR="009E6994" w:rsidRPr="009E6994" w:rsidRDefault="009E6994" w:rsidP="009E6994">
            <w:pPr>
              <w:jc w:val="center"/>
              <w:rPr>
                <w:rFonts w:ascii="標楷體" w:eastAsia="標楷體" w:hAnsi="標楷體"/>
              </w:rPr>
            </w:pPr>
            <w:r w:rsidRPr="009E699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EE6F44E" w14:textId="77777777" w:rsidR="009E6994" w:rsidRPr="009E6994" w:rsidRDefault="009E6994" w:rsidP="009E6994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0D372689" w14:textId="77777777" w:rsidR="009E6994" w:rsidRPr="009E6994" w:rsidRDefault="009E6994" w:rsidP="009E6994">
            <w:pPr>
              <w:rPr>
                <w:rFonts w:ascii="標楷體" w:eastAsia="標楷體" w:hAnsi="標楷體"/>
                <w:lang w:eastAsia="zh-HK"/>
              </w:rPr>
            </w:pPr>
            <w:r w:rsidRPr="009E6994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7C3D65B" w14:textId="77777777" w:rsidR="00C23058" w:rsidRPr="00456B60" w:rsidRDefault="00C23058" w:rsidP="00C23058">
      <w:pPr>
        <w:pStyle w:val="42"/>
        <w:spacing w:after="72"/>
        <w:ind w:leftChars="0" w:left="0"/>
        <w:rPr>
          <w:rFonts w:hAnsi="標楷體"/>
        </w:rPr>
      </w:pPr>
    </w:p>
    <w:p w14:paraId="0F0355CD" w14:textId="77777777" w:rsidR="00C23058" w:rsidRPr="00456B60" w:rsidRDefault="00C23058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261"/>
        <w:gridCol w:w="1368"/>
        <w:gridCol w:w="826"/>
        <w:gridCol w:w="2731"/>
        <w:gridCol w:w="636"/>
        <w:gridCol w:w="671"/>
        <w:gridCol w:w="2245"/>
      </w:tblGrid>
      <w:tr w:rsidR="00C23058" w:rsidRPr="00456B60" w14:paraId="18563759" w14:textId="77777777" w:rsidTr="003413BC">
        <w:trPr>
          <w:trHeight w:val="388"/>
          <w:jc w:val="center"/>
        </w:trPr>
        <w:tc>
          <w:tcPr>
            <w:tcW w:w="456" w:type="dxa"/>
            <w:vMerge w:val="restart"/>
          </w:tcPr>
          <w:p w14:paraId="0DFF4CCD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89" w:type="dxa"/>
            <w:vMerge w:val="restart"/>
          </w:tcPr>
          <w:p w14:paraId="16321836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10" w:type="dxa"/>
            <w:gridSpan w:val="5"/>
          </w:tcPr>
          <w:p w14:paraId="1AD78AE3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376" w:type="dxa"/>
            <w:vMerge w:val="restart"/>
          </w:tcPr>
          <w:p w14:paraId="59F7F3F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23058" w:rsidRPr="00456B60" w14:paraId="462380B5" w14:textId="77777777" w:rsidTr="003413BC">
        <w:trPr>
          <w:trHeight w:val="244"/>
          <w:jc w:val="center"/>
        </w:trPr>
        <w:tc>
          <w:tcPr>
            <w:tcW w:w="456" w:type="dxa"/>
            <w:vMerge/>
          </w:tcPr>
          <w:p w14:paraId="3E962028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  <w:tc>
          <w:tcPr>
            <w:tcW w:w="1389" w:type="dxa"/>
            <w:vMerge/>
          </w:tcPr>
          <w:p w14:paraId="205C7BAB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  <w:tc>
          <w:tcPr>
            <w:tcW w:w="1512" w:type="dxa"/>
          </w:tcPr>
          <w:p w14:paraId="1701207F" w14:textId="77777777" w:rsidR="00C23058" w:rsidRPr="00456B60" w:rsidRDefault="00FF77DF" w:rsidP="00B42B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84" w:type="dxa"/>
          </w:tcPr>
          <w:p w14:paraId="214865A8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863" w:type="dxa"/>
          </w:tcPr>
          <w:p w14:paraId="7170966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</w:tcPr>
          <w:p w14:paraId="0745D17F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</w:tcPr>
          <w:p w14:paraId="1C82A8EA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376" w:type="dxa"/>
            <w:vMerge/>
          </w:tcPr>
          <w:p w14:paraId="5B96E030" w14:textId="77777777" w:rsidR="00C23058" w:rsidRPr="00456B60" w:rsidRDefault="00C23058" w:rsidP="00B42B91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23CA302B" w14:textId="77777777" w:rsidTr="003413BC">
        <w:trPr>
          <w:trHeight w:val="291"/>
          <w:jc w:val="center"/>
        </w:trPr>
        <w:tc>
          <w:tcPr>
            <w:tcW w:w="456" w:type="dxa"/>
          </w:tcPr>
          <w:p w14:paraId="5B0D6F7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89" w:type="dxa"/>
          </w:tcPr>
          <w:p w14:paraId="2D7A7F5A" w14:textId="77777777" w:rsidR="003413BC" w:rsidRPr="00456B60" w:rsidRDefault="000B1232" w:rsidP="003413BC">
            <w:pPr>
              <w:rPr>
                <w:rFonts w:ascii="標楷體" w:eastAsia="標楷體" w:hAnsi="標楷體"/>
              </w:rPr>
            </w:pPr>
            <w:proofErr w:type="gramStart"/>
            <w:r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512" w:type="dxa"/>
          </w:tcPr>
          <w:p w14:paraId="4F7465F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3F791032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226F28FB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1D83DE5B" w14:textId="77777777" w:rsidR="00DC540F" w:rsidRDefault="00DC540F" w:rsidP="003413BC">
            <w:pPr>
              <w:rPr>
                <w:rFonts w:ascii="標楷體" w:eastAsia="標楷體" w:hAnsi="標楷體"/>
              </w:rPr>
            </w:pPr>
            <w:r w:rsidRPr="00DC540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6F6133C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094CDE42" w14:textId="77777777" w:rsidR="003413BC" w:rsidRPr="00456B60" w:rsidRDefault="003413BC" w:rsidP="003B28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65" w:type="dxa"/>
          </w:tcPr>
          <w:p w14:paraId="64F74E4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V</w:t>
            </w:r>
          </w:p>
        </w:tc>
        <w:tc>
          <w:tcPr>
            <w:tcW w:w="686" w:type="dxa"/>
          </w:tcPr>
          <w:p w14:paraId="7E841FB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2DC1825A" w14:textId="77777777" w:rsidR="003413BC" w:rsidRPr="00456B60" w:rsidRDefault="002A48C2" w:rsidP="00500A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73B28CA3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182C1F1D" w14:textId="77777777" w:rsidTr="003413BC">
        <w:trPr>
          <w:trHeight w:val="291"/>
          <w:jc w:val="center"/>
        </w:trPr>
        <w:tc>
          <w:tcPr>
            <w:tcW w:w="456" w:type="dxa"/>
          </w:tcPr>
          <w:p w14:paraId="1EA6AB47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89" w:type="dxa"/>
          </w:tcPr>
          <w:p w14:paraId="7B058B78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512" w:type="dxa"/>
          </w:tcPr>
          <w:p w14:paraId="1EC48224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73C1692E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5DECFC33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67941F58" w14:textId="77777777" w:rsidR="00DC540F" w:rsidRDefault="00DC540F" w:rsidP="00C23058">
            <w:pPr>
              <w:rPr>
                <w:rFonts w:ascii="標楷體" w:eastAsia="標楷體" w:hAnsi="標楷體"/>
              </w:rPr>
            </w:pPr>
            <w:r w:rsidRPr="00DC540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883659C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23DDE811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131C9837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4B0826C2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2C3C3D6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65" w:type="dxa"/>
          </w:tcPr>
          <w:p w14:paraId="7B3C96AC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5E6D2B96" w14:textId="77777777" w:rsidR="003413BC" w:rsidRPr="00456B60" w:rsidRDefault="003413BC" w:rsidP="00C230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1D2DF0F0" w14:textId="77777777" w:rsidR="003413BC" w:rsidRPr="00456B60" w:rsidRDefault="002A48C2" w:rsidP="00500A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0680D9B1" w14:textId="77777777" w:rsidR="003413BC" w:rsidRPr="00456B60" w:rsidRDefault="003413BC" w:rsidP="005249C1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4F35A56E" w14:textId="77777777" w:rsidTr="003413BC">
        <w:trPr>
          <w:trHeight w:val="291"/>
          <w:jc w:val="center"/>
        </w:trPr>
        <w:tc>
          <w:tcPr>
            <w:tcW w:w="456" w:type="dxa"/>
          </w:tcPr>
          <w:p w14:paraId="6FB25D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89" w:type="dxa"/>
          </w:tcPr>
          <w:p w14:paraId="28C43E49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512" w:type="dxa"/>
          </w:tcPr>
          <w:p w14:paraId="0B9649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</w:tcPr>
          <w:p w14:paraId="1F98B67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409D2ABB" w14:textId="77777777" w:rsidR="003413BC" w:rsidRDefault="003413BC" w:rsidP="003413BC">
            <w:pPr>
              <w:rPr>
                <w:rFonts w:ascii="標楷體" w:eastAsia="標楷體" w:hAnsi="標楷體"/>
                <w:lang w:eastAsia="zh-HK"/>
              </w:rPr>
            </w:pPr>
            <w:r w:rsidRPr="003413BC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687D1B8D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1.批次自動調整</w:t>
            </w:r>
          </w:p>
          <w:p w14:paraId="64FDDEB8" w14:textId="77777777" w:rsidR="003B28BA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2.按地區別調整</w:t>
            </w:r>
          </w:p>
          <w:p w14:paraId="2296E556" w14:textId="33126D75" w:rsidR="008A3151" w:rsidRPr="008A3151" w:rsidRDefault="008A3151" w:rsidP="003B28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(已調整)</w:t>
            </w:r>
          </w:p>
          <w:p w14:paraId="60E1F886" w14:textId="77777777" w:rsidR="003B28BA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3.按地區別調整</w:t>
            </w:r>
          </w:p>
          <w:p w14:paraId="11E8EA6A" w14:textId="76B38AD5" w:rsidR="008A3151" w:rsidRPr="008A3151" w:rsidRDefault="008A3151" w:rsidP="003B28B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(未調整)</w:t>
            </w:r>
          </w:p>
          <w:p w14:paraId="2F7593A4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4.人工調整(未調整)</w:t>
            </w:r>
          </w:p>
          <w:p w14:paraId="4CADB7B8" w14:textId="77777777" w:rsidR="008A3151" w:rsidRPr="008A3151" w:rsidRDefault="008A3151" w:rsidP="008A3151">
            <w:pPr>
              <w:rPr>
                <w:rFonts w:ascii="標楷體" w:eastAsia="標楷體" w:hAnsi="標楷體"/>
                <w:lang w:eastAsia="zh-HK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5.人工調整(待輸入)</w:t>
            </w:r>
          </w:p>
          <w:p w14:paraId="3F6DF013" w14:textId="77777777" w:rsidR="003413BC" w:rsidRPr="00456B60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  <w:lang w:eastAsia="zh-HK"/>
              </w:rPr>
              <w:t>6.人工調整(已調整)</w:t>
            </w:r>
          </w:p>
        </w:tc>
        <w:tc>
          <w:tcPr>
            <w:tcW w:w="665" w:type="dxa"/>
          </w:tcPr>
          <w:p w14:paraId="779FE7C2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V</w:t>
            </w:r>
          </w:p>
        </w:tc>
        <w:tc>
          <w:tcPr>
            <w:tcW w:w="686" w:type="dxa"/>
          </w:tcPr>
          <w:p w14:paraId="4C8AFC0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AF390CE" w14:textId="77777777" w:rsidR="003413BC" w:rsidRPr="00456B60" w:rsidRDefault="002A48C2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3D06F6C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67B53444" w14:textId="77777777" w:rsidTr="003413BC">
        <w:trPr>
          <w:trHeight w:val="291"/>
          <w:jc w:val="center"/>
        </w:trPr>
        <w:tc>
          <w:tcPr>
            <w:tcW w:w="456" w:type="dxa"/>
          </w:tcPr>
          <w:p w14:paraId="581839D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89" w:type="dxa"/>
          </w:tcPr>
          <w:p w14:paraId="346FAE85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1512" w:type="dxa"/>
          </w:tcPr>
          <w:p w14:paraId="3B86EDB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</w:tcPr>
          <w:p w14:paraId="425B9287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4E110C39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 w:rsidRPr="003413BC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F0ED5F9" w14:textId="77777777" w:rsidR="008A3151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0:要處理</w:t>
            </w:r>
          </w:p>
          <w:p w14:paraId="7733A78A" w14:textId="77777777" w:rsidR="008A3151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9:待處理</w:t>
            </w:r>
          </w:p>
          <w:p w14:paraId="13AF6387" w14:textId="77777777" w:rsidR="008A3151" w:rsidRPr="00456B60" w:rsidRDefault="008A3151" w:rsidP="008A3151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A:全部</w:t>
            </w:r>
          </w:p>
        </w:tc>
        <w:tc>
          <w:tcPr>
            <w:tcW w:w="665" w:type="dxa"/>
          </w:tcPr>
          <w:p w14:paraId="4A89F86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2A0B5066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F182FC0" w14:textId="77777777" w:rsidR="003413BC" w:rsidRPr="00456B60" w:rsidRDefault="002A48C2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413BC">
              <w:rPr>
                <w:rFonts w:ascii="標楷體" w:eastAsia="標楷體" w:hAnsi="標楷體" w:hint="eastAsia"/>
              </w:rPr>
              <w:t>，</w:t>
            </w:r>
            <w:r w:rsidR="003413BC" w:rsidRPr="00456B60">
              <w:rPr>
                <w:rFonts w:ascii="標楷體" w:eastAsia="標楷體" w:hAnsi="標楷體" w:hint="eastAsia"/>
              </w:rPr>
              <w:t>檢核條件</w:t>
            </w:r>
            <w:r w:rsidR="003413BC">
              <w:rPr>
                <w:rFonts w:ascii="標楷體" w:eastAsia="標楷體" w:hAnsi="標楷體" w:hint="eastAsia"/>
              </w:rPr>
              <w:t>：依選單/</w:t>
            </w:r>
            <w:r w:rsidR="003413BC" w:rsidRPr="00456B60">
              <w:rPr>
                <w:rFonts w:ascii="標楷體" w:eastAsia="標楷體" w:hAnsi="標楷體"/>
              </w:rPr>
              <w:t>V(H)</w:t>
            </w:r>
          </w:p>
          <w:p w14:paraId="2DEC924C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</w:tr>
      <w:tr w:rsidR="003413BC" w:rsidRPr="00456B60" w14:paraId="5DC30D00" w14:textId="77777777" w:rsidTr="003413BC">
        <w:trPr>
          <w:trHeight w:val="291"/>
          <w:jc w:val="center"/>
        </w:trPr>
        <w:tc>
          <w:tcPr>
            <w:tcW w:w="456" w:type="dxa"/>
          </w:tcPr>
          <w:p w14:paraId="2DA2F98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89" w:type="dxa"/>
          </w:tcPr>
          <w:p w14:paraId="604CA92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調整日期</w:t>
            </w:r>
          </w:p>
        </w:tc>
        <w:tc>
          <w:tcPr>
            <w:tcW w:w="1512" w:type="dxa"/>
          </w:tcPr>
          <w:p w14:paraId="780244EF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</w:tcPr>
          <w:p w14:paraId="0A1B8A20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5D8EA67E" w14:textId="77777777" w:rsidR="003413BC" w:rsidRPr="00896E64" w:rsidRDefault="00896E64" w:rsidP="003413BC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5" w:type="dxa"/>
          </w:tcPr>
          <w:p w14:paraId="44962ACE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4FF5046A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05B73FB6" w14:textId="77777777" w:rsidR="003413BC" w:rsidRDefault="00C25E0D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413BC">
              <w:rPr>
                <w:rFonts w:ascii="標楷體" w:eastAsia="標楷體" w:hAnsi="標楷體" w:hint="eastAsia"/>
              </w:rPr>
              <w:t>，檢核條件:</w:t>
            </w:r>
          </w:p>
          <w:p w14:paraId="6213DD7E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Pr="007F6127">
              <w:rPr>
                <w:rFonts w:ascii="標楷體" w:eastAsia="標楷體" w:hAnsi="標楷體"/>
              </w:rPr>
              <w:t>V(7)</w:t>
            </w:r>
          </w:p>
          <w:p w14:paraId="2F250357" w14:textId="77777777" w:rsidR="003413BC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</w:t>
            </w:r>
          </w:p>
          <w:p w14:paraId="39FDEEE8" w14:textId="77777777" w:rsidR="003413BC" w:rsidRPr="00456B60" w:rsidRDefault="003413BC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 w:rsidRPr="007F6127">
              <w:rPr>
                <w:rFonts w:ascii="標楷體" w:eastAsia="標楷體" w:hAnsi="標楷體"/>
              </w:rPr>
              <w:t>A(DATE,0)</w:t>
            </w:r>
          </w:p>
        </w:tc>
      </w:tr>
      <w:tr w:rsidR="008A3151" w:rsidRPr="00456B60" w14:paraId="5755AEA6" w14:textId="77777777" w:rsidTr="003413BC">
        <w:trPr>
          <w:trHeight w:val="291"/>
          <w:jc w:val="center"/>
        </w:trPr>
        <w:tc>
          <w:tcPr>
            <w:tcW w:w="456" w:type="dxa"/>
          </w:tcPr>
          <w:p w14:paraId="1ED6A739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89" w:type="dxa"/>
          </w:tcPr>
          <w:p w14:paraId="2BD9F09A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 w:rsidRPr="008A3151">
              <w:rPr>
                <w:rFonts w:ascii="標楷體" w:eastAsia="標楷體" w:hAnsi="標楷體" w:hint="eastAsia"/>
              </w:rPr>
              <w:t>逾期</w:t>
            </w:r>
            <w:proofErr w:type="gramStart"/>
            <w:r w:rsidRPr="008A3151">
              <w:rPr>
                <w:rFonts w:ascii="標楷體" w:eastAsia="標楷體" w:hAnsi="標楷體" w:hint="eastAsia"/>
              </w:rPr>
              <w:t>期</w:t>
            </w:r>
            <w:proofErr w:type="gramEnd"/>
            <w:r w:rsidRPr="008A3151">
              <w:rPr>
                <w:rFonts w:ascii="標楷體" w:eastAsia="標楷體" w:hAnsi="標楷體" w:hint="eastAsia"/>
              </w:rPr>
              <w:t>數</w:t>
            </w:r>
          </w:p>
        </w:tc>
        <w:tc>
          <w:tcPr>
            <w:tcW w:w="1512" w:type="dxa"/>
          </w:tcPr>
          <w:p w14:paraId="62F014F1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</w:tcPr>
          <w:p w14:paraId="2F6048F4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2863" w:type="dxa"/>
          </w:tcPr>
          <w:p w14:paraId="1BDB8598" w14:textId="77777777" w:rsidR="008A3151" w:rsidRPr="00896E64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dxa"/>
          </w:tcPr>
          <w:p w14:paraId="4FA0E099" w14:textId="77777777" w:rsidR="008A3151" w:rsidRPr="00456B60" w:rsidRDefault="008A3151" w:rsidP="003413BC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9D53940" w14:textId="77777777" w:rsidR="008A3151" w:rsidRDefault="008A3151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34024D21" w14:textId="77777777" w:rsidR="008A3151" w:rsidRDefault="008A389D" w:rsidP="00341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lang w:eastAsia="zh-HK"/>
              </w:rPr>
              <w:t>數</w:t>
            </w:r>
            <w:r>
              <w:rPr>
                <w:rFonts w:ascii="標楷體" w:eastAsia="標楷體" w:hAnsi="標楷體" w:hint="eastAsia"/>
              </w:rPr>
              <w:t>字</w:t>
            </w:r>
          </w:p>
        </w:tc>
      </w:tr>
    </w:tbl>
    <w:p w14:paraId="0D19F0F9" w14:textId="77777777" w:rsidR="009B696F" w:rsidRDefault="009B696F" w:rsidP="005A18D1">
      <w:pPr>
        <w:adjustRightInd w:val="0"/>
        <w:spacing w:afterLines="20" w:after="72"/>
        <w:rPr>
          <w:noProof/>
        </w:rPr>
      </w:pPr>
    </w:p>
    <w:p w14:paraId="373E2BB1" w14:textId="77777777" w:rsidR="00932545" w:rsidRPr="00456B60" w:rsidRDefault="00932545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671EF7B8" w14:textId="77777777" w:rsidR="00190658" w:rsidRPr="00456B60" w:rsidRDefault="00896E64" w:rsidP="00C80265">
      <w:pPr>
        <w:pStyle w:val="a"/>
      </w:pPr>
      <w:r>
        <w:rPr>
          <w:rFonts w:hint="eastAsia"/>
        </w:rPr>
        <w:lastRenderedPageBreak/>
        <w:t>輸出</w:t>
      </w:r>
      <w:r w:rsidR="00C23058" w:rsidRPr="00456B60">
        <w:t>畫面</w:t>
      </w:r>
    </w:p>
    <w:p w14:paraId="2A12468E" w14:textId="384DA7D6" w:rsidR="005A18D1" w:rsidRDefault="00EE6E6B" w:rsidP="005A18D1">
      <w:pPr>
        <w:adjustRightInd w:val="0"/>
        <w:spacing w:afterLines="20" w:after="72"/>
        <w:rPr>
          <w:noProof/>
        </w:rPr>
      </w:pPr>
      <w:r w:rsidRPr="00503F10">
        <w:rPr>
          <w:noProof/>
        </w:rPr>
        <w:drawing>
          <wp:inline distT="0" distB="0" distL="0" distR="0" wp14:anchorId="5818C925" wp14:editId="284348D4">
            <wp:extent cx="6648450" cy="1225550"/>
            <wp:effectExtent l="0" t="0" r="0" b="0"/>
            <wp:docPr id="9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980F7" w14:textId="22515581" w:rsidR="00896E64" w:rsidRPr="00456B60" w:rsidRDefault="00EE6E6B" w:rsidP="00310808">
      <w:pPr>
        <w:adjustRightInd w:val="0"/>
        <w:spacing w:afterLines="20" w:after="72"/>
        <w:ind w:leftChars="100" w:left="240"/>
        <w:rPr>
          <w:noProof/>
        </w:rPr>
      </w:pPr>
      <w:r w:rsidRPr="00503F10">
        <w:rPr>
          <w:noProof/>
        </w:rPr>
        <w:drawing>
          <wp:inline distT="0" distB="0" distL="0" distR="0" wp14:anchorId="49E9651C" wp14:editId="7CA6B3EC">
            <wp:extent cx="2616200" cy="673100"/>
            <wp:effectExtent l="0" t="0" r="0" b="0"/>
            <wp:docPr id="10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00" cy="67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5533B" w14:textId="40F01745" w:rsidR="005A18D1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503F10">
        <w:rPr>
          <w:noProof/>
        </w:rPr>
        <w:drawing>
          <wp:inline distT="0" distB="0" distL="0" distR="0" wp14:anchorId="19D8C6C1" wp14:editId="104EFA96">
            <wp:extent cx="6654800" cy="831850"/>
            <wp:effectExtent l="0" t="0" r="0" b="0"/>
            <wp:docPr id="101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800" cy="83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6CD90" w14:textId="77777777" w:rsidR="00C238FB" w:rsidRPr="00456B60" w:rsidRDefault="00C238FB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758B999" w14:textId="77777777" w:rsidR="00C23058" w:rsidRPr="00456B60" w:rsidRDefault="00C23058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1"/>
        <w:gridCol w:w="1152"/>
        <w:gridCol w:w="2272"/>
        <w:gridCol w:w="3696"/>
        <w:gridCol w:w="2313"/>
      </w:tblGrid>
      <w:tr w:rsidR="00C23058" w:rsidRPr="00456B60" w14:paraId="194BED26" w14:textId="77777777" w:rsidTr="00A02230">
        <w:trPr>
          <w:tblHeader/>
        </w:trPr>
        <w:tc>
          <w:tcPr>
            <w:tcW w:w="783" w:type="dxa"/>
            <w:shd w:val="clear" w:color="auto" w:fill="D9D9D9"/>
          </w:tcPr>
          <w:p w14:paraId="11D4E379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2" w:type="dxa"/>
            <w:shd w:val="clear" w:color="auto" w:fill="D9D9D9"/>
          </w:tcPr>
          <w:p w14:paraId="2F2757F9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404" w:type="dxa"/>
            <w:shd w:val="clear" w:color="auto" w:fill="D9D9D9"/>
          </w:tcPr>
          <w:p w14:paraId="1366BC15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shd w:val="clear" w:color="auto" w:fill="D9D9D9"/>
          </w:tcPr>
          <w:p w14:paraId="674A3630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335" w:type="dxa"/>
            <w:shd w:val="clear" w:color="auto" w:fill="D9D9D9"/>
          </w:tcPr>
          <w:p w14:paraId="250DB0FF" w14:textId="77777777" w:rsidR="00C23058" w:rsidRPr="00456B60" w:rsidRDefault="00C23058" w:rsidP="00B42B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E06BE" w:rsidRPr="00456B60" w14:paraId="70CC0124" w14:textId="77777777" w:rsidTr="00A02230">
        <w:tc>
          <w:tcPr>
            <w:tcW w:w="783" w:type="dxa"/>
            <w:shd w:val="clear" w:color="auto" w:fill="auto"/>
          </w:tcPr>
          <w:p w14:paraId="10D57B5D" w14:textId="77777777" w:rsidR="008E06BE" w:rsidRPr="00456B60" w:rsidRDefault="008E06BE" w:rsidP="008E06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2" w:type="dxa"/>
            <w:shd w:val="clear" w:color="auto" w:fill="auto"/>
          </w:tcPr>
          <w:p w14:paraId="68EA46DF" w14:textId="77777777" w:rsidR="008E06BE" w:rsidRPr="00456B60" w:rsidRDefault="008E06BE" w:rsidP="008E06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勾選鈕</w:t>
            </w:r>
          </w:p>
        </w:tc>
        <w:tc>
          <w:tcPr>
            <w:tcW w:w="2404" w:type="dxa"/>
            <w:shd w:val="clear" w:color="auto" w:fill="auto"/>
          </w:tcPr>
          <w:p w14:paraId="7EADB9AA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96" w:type="dxa"/>
            <w:shd w:val="clear" w:color="auto" w:fill="auto"/>
          </w:tcPr>
          <w:p w14:paraId="69B8BB19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335" w:type="dxa"/>
            <w:shd w:val="clear" w:color="auto" w:fill="auto"/>
          </w:tcPr>
          <w:p w14:paraId="6EEE9029" w14:textId="77777777" w:rsidR="008E06BE" w:rsidRDefault="008E06BE" w:rsidP="008E06B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有勾選時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,</w:t>
            </w: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於按下按鈕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,</w:t>
            </w:r>
            <w:r w:rsidRPr="0096712D">
              <w:rPr>
                <w:rFonts w:ascii="標楷體" w:eastAsia="標楷體" w:hAnsi="標楷體" w:hint="eastAsia"/>
                <w:color w:val="000000"/>
                <w:lang w:eastAsia="zh-HK"/>
              </w:rPr>
              <w:t>會逐一更新</w:t>
            </w:r>
            <w:r w:rsidRPr="0096712D">
              <w:rPr>
                <w:rFonts w:ascii="標楷體" w:eastAsia="標楷體" w:hAnsi="標楷體" w:hint="eastAsia"/>
                <w:color w:val="000000"/>
              </w:rPr>
              <w:t>[</w:t>
            </w:r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調整記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Adj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11D6C2E" w14:textId="77777777" w:rsidR="008E06BE" w:rsidRPr="00456B60" w:rsidRDefault="008E06BE" w:rsidP="008E06B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調整後利率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8E06BE">
              <w:rPr>
                <w:rFonts w:ascii="標楷體" w:eastAsia="標楷體" w:hAnsi="標楷體" w:hint="eastAsia"/>
                <w:color w:val="000000"/>
                <w:lang w:eastAsia="zh-HK"/>
              </w:rPr>
              <w:t>AdjustedRat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D68F5" w:rsidRPr="00456B60" w14:paraId="7DD7CD9D" w14:textId="77777777" w:rsidTr="00A02230">
        <w:tc>
          <w:tcPr>
            <w:tcW w:w="783" w:type="dxa"/>
            <w:shd w:val="clear" w:color="auto" w:fill="auto"/>
          </w:tcPr>
          <w:p w14:paraId="5D54B983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2" w:type="dxa"/>
            <w:shd w:val="clear" w:color="auto" w:fill="auto"/>
          </w:tcPr>
          <w:p w14:paraId="165DC51D" w14:textId="77777777" w:rsidR="006D68F5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04" w:type="dxa"/>
            <w:shd w:val="clear" w:color="auto" w:fill="auto"/>
          </w:tcPr>
          <w:p w14:paraId="265F99F1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利率</w:t>
            </w:r>
          </w:p>
        </w:tc>
        <w:tc>
          <w:tcPr>
            <w:tcW w:w="3696" w:type="dxa"/>
            <w:shd w:val="clear" w:color="auto" w:fill="auto"/>
          </w:tcPr>
          <w:p w14:paraId="3CA17311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  <w:p w14:paraId="18C815B7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  <w:p w14:paraId="4EF5CC5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or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46AD3505" w14:textId="77777777" w:rsidR="006D68F5" w:rsidRPr="0096712D" w:rsidRDefault="006D68F5" w:rsidP="006D68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連結【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3932</w:t>
            </w:r>
            <w:r w:rsidRPr="00C85D04">
              <w:rPr>
                <w:rFonts w:ascii="標楷體" w:eastAsia="標楷體" w:hAnsi="標楷體" w:hint="eastAsia"/>
                <w:color w:val="000000"/>
                <w:lang w:eastAsia="zh-HK"/>
              </w:rPr>
              <w:t>借戶利率查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】查詢該撥款利率變更歷程</w:t>
            </w:r>
          </w:p>
        </w:tc>
      </w:tr>
      <w:tr w:rsidR="006D68F5" w:rsidRPr="00456B60" w14:paraId="054A1B90" w14:textId="77777777" w:rsidTr="00A02230">
        <w:tc>
          <w:tcPr>
            <w:tcW w:w="783" w:type="dxa"/>
            <w:shd w:val="clear" w:color="auto" w:fill="auto"/>
          </w:tcPr>
          <w:p w14:paraId="5AF80734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2" w:type="dxa"/>
            <w:shd w:val="clear" w:color="auto" w:fill="auto"/>
          </w:tcPr>
          <w:p w14:paraId="783949C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8D13D9A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3696" w:type="dxa"/>
            <w:shd w:val="clear" w:color="auto" w:fill="auto"/>
          </w:tcPr>
          <w:p w14:paraId="1E3507CD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dCity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ityItem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379088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3B5B6C2D" w14:textId="77777777" w:rsidTr="00A02230">
        <w:tc>
          <w:tcPr>
            <w:tcW w:w="783" w:type="dxa"/>
            <w:shd w:val="clear" w:color="auto" w:fill="auto"/>
          </w:tcPr>
          <w:p w14:paraId="07100D0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2" w:type="dxa"/>
            <w:shd w:val="clear" w:color="auto" w:fill="auto"/>
          </w:tcPr>
          <w:p w14:paraId="0DD165DF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53DCDB1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鄉鎮區</w:t>
            </w:r>
          </w:p>
        </w:tc>
        <w:tc>
          <w:tcPr>
            <w:tcW w:w="3696" w:type="dxa"/>
            <w:shd w:val="clear" w:color="auto" w:fill="auto"/>
          </w:tcPr>
          <w:p w14:paraId="1F08C330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dArea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reaItem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E34D1A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48FCA7CD" w14:textId="77777777" w:rsidTr="00A02230">
        <w:tc>
          <w:tcPr>
            <w:tcW w:w="783" w:type="dxa"/>
            <w:shd w:val="clear" w:color="auto" w:fill="auto"/>
          </w:tcPr>
          <w:p w14:paraId="3D51CDE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2" w:type="dxa"/>
            <w:shd w:val="clear" w:color="auto" w:fill="auto"/>
          </w:tcPr>
          <w:p w14:paraId="065491F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570D7B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696" w:type="dxa"/>
            <w:shd w:val="clear" w:color="auto" w:fill="auto"/>
          </w:tcPr>
          <w:p w14:paraId="05118F82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</w:p>
          <w:p w14:paraId="0DBB2EE5" w14:textId="77777777" w:rsidR="006D68F5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  <w:p w14:paraId="6102B14D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orm</w:t>
            </w:r>
            <w:r w:rsidRPr="00456B60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F58B3F6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73593D3D" w14:textId="77777777" w:rsidTr="00A02230">
        <w:tc>
          <w:tcPr>
            <w:tcW w:w="783" w:type="dxa"/>
            <w:shd w:val="clear" w:color="auto" w:fill="auto"/>
          </w:tcPr>
          <w:p w14:paraId="1FBE4F99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2" w:type="dxa"/>
            <w:shd w:val="clear" w:color="auto" w:fill="auto"/>
          </w:tcPr>
          <w:p w14:paraId="6300582D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F43AE03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696" w:type="dxa"/>
            <w:shd w:val="clear" w:color="auto" w:fill="auto"/>
          </w:tcPr>
          <w:p w14:paraId="02775FA4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89CD30C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28225D9B" w14:textId="77777777" w:rsidTr="00A02230">
        <w:tc>
          <w:tcPr>
            <w:tcW w:w="783" w:type="dxa"/>
            <w:shd w:val="clear" w:color="auto" w:fill="auto"/>
          </w:tcPr>
          <w:p w14:paraId="418F41C0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2" w:type="dxa"/>
            <w:shd w:val="clear" w:color="auto" w:fill="auto"/>
          </w:tcPr>
          <w:p w14:paraId="2FDA2E8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036D6D7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全戶餘額</w:t>
            </w:r>
          </w:p>
        </w:tc>
        <w:tc>
          <w:tcPr>
            <w:tcW w:w="3696" w:type="dxa"/>
            <w:shd w:val="clear" w:color="auto" w:fill="auto"/>
          </w:tcPr>
          <w:p w14:paraId="32DCD6FD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otBalanc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5D307C6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459EFC7C" w14:textId="77777777" w:rsidTr="00A02230">
        <w:tc>
          <w:tcPr>
            <w:tcW w:w="783" w:type="dxa"/>
            <w:shd w:val="clear" w:color="auto" w:fill="auto"/>
          </w:tcPr>
          <w:p w14:paraId="496DCE63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2" w:type="dxa"/>
            <w:shd w:val="clear" w:color="auto" w:fill="auto"/>
          </w:tcPr>
          <w:p w14:paraId="149385F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A86C13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3696" w:type="dxa"/>
            <w:shd w:val="clear" w:color="auto" w:fill="auto"/>
          </w:tcPr>
          <w:p w14:paraId="1EB08566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DrawdownAmt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4FA691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3A58FB39" w14:textId="77777777" w:rsidTr="00A02230">
        <w:tc>
          <w:tcPr>
            <w:tcW w:w="783" w:type="dxa"/>
            <w:shd w:val="clear" w:color="auto" w:fill="auto"/>
          </w:tcPr>
          <w:p w14:paraId="7F490C9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2" w:type="dxa"/>
            <w:shd w:val="clear" w:color="auto" w:fill="auto"/>
          </w:tcPr>
          <w:p w14:paraId="3074099E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EA1BE73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放款餘額</w:t>
            </w:r>
          </w:p>
        </w:tc>
        <w:tc>
          <w:tcPr>
            <w:tcW w:w="3696" w:type="dxa"/>
            <w:shd w:val="clear" w:color="auto" w:fill="auto"/>
          </w:tcPr>
          <w:p w14:paraId="4E1429A1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LoanBalanc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68DD60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6D242B13" w14:textId="77777777" w:rsidTr="00A02230">
        <w:tc>
          <w:tcPr>
            <w:tcW w:w="783" w:type="dxa"/>
            <w:shd w:val="clear" w:color="auto" w:fill="auto"/>
          </w:tcPr>
          <w:p w14:paraId="02AA9F8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2" w:type="dxa"/>
            <w:shd w:val="clear" w:color="auto" w:fill="auto"/>
          </w:tcPr>
          <w:p w14:paraId="66B71ED6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A26F04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目前生效日</w:t>
            </w:r>
          </w:p>
        </w:tc>
        <w:tc>
          <w:tcPr>
            <w:tcW w:w="3696" w:type="dxa"/>
            <w:shd w:val="clear" w:color="auto" w:fill="auto"/>
          </w:tcPr>
          <w:p w14:paraId="62DDB4C7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sEff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E6D2B54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521E4B8E" w14:textId="77777777" w:rsidTr="00A02230">
        <w:tc>
          <w:tcPr>
            <w:tcW w:w="783" w:type="dxa"/>
            <w:shd w:val="clear" w:color="auto" w:fill="auto"/>
          </w:tcPr>
          <w:p w14:paraId="1F9577F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02" w:type="dxa"/>
            <w:shd w:val="clear" w:color="auto" w:fill="auto"/>
          </w:tcPr>
          <w:p w14:paraId="4427B5D0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276D52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本次生效日</w:t>
            </w:r>
          </w:p>
        </w:tc>
        <w:tc>
          <w:tcPr>
            <w:tcW w:w="3696" w:type="dxa"/>
            <w:shd w:val="clear" w:color="auto" w:fill="auto"/>
          </w:tcPr>
          <w:p w14:paraId="63DC759C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rtEff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B98DB3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060806D5" w14:textId="77777777" w:rsidTr="00A02230">
        <w:tc>
          <w:tcPr>
            <w:tcW w:w="783" w:type="dxa"/>
            <w:shd w:val="clear" w:color="auto" w:fill="auto"/>
          </w:tcPr>
          <w:p w14:paraId="6F45757A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202" w:type="dxa"/>
            <w:shd w:val="clear" w:color="auto" w:fill="auto"/>
          </w:tcPr>
          <w:p w14:paraId="56B8C2EE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91AF6D0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3696" w:type="dxa"/>
            <w:shd w:val="clear" w:color="auto" w:fill="auto"/>
          </w:tcPr>
          <w:p w14:paraId="6A7B2E93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2B6B345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</w:t>
            </w:r>
            <w:r>
              <w:rPr>
                <w:rFonts w:ascii="標楷體" w:eastAsia="標楷體" w:hAnsi="標楷體"/>
                <w:lang w:eastAsia="zh-HK"/>
              </w:rPr>
              <w:t>DD</w:t>
            </w:r>
          </w:p>
        </w:tc>
      </w:tr>
      <w:tr w:rsidR="006D68F5" w:rsidRPr="00456B60" w14:paraId="7815F923" w14:textId="77777777" w:rsidTr="00A02230">
        <w:tc>
          <w:tcPr>
            <w:tcW w:w="783" w:type="dxa"/>
            <w:shd w:val="clear" w:color="auto" w:fill="auto"/>
          </w:tcPr>
          <w:p w14:paraId="7CFAC5A8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02" w:type="dxa"/>
            <w:shd w:val="clear" w:color="auto" w:fill="auto"/>
          </w:tcPr>
          <w:p w14:paraId="3B7DCBA5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3FA5E78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3696" w:type="dxa"/>
            <w:shd w:val="clear" w:color="auto" w:fill="auto"/>
          </w:tcPr>
          <w:p w14:paraId="17070028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29DBADA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D68F5" w:rsidRPr="00456B60" w14:paraId="0B7D1AE0" w14:textId="77777777" w:rsidTr="00A02230">
        <w:tc>
          <w:tcPr>
            <w:tcW w:w="783" w:type="dxa"/>
            <w:shd w:val="clear" w:color="auto" w:fill="auto"/>
          </w:tcPr>
          <w:p w14:paraId="7E03998B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202" w:type="dxa"/>
            <w:shd w:val="clear" w:color="auto" w:fill="auto"/>
          </w:tcPr>
          <w:p w14:paraId="6B265491" w14:textId="77777777" w:rsidR="006D68F5" w:rsidRPr="00456B60" w:rsidRDefault="006D68F5" w:rsidP="006D68F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8872E3F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3696" w:type="dxa"/>
            <w:shd w:val="clear" w:color="auto" w:fill="auto"/>
          </w:tcPr>
          <w:p w14:paraId="3505EC32" w14:textId="77777777" w:rsidR="006D68F5" w:rsidRPr="00456B60" w:rsidRDefault="006D68F5" w:rsidP="006D68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dNo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F4314AE" w14:textId="77777777" w:rsidR="006D68F5" w:rsidRPr="00456B60" w:rsidRDefault="006D68F5" w:rsidP="006D68F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AAA34CD" w14:textId="77777777" w:rsidTr="00A02230">
        <w:tc>
          <w:tcPr>
            <w:tcW w:w="783" w:type="dxa"/>
            <w:shd w:val="clear" w:color="auto" w:fill="auto"/>
          </w:tcPr>
          <w:p w14:paraId="597CB7A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02" w:type="dxa"/>
            <w:shd w:val="clear" w:color="auto" w:fill="auto"/>
          </w:tcPr>
          <w:p w14:paraId="209F3972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F282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76B9CD7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加碼利率</w:t>
            </w:r>
          </w:p>
        </w:tc>
        <w:tc>
          <w:tcPr>
            <w:tcW w:w="3696" w:type="dxa"/>
            <w:shd w:val="clear" w:color="auto" w:fill="auto"/>
          </w:tcPr>
          <w:p w14:paraId="166C9017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6F163D">
              <w:rPr>
                <w:rFonts w:ascii="標楷體" w:eastAsia="標楷體" w:hAnsi="標楷體"/>
              </w:rPr>
              <w:t>BatxRateChange</w:t>
            </w:r>
            <w:r w:rsidRPr="006F163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Rate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5DE08DBB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61C1ED4B" w14:textId="77777777" w:rsidTr="00A02230">
        <w:tc>
          <w:tcPr>
            <w:tcW w:w="783" w:type="dxa"/>
            <w:shd w:val="clear" w:color="auto" w:fill="auto"/>
          </w:tcPr>
          <w:p w14:paraId="3EB8453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202" w:type="dxa"/>
            <w:shd w:val="clear" w:color="auto" w:fill="auto"/>
          </w:tcPr>
          <w:p w14:paraId="3E44E171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F282C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7389934D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利率</w:t>
            </w:r>
          </w:p>
        </w:tc>
        <w:tc>
          <w:tcPr>
            <w:tcW w:w="3696" w:type="dxa"/>
            <w:shd w:val="clear" w:color="auto" w:fill="auto"/>
          </w:tcPr>
          <w:p w14:paraId="7FE4D659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6F163D">
              <w:rPr>
                <w:rFonts w:ascii="標楷體" w:eastAsia="標楷體" w:hAnsi="標楷體"/>
              </w:rPr>
              <w:t>BatxRateChange</w:t>
            </w:r>
            <w:r w:rsidRPr="006F163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act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9000B66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8647B2F" w14:textId="77777777" w:rsidTr="00A02230">
        <w:tc>
          <w:tcPr>
            <w:tcW w:w="783" w:type="dxa"/>
            <w:shd w:val="clear" w:color="auto" w:fill="auto"/>
          </w:tcPr>
          <w:p w14:paraId="67B93AA6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202" w:type="dxa"/>
            <w:shd w:val="clear" w:color="auto" w:fill="auto"/>
          </w:tcPr>
          <w:p w14:paraId="480BDB6E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9EDDEBC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目前利率</w:t>
            </w:r>
          </w:p>
        </w:tc>
        <w:tc>
          <w:tcPr>
            <w:tcW w:w="3696" w:type="dxa"/>
            <w:shd w:val="clear" w:color="auto" w:fill="auto"/>
          </w:tcPr>
          <w:p w14:paraId="058688A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esent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53409B1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2241245" w14:textId="77777777" w:rsidTr="00A02230">
        <w:tc>
          <w:tcPr>
            <w:tcW w:w="783" w:type="dxa"/>
            <w:shd w:val="clear" w:color="auto" w:fill="auto"/>
          </w:tcPr>
          <w:p w14:paraId="11D6702D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202" w:type="dxa"/>
            <w:shd w:val="clear" w:color="auto" w:fill="auto"/>
          </w:tcPr>
          <w:p w14:paraId="6A9A275E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36E523C1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擬調利率</w:t>
            </w:r>
          </w:p>
        </w:tc>
        <w:tc>
          <w:tcPr>
            <w:tcW w:w="3696" w:type="dxa"/>
            <w:shd w:val="clear" w:color="auto" w:fill="auto"/>
          </w:tcPr>
          <w:p w14:paraId="0F997E74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osal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E94EBBB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179A5C16" w14:textId="77777777" w:rsidTr="00A02230">
        <w:tc>
          <w:tcPr>
            <w:tcW w:w="783" w:type="dxa"/>
            <w:shd w:val="clear" w:color="auto" w:fill="auto"/>
          </w:tcPr>
          <w:p w14:paraId="3CDD906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202" w:type="dxa"/>
            <w:shd w:val="clear" w:color="auto" w:fill="auto"/>
          </w:tcPr>
          <w:p w14:paraId="1AFA5149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100D2408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調整後利率</w:t>
            </w:r>
          </w:p>
        </w:tc>
        <w:tc>
          <w:tcPr>
            <w:tcW w:w="3696" w:type="dxa"/>
            <w:shd w:val="clear" w:color="auto" w:fill="auto"/>
          </w:tcPr>
          <w:p w14:paraId="632BF775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usted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8C13852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0A276AD6" w14:textId="77777777" w:rsidTr="00A02230">
        <w:tc>
          <w:tcPr>
            <w:tcW w:w="783" w:type="dxa"/>
            <w:shd w:val="clear" w:color="auto" w:fill="auto"/>
          </w:tcPr>
          <w:p w14:paraId="17CB779C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02" w:type="dxa"/>
            <w:shd w:val="clear" w:color="auto" w:fill="auto"/>
          </w:tcPr>
          <w:p w14:paraId="73B85750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1FA8862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指標利率</w:t>
            </w:r>
          </w:p>
        </w:tc>
        <w:tc>
          <w:tcPr>
            <w:tcW w:w="3696" w:type="dxa"/>
            <w:shd w:val="clear" w:color="auto" w:fill="auto"/>
          </w:tcPr>
          <w:p w14:paraId="034ED5DF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BaseRat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26F7D52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3D398525" w14:textId="77777777" w:rsidTr="00A02230">
        <w:tc>
          <w:tcPr>
            <w:tcW w:w="783" w:type="dxa"/>
            <w:shd w:val="clear" w:color="auto" w:fill="auto"/>
          </w:tcPr>
          <w:p w14:paraId="253A3A80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202" w:type="dxa"/>
            <w:shd w:val="clear" w:color="auto" w:fill="auto"/>
          </w:tcPr>
          <w:p w14:paraId="45E2F7FA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2F4FFC9A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合約加碼利率</w:t>
            </w:r>
          </w:p>
        </w:tc>
        <w:tc>
          <w:tcPr>
            <w:tcW w:w="3696" w:type="dxa"/>
            <w:shd w:val="clear" w:color="auto" w:fill="auto"/>
          </w:tcPr>
          <w:p w14:paraId="2A9A5E1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ContrRate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F17558A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3E3C7F6F" w14:textId="77777777" w:rsidTr="00A02230">
        <w:tc>
          <w:tcPr>
            <w:tcW w:w="783" w:type="dxa"/>
            <w:shd w:val="clear" w:color="auto" w:fill="auto"/>
          </w:tcPr>
          <w:p w14:paraId="62B5B993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202" w:type="dxa"/>
            <w:shd w:val="clear" w:color="auto" w:fill="auto"/>
          </w:tcPr>
          <w:p w14:paraId="709D3423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E25B7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59E60698" w14:textId="77777777" w:rsidR="00932545" w:rsidRPr="00896E64" w:rsidRDefault="00932545" w:rsidP="00932545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個別加碼利率</w:t>
            </w:r>
          </w:p>
        </w:tc>
        <w:tc>
          <w:tcPr>
            <w:tcW w:w="3696" w:type="dxa"/>
            <w:shd w:val="clear" w:color="auto" w:fill="auto"/>
          </w:tcPr>
          <w:p w14:paraId="6897D400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E466DD">
              <w:rPr>
                <w:rFonts w:ascii="標楷體" w:eastAsia="標楷體" w:hAnsi="標楷體"/>
              </w:rPr>
              <w:t>BatxRateChange</w:t>
            </w:r>
            <w:r w:rsidRPr="00E466DD">
              <w:rPr>
                <w:rFonts w:ascii="標楷體" w:eastAsia="標楷體" w:hAnsi="標楷體" w:hint="eastAsia"/>
              </w:rPr>
              <w:t>.</w:t>
            </w:r>
            <w:r w:rsidRPr="00896E64">
              <w:rPr>
                <w:rFonts w:ascii="標楷體" w:eastAsia="標楷體" w:hAnsi="標楷體"/>
              </w:rPr>
              <w:t>IndividualInc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3ACFB96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6162E3AA" w14:textId="77777777" w:rsidTr="00A02230">
        <w:tc>
          <w:tcPr>
            <w:tcW w:w="783" w:type="dxa"/>
            <w:shd w:val="clear" w:color="auto" w:fill="auto"/>
          </w:tcPr>
          <w:p w14:paraId="31F1AC47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202" w:type="dxa"/>
            <w:shd w:val="clear" w:color="auto" w:fill="auto"/>
          </w:tcPr>
          <w:p w14:paraId="1F6AE94D" w14:textId="77777777" w:rsidR="00932545" w:rsidRPr="00B41F4F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6384E9B7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</w:rPr>
              <w:t>地區別下限</w:t>
            </w:r>
          </w:p>
        </w:tc>
        <w:tc>
          <w:tcPr>
            <w:tcW w:w="3696" w:type="dxa"/>
            <w:shd w:val="clear" w:color="auto" w:fill="auto"/>
          </w:tcPr>
          <w:p w14:paraId="7D06FAE7" w14:textId="77777777" w:rsidR="00932545" w:rsidRPr="00B41F4F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B41F4F">
              <w:rPr>
                <w:rFonts w:ascii="標楷體" w:eastAsia="標楷體" w:hAnsi="標楷體"/>
              </w:rPr>
              <w:t>CdCity</w:t>
            </w:r>
            <w:r w:rsidRPr="00B41F4F">
              <w:rPr>
                <w:rFonts w:ascii="標楷體" w:eastAsia="標楷體" w:hAnsi="標楷體" w:hint="eastAsia"/>
              </w:rPr>
              <w:t>.</w:t>
            </w:r>
            <w:r w:rsidRPr="00B41F4F">
              <w:rPr>
                <w:rFonts w:ascii="標楷體" w:eastAsia="標楷體" w:hAnsi="標楷體"/>
              </w:rPr>
              <w:t>IntRateFloo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FD45F90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調整記號為[按地區別調整]時顯示，其餘隱藏</w:t>
            </w:r>
          </w:p>
        </w:tc>
      </w:tr>
      <w:tr w:rsidR="00932545" w:rsidRPr="00456B60" w14:paraId="65182940" w14:textId="77777777" w:rsidTr="00A02230">
        <w:tc>
          <w:tcPr>
            <w:tcW w:w="783" w:type="dxa"/>
            <w:shd w:val="clear" w:color="auto" w:fill="auto"/>
          </w:tcPr>
          <w:p w14:paraId="29C4CE1F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202" w:type="dxa"/>
            <w:shd w:val="clear" w:color="auto" w:fill="auto"/>
          </w:tcPr>
          <w:p w14:paraId="7E243B2C" w14:textId="77777777" w:rsidR="00932545" w:rsidRPr="00B41F4F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4EFF04DD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</w:rPr>
              <w:t>地區別上限</w:t>
            </w:r>
          </w:p>
        </w:tc>
        <w:tc>
          <w:tcPr>
            <w:tcW w:w="3696" w:type="dxa"/>
            <w:shd w:val="clear" w:color="auto" w:fill="auto"/>
          </w:tcPr>
          <w:p w14:paraId="286A721F" w14:textId="77777777" w:rsidR="00932545" w:rsidRPr="00B41F4F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B41F4F">
              <w:rPr>
                <w:rFonts w:ascii="標楷體" w:eastAsia="標楷體" w:hAnsi="標楷體"/>
              </w:rPr>
              <w:t>CdCity</w:t>
            </w:r>
            <w:r w:rsidRPr="00B41F4F">
              <w:rPr>
                <w:rFonts w:ascii="標楷體" w:eastAsia="標楷體" w:hAnsi="標楷體" w:hint="eastAsia"/>
              </w:rPr>
              <w:t>.</w:t>
            </w:r>
            <w:r w:rsidRPr="00B41F4F">
              <w:rPr>
                <w:rFonts w:ascii="標楷體" w:eastAsia="標楷體" w:hAnsi="標楷體"/>
              </w:rPr>
              <w:t>IntRateCeil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6A8CEF4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B41F4F">
              <w:rPr>
                <w:rFonts w:ascii="標楷體" w:eastAsia="標楷體" w:hAnsi="標楷體" w:hint="eastAsia"/>
                <w:lang w:eastAsia="zh-HK"/>
              </w:rPr>
              <w:t>調整記號為[按地區別調整]時顯示，其餘隱藏</w:t>
            </w:r>
          </w:p>
        </w:tc>
      </w:tr>
      <w:tr w:rsidR="00932545" w:rsidRPr="00456B60" w14:paraId="3BA7E494" w14:textId="77777777" w:rsidTr="00A02230">
        <w:tc>
          <w:tcPr>
            <w:tcW w:w="783" w:type="dxa"/>
            <w:shd w:val="clear" w:color="auto" w:fill="auto"/>
          </w:tcPr>
          <w:p w14:paraId="6AF36872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202" w:type="dxa"/>
            <w:shd w:val="clear" w:color="auto" w:fill="auto"/>
          </w:tcPr>
          <w:p w14:paraId="16FAC258" w14:textId="77777777" w:rsidR="00932545" w:rsidRPr="00932545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93254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2CFE7739" w14:textId="77777777" w:rsidR="00932545" w:rsidRPr="00932545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932545">
              <w:rPr>
                <w:rFonts w:ascii="標楷體" w:eastAsia="標楷體" w:hAnsi="標楷體" w:hint="eastAsia"/>
              </w:rPr>
              <w:t>檢核訊息</w:t>
            </w:r>
          </w:p>
        </w:tc>
        <w:tc>
          <w:tcPr>
            <w:tcW w:w="3696" w:type="dxa"/>
            <w:shd w:val="clear" w:color="auto" w:fill="auto"/>
          </w:tcPr>
          <w:p w14:paraId="39308399" w14:textId="77777777" w:rsidR="00932545" w:rsidRPr="00932545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932545">
              <w:rPr>
                <w:rFonts w:ascii="標楷體" w:eastAsia="標楷體" w:hAnsi="標楷體"/>
              </w:rPr>
              <w:t>BatxRateChange</w:t>
            </w:r>
            <w:r w:rsidRPr="00932545">
              <w:rPr>
                <w:rFonts w:ascii="標楷體" w:eastAsia="標楷體" w:hAnsi="標楷體" w:hint="eastAsia"/>
              </w:rPr>
              <w:t>.</w:t>
            </w:r>
            <w:r w:rsidRPr="00932545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5355FC6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32545" w:rsidRPr="00456B60" w14:paraId="588E68E1" w14:textId="77777777" w:rsidTr="00A02230">
        <w:tc>
          <w:tcPr>
            <w:tcW w:w="783" w:type="dxa"/>
            <w:shd w:val="clear" w:color="auto" w:fill="auto"/>
          </w:tcPr>
          <w:p w14:paraId="32F8DDB4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202" w:type="dxa"/>
            <w:shd w:val="clear" w:color="auto" w:fill="auto"/>
          </w:tcPr>
          <w:p w14:paraId="105E175D" w14:textId="77777777" w:rsidR="00932545" w:rsidRPr="00456B60" w:rsidRDefault="00932545" w:rsidP="0093254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404" w:type="dxa"/>
            <w:shd w:val="clear" w:color="auto" w:fill="auto"/>
          </w:tcPr>
          <w:p w14:paraId="04B2FD84" w14:textId="77777777" w:rsidR="00932545" w:rsidRPr="00456B60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調整記號</w:t>
            </w:r>
          </w:p>
        </w:tc>
        <w:tc>
          <w:tcPr>
            <w:tcW w:w="3696" w:type="dxa"/>
            <w:shd w:val="clear" w:color="auto" w:fill="auto"/>
          </w:tcPr>
          <w:p w14:paraId="61B4634E" w14:textId="77777777" w:rsidR="00932545" w:rsidRPr="00456B60" w:rsidRDefault="00932545" w:rsidP="0093254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RateChange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dj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0528392" w14:textId="77777777" w:rsidR="00932545" w:rsidRPr="00B41F4F" w:rsidRDefault="00932545" w:rsidP="0093254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A5A6EB4" w14:textId="77777777" w:rsidR="00C23058" w:rsidRPr="00456B60" w:rsidRDefault="00C23058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A55EFF8" w14:textId="77777777" w:rsidR="00F11CF7" w:rsidRPr="00F11CF7" w:rsidRDefault="00F11CF7" w:rsidP="00F11CF7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F11CF7">
        <w:rPr>
          <w:rFonts w:ascii="標楷體" w:eastAsia="標楷體" w:hAnsi="標楷體" w:hint="eastAsia"/>
          <w:sz w:val="26"/>
        </w:rPr>
        <w:t>輸</w:t>
      </w:r>
      <w:r w:rsidRPr="00F11CF7">
        <w:rPr>
          <w:rFonts w:ascii="標楷體" w:eastAsia="標楷體" w:hAnsi="標楷體" w:hint="eastAsia"/>
          <w:sz w:val="26"/>
          <w:lang w:eastAsia="zh-HK"/>
        </w:rPr>
        <w:t>出</w:t>
      </w:r>
      <w:r w:rsidRPr="00F11CF7">
        <w:rPr>
          <w:rFonts w:ascii="標楷體" w:eastAsia="標楷體" w:hAnsi="標楷體" w:hint="eastAsia"/>
          <w:sz w:val="26"/>
        </w:rPr>
        <w:t>畫面</w:t>
      </w:r>
      <w:r w:rsidRPr="00F11CF7">
        <w:rPr>
          <w:rFonts w:ascii="標楷體" w:eastAsia="標楷體" w:hAnsi="標楷體" w:hint="eastAsia"/>
          <w:sz w:val="26"/>
          <w:lang w:eastAsia="zh-HK"/>
        </w:rPr>
        <w:t>按鈕</w:t>
      </w:r>
      <w:r w:rsidRPr="00F11CF7">
        <w:rPr>
          <w:rFonts w:ascii="標楷體" w:eastAsia="標楷體" w:hAnsi="標楷體" w:hint="eastAsia"/>
          <w:sz w:val="26"/>
        </w:rPr>
        <w:t>說明:</w:t>
      </w:r>
    </w:p>
    <w:p w14:paraId="3DE3CB3F" w14:textId="77777777" w:rsidR="00F61043" w:rsidRPr="00F61043" w:rsidRDefault="00F61043" w:rsidP="00F11C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96712D" w:rsidRPr="00F11CF7" w14:paraId="062DB342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F8F4AB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CF3A94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0746A2" w14:textId="77777777" w:rsidR="00F11CF7" w:rsidRPr="00F11CF7" w:rsidRDefault="00F11CF7" w:rsidP="0096712D">
            <w:pPr>
              <w:jc w:val="center"/>
              <w:rPr>
                <w:rFonts w:ascii="標楷體" w:eastAsia="標楷體" w:hAnsi="標楷體"/>
              </w:rPr>
            </w:pPr>
            <w:r w:rsidRPr="00F11CF7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0808" w:rsidRPr="00F11CF7" w14:paraId="69299045" w14:textId="77777777" w:rsidTr="0031080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42AEDD" w14:textId="77777777" w:rsidR="00310808" w:rsidRPr="00F11CF7" w:rsidRDefault="00310808" w:rsidP="0031080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11C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B1D7D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96712D">
              <w:rPr>
                <w:rFonts w:ascii="標楷體" w:eastAsia="標楷體" w:hAnsi="標楷體"/>
                <w:color w:val="000000"/>
              </w:rPr>
              <w:t>按擬調</w:t>
            </w:r>
            <w:proofErr w:type="gramEnd"/>
            <w:r w:rsidRPr="0096712D">
              <w:rPr>
                <w:rFonts w:ascii="標楷體" w:eastAsia="標楷體" w:hAnsi="標楷體"/>
                <w:color w:val="000000"/>
              </w:rPr>
              <w:t>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73002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3CB8C6F4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909535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912E9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lang w:eastAsia="zh-HK"/>
              </w:rPr>
              <w:t>按目前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17237A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5990A981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54AFF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0ACFA3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/>
                <w:color w:val="000000"/>
              </w:rPr>
              <w:t>按輸入利率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CC6021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未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  <w:tr w:rsidR="00310808" w:rsidRPr="0096712D" w14:paraId="6B98CE69" w14:textId="77777777" w:rsidTr="0096712D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C399B3" w14:textId="77777777" w:rsidR="00310808" w:rsidRPr="0096712D" w:rsidRDefault="00310808" w:rsidP="00310808">
            <w:pPr>
              <w:jc w:val="center"/>
              <w:rPr>
                <w:rFonts w:ascii="標楷體" w:eastAsia="標楷體" w:hAnsi="標楷體"/>
              </w:rPr>
            </w:pPr>
            <w:r w:rsidRPr="0096712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C27B7" w14:textId="77777777" w:rsidR="00310808" w:rsidRPr="0096712D" w:rsidRDefault="00310808" w:rsidP="00310808">
            <w:pPr>
              <w:rPr>
                <w:rFonts w:ascii="標楷體" w:eastAsia="標楷體" w:hAnsi="標楷體"/>
                <w:lang w:eastAsia="zh-HK"/>
              </w:rPr>
            </w:pPr>
            <w:r w:rsidRPr="0096712D">
              <w:rPr>
                <w:rFonts w:ascii="標楷體" w:eastAsia="標楷體" w:hAnsi="標楷體" w:hint="eastAsia"/>
                <w:color w:val="000000"/>
              </w:rPr>
              <w:t>取消調整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C8074" w14:textId="77777777" w:rsidR="00310808" w:rsidRPr="00310808" w:rsidRDefault="00310808" w:rsidP="003108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10808">
              <w:rPr>
                <w:rFonts w:ascii="標楷體" w:eastAsia="標楷體" w:hAnsi="標楷體" w:hint="eastAsia"/>
              </w:rPr>
              <w:t>調整記號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為[人工</w:t>
            </w:r>
            <w:r w:rsidRPr="00310808">
              <w:rPr>
                <w:rFonts w:ascii="標楷體" w:eastAsia="標楷體" w:hAnsi="標楷體" w:hint="eastAsia"/>
              </w:rPr>
              <w:t>/按地區別</w:t>
            </w:r>
            <w:r w:rsidRPr="00310808">
              <w:rPr>
                <w:rFonts w:ascii="標楷體" w:eastAsia="標楷體" w:hAnsi="標楷體" w:hint="eastAsia"/>
                <w:lang w:eastAsia="zh-HK"/>
              </w:rPr>
              <w:t>調整(已調整)</w:t>
            </w:r>
            <w:r w:rsidRPr="00310808">
              <w:rPr>
                <w:rFonts w:ascii="標楷體" w:eastAsia="標楷體" w:hAnsi="標楷體"/>
                <w:lang w:eastAsia="zh-HK"/>
              </w:rPr>
              <w:t>]</w:t>
            </w:r>
            <w:r w:rsidRPr="00310808">
              <w:rPr>
                <w:rFonts w:ascii="標楷體" w:eastAsia="標楷體" w:hAnsi="標楷體" w:hint="eastAsia"/>
                <w:color w:val="000000"/>
              </w:rPr>
              <w:t>顯示此按鈕</w:t>
            </w:r>
          </w:p>
        </w:tc>
      </w:tr>
    </w:tbl>
    <w:p w14:paraId="60337E0A" w14:textId="77777777" w:rsidR="00826B0A" w:rsidRPr="00F11CF7" w:rsidRDefault="00826B0A" w:rsidP="00826B0A"/>
    <w:p w14:paraId="3277350D" w14:textId="77777777" w:rsidR="007A6123" w:rsidRPr="00456B60" w:rsidRDefault="007A6123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19" w:name="_Toc113027276"/>
      <w:r w:rsidRPr="00456B60">
        <w:rPr>
          <w:rFonts w:hint="eastAsia"/>
        </w:rPr>
        <w:lastRenderedPageBreak/>
        <w:t>L4</w:t>
      </w:r>
      <w:r w:rsidRPr="00456B60">
        <w:t>32</w:t>
      </w:r>
      <w:r w:rsidR="00BB33C3" w:rsidRPr="00456B60">
        <w:t>1</w:t>
      </w:r>
      <w:r w:rsidR="00BB33C3" w:rsidRPr="00456B60">
        <w:rPr>
          <w:rFonts w:hint="eastAsia"/>
        </w:rPr>
        <w:t>利率調整確認作業</w:t>
      </w:r>
      <w:bookmarkEnd w:id="119"/>
    </w:p>
    <w:p w14:paraId="223B1163" w14:textId="77777777" w:rsidR="007A6123" w:rsidRPr="00456B60" w:rsidRDefault="007A612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A6123" w:rsidRPr="00CF4C0D" w14:paraId="39D0F9C1" w14:textId="77777777" w:rsidTr="00F2744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16B863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C9B5C" w14:textId="77777777" w:rsidR="007A6123" w:rsidRPr="00CF4C0D" w:rsidRDefault="00BB33C3" w:rsidP="007A6123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利率調整確認作業</w:t>
            </w:r>
          </w:p>
        </w:tc>
      </w:tr>
      <w:tr w:rsidR="007A6123" w:rsidRPr="00CF4C0D" w14:paraId="4F8EA32F" w14:textId="77777777" w:rsidTr="00F2744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A3915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3C978C" w14:textId="77777777" w:rsidR="007A6123" w:rsidRPr="00CF4C0D" w:rsidRDefault="005C3AF7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確認利率調整</w:t>
            </w:r>
          </w:p>
        </w:tc>
      </w:tr>
      <w:tr w:rsidR="009E016D" w:rsidRPr="00CF4C0D" w14:paraId="6AFB303B" w14:textId="77777777" w:rsidTr="00F2744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172D4C" w14:textId="77777777" w:rsidR="009E016D" w:rsidRPr="00CF4C0D" w:rsidRDefault="009E016D" w:rsidP="009E016D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3193AD" w14:textId="77777777" w:rsidR="009E016D" w:rsidRPr="00CF4C0D" w:rsidRDefault="009E016D" w:rsidP="00F81A30">
            <w:pPr>
              <w:rPr>
                <w:rFonts w:ascii="標楷體" w:eastAsia="標楷體" w:hAnsi="標楷體"/>
                <w:lang w:eastAsia="zh-HK"/>
              </w:rPr>
            </w:pPr>
            <w:r w:rsidRPr="00CF4C0D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CF4C0D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7A6123" w:rsidRPr="00CF4C0D" w14:paraId="00F946F0" w14:textId="77777777" w:rsidTr="00F2744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64636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706C5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</w:p>
        </w:tc>
      </w:tr>
      <w:tr w:rsidR="007A6123" w:rsidRPr="00CF4C0D" w14:paraId="6537E301" w14:textId="77777777" w:rsidTr="00F2744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230614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AD2381" w14:textId="77777777" w:rsidR="000A007F" w:rsidRPr="00CF4C0D" w:rsidRDefault="000A007F" w:rsidP="00F27440">
            <w:pPr>
              <w:rPr>
                <w:rFonts w:ascii="標楷體" w:eastAsia="標楷體" w:hAnsi="標楷體"/>
              </w:rPr>
            </w:pPr>
          </w:p>
        </w:tc>
      </w:tr>
      <w:tr w:rsidR="009E016D" w:rsidRPr="00CF4C0D" w14:paraId="7083B143" w14:textId="77777777" w:rsidTr="00F2744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0C80B8" w14:textId="77777777" w:rsidR="009E016D" w:rsidRPr="00CF4C0D" w:rsidRDefault="009E016D" w:rsidP="009E016D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2E723" w14:textId="77777777" w:rsidR="009645E8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.</w:t>
            </w:r>
            <w:r w:rsidR="00D90879">
              <w:rPr>
                <w:rFonts w:ascii="標楷體" w:eastAsia="標楷體" w:hAnsi="標楷體" w:hint="eastAsia"/>
              </w:rPr>
              <w:t>此交易需</w:t>
            </w:r>
            <w:r w:rsidR="009645E8" w:rsidRPr="009645E8">
              <w:rPr>
                <w:rFonts w:ascii="標楷體" w:eastAsia="標楷體" w:hAnsi="標楷體" w:hint="eastAsia"/>
              </w:rPr>
              <w:t>放行</w:t>
            </w:r>
          </w:p>
          <w:p w14:paraId="485A10D1" w14:textId="77777777" w:rsidR="00896E64" w:rsidRPr="00896E64" w:rsidRDefault="009645E8" w:rsidP="00896E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896E64" w:rsidRPr="00896E64">
              <w:rPr>
                <w:rFonts w:ascii="標楷體" w:eastAsia="標楷體" w:hAnsi="標楷體" w:hint="eastAsia"/>
              </w:rPr>
              <w:t>櫃員執行後產出[LNW171E]報表</w:t>
            </w:r>
          </w:p>
          <w:p w14:paraId="4243F95E" w14:textId="77777777" w:rsidR="00896E64" w:rsidRDefault="009645E8" w:rsidP="00896E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96E64" w:rsidRPr="00896E64">
              <w:rPr>
                <w:rFonts w:ascii="標楷體" w:eastAsia="標楷體" w:hAnsi="標楷體" w:hint="eastAsia"/>
              </w:rPr>
              <w:t>.主管放行後，會傳送訊息至執行本交易之櫃員畫面，點</w:t>
            </w:r>
          </w:p>
          <w:p w14:paraId="44C26403" w14:textId="77777777" w:rsidR="009E016D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選提示連結至【L4721整批批次產出利率變動對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帳單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】</w:t>
            </w:r>
          </w:p>
        </w:tc>
      </w:tr>
      <w:tr w:rsidR="007A6123" w:rsidRPr="00CF4C0D" w14:paraId="799F9C73" w14:textId="77777777" w:rsidTr="00F2744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343FF2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5C9E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</w:p>
        </w:tc>
      </w:tr>
      <w:tr w:rsidR="007A6123" w:rsidRPr="00CF4C0D" w14:paraId="0B5074E4" w14:textId="77777777" w:rsidTr="00F2744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41D997" w14:textId="77777777" w:rsidR="007A6123" w:rsidRPr="00CF4C0D" w:rsidRDefault="007A6123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t xml:space="preserve">參考 </w:t>
            </w:r>
          </w:p>
        </w:tc>
        <w:bookmarkStart w:id="120" w:name="_MON_1699434698"/>
        <w:bookmarkEnd w:id="120"/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4572C3" w14:textId="77777777" w:rsidR="007A6123" w:rsidRPr="00CF4C0D" w:rsidRDefault="004D2D86" w:rsidP="00F27440">
            <w:pPr>
              <w:rPr>
                <w:rFonts w:ascii="標楷體" w:eastAsia="標楷體" w:hAnsi="標楷體"/>
              </w:rPr>
            </w:pPr>
            <w:r w:rsidRPr="00CF4C0D">
              <w:rPr>
                <w:rFonts w:ascii="標楷體" w:eastAsia="標楷體" w:hAnsi="標楷體"/>
              </w:rPr>
              <w:object w:dxaOrig="1520" w:dyaOrig="1033" w14:anchorId="2C4D9CF3">
                <v:shape id="_x0000_i1074" type="#_x0000_t75" style="width:78pt;height:54pt" o:ole="">
                  <v:imagedata r:id="rId173" o:title=""/>
                </v:shape>
                <o:OLEObject Type="Embed" ProgID="Excel.Sheet.12" ShapeID="_x0000_i1074" DrawAspect="Icon" ObjectID="_1723640687" r:id="rId174"/>
              </w:object>
            </w:r>
          </w:p>
        </w:tc>
      </w:tr>
    </w:tbl>
    <w:p w14:paraId="28A0FE56" w14:textId="77777777" w:rsidR="007A6123" w:rsidRPr="00456B60" w:rsidRDefault="007A6123" w:rsidP="007A6123"/>
    <w:p w14:paraId="4349E2DD" w14:textId="77777777" w:rsidR="00E33DCD" w:rsidRPr="00456B60" w:rsidRDefault="00E33DC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33DCD" w:rsidRPr="00896E64" w14:paraId="19F4852D" w14:textId="77777777" w:rsidTr="009F5E1F">
        <w:tc>
          <w:tcPr>
            <w:tcW w:w="851" w:type="dxa"/>
            <w:shd w:val="clear" w:color="auto" w:fill="D9D9D9"/>
          </w:tcPr>
          <w:p w14:paraId="049105EA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9C9C60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527FBD1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33DCD" w:rsidRPr="00896E64" w14:paraId="66BFBFD7" w14:textId="77777777" w:rsidTr="009F5E1F">
        <w:tc>
          <w:tcPr>
            <w:tcW w:w="851" w:type="dxa"/>
            <w:shd w:val="clear" w:color="auto" w:fill="auto"/>
          </w:tcPr>
          <w:p w14:paraId="54A5D9C0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99F82BF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767DE15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放款主檔</w:t>
            </w:r>
          </w:p>
        </w:tc>
      </w:tr>
      <w:tr w:rsidR="00E33DCD" w:rsidRPr="00896E64" w14:paraId="69D21FD4" w14:textId="77777777" w:rsidTr="009F5E1F">
        <w:tc>
          <w:tcPr>
            <w:tcW w:w="851" w:type="dxa"/>
            <w:shd w:val="clear" w:color="auto" w:fill="auto"/>
          </w:tcPr>
          <w:p w14:paraId="652F90D1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CD38979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A4DE836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/>
              </w:rPr>
              <w:t>借戶利率檔</w:t>
            </w:r>
          </w:p>
        </w:tc>
      </w:tr>
      <w:tr w:rsidR="00E33DCD" w:rsidRPr="00896E64" w14:paraId="2053922C" w14:textId="77777777" w:rsidTr="009F5E1F">
        <w:tc>
          <w:tcPr>
            <w:tcW w:w="851" w:type="dxa"/>
            <w:shd w:val="clear" w:color="auto" w:fill="auto"/>
          </w:tcPr>
          <w:p w14:paraId="3D1BFB68" w14:textId="77777777" w:rsidR="00E33DCD" w:rsidRPr="00896E64" w:rsidRDefault="00E33DCD" w:rsidP="009F5E1F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5889421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3A79D8B" w14:textId="77777777" w:rsidR="00E33DCD" w:rsidRPr="00896E64" w:rsidRDefault="00E33DCD" w:rsidP="009F5E1F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896E64" w:rsidRPr="00896E64" w14:paraId="018F4EE4" w14:textId="77777777" w:rsidTr="009F5E1F">
        <w:tc>
          <w:tcPr>
            <w:tcW w:w="851" w:type="dxa"/>
            <w:shd w:val="clear" w:color="auto" w:fill="auto"/>
          </w:tcPr>
          <w:p w14:paraId="411B700F" w14:textId="77777777" w:rsidR="00896E64" w:rsidRPr="00896E64" w:rsidRDefault="00896E64" w:rsidP="00896E64">
            <w:pPr>
              <w:jc w:val="center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54A6D3A1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proofErr w:type="spellStart"/>
            <w:r w:rsidRPr="00896E64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F119BB6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71D23606" w14:textId="77777777" w:rsidR="0012660C" w:rsidRPr="00456B60" w:rsidRDefault="0012660C" w:rsidP="007A6123"/>
    <w:p w14:paraId="286F8309" w14:textId="77777777" w:rsidR="007A6123" w:rsidRPr="00456B60" w:rsidRDefault="007A6123" w:rsidP="007A6123">
      <w:r w:rsidRPr="00456B60">
        <w:br w:type="page"/>
      </w:r>
    </w:p>
    <w:p w14:paraId="5902C337" w14:textId="77777777" w:rsidR="007A6123" w:rsidRPr="00456B60" w:rsidRDefault="007A612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5A07F1BE" w14:textId="5DFE9EE9" w:rsidR="004D2D86" w:rsidRDefault="00EE6E6B" w:rsidP="007A6123">
      <w:pPr>
        <w:adjustRightInd w:val="0"/>
        <w:spacing w:afterLines="20" w:after="72"/>
        <w:rPr>
          <w:noProof/>
        </w:rPr>
      </w:pPr>
      <w:r w:rsidRPr="006F690B">
        <w:rPr>
          <w:noProof/>
        </w:rPr>
        <w:drawing>
          <wp:inline distT="0" distB="0" distL="0" distR="0" wp14:anchorId="388AF104" wp14:editId="4AA60445">
            <wp:extent cx="6477000" cy="1873250"/>
            <wp:effectExtent l="0" t="0" r="0" b="0"/>
            <wp:docPr id="10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7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1DAEA" w14:textId="77777777" w:rsidR="00897022" w:rsidRPr="00456B60" w:rsidRDefault="0089702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6C83B7D" w14:textId="77777777" w:rsidR="00897022" w:rsidRPr="00456B60" w:rsidRDefault="00897022" w:rsidP="0089702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2"/>
        <w:gridCol w:w="2091"/>
        <w:gridCol w:w="7011"/>
      </w:tblGrid>
      <w:tr w:rsidR="00897022" w:rsidRPr="00456B60" w14:paraId="02308A8B" w14:textId="77777777" w:rsidTr="00F27440">
        <w:tc>
          <w:tcPr>
            <w:tcW w:w="851" w:type="dxa"/>
            <w:shd w:val="clear" w:color="auto" w:fill="D9D9D9"/>
          </w:tcPr>
          <w:p w14:paraId="7A9F2D9B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7A5959C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66956B7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1634E" w:rsidRPr="00456B60" w14:paraId="1FCCE26B" w14:textId="77777777" w:rsidTr="00F27440">
        <w:tc>
          <w:tcPr>
            <w:tcW w:w="851" w:type="dxa"/>
            <w:shd w:val="clear" w:color="auto" w:fill="auto"/>
          </w:tcPr>
          <w:p w14:paraId="1B3FA4BB" w14:textId="77777777" w:rsidR="00D1634E" w:rsidRPr="00456B60" w:rsidRDefault="00D1634E" w:rsidP="00D163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39F502E" w14:textId="77777777" w:rsidR="00D1634E" w:rsidRPr="00456B60" w:rsidRDefault="00D1634E" w:rsidP="00D1634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1D3F909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此交易需主管放行</w:t>
            </w:r>
          </w:p>
          <w:p w14:paraId="7C059FB7" w14:textId="77777777" w:rsidR="00896E64" w:rsidRPr="00896E64" w:rsidRDefault="00896E64" w:rsidP="00896E6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D77E342" w14:textId="3ECF059D" w:rsidR="00896E64" w:rsidRPr="00896E64" w:rsidRDefault="00896E64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1.根據輸入欄位[利率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Adj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、[利率種類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TxKind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、[</w:t>
            </w:r>
            <w:r w:rsidR="00CA2EFD">
              <w:rPr>
                <w:rFonts w:ascii="標楷體" w:eastAsia="標楷體" w:hAnsi="標楷體" w:hint="eastAsia"/>
              </w:rPr>
              <w:t>個金/企金</w:t>
            </w:r>
            <w:r w:rsidRPr="00896E6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Cust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篩選[整批利率調整檔</w:t>
            </w:r>
          </w:p>
          <w:p w14:paraId="1B560D42" w14:textId="77777777" w:rsidR="00896E64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資料</w:t>
            </w:r>
          </w:p>
          <w:p w14:paraId="4F474BE2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2.若該查詢條件未查出資料，則提示錯誤訊息"E0001查詢資料不</w:t>
            </w:r>
          </w:p>
          <w:p w14:paraId="7D36EBB3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存在(查無資料) "</w:t>
            </w:r>
          </w:p>
          <w:p w14:paraId="3EFD209F" w14:textId="77777777" w:rsidR="00896E64" w:rsidRPr="00896E64" w:rsidRDefault="00896E64" w:rsidP="00896E6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96E64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FD95180" w14:textId="77777777" w:rsidR="00896E64" w:rsidRPr="00896E64" w:rsidRDefault="00896E64" w:rsidP="00896E64">
            <w:pPr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3.櫃員執行本交易：</w:t>
            </w:r>
          </w:p>
          <w:p w14:paraId="1F1857E5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1).更新[放款主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之[下次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NextAdjRate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[本次調整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調整周期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RateAdjFreq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03F0AF1B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2).根據本交易篩選出之[整批利率調整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資料新增或更新[借戶利率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其[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會計日之資料</w:t>
            </w:r>
          </w:p>
          <w:p w14:paraId="437A5A27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3).若交易【L4320產生利率即將變動資料】，有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輸入預調週期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者於[借戶利率檔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新增資料，其[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為輸入[利率調整週期]+[目前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47E15E9D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4).階梯式利率：</w:t>
            </w:r>
          </w:p>
          <w:p w14:paraId="2BF77BB6" w14:textId="77777777" w:rsidR="00896E64" w:rsidRPr="00896E64" w:rsidRDefault="00896E64" w:rsidP="00896E64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　　　(A).檢查條件</w:t>
            </w:r>
          </w:p>
          <w:p w14:paraId="5051C451" w14:textId="77777777" w:rsidR="00896E64" w:rsidRPr="00896E64" w:rsidRDefault="00896E64" w:rsidP="00896E64">
            <w:pPr>
              <w:ind w:leftChars="500" w:left="1680" w:hangingChars="200" w:hanging="4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a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Effect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大於[目前生效日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tEffD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6BE5310A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指標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seRate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相同(不為自訂利率)</w:t>
            </w:r>
          </w:p>
          <w:p w14:paraId="52972FC3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lastRenderedPageBreak/>
              <w:t>(c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[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利率區分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RateCod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不為[固定]</w:t>
            </w:r>
          </w:p>
          <w:p w14:paraId="0D1031AC" w14:textId="77777777" w:rsidR="00896E64" w:rsidRPr="00896E64" w:rsidRDefault="00896E64" w:rsidP="00896E64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).合於(A)條件，再依[加減碼是否依合約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IncrFlag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判斷</w:t>
            </w:r>
          </w:p>
          <w:p w14:paraId="414E4131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a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"Y"</w:t>
            </w:r>
          </w:p>
          <w:p w14:paraId="7227C6FF" w14:textId="77777777" w:rsidR="00896E64" w:rsidRPr="00896E64" w:rsidRDefault="00896E64" w:rsidP="00896E64">
            <w:pPr>
              <w:ind w:leftChars="700" w:left="16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更新[適用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Fit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＝[本次指標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rBase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利率加減碼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RateIncr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7B0A0870" w14:textId="77777777" w:rsidR="00896E64" w:rsidRPr="00896E64" w:rsidRDefault="00896E64" w:rsidP="00896E64">
            <w:pPr>
              <w:ind w:leftChars="500" w:left="120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(b</w:t>
            </w:r>
            <w:proofErr w:type="gramStart"/>
            <w:r w:rsidRPr="00896E64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896E64">
              <w:rPr>
                <w:rFonts w:ascii="標楷體" w:eastAsia="標楷體" w:hAnsi="標楷體" w:hint="eastAsia"/>
              </w:rPr>
              <w:t>"Y"</w:t>
            </w:r>
          </w:p>
          <w:p w14:paraId="4AF2AECB" w14:textId="77777777" w:rsidR="00896E64" w:rsidRPr="00896E64" w:rsidRDefault="00896E64" w:rsidP="00896E64">
            <w:pPr>
              <w:ind w:leftChars="700" w:left="168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>更新[適用利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Fit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＝[本次指標率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BatxRateChange.CurrBaseRate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+[個別加減碼 (</w:t>
            </w:r>
            <w:proofErr w:type="spellStart"/>
            <w:r w:rsidRPr="00896E64">
              <w:rPr>
                <w:rFonts w:ascii="標楷體" w:eastAsia="標楷體" w:hAnsi="標楷體" w:hint="eastAsia"/>
              </w:rPr>
              <w:t>LoanRateChange.IndividualIncr</w:t>
            </w:r>
            <w:proofErr w:type="spellEnd"/>
            <w:r w:rsidRPr="00896E64">
              <w:rPr>
                <w:rFonts w:ascii="標楷體" w:eastAsia="標楷體" w:hAnsi="標楷體" w:hint="eastAsia"/>
              </w:rPr>
              <w:t>)]</w:t>
            </w:r>
          </w:p>
          <w:p w14:paraId="5B287032" w14:textId="77777777" w:rsidR="00896E64" w:rsidRPr="00896E64" w:rsidRDefault="00896E64" w:rsidP="00896E6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96E64">
              <w:rPr>
                <w:rFonts w:ascii="標楷體" w:eastAsia="標楷體" w:hAnsi="標楷體" w:hint="eastAsia"/>
              </w:rPr>
              <w:t xml:space="preserve">  (5).產出[LNW171E]報表</w:t>
            </w:r>
          </w:p>
          <w:p w14:paraId="39650ED3" w14:textId="77777777" w:rsidR="00896E64" w:rsidRPr="00896E64" w:rsidRDefault="00896E64" w:rsidP="00896E64">
            <w:pPr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</w:rPr>
              <w:t>4.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主管執行本交易</w:t>
            </w:r>
          </w:p>
          <w:p w14:paraId="74F67443" w14:textId="77777777" w:rsidR="00896E64" w:rsidRPr="00896E64" w:rsidRDefault="00896E64" w:rsidP="00896E64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(1).更新[整批利率調整檔(</w:t>
            </w:r>
            <w:proofErr w:type="spellStart"/>
            <w:r w:rsidRPr="00896E64">
              <w:rPr>
                <w:rFonts w:ascii="標楷體" w:eastAsia="標楷體" w:hAnsi="標楷體" w:hint="eastAsia"/>
                <w:lang w:eastAsia="zh-HK"/>
              </w:rPr>
              <w:t>BatxRateChange</w:t>
            </w:r>
            <w:proofErr w:type="spellEnd"/>
            <w:r w:rsidRPr="00896E64">
              <w:rPr>
                <w:rFonts w:ascii="標楷體" w:eastAsia="標楷體" w:hAnsi="標楷體" w:hint="eastAsia"/>
                <w:lang w:eastAsia="zh-HK"/>
              </w:rPr>
              <w:t>)]之[確認記號</w:t>
            </w:r>
          </w:p>
          <w:p w14:paraId="2DD736B6" w14:textId="77777777" w:rsidR="00896E64" w:rsidRPr="00896E64" w:rsidRDefault="00896E64" w:rsidP="00896E6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896E64">
              <w:rPr>
                <w:rFonts w:ascii="標楷體" w:eastAsia="標楷體" w:hAnsi="標楷體" w:hint="eastAsia"/>
                <w:lang w:eastAsia="zh-HK"/>
              </w:rPr>
              <w:t>ConfirmFlag</w:t>
            </w:r>
            <w:proofErr w:type="spellEnd"/>
            <w:r w:rsidRPr="00896E64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45AAE13" w14:textId="77777777" w:rsidR="00896E64" w:rsidRPr="00896E64" w:rsidRDefault="00896E64" w:rsidP="00896E64">
            <w:pPr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 xml:space="preserve">  (2).</w:t>
            </w:r>
            <w:r w:rsidRPr="00896E64">
              <w:rPr>
                <w:rFonts w:ascii="標楷體" w:eastAsia="標楷體" w:hAnsi="標楷體" w:hint="eastAsia"/>
              </w:rPr>
              <w:t>完成交易後，會傳送訊息至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執行本交易之櫃員</w:t>
            </w:r>
            <w:r w:rsidRPr="00896E64">
              <w:rPr>
                <w:rFonts w:ascii="標楷體" w:eastAsia="標楷體" w:hAnsi="標楷體" w:hint="eastAsia"/>
              </w:rPr>
              <w:t>畫面</w:t>
            </w:r>
            <w:r w:rsidRPr="00896E64">
              <w:rPr>
                <w:rFonts w:ascii="標楷體" w:eastAsia="標楷體" w:hAnsi="標楷體" w:hint="eastAsia"/>
                <w:lang w:eastAsia="zh-HK"/>
              </w:rPr>
              <w:t>，點選</w:t>
            </w:r>
          </w:p>
          <w:p w14:paraId="15D4CD19" w14:textId="77777777" w:rsidR="00F81A30" w:rsidRPr="00896E64" w:rsidRDefault="00896E64" w:rsidP="00896E64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96E64">
              <w:rPr>
                <w:rFonts w:ascii="標楷體" w:eastAsia="標楷體" w:hAnsi="標楷體" w:hint="eastAsia"/>
                <w:lang w:eastAsia="zh-HK"/>
              </w:rPr>
              <w:t>提示連結至【L4721整批批次產出利率變動對帳單】</w:t>
            </w:r>
          </w:p>
        </w:tc>
      </w:tr>
      <w:tr w:rsidR="00897022" w:rsidRPr="00456B60" w14:paraId="0220846E" w14:textId="77777777" w:rsidTr="00F27440">
        <w:tc>
          <w:tcPr>
            <w:tcW w:w="851" w:type="dxa"/>
            <w:shd w:val="clear" w:color="auto" w:fill="auto"/>
          </w:tcPr>
          <w:p w14:paraId="1216EE67" w14:textId="77777777" w:rsidR="00897022" w:rsidRPr="00456B60" w:rsidRDefault="00897022" w:rsidP="00F274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4C49C7E" w14:textId="77777777" w:rsidR="00897022" w:rsidRPr="00456B60" w:rsidRDefault="00897022" w:rsidP="00F274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5B454A8" w14:textId="77777777" w:rsidR="00897022" w:rsidRPr="00456B60" w:rsidRDefault="00897022" w:rsidP="00F274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48529CE" w14:textId="77777777" w:rsidR="00897022" w:rsidRPr="00456B60" w:rsidRDefault="00897022" w:rsidP="00897022">
      <w:pPr>
        <w:rPr>
          <w:noProof/>
        </w:rPr>
      </w:pPr>
    </w:p>
    <w:p w14:paraId="73A1A65E" w14:textId="77777777" w:rsidR="00897022" w:rsidRPr="00456B60" w:rsidRDefault="00897022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261"/>
        <w:gridCol w:w="1387"/>
        <w:gridCol w:w="858"/>
        <w:gridCol w:w="2810"/>
        <w:gridCol w:w="645"/>
        <w:gridCol w:w="675"/>
        <w:gridCol w:w="2082"/>
      </w:tblGrid>
      <w:tr w:rsidR="00897022" w:rsidRPr="00456B60" w14:paraId="76E0E1CB" w14:textId="77777777" w:rsidTr="00F81A30">
        <w:trPr>
          <w:trHeight w:val="388"/>
          <w:jc w:val="center"/>
        </w:trPr>
        <w:tc>
          <w:tcPr>
            <w:tcW w:w="479" w:type="dxa"/>
            <w:vMerge w:val="restart"/>
          </w:tcPr>
          <w:p w14:paraId="1B784F86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72" w:type="dxa"/>
            <w:vMerge w:val="restart"/>
          </w:tcPr>
          <w:p w14:paraId="718F866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724" w:type="dxa"/>
            <w:gridSpan w:val="5"/>
          </w:tcPr>
          <w:p w14:paraId="2A23ABCE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56" w:type="dxa"/>
            <w:vMerge w:val="restart"/>
          </w:tcPr>
          <w:p w14:paraId="3582D2E1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97022" w:rsidRPr="00456B60" w14:paraId="39F86453" w14:textId="77777777" w:rsidTr="00F81A30">
        <w:trPr>
          <w:trHeight w:val="244"/>
          <w:jc w:val="center"/>
        </w:trPr>
        <w:tc>
          <w:tcPr>
            <w:tcW w:w="479" w:type="dxa"/>
            <w:vMerge/>
          </w:tcPr>
          <w:p w14:paraId="2C4323B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1372" w:type="dxa"/>
            <w:vMerge/>
          </w:tcPr>
          <w:p w14:paraId="26BD8D1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1515" w:type="dxa"/>
          </w:tcPr>
          <w:p w14:paraId="50DA0631" w14:textId="77777777" w:rsidR="00897022" w:rsidRPr="00456B60" w:rsidRDefault="00FF77DF" w:rsidP="00F27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13" w:type="dxa"/>
          </w:tcPr>
          <w:p w14:paraId="572C5C0B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936" w:type="dxa"/>
          </w:tcPr>
          <w:p w14:paraId="5BD3EE75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1" w:type="dxa"/>
          </w:tcPr>
          <w:p w14:paraId="6C6FDDE3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9" w:type="dxa"/>
          </w:tcPr>
          <w:p w14:paraId="1AA03013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56" w:type="dxa"/>
            <w:vMerge/>
          </w:tcPr>
          <w:p w14:paraId="0E60FDE1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</w:tr>
      <w:tr w:rsidR="00897022" w:rsidRPr="00456B60" w14:paraId="1295D5BF" w14:textId="77777777" w:rsidTr="00F81A30">
        <w:trPr>
          <w:trHeight w:val="291"/>
          <w:jc w:val="center"/>
        </w:trPr>
        <w:tc>
          <w:tcPr>
            <w:tcW w:w="479" w:type="dxa"/>
          </w:tcPr>
          <w:p w14:paraId="092D97DA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72" w:type="dxa"/>
          </w:tcPr>
          <w:p w14:paraId="3527358D" w14:textId="77777777" w:rsidR="00897022" w:rsidRPr="00456B60" w:rsidRDefault="007C5055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515" w:type="dxa"/>
          </w:tcPr>
          <w:p w14:paraId="3C3E3445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913" w:type="dxa"/>
          </w:tcPr>
          <w:p w14:paraId="396810EF" w14:textId="77777777" w:rsidR="00897022" w:rsidRPr="00456B60" w:rsidRDefault="003C0DA7" w:rsidP="00F27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936" w:type="dxa"/>
          </w:tcPr>
          <w:p w14:paraId="685E80CE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C8052D4" w14:textId="77777777" w:rsidR="00897022" w:rsidRPr="00456B60" w:rsidRDefault="00897022" w:rsidP="00F27440">
            <w:pPr>
              <w:rPr>
                <w:rFonts w:ascii="標楷體" w:eastAsia="標楷體" w:hAnsi="標楷體"/>
              </w:rPr>
            </w:pPr>
          </w:p>
        </w:tc>
        <w:tc>
          <w:tcPr>
            <w:tcW w:w="689" w:type="dxa"/>
          </w:tcPr>
          <w:p w14:paraId="31F64963" w14:textId="77777777" w:rsidR="00897022" w:rsidRPr="00456B60" w:rsidRDefault="000B106C" w:rsidP="00F274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256" w:type="dxa"/>
          </w:tcPr>
          <w:p w14:paraId="506A218C" w14:textId="77777777" w:rsidR="00577427" w:rsidRPr="00456B60" w:rsidRDefault="00577427" w:rsidP="00F27440">
            <w:pPr>
              <w:rPr>
                <w:rFonts w:ascii="標楷體" w:eastAsia="標楷體" w:hAnsi="標楷體"/>
              </w:rPr>
            </w:pPr>
          </w:p>
        </w:tc>
      </w:tr>
      <w:tr w:rsidR="00F81A30" w:rsidRPr="00456B60" w14:paraId="773EA276" w14:textId="77777777" w:rsidTr="00F81A30">
        <w:trPr>
          <w:trHeight w:val="291"/>
          <w:jc w:val="center"/>
        </w:trPr>
        <w:tc>
          <w:tcPr>
            <w:tcW w:w="479" w:type="dxa"/>
          </w:tcPr>
          <w:p w14:paraId="1935CAB8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72" w:type="dxa"/>
          </w:tcPr>
          <w:p w14:paraId="3FAEAF83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515" w:type="dxa"/>
          </w:tcPr>
          <w:p w14:paraId="2B90170C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13" w:type="dxa"/>
          </w:tcPr>
          <w:p w14:paraId="51D0F4C2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  <w:tc>
          <w:tcPr>
            <w:tcW w:w="2936" w:type="dxa"/>
          </w:tcPr>
          <w:p w14:paraId="584AA8AB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43357B11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F81A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5BF17E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3F062715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6A1622D3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6E42DC74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16104C3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.按商品別調整</w:t>
            </w:r>
          </w:p>
        </w:tc>
        <w:tc>
          <w:tcPr>
            <w:tcW w:w="671" w:type="dxa"/>
          </w:tcPr>
          <w:p w14:paraId="0A49DB57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9" w:type="dxa"/>
          </w:tcPr>
          <w:p w14:paraId="4E7052E6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46292788" w14:textId="77777777" w:rsidR="00F81A30" w:rsidRPr="00456B60" w:rsidRDefault="002A48C2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F81A30">
              <w:rPr>
                <w:rFonts w:ascii="標楷體" w:eastAsia="標楷體" w:hAnsi="標楷體" w:hint="eastAsia"/>
              </w:rPr>
              <w:t>，</w:t>
            </w:r>
            <w:r w:rsidR="00F81A30" w:rsidRPr="00456B60">
              <w:rPr>
                <w:rFonts w:ascii="標楷體" w:eastAsia="標楷體" w:hAnsi="標楷體" w:hint="eastAsia"/>
              </w:rPr>
              <w:t>檢核條件</w:t>
            </w:r>
            <w:r w:rsidR="00F81A30">
              <w:rPr>
                <w:rFonts w:ascii="標楷體" w:eastAsia="標楷體" w:hAnsi="標楷體" w:hint="eastAsia"/>
              </w:rPr>
              <w:t>：依選單/</w:t>
            </w:r>
            <w:r w:rsidR="00F81A30" w:rsidRPr="00456B60">
              <w:rPr>
                <w:rFonts w:ascii="標楷體" w:eastAsia="標楷體" w:hAnsi="標楷體"/>
              </w:rPr>
              <w:t>V(H)</w:t>
            </w:r>
          </w:p>
          <w:p w14:paraId="33DE6E6A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</w:tr>
      <w:tr w:rsidR="00F81A30" w:rsidRPr="00456B60" w14:paraId="40D3E0D6" w14:textId="77777777" w:rsidTr="00F81A30">
        <w:trPr>
          <w:trHeight w:val="291"/>
          <w:jc w:val="center"/>
        </w:trPr>
        <w:tc>
          <w:tcPr>
            <w:tcW w:w="479" w:type="dxa"/>
          </w:tcPr>
          <w:p w14:paraId="38EB6D6C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72" w:type="dxa"/>
          </w:tcPr>
          <w:p w14:paraId="3AD19915" w14:textId="77777777" w:rsidR="00F81A30" w:rsidRPr="00456B60" w:rsidRDefault="00CA2EFD" w:rsidP="00F81A3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515" w:type="dxa"/>
          </w:tcPr>
          <w:p w14:paraId="15EA9419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13" w:type="dxa"/>
          </w:tcPr>
          <w:p w14:paraId="634031E9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  <w:tc>
          <w:tcPr>
            <w:tcW w:w="2936" w:type="dxa"/>
          </w:tcPr>
          <w:p w14:paraId="30C7A5A4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762A50ED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F81A3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506F97D2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642039B7" w14:textId="77777777" w:rsidR="00F81A30" w:rsidRPr="00456B60" w:rsidRDefault="00F81A30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71" w:type="dxa"/>
          </w:tcPr>
          <w:p w14:paraId="435306EF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9" w:type="dxa"/>
          </w:tcPr>
          <w:p w14:paraId="633DD66A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5657874F" w14:textId="77777777" w:rsidR="00F81A30" w:rsidRPr="00456B60" w:rsidRDefault="002A48C2" w:rsidP="00F81A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F81A30">
              <w:rPr>
                <w:rFonts w:ascii="標楷體" w:eastAsia="標楷體" w:hAnsi="標楷體" w:hint="eastAsia"/>
              </w:rPr>
              <w:t>，</w:t>
            </w:r>
            <w:r w:rsidR="00F81A30" w:rsidRPr="00456B60">
              <w:rPr>
                <w:rFonts w:ascii="標楷體" w:eastAsia="標楷體" w:hAnsi="標楷體" w:hint="eastAsia"/>
              </w:rPr>
              <w:t>檢核條件</w:t>
            </w:r>
            <w:r w:rsidR="00F81A30">
              <w:rPr>
                <w:rFonts w:ascii="標楷體" w:eastAsia="標楷體" w:hAnsi="標楷體" w:hint="eastAsia"/>
              </w:rPr>
              <w:t>：依選單/</w:t>
            </w:r>
            <w:r w:rsidR="00F81A30" w:rsidRPr="00456B60">
              <w:rPr>
                <w:rFonts w:ascii="標楷體" w:eastAsia="標楷體" w:hAnsi="標楷體"/>
              </w:rPr>
              <w:t>V(H)</w:t>
            </w:r>
          </w:p>
          <w:p w14:paraId="76EEC3A1" w14:textId="77777777" w:rsidR="00F81A30" w:rsidRPr="00456B60" w:rsidRDefault="00F81A30" w:rsidP="00F81A30">
            <w:pPr>
              <w:rPr>
                <w:rFonts w:ascii="標楷體" w:eastAsia="標楷體" w:hAnsi="標楷體"/>
              </w:rPr>
            </w:pPr>
          </w:p>
        </w:tc>
      </w:tr>
    </w:tbl>
    <w:p w14:paraId="1B655A92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1A504AF0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15579FFF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5DA1C610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22383825" w14:textId="77777777" w:rsidR="004D2D86" w:rsidRDefault="004D2D86" w:rsidP="007A6123">
      <w:pPr>
        <w:adjustRightInd w:val="0"/>
        <w:spacing w:afterLines="20" w:after="72"/>
        <w:rPr>
          <w:noProof/>
        </w:rPr>
      </w:pPr>
    </w:p>
    <w:p w14:paraId="61CE9F3C" w14:textId="77777777" w:rsidR="004D2D86" w:rsidRPr="00456B60" w:rsidRDefault="004D2D86" w:rsidP="007A6123">
      <w:pPr>
        <w:adjustRightInd w:val="0"/>
        <w:spacing w:afterLines="20" w:after="72"/>
        <w:rPr>
          <w:noProof/>
        </w:rPr>
      </w:pPr>
    </w:p>
    <w:p w14:paraId="4EBF98B0" w14:textId="77777777" w:rsidR="00BB33C3" w:rsidRPr="00456B60" w:rsidRDefault="00BB33C3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21" w:name="_Toc113027277"/>
      <w:r w:rsidRPr="00456B60">
        <w:rPr>
          <w:rFonts w:hint="eastAsia"/>
        </w:rPr>
        <w:lastRenderedPageBreak/>
        <w:t>L4</w:t>
      </w:r>
      <w:r w:rsidRPr="00456B60">
        <w:t>322地區別利率調整設定</w:t>
      </w:r>
      <w:bookmarkEnd w:id="121"/>
    </w:p>
    <w:p w14:paraId="27517440" w14:textId="77777777" w:rsidR="00BB33C3" w:rsidRPr="00456B60" w:rsidRDefault="00BB33C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B33C3" w:rsidRPr="00456B60" w14:paraId="43834354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E58CB2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537383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地區別利率調整設定</w:t>
            </w:r>
          </w:p>
        </w:tc>
      </w:tr>
      <w:tr w:rsidR="00BB33C3" w:rsidRPr="00456B60" w14:paraId="43E13A2F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BAC615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DE1EE" w14:textId="77777777" w:rsidR="00BB33C3" w:rsidRPr="00456B60" w:rsidRDefault="003F7D06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設定地區別利率</w:t>
            </w:r>
            <w:r>
              <w:rPr>
                <w:rFonts w:eastAsia="標楷體" w:hint="eastAsia"/>
              </w:rPr>
              <w:t>上下限</w:t>
            </w:r>
          </w:p>
        </w:tc>
      </w:tr>
      <w:tr w:rsidR="00BB33C3" w:rsidRPr="00456B60" w14:paraId="6E2EAA17" w14:textId="77777777" w:rsidTr="009F5E1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81E4EE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385FB8" w14:textId="77777777" w:rsidR="00BB33C3" w:rsidRPr="00456B60" w:rsidRDefault="00BB33C3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59BCE6D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根據</w:t>
            </w:r>
            <w:r w:rsidR="000863A7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地區別代碼檔(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City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 w:rsidR="000863A7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顯示全部資料</w:t>
            </w:r>
          </w:p>
          <w:p w14:paraId="3EF0AD8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利率調整若是按照地區別調整，該地區別之上下限，於</w:t>
            </w:r>
          </w:p>
          <w:p w14:paraId="323D212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此修改、查詢</w:t>
            </w:r>
          </w:p>
        </w:tc>
      </w:tr>
      <w:tr w:rsidR="00BB33C3" w:rsidRPr="00456B60" w14:paraId="3061EDFB" w14:textId="77777777" w:rsidTr="009F5E1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402008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198722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33C4DC66" w14:textId="77777777" w:rsidTr="009F5E1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F38CBA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A8D8B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001D32AE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F2CC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3A495C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3BDBF77B" w14:textId="77777777" w:rsidTr="009F5E1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2DF208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AB1F49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  <w:tr w:rsidR="00BB33C3" w:rsidRPr="00456B60" w14:paraId="7BB1E330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B1F9DC" w14:textId="77777777" w:rsidR="00BB33C3" w:rsidRPr="00456B60" w:rsidRDefault="00BB33C3" w:rsidP="009F5E1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CB2E09" w14:textId="77777777" w:rsidR="00BB33C3" w:rsidRPr="00456B60" w:rsidRDefault="00BB33C3" w:rsidP="009F5E1F">
            <w:pPr>
              <w:rPr>
                <w:rFonts w:eastAsia="標楷體"/>
              </w:rPr>
            </w:pPr>
          </w:p>
        </w:tc>
      </w:tr>
    </w:tbl>
    <w:p w14:paraId="72659E86" w14:textId="77777777" w:rsidR="00BB33C3" w:rsidRPr="00456B60" w:rsidRDefault="00BB33C3" w:rsidP="00BB33C3"/>
    <w:p w14:paraId="3F7F5EB6" w14:textId="77777777" w:rsidR="00BB33C3" w:rsidRPr="00456B60" w:rsidRDefault="00BB33C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B33C3" w:rsidRPr="00456B60" w14:paraId="06288CBF" w14:textId="77777777" w:rsidTr="009F5E1F">
        <w:tc>
          <w:tcPr>
            <w:tcW w:w="851" w:type="dxa"/>
            <w:shd w:val="clear" w:color="auto" w:fill="D9D9D9"/>
          </w:tcPr>
          <w:p w14:paraId="1461327A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FDA3B4C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221CFAB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B33C3" w:rsidRPr="00456B60" w14:paraId="0CB6BCDE" w14:textId="77777777" w:rsidTr="009F5E1F">
        <w:tc>
          <w:tcPr>
            <w:tcW w:w="851" w:type="dxa"/>
            <w:shd w:val="clear" w:color="auto" w:fill="auto"/>
          </w:tcPr>
          <w:p w14:paraId="5CAC22A6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2BA1B0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dCit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AC153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代碼檔</w:t>
            </w:r>
          </w:p>
        </w:tc>
      </w:tr>
    </w:tbl>
    <w:p w14:paraId="59785AFA" w14:textId="77777777" w:rsidR="00BB33C3" w:rsidRPr="00456B60" w:rsidRDefault="00BB33C3" w:rsidP="00BB33C3"/>
    <w:p w14:paraId="794709D9" w14:textId="77777777" w:rsidR="00BB33C3" w:rsidRPr="00456B60" w:rsidRDefault="00BB33C3" w:rsidP="00BB33C3">
      <w:r w:rsidRPr="00456B60">
        <w:br w:type="page"/>
      </w:r>
    </w:p>
    <w:p w14:paraId="3551D2A7" w14:textId="77777777" w:rsidR="00BB33C3" w:rsidRPr="00456B60" w:rsidRDefault="00BB33C3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1F0B1E39" w14:textId="27822119" w:rsidR="00BB33C3" w:rsidRDefault="00EE6E6B" w:rsidP="00BB33C3">
      <w:pPr>
        <w:adjustRightInd w:val="0"/>
        <w:spacing w:afterLines="20" w:after="72"/>
        <w:rPr>
          <w:noProof/>
        </w:rPr>
      </w:pPr>
      <w:r w:rsidRPr="00194E29">
        <w:rPr>
          <w:noProof/>
        </w:rPr>
        <w:drawing>
          <wp:inline distT="0" distB="0" distL="0" distR="0" wp14:anchorId="454CFF05" wp14:editId="76EAC485">
            <wp:extent cx="4502150" cy="2730500"/>
            <wp:effectExtent l="0" t="0" r="0" b="0"/>
            <wp:docPr id="10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15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3241D" w14:textId="3DE163B6" w:rsidR="00E42C5C" w:rsidRDefault="00EE6E6B" w:rsidP="00BB33C3">
      <w:pPr>
        <w:adjustRightInd w:val="0"/>
        <w:spacing w:afterLines="20" w:after="72"/>
        <w:rPr>
          <w:noProof/>
        </w:rPr>
      </w:pPr>
      <w:r w:rsidRPr="00194E29">
        <w:rPr>
          <w:noProof/>
        </w:rPr>
        <w:drawing>
          <wp:inline distT="0" distB="0" distL="0" distR="0" wp14:anchorId="35E0311E" wp14:editId="52EBDF46">
            <wp:extent cx="4508500" cy="2260600"/>
            <wp:effectExtent l="0" t="0" r="0" b="0"/>
            <wp:docPr id="10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226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D10E1" w14:textId="77777777" w:rsidR="00BB33C3" w:rsidRPr="00456B60" w:rsidRDefault="00BB33C3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EDD3EE3" w14:textId="77777777" w:rsidR="00BB33C3" w:rsidRPr="00456B60" w:rsidRDefault="00BB33C3" w:rsidP="00BB33C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B33C3" w:rsidRPr="00456B60" w14:paraId="54F3C06C" w14:textId="77777777" w:rsidTr="009F5E1F">
        <w:tc>
          <w:tcPr>
            <w:tcW w:w="851" w:type="dxa"/>
            <w:shd w:val="clear" w:color="auto" w:fill="D9D9D9"/>
          </w:tcPr>
          <w:p w14:paraId="78C25850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2C2EAB3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AB2B5C3" w14:textId="77777777" w:rsidR="00BB33C3" w:rsidRPr="00456B60" w:rsidRDefault="00BB33C3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66BB" w:rsidRPr="00456B60" w14:paraId="5D56ECA0" w14:textId="77777777" w:rsidTr="009F5E1F">
        <w:tc>
          <w:tcPr>
            <w:tcW w:w="851" w:type="dxa"/>
            <w:shd w:val="clear" w:color="auto" w:fill="auto"/>
          </w:tcPr>
          <w:p w14:paraId="2629CD1F" w14:textId="77777777" w:rsidR="001466BB" w:rsidRPr="00456B60" w:rsidRDefault="001466BB" w:rsidP="001466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CAEE898" w14:textId="77777777" w:rsidR="001466BB" w:rsidRPr="00456B60" w:rsidRDefault="0039682A" w:rsidP="001466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</w:p>
        </w:tc>
        <w:tc>
          <w:tcPr>
            <w:tcW w:w="7033" w:type="dxa"/>
            <w:shd w:val="clear" w:color="auto" w:fill="auto"/>
          </w:tcPr>
          <w:p w14:paraId="4D1DC9E3" w14:textId="77777777" w:rsidR="001466BB" w:rsidRDefault="001466BB" w:rsidP="001466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1466BB">
              <w:rPr>
                <w:rFonts w:ascii="標楷體" w:eastAsia="標楷體" w:hAnsi="標楷體" w:hint="eastAsia"/>
                <w:color w:val="000000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]＝</w:t>
            </w:r>
            <w:r w:rsidR="003B6AB6">
              <w:rPr>
                <w:rFonts w:ascii="標楷體" w:eastAsia="標楷體" w:hAnsi="標楷體" w:hint="eastAsia"/>
                <w:color w:val="000000"/>
              </w:rPr>
              <w:t>[0.</w:t>
            </w:r>
            <w:r w:rsidRPr="001466BB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3B6AB6"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</w:t>
            </w:r>
            <w:r w:rsidRPr="001466BB">
              <w:rPr>
                <w:rFonts w:ascii="標楷體" w:eastAsia="標楷體" w:hAnsi="標楷體" w:hint="eastAsia"/>
                <w:color w:val="000000"/>
                <w:lang w:eastAsia="zh-HK"/>
              </w:rPr>
              <w:t>無此按鈕</w:t>
            </w:r>
          </w:p>
          <w:p w14:paraId="0AD6EBED" w14:textId="77777777" w:rsidR="001466BB" w:rsidRPr="00F85FF5" w:rsidRDefault="001466BB" w:rsidP="001466B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258A22" w14:textId="77777777" w:rsidR="001466BB" w:rsidRDefault="001466BB" w:rsidP="001466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1466BB">
              <w:rPr>
                <w:rFonts w:ascii="標楷體" w:eastAsia="標楷體" w:hAnsi="標楷體" w:hint="eastAsia"/>
              </w:rPr>
              <w:t>地區別代碼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66BB">
              <w:rPr>
                <w:rFonts w:ascii="標楷體" w:eastAsia="標楷體" w:hAnsi="標楷體"/>
              </w:rPr>
              <w:t>CdCity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723711">
              <w:rPr>
                <w:rFonts w:ascii="標楷體" w:eastAsia="標楷體" w:hAnsi="標楷體" w:hint="eastAsia"/>
              </w:rPr>
              <w:t>，</w:t>
            </w:r>
            <w:r w:rsidR="00723711" w:rsidRPr="00723711">
              <w:rPr>
                <w:rFonts w:ascii="標楷體" w:eastAsia="標楷體" w:hAnsi="標楷體" w:hint="eastAsia"/>
              </w:rPr>
              <w:t>顯示全部資料</w:t>
            </w:r>
          </w:p>
          <w:p w14:paraId="6A86A370" w14:textId="375D9CE5" w:rsidR="001466BB" w:rsidRPr="00CC4774" w:rsidRDefault="001466BB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723711" w:rsidRPr="00723711">
              <w:rPr>
                <w:rFonts w:ascii="標楷體" w:eastAsia="標楷體" w:hAnsi="標楷體" w:hint="eastAsia"/>
              </w:rPr>
              <w:t>若該查詢條件未查出資料，則提示錯誤訊息"E0001查詢資料不存在(查無資料)</w:t>
            </w:r>
          </w:p>
          <w:p w14:paraId="4A3902D0" w14:textId="77777777" w:rsidR="001466BB" w:rsidRPr="007C54F6" w:rsidRDefault="001466BB" w:rsidP="001466B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2DBA76" w14:textId="77777777" w:rsidR="001466BB" w:rsidRPr="00456B60" w:rsidRDefault="00723711" w:rsidP="00723711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1466B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寫入</w:t>
            </w:r>
            <w:r w:rsidRPr="00723711">
              <w:rPr>
                <w:rFonts w:ascii="標楷體" w:eastAsia="標楷體" w:hAnsi="標楷體" w:hint="eastAsia"/>
              </w:rPr>
              <w:t>[地區別代碼檔(</w:t>
            </w:r>
            <w:proofErr w:type="spellStart"/>
            <w:r w:rsidRPr="00723711">
              <w:rPr>
                <w:rFonts w:ascii="標楷體" w:eastAsia="標楷體" w:hAnsi="標楷體" w:hint="eastAsia"/>
              </w:rPr>
              <w:t>CdCity</w:t>
            </w:r>
            <w:proofErr w:type="spellEnd"/>
            <w:r w:rsidRPr="00723711">
              <w:rPr>
                <w:rFonts w:ascii="標楷體" w:eastAsia="標楷體" w:hAnsi="標楷體" w:hint="eastAsia"/>
              </w:rPr>
              <w:t>)]</w:t>
            </w:r>
          </w:p>
        </w:tc>
      </w:tr>
      <w:tr w:rsidR="001466BB" w:rsidRPr="00456B60" w14:paraId="1CEA8B9D" w14:textId="77777777" w:rsidTr="009F5E1F">
        <w:tc>
          <w:tcPr>
            <w:tcW w:w="851" w:type="dxa"/>
            <w:shd w:val="clear" w:color="auto" w:fill="auto"/>
          </w:tcPr>
          <w:p w14:paraId="6AC092F5" w14:textId="77777777" w:rsidR="001466BB" w:rsidRPr="00456B60" w:rsidRDefault="001466BB" w:rsidP="001466B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8D2C33A" w14:textId="77777777" w:rsidR="001466BB" w:rsidRPr="00456B60" w:rsidRDefault="001466BB" w:rsidP="001466B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8987C6F" w14:textId="77777777" w:rsidR="001466BB" w:rsidRPr="00456B60" w:rsidRDefault="001466BB" w:rsidP="001466B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FABEFA" w14:textId="77777777" w:rsidR="00BB33C3" w:rsidRPr="00456B60" w:rsidRDefault="00BB33C3" w:rsidP="00BB33C3">
      <w:pPr>
        <w:rPr>
          <w:noProof/>
        </w:rPr>
      </w:pPr>
    </w:p>
    <w:p w14:paraId="6A7D7ED2" w14:textId="77777777" w:rsidR="00BB33C3" w:rsidRPr="00456B60" w:rsidRDefault="00BB33C3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424"/>
        <w:gridCol w:w="1588"/>
        <w:gridCol w:w="939"/>
        <w:gridCol w:w="2110"/>
        <w:gridCol w:w="677"/>
        <w:gridCol w:w="576"/>
        <w:gridCol w:w="2399"/>
      </w:tblGrid>
      <w:tr w:rsidR="00BB33C3" w:rsidRPr="00456B60" w14:paraId="48310C77" w14:textId="77777777" w:rsidTr="009F5E1F">
        <w:trPr>
          <w:trHeight w:val="388"/>
          <w:jc w:val="center"/>
        </w:trPr>
        <w:tc>
          <w:tcPr>
            <w:tcW w:w="483" w:type="dxa"/>
            <w:vMerge w:val="restart"/>
          </w:tcPr>
          <w:p w14:paraId="6B771DD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32" w:type="dxa"/>
            <w:vMerge w:val="restart"/>
          </w:tcPr>
          <w:p w14:paraId="53BFF1D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240" w:type="dxa"/>
            <w:gridSpan w:val="5"/>
          </w:tcPr>
          <w:p w14:paraId="05AD4BA1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576" w:type="dxa"/>
            <w:vMerge w:val="restart"/>
          </w:tcPr>
          <w:p w14:paraId="643B0B6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B33C3" w:rsidRPr="00456B60" w14:paraId="68446986" w14:textId="77777777" w:rsidTr="009F5E1F">
        <w:trPr>
          <w:trHeight w:val="244"/>
          <w:jc w:val="center"/>
        </w:trPr>
        <w:tc>
          <w:tcPr>
            <w:tcW w:w="483" w:type="dxa"/>
            <w:vMerge/>
          </w:tcPr>
          <w:p w14:paraId="1CB804DA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532" w:type="dxa"/>
            <w:vMerge/>
          </w:tcPr>
          <w:p w14:paraId="5A9EEDF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1E1B3316" w14:textId="77777777" w:rsidR="00BB33C3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3" w:type="dxa"/>
          </w:tcPr>
          <w:p w14:paraId="1483822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68" w:type="dxa"/>
          </w:tcPr>
          <w:p w14:paraId="1423C2C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</w:tcPr>
          <w:p w14:paraId="3AF3BB6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</w:t>
            </w:r>
            <w:r w:rsidRPr="00456B60">
              <w:rPr>
                <w:rFonts w:ascii="標楷體" w:eastAsia="標楷體" w:hAnsi="標楷體"/>
              </w:rPr>
              <w:lastRenderedPageBreak/>
              <w:t>填</w:t>
            </w:r>
            <w:proofErr w:type="gramEnd"/>
          </w:p>
        </w:tc>
        <w:tc>
          <w:tcPr>
            <w:tcW w:w="576" w:type="dxa"/>
          </w:tcPr>
          <w:p w14:paraId="336A702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R/W</w:t>
            </w:r>
          </w:p>
        </w:tc>
        <w:tc>
          <w:tcPr>
            <w:tcW w:w="2576" w:type="dxa"/>
            <w:vMerge/>
          </w:tcPr>
          <w:p w14:paraId="155E934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BB33C3" w:rsidRPr="00456B60" w14:paraId="62BE207E" w14:textId="77777777" w:rsidTr="009F5E1F">
        <w:trPr>
          <w:trHeight w:val="291"/>
          <w:jc w:val="center"/>
        </w:trPr>
        <w:tc>
          <w:tcPr>
            <w:tcW w:w="483" w:type="dxa"/>
          </w:tcPr>
          <w:p w14:paraId="2391210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2" w:type="dxa"/>
          </w:tcPr>
          <w:p w14:paraId="11AC0FB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01" w:type="dxa"/>
          </w:tcPr>
          <w:p w14:paraId="10E3859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3" w:type="dxa"/>
          </w:tcPr>
          <w:p w14:paraId="0389E9B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5CD72FB3" w14:textId="77777777" w:rsidR="00723711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64DBE4B" w14:textId="77777777" w:rsidR="00BB33C3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0.查詢</w:t>
            </w:r>
          </w:p>
          <w:p w14:paraId="2F8A1C0A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  <w:r w:rsidRPr="00723711">
              <w:rPr>
                <w:rFonts w:ascii="標楷體" w:eastAsia="標楷體" w:hAnsi="標楷體" w:hint="eastAsia"/>
              </w:rPr>
              <w:t>1.修改</w:t>
            </w:r>
          </w:p>
        </w:tc>
        <w:tc>
          <w:tcPr>
            <w:tcW w:w="702" w:type="dxa"/>
          </w:tcPr>
          <w:p w14:paraId="60626879" w14:textId="77777777" w:rsidR="00BB33C3" w:rsidRPr="00456B60" w:rsidRDefault="00723711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A4ED6A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7D8E9A30" w14:textId="77777777" w:rsidR="005249C1" w:rsidRPr="00456B60" w:rsidRDefault="002A48C2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723711">
              <w:rPr>
                <w:rFonts w:ascii="標楷體" w:eastAsia="標楷體" w:hAnsi="標楷體" w:hint="eastAsia"/>
              </w:rPr>
              <w:t>，</w:t>
            </w:r>
            <w:r w:rsidR="005249C1" w:rsidRPr="00456B60">
              <w:rPr>
                <w:rFonts w:ascii="標楷體" w:eastAsia="標楷體" w:hAnsi="標楷體" w:hint="eastAsia"/>
              </w:rPr>
              <w:t>檢核條件</w:t>
            </w:r>
            <w:r w:rsidR="00723711">
              <w:rPr>
                <w:rFonts w:ascii="標楷體" w:eastAsia="標楷體" w:hAnsi="標楷體" w:hint="eastAsia"/>
              </w:rPr>
              <w:t>：依選單/</w:t>
            </w:r>
            <w:r w:rsidR="005249C1" w:rsidRPr="00456B60">
              <w:rPr>
                <w:rFonts w:ascii="標楷體" w:eastAsia="標楷體" w:hAnsi="標楷體"/>
              </w:rPr>
              <w:t>V(</w:t>
            </w:r>
            <w:r w:rsidR="00723711">
              <w:rPr>
                <w:rFonts w:ascii="標楷體" w:eastAsia="標楷體" w:hAnsi="標楷體" w:hint="eastAsia"/>
              </w:rPr>
              <w:t>H</w:t>
            </w:r>
            <w:r w:rsidR="005249C1" w:rsidRPr="00456B60">
              <w:rPr>
                <w:rFonts w:ascii="標楷體" w:eastAsia="標楷體" w:hAnsi="標楷體"/>
              </w:rPr>
              <w:t>)</w:t>
            </w:r>
          </w:p>
        </w:tc>
      </w:tr>
      <w:tr w:rsidR="00BB33C3" w:rsidRPr="00456B60" w14:paraId="7E252261" w14:textId="77777777" w:rsidTr="009F5E1F">
        <w:trPr>
          <w:trHeight w:val="291"/>
          <w:jc w:val="center"/>
        </w:trPr>
        <w:tc>
          <w:tcPr>
            <w:tcW w:w="483" w:type="dxa"/>
          </w:tcPr>
          <w:p w14:paraId="32F161C2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2" w:type="dxa"/>
          </w:tcPr>
          <w:p w14:paraId="71401D1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1701" w:type="dxa"/>
          </w:tcPr>
          <w:p w14:paraId="43A94F2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514F5E5E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CE4210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6D2E99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457678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82B3F39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BB33C3" w:rsidRPr="00456B60" w14:paraId="6B75A26F" w14:textId="77777777" w:rsidTr="009F5E1F">
        <w:trPr>
          <w:trHeight w:val="291"/>
          <w:jc w:val="center"/>
        </w:trPr>
        <w:tc>
          <w:tcPr>
            <w:tcW w:w="483" w:type="dxa"/>
          </w:tcPr>
          <w:p w14:paraId="71A4D7AD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2" w:type="dxa"/>
          </w:tcPr>
          <w:p w14:paraId="5BF2EC2D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區別名稱</w:t>
            </w:r>
          </w:p>
        </w:tc>
        <w:tc>
          <w:tcPr>
            <w:tcW w:w="1701" w:type="dxa"/>
          </w:tcPr>
          <w:p w14:paraId="115B5C9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</w:tcPr>
          <w:p w14:paraId="78FB789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24F6A50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BAE7753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F24731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76" w:type="dxa"/>
          </w:tcPr>
          <w:p w14:paraId="045FD4DC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</w:tr>
      <w:tr w:rsidR="00723711" w:rsidRPr="00456B60" w14:paraId="7F040562" w14:textId="77777777" w:rsidTr="00A87DD9">
        <w:trPr>
          <w:trHeight w:val="291"/>
          <w:jc w:val="center"/>
        </w:trPr>
        <w:tc>
          <w:tcPr>
            <w:tcW w:w="483" w:type="dxa"/>
          </w:tcPr>
          <w:p w14:paraId="1AE5641A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0348" w:type="dxa"/>
            <w:gridSpan w:val="7"/>
          </w:tcPr>
          <w:p w14:paraId="6D3E02F3" w14:textId="77777777" w:rsidR="00723711" w:rsidRPr="00456B60" w:rsidRDefault="00723711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</w:t>
            </w:r>
            <w:r w:rsidRPr="00723711">
              <w:rPr>
                <w:rFonts w:ascii="標楷體" w:eastAsia="標楷體" w:hAnsi="標楷體" w:hint="eastAsia"/>
              </w:rPr>
              <w:t>[功能]＝</w:t>
            </w:r>
            <w:r w:rsidR="003B6AB6">
              <w:rPr>
                <w:rFonts w:ascii="標楷體" w:eastAsia="標楷體" w:hAnsi="標楷體" w:hint="eastAsia"/>
              </w:rPr>
              <w:t>[0.</w:t>
            </w:r>
            <w:r w:rsidRPr="00723711">
              <w:rPr>
                <w:rFonts w:ascii="標楷體" w:eastAsia="標楷體" w:hAnsi="標楷體" w:hint="eastAsia"/>
              </w:rPr>
              <w:t>查詢</w:t>
            </w:r>
            <w:r w:rsidR="003B6AB6">
              <w:rPr>
                <w:rFonts w:ascii="標楷體" w:eastAsia="標楷體" w:hAnsi="標楷體" w:hint="eastAsia"/>
              </w:rPr>
              <w:t>]</w:t>
            </w:r>
            <w:r w:rsidRPr="00723711">
              <w:rPr>
                <w:rFonts w:ascii="標楷體" w:eastAsia="標楷體" w:hAnsi="標楷體" w:hint="eastAsia"/>
              </w:rPr>
              <w:t>時</w:t>
            </w:r>
            <w:r>
              <w:rPr>
                <w:rFonts w:ascii="標楷體" w:eastAsia="標楷體" w:hAnsi="標楷體" w:hint="eastAsia"/>
              </w:rPr>
              <w:t>，不可輸入</w:t>
            </w:r>
          </w:p>
        </w:tc>
      </w:tr>
      <w:tr w:rsidR="00BB33C3" w:rsidRPr="00456B60" w14:paraId="7252E29B" w14:textId="77777777" w:rsidTr="009F5E1F">
        <w:trPr>
          <w:trHeight w:val="291"/>
          <w:jc w:val="center"/>
        </w:trPr>
        <w:tc>
          <w:tcPr>
            <w:tcW w:w="483" w:type="dxa"/>
          </w:tcPr>
          <w:p w14:paraId="584F6A0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2" w:type="dxa"/>
          </w:tcPr>
          <w:p w14:paraId="79A357E5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加減碼</w:t>
            </w:r>
          </w:p>
        </w:tc>
        <w:tc>
          <w:tcPr>
            <w:tcW w:w="1701" w:type="dxa"/>
          </w:tcPr>
          <w:p w14:paraId="0A6FE5BB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01CCDC07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B21A8A6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54FB34F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D9EC7BA" w14:textId="77777777" w:rsidR="00BB33C3" w:rsidRPr="00456B60" w:rsidRDefault="00BB33C3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6F60DEDE" w14:textId="77777777" w:rsidR="00BB33C3" w:rsidRPr="00456B60" w:rsidRDefault="00C25E0D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23711" w:rsidRPr="00456B60" w14:paraId="5386BB7B" w14:textId="77777777" w:rsidTr="009F5E1F">
        <w:trPr>
          <w:trHeight w:val="291"/>
          <w:jc w:val="center"/>
        </w:trPr>
        <w:tc>
          <w:tcPr>
            <w:tcW w:w="483" w:type="dxa"/>
          </w:tcPr>
          <w:p w14:paraId="70CC4D2A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2" w:type="dxa"/>
          </w:tcPr>
          <w:p w14:paraId="68B94402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上限</w:t>
            </w:r>
          </w:p>
        </w:tc>
        <w:tc>
          <w:tcPr>
            <w:tcW w:w="1701" w:type="dxa"/>
          </w:tcPr>
          <w:p w14:paraId="2672F56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233CD00D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6F064A9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F67F105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964454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6CC8197D" w14:textId="77777777" w:rsidR="00723711" w:rsidRPr="00456B60" w:rsidRDefault="00C25E0D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23711" w:rsidRPr="00456B60" w14:paraId="7C8C1111" w14:textId="77777777" w:rsidTr="009F5E1F">
        <w:trPr>
          <w:trHeight w:val="291"/>
          <w:jc w:val="center"/>
        </w:trPr>
        <w:tc>
          <w:tcPr>
            <w:tcW w:w="483" w:type="dxa"/>
          </w:tcPr>
          <w:p w14:paraId="72D34D40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2" w:type="dxa"/>
          </w:tcPr>
          <w:p w14:paraId="2F477BD9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1701" w:type="dxa"/>
          </w:tcPr>
          <w:p w14:paraId="64670760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4</w:t>
            </w:r>
          </w:p>
        </w:tc>
        <w:tc>
          <w:tcPr>
            <w:tcW w:w="993" w:type="dxa"/>
          </w:tcPr>
          <w:p w14:paraId="5F92DC05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14:paraId="200F861B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E988EEE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DB00121" w14:textId="77777777" w:rsidR="00723711" w:rsidRPr="00456B60" w:rsidRDefault="00723711" w:rsidP="0072371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76" w:type="dxa"/>
          </w:tcPr>
          <w:p w14:paraId="3427F919" w14:textId="77777777" w:rsidR="00723711" w:rsidRPr="00456B60" w:rsidRDefault="00C25E0D" w:rsidP="00723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</w:tbl>
    <w:p w14:paraId="2477A2FA" w14:textId="77777777" w:rsidR="007A6123" w:rsidRPr="00456B60" w:rsidRDefault="007A6123" w:rsidP="00826B0A"/>
    <w:p w14:paraId="1CB41695" w14:textId="77777777" w:rsidR="007C5055" w:rsidRPr="00456B60" w:rsidRDefault="007C5055" w:rsidP="00950600">
      <w:pPr>
        <w:pStyle w:val="5"/>
        <w:numPr>
          <w:ilvl w:val="3"/>
          <w:numId w:val="12"/>
        </w:numPr>
      </w:pPr>
      <w:r w:rsidRPr="00456B60">
        <w:br w:type="page"/>
      </w:r>
      <w:bookmarkStart w:id="122" w:name="_Toc113027278"/>
      <w:r w:rsidRPr="00456B60">
        <w:rPr>
          <w:rFonts w:hint="eastAsia"/>
        </w:rPr>
        <w:lastRenderedPageBreak/>
        <w:t>L4721</w:t>
      </w:r>
      <w:r w:rsidRPr="00C7165A">
        <w:t>整批批次產出利率變動對帳單</w:t>
      </w:r>
      <w:bookmarkEnd w:id="122"/>
    </w:p>
    <w:p w14:paraId="43D309BA" w14:textId="77777777" w:rsidR="007C5055" w:rsidRPr="00456B60" w:rsidRDefault="007C505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C5055" w:rsidRPr="00456B60" w14:paraId="1DD3AAC8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8F5DF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D228F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整批批次產出利率變動對</w:t>
            </w:r>
            <w:proofErr w:type="gramStart"/>
            <w:r w:rsidRPr="00456B60">
              <w:rPr>
                <w:rFonts w:ascii="標楷體" w:eastAsia="標楷體" w:hAnsi="標楷體"/>
              </w:rPr>
              <w:t>帳單</w:t>
            </w:r>
            <w:proofErr w:type="gramEnd"/>
          </w:p>
        </w:tc>
      </w:tr>
      <w:tr w:rsidR="00ED4DFB" w:rsidRPr="00456B60" w14:paraId="1EF8CCE1" w14:textId="77777777" w:rsidTr="009F5E1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4B8489" w14:textId="77777777" w:rsidR="00ED4DFB" w:rsidRPr="00456B60" w:rsidRDefault="00ED4DFB" w:rsidP="00ED4DF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28595B" w14:textId="77777777" w:rsidR="00ED4DFB" w:rsidRPr="00456B60" w:rsidRDefault="00ED4DFB" w:rsidP="00ED4DF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整批批次產出利率變動對</w:t>
            </w:r>
            <w:proofErr w:type="gramStart"/>
            <w:r w:rsidRPr="00456B60">
              <w:rPr>
                <w:rFonts w:ascii="標楷體" w:eastAsia="標楷體" w:hAnsi="標楷體"/>
              </w:rPr>
              <w:t>帳單</w:t>
            </w:r>
            <w:proofErr w:type="gramEnd"/>
          </w:p>
        </w:tc>
      </w:tr>
      <w:tr w:rsidR="009C04EA" w:rsidRPr="00456B60" w14:paraId="409E0782" w14:textId="77777777" w:rsidTr="009F5E1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89EE4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5471CA" w14:textId="77777777" w:rsidR="009C04EA" w:rsidRPr="00456B60" w:rsidRDefault="009C04EA" w:rsidP="009C04E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C51070" w:rsidRPr="00C51070">
              <w:rPr>
                <w:rFonts w:ascii="標楷體" w:eastAsia="標楷體" w:hAnsi="標楷體" w:hint="eastAsia"/>
                <w:lang w:eastAsia="zh-HK"/>
              </w:rPr>
              <w:t>作業流程.利率調整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9C04EA" w:rsidRPr="00456B60" w14:paraId="7ABA1D5B" w14:textId="77777777" w:rsidTr="009F5E1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92D7C1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6BAC33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4F1BBE00" w14:textId="77777777" w:rsidTr="009F5E1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51D6D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6B1B1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4BBA3B13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54D2A6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2238A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對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帳單</w:t>
            </w:r>
            <w:proofErr w:type="gramEnd"/>
          </w:p>
        </w:tc>
      </w:tr>
      <w:tr w:rsidR="009C04EA" w:rsidRPr="00456B60" w14:paraId="39BDB3EC" w14:textId="77777777" w:rsidTr="009F5E1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792EDB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075110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</w:p>
        </w:tc>
      </w:tr>
      <w:tr w:rsidR="009C04EA" w:rsidRPr="00456B60" w14:paraId="07537689" w14:textId="77777777" w:rsidTr="009F5E1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AC27CC" w14:textId="77777777" w:rsidR="009C04EA" w:rsidRPr="00456B60" w:rsidRDefault="009C04EA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7F8664" w14:textId="77777777" w:rsidR="009C04EA" w:rsidRPr="00456B60" w:rsidRDefault="00FA066C" w:rsidP="009C04E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74C91E9E">
                <v:shape id="_x0000_i1075" type="#_x0000_t75" style="width:78pt;height:54pt" o:ole="">
                  <v:imagedata r:id="rId178" o:title=""/>
                </v:shape>
                <o:OLEObject Type="Embed" ProgID="AcroExch.Document.DC" ShapeID="_x0000_i1075" DrawAspect="Icon" ObjectID="_1723640688" r:id="rId179"/>
              </w:object>
            </w:r>
          </w:p>
        </w:tc>
      </w:tr>
    </w:tbl>
    <w:p w14:paraId="27F70ED5" w14:textId="77777777" w:rsidR="007C5055" w:rsidRPr="00456B60" w:rsidRDefault="007C5055" w:rsidP="007C5055"/>
    <w:p w14:paraId="4C00C989" w14:textId="77777777" w:rsidR="007C5055" w:rsidRPr="00456B60" w:rsidRDefault="007C505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C5055" w:rsidRPr="009838B4" w14:paraId="2BF44456" w14:textId="77777777" w:rsidTr="009F5E1F">
        <w:tc>
          <w:tcPr>
            <w:tcW w:w="851" w:type="dxa"/>
            <w:shd w:val="clear" w:color="auto" w:fill="D9D9D9"/>
          </w:tcPr>
          <w:p w14:paraId="55406389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23765A6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24353D7" w14:textId="77777777" w:rsidR="007C5055" w:rsidRPr="009838B4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977D8" w:rsidRPr="009838B4" w14:paraId="7C600A5A" w14:textId="77777777" w:rsidTr="009F5E1F">
        <w:tc>
          <w:tcPr>
            <w:tcW w:w="851" w:type="dxa"/>
            <w:shd w:val="clear" w:color="auto" w:fill="auto"/>
          </w:tcPr>
          <w:p w14:paraId="54EE59ED" w14:textId="77777777" w:rsidR="004977D8" w:rsidRPr="009838B4" w:rsidRDefault="004977D8" w:rsidP="004977D8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6FCCC43" w14:textId="77777777" w:rsidR="004977D8" w:rsidRPr="009838B4" w:rsidRDefault="004977D8" w:rsidP="004977D8">
            <w:pPr>
              <w:rPr>
                <w:rFonts w:ascii="標楷體" w:eastAsia="標楷體" w:hAnsi="標楷體"/>
              </w:rPr>
            </w:pPr>
            <w:proofErr w:type="spellStart"/>
            <w:r w:rsidRPr="009838B4">
              <w:rPr>
                <w:rFonts w:ascii="標楷體" w:eastAsia="標楷體" w:hAnsi="標楷體"/>
              </w:rPr>
              <w:t>BatxRateChang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350726" w14:textId="77777777" w:rsidR="004977D8" w:rsidRPr="009838B4" w:rsidRDefault="004977D8" w:rsidP="004977D8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整批利率調整檔</w:t>
            </w:r>
          </w:p>
        </w:tc>
      </w:tr>
      <w:tr w:rsidR="009838B4" w:rsidRPr="009838B4" w14:paraId="108609AD" w14:textId="77777777" w:rsidTr="009F5E1F">
        <w:tc>
          <w:tcPr>
            <w:tcW w:w="851" w:type="dxa"/>
            <w:shd w:val="clear" w:color="auto" w:fill="auto"/>
          </w:tcPr>
          <w:p w14:paraId="0B7A1ED4" w14:textId="77777777" w:rsidR="009838B4" w:rsidRPr="009838B4" w:rsidRDefault="009838B4" w:rsidP="009838B4">
            <w:pPr>
              <w:jc w:val="center"/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6FD4F81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proofErr w:type="spellStart"/>
            <w:r w:rsidRPr="009838B4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DFF350" w14:textId="77777777" w:rsidR="009838B4" w:rsidRPr="009838B4" w:rsidRDefault="009838B4" w:rsidP="009838B4">
            <w:pPr>
              <w:rPr>
                <w:rFonts w:ascii="標楷體" w:eastAsia="標楷體" w:hAnsi="標楷體"/>
              </w:rPr>
            </w:pPr>
            <w:r w:rsidRPr="009838B4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12DDB83" w14:textId="77777777" w:rsidR="007C5055" w:rsidRPr="00456B60" w:rsidRDefault="007C5055" w:rsidP="007C5055">
      <w:r w:rsidRPr="00456B60">
        <w:br w:type="page"/>
      </w:r>
    </w:p>
    <w:p w14:paraId="574AE3C4" w14:textId="77777777" w:rsidR="007C5055" w:rsidRPr="00456B60" w:rsidRDefault="007C505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F10B25D" w14:textId="3897B2F4" w:rsidR="00FA066C" w:rsidRPr="00456B60" w:rsidRDefault="00EE6E6B" w:rsidP="007C5055">
      <w:pPr>
        <w:adjustRightInd w:val="0"/>
        <w:spacing w:afterLines="20" w:after="72"/>
        <w:rPr>
          <w:noProof/>
        </w:rPr>
      </w:pPr>
      <w:r w:rsidRPr="006F690B">
        <w:rPr>
          <w:noProof/>
        </w:rPr>
        <w:drawing>
          <wp:inline distT="0" distB="0" distL="0" distR="0" wp14:anchorId="62A8819E" wp14:editId="67EADFC7">
            <wp:extent cx="5803900" cy="1968500"/>
            <wp:effectExtent l="0" t="0" r="0" b="0"/>
            <wp:docPr id="10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196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78F1F" w14:textId="77777777" w:rsidR="007C5055" w:rsidRPr="00456B60" w:rsidRDefault="007C5055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75A837C" w14:textId="77777777" w:rsidR="007C5055" w:rsidRPr="00456B60" w:rsidRDefault="007C5055" w:rsidP="007C505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C5055" w:rsidRPr="00456B60" w14:paraId="0A69297B" w14:textId="77777777" w:rsidTr="009F5E1F">
        <w:tc>
          <w:tcPr>
            <w:tcW w:w="851" w:type="dxa"/>
            <w:shd w:val="clear" w:color="auto" w:fill="D9D9D9"/>
          </w:tcPr>
          <w:p w14:paraId="7673032F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54E2BCB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2F2DF31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413BC" w:rsidRPr="00456B60" w14:paraId="0AB6A207" w14:textId="77777777" w:rsidTr="009F5E1F">
        <w:tc>
          <w:tcPr>
            <w:tcW w:w="851" w:type="dxa"/>
            <w:shd w:val="clear" w:color="auto" w:fill="auto"/>
          </w:tcPr>
          <w:p w14:paraId="7F68FC84" w14:textId="77777777" w:rsidR="003413BC" w:rsidRPr="00456B60" w:rsidRDefault="003413BC" w:rsidP="003413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9AC53ED" w14:textId="77777777" w:rsidR="003413BC" w:rsidRPr="00456B60" w:rsidRDefault="003413BC" w:rsidP="003413B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31CB497" w14:textId="77777777" w:rsidR="003413BC" w:rsidRDefault="003413BC" w:rsidP="003413BC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48EAAE" w14:textId="77777777" w:rsidR="000B042D" w:rsidRPr="000B042D" w:rsidRDefault="003413BC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042D" w:rsidRPr="000B042D">
              <w:rPr>
                <w:rFonts w:ascii="標楷體" w:eastAsia="標楷體" w:hAnsi="標楷體" w:hint="eastAsia"/>
              </w:rPr>
              <w:t>根據</w:t>
            </w:r>
            <w:r w:rsidR="000B042D">
              <w:rPr>
                <w:rFonts w:ascii="標楷體" w:eastAsia="標楷體" w:hAnsi="標楷體" w:hint="eastAsia"/>
              </w:rPr>
              <w:t>[</w:t>
            </w:r>
            <w:r w:rsidR="000B042D" w:rsidRPr="000B042D">
              <w:rPr>
                <w:rFonts w:ascii="標楷體" w:eastAsia="標楷體" w:hAnsi="標楷體" w:hint="eastAsia"/>
              </w:rPr>
              <w:t>整批利率調整檔(</w:t>
            </w:r>
            <w:proofErr w:type="spellStart"/>
            <w:r w:rsidR="000B042D" w:rsidRPr="000B042D">
              <w:rPr>
                <w:rFonts w:ascii="標楷體" w:eastAsia="標楷體" w:hAnsi="標楷體" w:hint="eastAsia"/>
              </w:rPr>
              <w:t>BatxRateChange</w:t>
            </w:r>
            <w:proofErr w:type="spellEnd"/>
            <w:r w:rsidR="000B042D" w:rsidRPr="000B042D">
              <w:rPr>
                <w:rFonts w:ascii="標楷體" w:eastAsia="標楷體" w:hAnsi="標楷體" w:hint="eastAsia"/>
              </w:rPr>
              <w:t>)</w:t>
            </w:r>
            <w:r w:rsidR="000B042D">
              <w:rPr>
                <w:rFonts w:ascii="標楷體" w:eastAsia="標楷體" w:hAnsi="標楷體"/>
              </w:rPr>
              <w:t>]</w:t>
            </w:r>
            <w:r w:rsidR="000B042D">
              <w:rPr>
                <w:rFonts w:ascii="標楷體" w:eastAsia="標楷體" w:hAnsi="標楷體" w:hint="eastAsia"/>
              </w:rPr>
              <w:t>的[</w:t>
            </w:r>
            <w:r w:rsidR="000B042D" w:rsidRPr="000B042D">
              <w:rPr>
                <w:rFonts w:ascii="標楷體" w:eastAsia="標楷體" w:hAnsi="標楷體" w:hint="eastAsia"/>
              </w:rPr>
              <w:t>確認記號</w:t>
            </w:r>
          </w:p>
          <w:p w14:paraId="0B600FA6" w14:textId="77777777" w:rsidR="000B042D" w:rsidRDefault="000B042D" w:rsidP="000B042D">
            <w:pPr>
              <w:rPr>
                <w:rFonts w:ascii="標楷體" w:eastAsia="標楷體" w:hAnsi="標楷體"/>
              </w:rPr>
            </w:pPr>
            <w:r w:rsidRPr="000B042D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ConfirmFlag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0B042D">
              <w:rPr>
                <w:rFonts w:ascii="標楷體" w:eastAsia="標楷體" w:hAnsi="標楷體" w:hint="eastAsia"/>
              </w:rPr>
              <w:t>為已確認(主管放行過後)及與輸入欄位</w:t>
            </w:r>
            <w:r>
              <w:rPr>
                <w:rFonts w:ascii="標楷體" w:eastAsia="標楷體" w:hAnsi="標楷體" w:hint="eastAsia"/>
              </w:rPr>
              <w:t>[</w:t>
            </w:r>
            <w:r w:rsidRPr="000B042D">
              <w:rPr>
                <w:rFonts w:ascii="標楷體" w:eastAsia="標楷體" w:hAnsi="標楷體" w:hint="eastAsia"/>
              </w:rPr>
              <w:t>利率</w:t>
            </w:r>
          </w:p>
          <w:p w14:paraId="7F44FF22" w14:textId="77777777" w:rsidR="000B042D" w:rsidRPr="000B042D" w:rsidRDefault="000B042D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B042D">
              <w:rPr>
                <w:rFonts w:ascii="標楷體" w:eastAsia="標楷體" w:hAnsi="標楷體" w:hint="eastAsia"/>
              </w:rPr>
              <w:t>調整日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AdjDate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、[</w:t>
            </w:r>
            <w:r w:rsidRPr="000B042D">
              <w:rPr>
                <w:rFonts w:ascii="標楷體" w:eastAsia="標楷體" w:hAnsi="標楷體" w:hint="eastAsia"/>
              </w:rPr>
              <w:t>利率種類(</w:t>
            </w:r>
            <w:proofErr w:type="spellStart"/>
            <w:r w:rsidRPr="000B042D">
              <w:rPr>
                <w:rFonts w:ascii="標楷體" w:eastAsia="標楷體" w:hAnsi="標楷體" w:hint="eastAsia"/>
              </w:rPr>
              <w:t>TxKind</w:t>
            </w:r>
            <w:proofErr w:type="spellEnd"/>
            <w:r w:rsidRPr="000B042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0B042D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CA2EFD">
              <w:rPr>
                <w:rFonts w:ascii="標楷體" w:eastAsia="標楷體" w:hAnsi="標楷體" w:hint="eastAsia"/>
              </w:rPr>
              <w:t>個</w:t>
            </w:r>
            <w:proofErr w:type="gramEnd"/>
            <w:r w:rsidR="00CA2EFD">
              <w:rPr>
                <w:rFonts w:ascii="標楷體" w:eastAsia="標楷體" w:hAnsi="標楷體" w:hint="eastAsia"/>
              </w:rPr>
              <w:t>金/企金</w:t>
            </w:r>
          </w:p>
          <w:p w14:paraId="14FCC586" w14:textId="77777777" w:rsidR="003413BC" w:rsidRDefault="000B042D" w:rsidP="000B04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0B042D">
              <w:rPr>
                <w:rFonts w:ascii="標楷體" w:eastAsia="標楷體" w:hAnsi="標楷體"/>
              </w:rPr>
              <w:t xml:space="preserve"> (</w:t>
            </w:r>
            <w:proofErr w:type="spellStart"/>
            <w:r w:rsidRPr="000B042D">
              <w:rPr>
                <w:rFonts w:ascii="標楷體" w:eastAsia="標楷體" w:hAnsi="標楷體"/>
              </w:rPr>
              <w:t>CustCode</w:t>
            </w:r>
            <w:proofErr w:type="spellEnd"/>
            <w:r w:rsidRPr="000B042D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hint="eastAsia"/>
              </w:rPr>
              <w:t xml:space="preserve"> </w:t>
            </w:r>
            <w:r w:rsidRPr="000B042D">
              <w:rPr>
                <w:rFonts w:ascii="標楷體" w:eastAsia="標楷體" w:hAnsi="標楷體" w:hint="eastAsia"/>
              </w:rPr>
              <w:t>相符者</w:t>
            </w:r>
          </w:p>
          <w:p w14:paraId="7282F920" w14:textId="77777777" w:rsidR="00F00F42" w:rsidRDefault="003413BC" w:rsidP="00F00F42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6642A8D2" w14:textId="64F3A80D" w:rsidR="003413BC" w:rsidRDefault="003413BC" w:rsidP="00F00F4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6538058" w14:textId="77777777" w:rsidR="003413BC" w:rsidRDefault="003413BC" w:rsidP="003413BC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F73B4" w14:textId="77777777" w:rsidR="003413BC" w:rsidRPr="00456B60" w:rsidRDefault="003413BC" w:rsidP="003413BC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0B042D" w:rsidRPr="000B042D">
              <w:rPr>
                <w:rFonts w:ascii="標楷體" w:eastAsia="標楷體" w:hAnsi="標楷體" w:hint="eastAsia"/>
              </w:rPr>
              <w:t>產出對</w:t>
            </w:r>
            <w:proofErr w:type="gramStart"/>
            <w:r w:rsidR="000B042D" w:rsidRPr="000B042D">
              <w:rPr>
                <w:rFonts w:ascii="標楷體" w:eastAsia="標楷體" w:hAnsi="標楷體" w:hint="eastAsia"/>
              </w:rPr>
              <w:t>帳單</w:t>
            </w:r>
            <w:proofErr w:type="gramEnd"/>
            <w:r w:rsidR="000B042D" w:rsidRPr="000B042D">
              <w:rPr>
                <w:rFonts w:ascii="標楷體" w:eastAsia="標楷體" w:hAnsi="標楷體" w:hint="eastAsia"/>
              </w:rPr>
              <w:t>(參考下方</w:t>
            </w:r>
            <w:r w:rsidR="000B042D">
              <w:rPr>
                <w:rFonts w:ascii="標楷體" w:eastAsia="標楷體" w:hAnsi="標楷體" w:hint="eastAsia"/>
              </w:rPr>
              <w:t>產出</w:t>
            </w:r>
            <w:r w:rsidR="000B042D" w:rsidRPr="000B042D">
              <w:rPr>
                <w:rFonts w:ascii="標楷體" w:eastAsia="標楷體" w:hAnsi="標楷體" w:hint="eastAsia"/>
              </w:rPr>
              <w:t>資料說明)</w:t>
            </w:r>
          </w:p>
        </w:tc>
      </w:tr>
      <w:tr w:rsidR="007C5055" w:rsidRPr="00456B60" w14:paraId="78F9C471" w14:textId="77777777" w:rsidTr="009F5E1F">
        <w:tc>
          <w:tcPr>
            <w:tcW w:w="851" w:type="dxa"/>
            <w:shd w:val="clear" w:color="auto" w:fill="auto"/>
          </w:tcPr>
          <w:p w14:paraId="1B728DBC" w14:textId="77777777" w:rsidR="007C5055" w:rsidRPr="00456B60" w:rsidRDefault="007C5055" w:rsidP="009F5E1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4B418B3" w14:textId="77777777" w:rsidR="007C5055" w:rsidRPr="00456B60" w:rsidRDefault="007C5055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2455BB" w14:textId="77777777" w:rsidR="007C5055" w:rsidRPr="00456B60" w:rsidRDefault="007C5055" w:rsidP="009F5E1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0F21744" w14:textId="77777777" w:rsidR="007C5055" w:rsidRPr="00456B60" w:rsidRDefault="007C5055" w:rsidP="007C5055">
      <w:pPr>
        <w:rPr>
          <w:noProof/>
        </w:rPr>
      </w:pPr>
    </w:p>
    <w:p w14:paraId="02735B0E" w14:textId="77777777" w:rsidR="007C5055" w:rsidRPr="00456B60" w:rsidRDefault="007C5055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236"/>
        <w:gridCol w:w="975"/>
        <w:gridCol w:w="1229"/>
        <w:gridCol w:w="2781"/>
        <w:gridCol w:w="640"/>
        <w:gridCol w:w="673"/>
        <w:gridCol w:w="2187"/>
      </w:tblGrid>
      <w:tr w:rsidR="007C5055" w:rsidRPr="00456B60" w14:paraId="56C1705E" w14:textId="77777777" w:rsidTr="006E7469">
        <w:trPr>
          <w:trHeight w:val="388"/>
          <w:jc w:val="center"/>
        </w:trPr>
        <w:tc>
          <w:tcPr>
            <w:tcW w:w="477" w:type="dxa"/>
            <w:vMerge w:val="restart"/>
          </w:tcPr>
          <w:p w14:paraId="1E78E947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3" w:type="dxa"/>
            <w:vMerge w:val="restart"/>
          </w:tcPr>
          <w:p w14:paraId="1F99FD53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35" w:type="dxa"/>
            <w:gridSpan w:val="5"/>
          </w:tcPr>
          <w:p w14:paraId="719809EE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376" w:type="dxa"/>
            <w:vMerge w:val="restart"/>
          </w:tcPr>
          <w:p w14:paraId="70C1D2D0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C5055" w:rsidRPr="00456B60" w14:paraId="43CC036D" w14:textId="77777777" w:rsidTr="006E7469">
        <w:trPr>
          <w:trHeight w:val="244"/>
          <w:jc w:val="center"/>
        </w:trPr>
        <w:tc>
          <w:tcPr>
            <w:tcW w:w="477" w:type="dxa"/>
            <w:vMerge/>
          </w:tcPr>
          <w:p w14:paraId="5600BB43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343" w:type="dxa"/>
            <w:vMerge/>
          </w:tcPr>
          <w:p w14:paraId="751CCF81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  <w:tc>
          <w:tcPr>
            <w:tcW w:w="1046" w:type="dxa"/>
          </w:tcPr>
          <w:p w14:paraId="6D5183B8" w14:textId="77777777" w:rsidR="007C5055" w:rsidRPr="00456B60" w:rsidRDefault="00FF77DF" w:rsidP="009F5E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35" w:type="dxa"/>
          </w:tcPr>
          <w:p w14:paraId="6B370D6C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903" w:type="dxa"/>
          </w:tcPr>
          <w:p w14:paraId="3A0AD18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</w:tcPr>
          <w:p w14:paraId="4C144A0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</w:tcPr>
          <w:p w14:paraId="41680A24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376" w:type="dxa"/>
            <w:vMerge/>
          </w:tcPr>
          <w:p w14:paraId="4F59D1A2" w14:textId="77777777" w:rsidR="007C5055" w:rsidRPr="00456B60" w:rsidRDefault="007C5055" w:rsidP="009F5E1F">
            <w:pPr>
              <w:rPr>
                <w:rFonts w:ascii="標楷體" w:eastAsia="標楷體" w:hAnsi="標楷體"/>
              </w:rPr>
            </w:pPr>
          </w:p>
        </w:tc>
      </w:tr>
      <w:tr w:rsidR="00B82292" w:rsidRPr="00456B60" w14:paraId="049CAEF9" w14:textId="77777777" w:rsidTr="006E7469">
        <w:trPr>
          <w:trHeight w:val="291"/>
          <w:jc w:val="center"/>
        </w:trPr>
        <w:tc>
          <w:tcPr>
            <w:tcW w:w="477" w:type="dxa"/>
          </w:tcPr>
          <w:p w14:paraId="04AC42B2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3" w:type="dxa"/>
          </w:tcPr>
          <w:p w14:paraId="5F874ED3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調整日</w:t>
            </w:r>
          </w:p>
        </w:tc>
        <w:tc>
          <w:tcPr>
            <w:tcW w:w="1046" w:type="dxa"/>
          </w:tcPr>
          <w:p w14:paraId="64E7DC47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1335" w:type="dxa"/>
          </w:tcPr>
          <w:p w14:paraId="2DFA71A7" w14:textId="77777777" w:rsidR="00B82292" w:rsidRPr="00456B60" w:rsidRDefault="003C0DA7" w:rsidP="00B82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903" w:type="dxa"/>
          </w:tcPr>
          <w:p w14:paraId="7BE6CFAF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dxa"/>
          </w:tcPr>
          <w:p w14:paraId="60BA595E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8036175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376" w:type="dxa"/>
          </w:tcPr>
          <w:p w14:paraId="64BEBE70" w14:textId="77777777" w:rsidR="00B82292" w:rsidRPr="00456B60" w:rsidRDefault="00B82292" w:rsidP="00B82292">
            <w:pPr>
              <w:rPr>
                <w:rFonts w:ascii="標楷體" w:eastAsia="標楷體" w:hAnsi="標楷體"/>
              </w:rPr>
            </w:pPr>
          </w:p>
        </w:tc>
      </w:tr>
      <w:tr w:rsidR="00931620" w:rsidRPr="00456B60" w14:paraId="2BF40947" w14:textId="77777777" w:rsidTr="006E7469">
        <w:trPr>
          <w:trHeight w:val="291"/>
          <w:jc w:val="center"/>
        </w:trPr>
        <w:tc>
          <w:tcPr>
            <w:tcW w:w="477" w:type="dxa"/>
          </w:tcPr>
          <w:p w14:paraId="09F1499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3" w:type="dxa"/>
          </w:tcPr>
          <w:p w14:paraId="08A11C78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1046" w:type="dxa"/>
          </w:tcPr>
          <w:p w14:paraId="27CDEFAD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5" w:type="dxa"/>
          </w:tcPr>
          <w:p w14:paraId="22708FA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</w:p>
        </w:tc>
        <w:tc>
          <w:tcPr>
            <w:tcW w:w="2903" w:type="dxa"/>
          </w:tcPr>
          <w:p w14:paraId="534397F0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/>
              </w:rPr>
              <w:t>TxKind</w:t>
            </w:r>
            <w:proofErr w:type="spellEnd"/>
          </w:p>
          <w:p w14:paraId="6328BAB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93162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C8FC0DE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定期機動調整</w:t>
            </w:r>
          </w:p>
          <w:p w14:paraId="21E6DBF1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2.機動指數利率調整</w:t>
            </w:r>
          </w:p>
          <w:p w14:paraId="3090777B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3.機動非指數利率調整</w:t>
            </w:r>
          </w:p>
          <w:p w14:paraId="314475BD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4.員工利率調整</w:t>
            </w:r>
          </w:p>
          <w:p w14:paraId="2A65952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5.按商品別調整</w:t>
            </w:r>
          </w:p>
        </w:tc>
        <w:tc>
          <w:tcPr>
            <w:tcW w:w="665" w:type="dxa"/>
          </w:tcPr>
          <w:p w14:paraId="1617A335" w14:textId="77777777" w:rsidR="00931620" w:rsidRPr="00456B60" w:rsidRDefault="009838B4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86" w:type="dxa"/>
          </w:tcPr>
          <w:p w14:paraId="23DCD7E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6A53CD33" w14:textId="77777777" w:rsidR="00931620" w:rsidRPr="00456B60" w:rsidRDefault="002A48C2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31620">
              <w:rPr>
                <w:rFonts w:ascii="標楷體" w:eastAsia="標楷體" w:hAnsi="標楷體" w:hint="eastAsia"/>
              </w:rPr>
              <w:t>，</w:t>
            </w:r>
            <w:r w:rsidR="00931620" w:rsidRPr="00456B60">
              <w:rPr>
                <w:rFonts w:ascii="標楷體" w:eastAsia="標楷體" w:hAnsi="標楷體" w:hint="eastAsia"/>
              </w:rPr>
              <w:t>檢核條件</w:t>
            </w:r>
            <w:r w:rsidR="00931620">
              <w:rPr>
                <w:rFonts w:ascii="標楷體" w:eastAsia="標楷體" w:hAnsi="標楷體" w:hint="eastAsia"/>
              </w:rPr>
              <w:t>：依選單/</w:t>
            </w:r>
            <w:r w:rsidR="00931620" w:rsidRPr="00456B60">
              <w:rPr>
                <w:rFonts w:ascii="標楷體" w:eastAsia="標楷體" w:hAnsi="標楷體"/>
              </w:rPr>
              <w:t>V(</w:t>
            </w:r>
            <w:r w:rsidR="00931620">
              <w:rPr>
                <w:rFonts w:ascii="標楷體" w:eastAsia="標楷體" w:hAnsi="標楷體" w:hint="eastAsia"/>
              </w:rPr>
              <w:t>H</w:t>
            </w:r>
            <w:r w:rsidR="00931620" w:rsidRPr="00456B60">
              <w:rPr>
                <w:rFonts w:ascii="標楷體" w:eastAsia="標楷體" w:hAnsi="標楷體"/>
              </w:rPr>
              <w:t>)</w:t>
            </w:r>
          </w:p>
        </w:tc>
      </w:tr>
      <w:tr w:rsidR="00931620" w:rsidRPr="00456B60" w14:paraId="628C1EAF" w14:textId="77777777" w:rsidTr="006E7469">
        <w:trPr>
          <w:trHeight w:val="291"/>
          <w:jc w:val="center"/>
        </w:trPr>
        <w:tc>
          <w:tcPr>
            <w:tcW w:w="477" w:type="dxa"/>
          </w:tcPr>
          <w:p w14:paraId="4C14A3E9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3" w:type="dxa"/>
          </w:tcPr>
          <w:p w14:paraId="4EE1078C" w14:textId="77777777" w:rsidR="00931620" w:rsidRPr="00456B60" w:rsidRDefault="00CA2EFD" w:rsidP="009316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/</w:t>
            </w:r>
            <w:proofErr w:type="gramStart"/>
            <w:r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1046" w:type="dxa"/>
          </w:tcPr>
          <w:p w14:paraId="29EB60E6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5" w:type="dxa"/>
          </w:tcPr>
          <w:p w14:paraId="45F125A1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</w:p>
        </w:tc>
        <w:tc>
          <w:tcPr>
            <w:tcW w:w="2903" w:type="dxa"/>
          </w:tcPr>
          <w:p w14:paraId="4F3D75AB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t xml:space="preserve"> </w:t>
            </w:r>
            <w:r w:rsidRPr="00456B60">
              <w:rPr>
                <w:rFonts w:ascii="標楷體" w:eastAsia="標楷體" w:hAnsi="標楷體"/>
              </w:rPr>
              <w:t>EntCode2</w:t>
            </w:r>
          </w:p>
          <w:p w14:paraId="03D7F558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93162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EEBEABE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個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</w:t>
            </w:r>
          </w:p>
          <w:p w14:paraId="0B99303A" w14:textId="77777777" w:rsidR="00931620" w:rsidRPr="00456B60" w:rsidRDefault="00931620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企金（含企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自然人）</w:t>
            </w:r>
          </w:p>
        </w:tc>
        <w:tc>
          <w:tcPr>
            <w:tcW w:w="665" w:type="dxa"/>
          </w:tcPr>
          <w:p w14:paraId="0EDBD333" w14:textId="77777777" w:rsidR="00931620" w:rsidRPr="00456B60" w:rsidRDefault="009838B4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224212DC" w14:textId="77777777" w:rsidR="00931620" w:rsidRPr="00456B60" w:rsidRDefault="00931620" w:rsidP="009316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376" w:type="dxa"/>
          </w:tcPr>
          <w:p w14:paraId="5BDA58C3" w14:textId="77777777" w:rsidR="00931620" w:rsidRPr="00456B60" w:rsidRDefault="002A48C2" w:rsidP="009316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31620">
              <w:rPr>
                <w:rFonts w:ascii="標楷體" w:eastAsia="標楷體" w:hAnsi="標楷體" w:hint="eastAsia"/>
              </w:rPr>
              <w:t>，</w:t>
            </w:r>
            <w:r w:rsidR="00931620" w:rsidRPr="00456B60">
              <w:rPr>
                <w:rFonts w:ascii="標楷體" w:eastAsia="標楷體" w:hAnsi="標楷體" w:hint="eastAsia"/>
              </w:rPr>
              <w:t>檢核條件</w:t>
            </w:r>
            <w:r w:rsidR="00931620">
              <w:rPr>
                <w:rFonts w:ascii="標楷體" w:eastAsia="標楷體" w:hAnsi="標楷體" w:hint="eastAsia"/>
              </w:rPr>
              <w:t>：依選單/</w:t>
            </w:r>
            <w:r w:rsidR="00931620" w:rsidRPr="00456B60">
              <w:rPr>
                <w:rFonts w:ascii="標楷體" w:eastAsia="標楷體" w:hAnsi="標楷體"/>
              </w:rPr>
              <w:t>V(</w:t>
            </w:r>
            <w:r w:rsidR="00931620">
              <w:rPr>
                <w:rFonts w:ascii="標楷體" w:eastAsia="標楷體" w:hAnsi="標楷體" w:hint="eastAsia"/>
              </w:rPr>
              <w:t>H</w:t>
            </w:r>
            <w:r w:rsidR="00931620" w:rsidRPr="00456B60">
              <w:rPr>
                <w:rFonts w:ascii="標楷體" w:eastAsia="標楷體" w:hAnsi="標楷體"/>
              </w:rPr>
              <w:t>)</w:t>
            </w:r>
          </w:p>
        </w:tc>
      </w:tr>
    </w:tbl>
    <w:p w14:paraId="3482045B" w14:textId="77777777" w:rsidR="00025FDB" w:rsidRPr="00456B60" w:rsidRDefault="00025FDB" w:rsidP="00826B0A">
      <w:pPr>
        <w:rPr>
          <w:noProof/>
        </w:rPr>
      </w:pPr>
    </w:p>
    <w:p w14:paraId="7AEDD64B" w14:textId="77777777" w:rsidR="00025FDB" w:rsidRPr="00456B60" w:rsidRDefault="00025FDB" w:rsidP="00CA731B">
      <w:pPr>
        <w:pStyle w:val="a"/>
      </w:pPr>
      <w:r w:rsidRPr="00456B60">
        <w:rPr>
          <w:rFonts w:hint="eastAsia"/>
        </w:rPr>
        <w:t>資料產出</w:t>
      </w:r>
    </w:p>
    <w:p w14:paraId="11430724" w14:textId="77777777" w:rsidR="007C5055" w:rsidRDefault="00AC0832" w:rsidP="00826B0A">
      <w:pPr>
        <w:rPr>
          <w:noProof/>
        </w:rPr>
      </w:pPr>
      <w:r w:rsidRPr="00456B60">
        <w:rPr>
          <w:noProof/>
        </w:rPr>
        <w:object w:dxaOrig="1520" w:dyaOrig="1033" w14:anchorId="75816BBA">
          <v:shape id="_x0000_i1076" type="#_x0000_t75" style="width:78pt;height:54pt" o:ole="">
            <v:imagedata r:id="rId181" o:title=""/>
          </v:shape>
          <o:OLEObject Type="Embed" ProgID="AcroExch.Document.DC" ShapeID="_x0000_i1076" DrawAspect="Icon" ObjectID="_1723640689" r:id="rId182"/>
        </w:object>
      </w:r>
    </w:p>
    <w:p w14:paraId="5375A859" w14:textId="77777777" w:rsidR="003413BC" w:rsidRDefault="003413BC" w:rsidP="00826B0A"/>
    <w:p w14:paraId="63C847FB" w14:textId="77777777" w:rsidR="003413BC" w:rsidRPr="00456B60" w:rsidRDefault="003413BC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5"/>
        <w:gridCol w:w="1234"/>
        <w:gridCol w:w="1963"/>
        <w:gridCol w:w="3456"/>
        <w:gridCol w:w="2806"/>
      </w:tblGrid>
      <w:tr w:rsidR="003413BC" w:rsidRPr="008E1B7E" w14:paraId="48FAA522" w14:textId="77777777" w:rsidTr="000B042D">
        <w:trPr>
          <w:tblHeader/>
        </w:trPr>
        <w:tc>
          <w:tcPr>
            <w:tcW w:w="768" w:type="dxa"/>
            <w:shd w:val="clear" w:color="auto" w:fill="D9D9D9"/>
          </w:tcPr>
          <w:p w14:paraId="157E465F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285E6A5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型態</w:t>
            </w:r>
          </w:p>
        </w:tc>
        <w:tc>
          <w:tcPr>
            <w:tcW w:w="2126" w:type="dxa"/>
            <w:shd w:val="clear" w:color="auto" w:fill="D9D9D9"/>
          </w:tcPr>
          <w:p w14:paraId="4922CF3E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名稱</w:t>
            </w:r>
          </w:p>
        </w:tc>
        <w:tc>
          <w:tcPr>
            <w:tcW w:w="3119" w:type="dxa"/>
            <w:shd w:val="clear" w:color="auto" w:fill="D9D9D9"/>
          </w:tcPr>
          <w:p w14:paraId="5775617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資料來源</w:t>
            </w:r>
          </w:p>
        </w:tc>
        <w:tc>
          <w:tcPr>
            <w:tcW w:w="3082" w:type="dxa"/>
            <w:shd w:val="clear" w:color="auto" w:fill="D9D9D9"/>
          </w:tcPr>
          <w:p w14:paraId="4D296AFF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輸出/功能說明</w:t>
            </w:r>
          </w:p>
        </w:tc>
      </w:tr>
      <w:tr w:rsidR="003413BC" w:rsidRPr="008E1B7E" w14:paraId="6BDF5CB1" w14:textId="77777777" w:rsidTr="000B042D">
        <w:tc>
          <w:tcPr>
            <w:tcW w:w="768" w:type="dxa"/>
            <w:shd w:val="clear" w:color="auto" w:fill="auto"/>
          </w:tcPr>
          <w:p w14:paraId="529DE3C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0E389F71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D496A79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客戶名稱</w:t>
            </w:r>
          </w:p>
        </w:tc>
        <w:tc>
          <w:tcPr>
            <w:tcW w:w="3119" w:type="dxa"/>
            <w:shd w:val="clear" w:color="auto" w:fill="auto"/>
          </w:tcPr>
          <w:p w14:paraId="7486752D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.CustNam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4A3BA7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3A978611" w14:textId="77777777" w:rsidTr="000B042D">
        <w:tc>
          <w:tcPr>
            <w:tcW w:w="768" w:type="dxa"/>
            <w:shd w:val="clear" w:color="auto" w:fill="auto"/>
          </w:tcPr>
          <w:p w14:paraId="72F3E922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1243C0DB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C4A3CA4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119" w:type="dxa"/>
            <w:shd w:val="clear" w:color="auto" w:fill="auto"/>
          </w:tcPr>
          <w:p w14:paraId="57054A6D" w14:textId="77777777" w:rsidR="003413BC" w:rsidRPr="008E1B7E" w:rsidRDefault="004F3768" w:rsidP="00500AFB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val="x-none"/>
              </w:rPr>
              <w:t>BatxRateChange</w:t>
            </w:r>
            <w:r w:rsidR="000B042D">
              <w:rPr>
                <w:rFonts w:ascii="標楷體" w:eastAsia="標楷體" w:hAnsi="標楷體"/>
                <w:color w:val="000000"/>
                <w:lang w:val="x-none"/>
              </w:rPr>
              <w:t>.Cust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1051231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0C79A449" w14:textId="77777777" w:rsidTr="000B042D">
        <w:tc>
          <w:tcPr>
            <w:tcW w:w="768" w:type="dxa"/>
            <w:shd w:val="clear" w:color="auto" w:fill="auto"/>
          </w:tcPr>
          <w:p w14:paraId="61FF10B8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11314048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97BD10A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日</w:t>
            </w:r>
          </w:p>
        </w:tc>
        <w:tc>
          <w:tcPr>
            <w:tcW w:w="3119" w:type="dxa"/>
            <w:shd w:val="clear" w:color="auto" w:fill="auto"/>
          </w:tcPr>
          <w:p w14:paraId="0E0F4008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B042D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0B042D">
              <w:rPr>
                <w:rFonts w:ascii="標楷體" w:eastAsia="標楷體" w:hAnsi="標楷體"/>
                <w:color w:val="000000"/>
                <w:lang w:eastAsia="zh-HK"/>
              </w:rPr>
              <w:t>Due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A182CBF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13BC" w:rsidRPr="008E1B7E" w14:paraId="695E3ED0" w14:textId="77777777" w:rsidTr="000B042D">
        <w:tc>
          <w:tcPr>
            <w:tcW w:w="768" w:type="dxa"/>
            <w:shd w:val="clear" w:color="auto" w:fill="auto"/>
          </w:tcPr>
          <w:p w14:paraId="31A0329A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69C20C9E" w14:textId="77777777" w:rsidR="003413BC" w:rsidRPr="008E1B7E" w:rsidRDefault="003413BC" w:rsidP="00500AF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46AFEF6" w14:textId="77777777" w:rsidR="003413BC" w:rsidRPr="008E1B7E" w:rsidRDefault="000B042D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119" w:type="dxa"/>
            <w:shd w:val="clear" w:color="auto" w:fill="auto"/>
          </w:tcPr>
          <w:p w14:paraId="27C3FCFC" w14:textId="77777777" w:rsidR="003413BC" w:rsidRPr="008E1B7E" w:rsidRDefault="004F3768" w:rsidP="00500AF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d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tem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4CD0C51" w14:textId="77777777" w:rsidR="003413BC" w:rsidRPr="008E1B7E" w:rsidRDefault="003413BC" w:rsidP="00500AF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B042D" w:rsidRPr="008E1B7E" w14:paraId="7748095C" w14:textId="77777777" w:rsidTr="000B042D">
        <w:tc>
          <w:tcPr>
            <w:tcW w:w="768" w:type="dxa"/>
            <w:shd w:val="clear" w:color="auto" w:fill="auto"/>
          </w:tcPr>
          <w:p w14:paraId="5F9CA507" w14:textId="77777777" w:rsidR="000B042D" w:rsidRPr="008E1B7E" w:rsidRDefault="000B042D" w:rsidP="000B042D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1773D3DD" w14:textId="77777777" w:rsidR="000B042D" w:rsidRPr="008E1B7E" w:rsidRDefault="000B042D" w:rsidP="000B042D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193825A" w14:textId="77777777" w:rsidR="000B042D" w:rsidRDefault="000B042D" w:rsidP="000B042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貸款餘額</w:t>
            </w:r>
          </w:p>
        </w:tc>
        <w:tc>
          <w:tcPr>
            <w:tcW w:w="3119" w:type="dxa"/>
            <w:shd w:val="clear" w:color="auto" w:fill="auto"/>
          </w:tcPr>
          <w:p w14:paraId="22FC91F6" w14:textId="77777777" w:rsidR="000B042D" w:rsidRPr="008E1B7E" w:rsidRDefault="004F3768" w:rsidP="000B042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Main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al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E7846FC" w14:textId="77777777" w:rsidR="000B042D" w:rsidRPr="008E1B7E" w:rsidRDefault="000B042D" w:rsidP="000B042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1188FBE6" w14:textId="77777777" w:rsidTr="000B042D">
        <w:tc>
          <w:tcPr>
            <w:tcW w:w="768" w:type="dxa"/>
            <w:shd w:val="clear" w:color="auto" w:fill="auto"/>
          </w:tcPr>
          <w:p w14:paraId="219C0A2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7A3D69A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10A36EF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累溢短繳</w:t>
            </w:r>
          </w:p>
        </w:tc>
        <w:tc>
          <w:tcPr>
            <w:tcW w:w="3119" w:type="dxa"/>
            <w:shd w:val="clear" w:color="auto" w:fill="auto"/>
          </w:tcPr>
          <w:p w14:paraId="1FEA229A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4F3768">
              <w:rPr>
                <w:rFonts w:ascii="標楷體" w:eastAsia="標楷體" w:hAnsi="標楷體"/>
              </w:rPr>
              <w:t>settingUnPaid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082" w:type="dxa"/>
            <w:shd w:val="clear" w:color="auto" w:fill="auto"/>
          </w:tcPr>
          <w:p w14:paraId="743E352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6DA28F2" w14:textId="77777777" w:rsidTr="000B042D">
        <w:tc>
          <w:tcPr>
            <w:tcW w:w="768" w:type="dxa"/>
            <w:shd w:val="clear" w:color="auto" w:fill="auto"/>
          </w:tcPr>
          <w:p w14:paraId="4F344FFD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24ED87E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783B7C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3119" w:type="dxa"/>
            <w:shd w:val="clear" w:color="auto" w:fill="auto"/>
          </w:tcPr>
          <w:p w14:paraId="232F429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Entry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71A4BC8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48BB7A18" w14:textId="77777777" w:rsidTr="000B042D">
        <w:tc>
          <w:tcPr>
            <w:tcW w:w="768" w:type="dxa"/>
            <w:shd w:val="clear" w:color="auto" w:fill="auto"/>
          </w:tcPr>
          <w:p w14:paraId="2A61BE55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02CF8472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6E18BA6A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計息期間</w:t>
            </w:r>
          </w:p>
        </w:tc>
        <w:tc>
          <w:tcPr>
            <w:tcW w:w="3119" w:type="dxa"/>
            <w:shd w:val="clear" w:color="auto" w:fill="auto"/>
          </w:tcPr>
          <w:p w14:paraId="45B46CC5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ntStartDate</w:t>
            </w:r>
            <w:proofErr w:type="spellEnd"/>
          </w:p>
          <w:p w14:paraId="35BDA08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ntEnd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6C32DA9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29CB1EDE" w14:textId="77777777" w:rsidTr="000B042D">
        <w:tc>
          <w:tcPr>
            <w:tcW w:w="768" w:type="dxa"/>
            <w:shd w:val="clear" w:color="auto" w:fill="auto"/>
          </w:tcPr>
          <w:p w14:paraId="5B47D26B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6D603BB1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1FDEF9E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119" w:type="dxa"/>
            <w:shd w:val="clear" w:color="auto" w:fill="auto"/>
          </w:tcPr>
          <w:p w14:paraId="4826C00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d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Item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1A2B37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C00728D" w14:textId="77777777" w:rsidTr="000B042D">
        <w:tc>
          <w:tcPr>
            <w:tcW w:w="768" w:type="dxa"/>
            <w:shd w:val="clear" w:color="auto" w:fill="auto"/>
          </w:tcPr>
          <w:p w14:paraId="706BE730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769113A5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36ABA0D8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金額</w:t>
            </w:r>
          </w:p>
        </w:tc>
        <w:tc>
          <w:tcPr>
            <w:tcW w:w="3119" w:type="dxa"/>
            <w:shd w:val="clear" w:color="auto" w:fill="auto"/>
          </w:tcPr>
          <w:p w14:paraId="71465AB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TxAm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33129C3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01F0CA20" w14:textId="77777777" w:rsidTr="000B042D">
        <w:tc>
          <w:tcPr>
            <w:tcW w:w="768" w:type="dxa"/>
            <w:shd w:val="clear" w:color="auto" w:fill="auto"/>
          </w:tcPr>
          <w:p w14:paraId="6837735F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3251EFEF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C6E774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攤還本金</w:t>
            </w:r>
          </w:p>
        </w:tc>
        <w:tc>
          <w:tcPr>
            <w:tcW w:w="3119" w:type="dxa"/>
            <w:shd w:val="clear" w:color="auto" w:fill="auto"/>
          </w:tcPr>
          <w:p w14:paraId="04E35F6D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Principal</w:t>
            </w:r>
            <w:proofErr w:type="spellEnd"/>
            <w:r>
              <w:rPr>
                <w:rFonts w:ascii="標楷體" w:eastAsia="標楷體" w:hAnsi="標楷體"/>
                <w:color w:val="000000"/>
                <w:lang w:eastAsia="zh-HK"/>
              </w:rPr>
              <w:t>+</w:t>
            </w:r>
          </w:p>
          <w:p w14:paraId="21D090A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ExtraRepay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5949DEAF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AA4D44A" w14:textId="77777777" w:rsidTr="000B042D">
        <w:tc>
          <w:tcPr>
            <w:tcW w:w="768" w:type="dxa"/>
            <w:shd w:val="clear" w:color="auto" w:fill="auto"/>
          </w:tcPr>
          <w:p w14:paraId="0D86EC58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0C25A0B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1A939EE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息金額</w:t>
            </w:r>
          </w:p>
        </w:tc>
        <w:tc>
          <w:tcPr>
            <w:tcW w:w="3119" w:type="dxa"/>
            <w:shd w:val="clear" w:color="auto" w:fill="auto"/>
          </w:tcPr>
          <w:p w14:paraId="2C4367D2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</w:rPr>
              <w:t>Interes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30F2B8B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2857981C" w14:textId="77777777" w:rsidTr="000B042D">
        <w:tc>
          <w:tcPr>
            <w:tcW w:w="768" w:type="dxa"/>
            <w:shd w:val="clear" w:color="auto" w:fill="auto"/>
          </w:tcPr>
          <w:p w14:paraId="5071013C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1A493949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6275ADF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3119" w:type="dxa"/>
            <w:shd w:val="clear" w:color="auto" w:fill="auto"/>
          </w:tcPr>
          <w:p w14:paraId="2ED5DD14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BreachAmt</w:t>
            </w:r>
            <w:proofErr w:type="spellEnd"/>
          </w:p>
          <w:p w14:paraId="5D8F075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.DelayIn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531A05A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30AC8995" w14:textId="77777777" w:rsidTr="000B042D">
        <w:tc>
          <w:tcPr>
            <w:tcW w:w="768" w:type="dxa"/>
            <w:shd w:val="clear" w:color="auto" w:fill="auto"/>
          </w:tcPr>
          <w:p w14:paraId="437325BD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337BAD03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AA90E67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或其他費用</w:t>
            </w:r>
          </w:p>
        </w:tc>
        <w:tc>
          <w:tcPr>
            <w:tcW w:w="3119" w:type="dxa"/>
            <w:shd w:val="clear" w:color="auto" w:fill="auto"/>
          </w:tcPr>
          <w:p w14:paraId="329A55BE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Other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D82912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5A2C67F" w14:textId="77777777" w:rsidTr="000B042D">
        <w:tc>
          <w:tcPr>
            <w:tcW w:w="768" w:type="dxa"/>
            <w:shd w:val="clear" w:color="auto" w:fill="auto"/>
          </w:tcPr>
          <w:p w14:paraId="6626DE23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325" w:type="dxa"/>
            <w:shd w:val="clear" w:color="auto" w:fill="auto"/>
          </w:tcPr>
          <w:p w14:paraId="7C24C9B7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2A5B6BF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119" w:type="dxa"/>
            <w:shd w:val="clear" w:color="auto" w:fill="auto"/>
          </w:tcPr>
          <w:p w14:paraId="104AA227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A3B7276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0E81A3F5" w14:textId="77777777" w:rsidTr="000B042D">
        <w:tc>
          <w:tcPr>
            <w:tcW w:w="768" w:type="dxa"/>
            <w:shd w:val="clear" w:color="auto" w:fill="auto"/>
          </w:tcPr>
          <w:p w14:paraId="00A5E7BB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25" w:type="dxa"/>
            <w:shd w:val="clear" w:color="auto" w:fill="auto"/>
          </w:tcPr>
          <w:p w14:paraId="77B7B27E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D478981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率調整日</w:t>
            </w:r>
          </w:p>
        </w:tc>
        <w:tc>
          <w:tcPr>
            <w:tcW w:w="3119" w:type="dxa"/>
            <w:shd w:val="clear" w:color="auto" w:fill="auto"/>
          </w:tcPr>
          <w:p w14:paraId="1C72F74D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CurtEff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1860BDC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60662210" w14:textId="77777777" w:rsidTr="000B042D">
        <w:tc>
          <w:tcPr>
            <w:tcW w:w="768" w:type="dxa"/>
            <w:shd w:val="clear" w:color="auto" w:fill="auto"/>
          </w:tcPr>
          <w:p w14:paraId="1E7BA7DA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25" w:type="dxa"/>
            <w:shd w:val="clear" w:color="auto" w:fill="auto"/>
          </w:tcPr>
          <w:p w14:paraId="08E31DDE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0BFD8A4E" w14:textId="77777777" w:rsidR="004F3768" w:rsidRDefault="006B038E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調整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前利率</w:t>
            </w:r>
          </w:p>
        </w:tc>
        <w:tc>
          <w:tcPr>
            <w:tcW w:w="3119" w:type="dxa"/>
            <w:shd w:val="clear" w:color="auto" w:fill="auto"/>
          </w:tcPr>
          <w:p w14:paraId="18AF9A75" w14:textId="77777777" w:rsidR="004F3768" w:rsidRPr="008E1B7E" w:rsidRDefault="00931620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931620">
              <w:rPr>
                <w:rFonts w:ascii="標楷體" w:eastAsia="標楷體" w:hAnsi="標楷體"/>
                <w:color w:val="000000"/>
                <w:lang w:eastAsia="zh-HK"/>
              </w:rPr>
              <w:t>LoanBorTx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R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3C53A9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774E4DDA" w14:textId="77777777" w:rsidTr="000B042D">
        <w:tc>
          <w:tcPr>
            <w:tcW w:w="768" w:type="dxa"/>
            <w:shd w:val="clear" w:color="auto" w:fill="auto"/>
          </w:tcPr>
          <w:p w14:paraId="4935A886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1325" w:type="dxa"/>
            <w:shd w:val="clear" w:color="auto" w:fill="auto"/>
          </w:tcPr>
          <w:p w14:paraId="2A8F03A2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4B8B275B" w14:textId="77777777" w:rsidR="004F3768" w:rsidRDefault="00AC0832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調整後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="004F3768">
              <w:rPr>
                <w:rFonts w:ascii="標楷體" w:eastAsia="標楷體" w:hAnsi="標楷體" w:hint="eastAsia"/>
                <w:color w:val="000000"/>
                <w:lang w:eastAsia="zh-HK"/>
              </w:rPr>
              <w:t>利率</w:t>
            </w:r>
          </w:p>
        </w:tc>
        <w:tc>
          <w:tcPr>
            <w:tcW w:w="3119" w:type="dxa"/>
            <w:shd w:val="clear" w:color="auto" w:fill="auto"/>
          </w:tcPr>
          <w:p w14:paraId="3471AF2B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F3768">
              <w:rPr>
                <w:rFonts w:ascii="標楷體" w:eastAsia="標楷體" w:hAnsi="標楷體"/>
                <w:color w:val="000000"/>
                <w:lang w:eastAsia="zh-HK"/>
              </w:rPr>
              <w:t>BatxRateChange</w:t>
            </w:r>
            <w:r w:rsidR="00931620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931620" w:rsidRPr="00931620">
              <w:rPr>
                <w:rFonts w:ascii="標楷體" w:eastAsia="標楷體" w:hAnsi="標楷體"/>
                <w:color w:val="000000"/>
                <w:lang w:eastAsia="zh-HK"/>
              </w:rPr>
              <w:t>AdjustedR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859C7B0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F3768" w:rsidRPr="008E1B7E" w14:paraId="49F955D5" w14:textId="77777777" w:rsidTr="000B042D">
        <w:tc>
          <w:tcPr>
            <w:tcW w:w="768" w:type="dxa"/>
            <w:shd w:val="clear" w:color="auto" w:fill="auto"/>
          </w:tcPr>
          <w:p w14:paraId="120D96C4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325" w:type="dxa"/>
            <w:shd w:val="clear" w:color="auto" w:fill="auto"/>
          </w:tcPr>
          <w:p w14:paraId="2E5D8657" w14:textId="77777777" w:rsidR="004F3768" w:rsidRPr="008E1B7E" w:rsidRDefault="004F3768" w:rsidP="004F3768">
            <w:pPr>
              <w:jc w:val="center"/>
              <w:rPr>
                <w:rFonts w:ascii="標楷體" w:eastAsia="標楷體" w:hAnsi="標楷體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2126" w:type="dxa"/>
            <w:shd w:val="clear" w:color="auto" w:fill="auto"/>
          </w:tcPr>
          <w:p w14:paraId="54F786BB" w14:textId="77777777" w:rsidR="004F3768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月份應繳金額</w:t>
            </w:r>
          </w:p>
        </w:tc>
        <w:tc>
          <w:tcPr>
            <w:tcW w:w="3119" w:type="dxa"/>
            <w:shd w:val="clear" w:color="auto" w:fill="auto"/>
          </w:tcPr>
          <w:p w14:paraId="36F88695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4F3768">
              <w:rPr>
                <w:rFonts w:ascii="標楷體" w:eastAsia="標楷體" w:hAnsi="標楷體"/>
              </w:rPr>
              <w:t>settingUnPaid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082" w:type="dxa"/>
            <w:shd w:val="clear" w:color="auto" w:fill="auto"/>
          </w:tcPr>
          <w:p w14:paraId="774FC304" w14:textId="77777777" w:rsidR="004F3768" w:rsidRPr="008E1B7E" w:rsidRDefault="004F3768" w:rsidP="004F3768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7D5E9D13" w14:textId="77777777" w:rsidR="003413BC" w:rsidRPr="003413BC" w:rsidRDefault="003413BC" w:rsidP="00826B0A"/>
    <w:p w14:paraId="31BCD3CB" w14:textId="77777777" w:rsidR="00826B0A" w:rsidRPr="00456B60" w:rsidRDefault="00826B0A" w:rsidP="00826B0A">
      <w:r w:rsidRPr="00456B60">
        <w:br w:type="page"/>
      </w:r>
    </w:p>
    <w:p w14:paraId="3415F02F" w14:textId="77777777" w:rsidR="005A18D1" w:rsidRPr="00456B60" w:rsidRDefault="005A18D1" w:rsidP="00D21BA0">
      <w:pPr>
        <w:pStyle w:val="3"/>
        <w:numPr>
          <w:ilvl w:val="0"/>
          <w:numId w:val="11"/>
        </w:numPr>
        <w:rPr>
          <w:lang w:eastAsia="zh-TW"/>
        </w:rPr>
      </w:pPr>
      <w:bookmarkStart w:id="123" w:name="_Toc90485197"/>
      <w:bookmarkStart w:id="124" w:name="_Toc113027279"/>
      <w:proofErr w:type="gramStart"/>
      <w:r w:rsidRPr="00456B60">
        <w:rPr>
          <w:rFonts w:hint="eastAsia"/>
          <w:lang w:eastAsia="zh-TW"/>
        </w:rPr>
        <w:lastRenderedPageBreak/>
        <w:t>銀扣授權</w:t>
      </w:r>
      <w:proofErr w:type="gramEnd"/>
      <w:r w:rsidRPr="00456B60">
        <w:rPr>
          <w:rFonts w:hint="eastAsia"/>
          <w:lang w:eastAsia="zh-TW"/>
        </w:rPr>
        <w:t>作業</w:t>
      </w:r>
      <w:bookmarkEnd w:id="123"/>
      <w:bookmarkEnd w:id="124"/>
    </w:p>
    <w:p w14:paraId="48AC01F5" w14:textId="26B9E732" w:rsidR="005A18D1" w:rsidRPr="00456B60" w:rsidRDefault="005A18D1" w:rsidP="00950600">
      <w:pPr>
        <w:pStyle w:val="5"/>
        <w:numPr>
          <w:ilvl w:val="3"/>
          <w:numId w:val="29"/>
        </w:numPr>
      </w:pPr>
      <w:bookmarkStart w:id="125" w:name="_B1210_ACH授權資料建檔"/>
      <w:bookmarkStart w:id="126" w:name="_Toc113027280"/>
      <w:bookmarkEnd w:id="125"/>
      <w:r w:rsidRPr="00456B60">
        <w:rPr>
          <w:rFonts w:hint="eastAsia"/>
        </w:rPr>
        <w:t>L44</w:t>
      </w:r>
      <w:r w:rsidRPr="00456B60">
        <w:t>1</w:t>
      </w:r>
      <w:r w:rsidRPr="00456B60">
        <w:rPr>
          <w:rFonts w:hint="eastAsia"/>
        </w:rPr>
        <w:t xml:space="preserve">0 </w:t>
      </w:r>
      <w:proofErr w:type="spellStart"/>
      <w:r w:rsidRPr="00456B60">
        <w:rPr>
          <w:rFonts w:hint="eastAsia"/>
        </w:rPr>
        <w:t>A</w:t>
      </w:r>
      <w:r w:rsidRPr="00456B60">
        <w:t>CH</w:t>
      </w:r>
      <w:r w:rsidRPr="00456B60">
        <w:rPr>
          <w:rFonts w:hint="eastAsia"/>
        </w:rPr>
        <w:t>授權資料建檔</w:t>
      </w:r>
      <w:bookmarkEnd w:id="126"/>
      <w:proofErr w:type="spellEnd"/>
    </w:p>
    <w:p w14:paraId="09D3E76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2686AF6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611444" w14:textId="77777777" w:rsidR="005A18D1" w:rsidRPr="00456B60" w:rsidRDefault="005A18D1" w:rsidP="0093607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330DF" w14:textId="77777777" w:rsidR="005A18D1" w:rsidRPr="00456B60" w:rsidRDefault="00E17BE1" w:rsidP="00E8507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ACH授權資料建檔</w:t>
            </w:r>
          </w:p>
        </w:tc>
      </w:tr>
      <w:tr w:rsidR="005A18D1" w:rsidRPr="00456B60" w14:paraId="5B7440B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30A50" w14:textId="77777777" w:rsidR="005A18D1" w:rsidRPr="00456B60" w:rsidRDefault="005A18D1" w:rsidP="0093607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AF4C05" w14:textId="77777777" w:rsidR="00E17BE1" w:rsidRPr="00456B60" w:rsidRDefault="00E17BE1" w:rsidP="00E17BE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、維謢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ACH授權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B04350F" w14:textId="77777777" w:rsidR="005A18D1" w:rsidRPr="00456B60" w:rsidRDefault="00E17BE1" w:rsidP="00E17BE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【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進入</w:t>
            </w:r>
          </w:p>
        </w:tc>
      </w:tr>
      <w:tr w:rsidR="00393F7C" w:rsidRPr="00456B60" w14:paraId="3279A44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E466A8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30642" w14:textId="77777777" w:rsidR="002913ED" w:rsidRPr="00456B60" w:rsidRDefault="002913ED" w:rsidP="002913E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533E1E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533E1E" w:rsidRPr="00456B60">
              <w:rPr>
                <w:rFonts w:ascii="標楷體" w:eastAsia="標楷體" w:hAnsi="標楷體" w:hint="eastAsia"/>
              </w:rPr>
              <w:t>.</w:t>
            </w:r>
            <w:r w:rsidR="00533E1E" w:rsidRPr="00456B60">
              <w:rPr>
                <w:rFonts w:ascii="標楷體" w:eastAsia="標楷體" w:hAnsi="標楷體" w:hint="eastAsia"/>
                <w:lang w:eastAsia="zh-HK"/>
              </w:rPr>
              <w:t>銀扣授權</w:t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0453F9E8" w14:textId="77777777" w:rsidR="00865882" w:rsidRPr="00456B60" w:rsidRDefault="002913ED" w:rsidP="002913E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維護</w:t>
            </w:r>
            <w:r w:rsidR="00BA6ED3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ACH授權記錄檔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  <w:r w:rsidR="00F60038" w:rsidRPr="00456B60">
              <w:rPr>
                <w:rFonts w:ascii="標楷體" w:eastAsia="標楷體" w:hAnsi="標楷體" w:hint="eastAsia"/>
              </w:rPr>
              <w:t>、</w:t>
            </w:r>
            <w:r w:rsidR="00BA6ED3">
              <w:rPr>
                <w:rFonts w:ascii="標楷體" w:eastAsia="標楷體" w:hAnsi="標楷體" w:hint="eastAsia"/>
              </w:rPr>
              <w:t>[</w:t>
            </w:r>
            <w:proofErr w:type="gramStart"/>
            <w:r w:rsidR="00F60038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F60038" w:rsidRPr="00456B60">
              <w:rPr>
                <w:rFonts w:ascii="標楷體" w:eastAsia="標楷體" w:hAnsi="標楷體" w:hint="eastAsia"/>
              </w:rPr>
              <w:t>帳號</w:t>
            </w:r>
            <w:proofErr w:type="gramStart"/>
            <w:r w:rsidR="00F60038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4A6EA5C" w14:textId="77777777" w:rsidR="00955DFF" w:rsidRPr="00456B60" w:rsidRDefault="00865882" w:rsidP="00D732A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</w:t>
            </w:r>
            <w:r w:rsidR="00F60038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F60038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F60038" w:rsidRPr="00456B60">
              <w:rPr>
                <w:rFonts w:ascii="標楷體" w:eastAsia="標楷體" w:hAnsi="標楷體" w:hint="eastAsia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</w:p>
        </w:tc>
      </w:tr>
      <w:tr w:rsidR="00393F7C" w:rsidRPr="00456B60" w14:paraId="0B02BB4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A06EB0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C364E7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  <w:tr w:rsidR="00393F7C" w:rsidRPr="00456B60" w14:paraId="6FBBD9C8" w14:textId="77777777" w:rsidTr="00E025E7">
        <w:trPr>
          <w:trHeight w:val="276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73F9B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AFC240" w14:textId="77777777" w:rsidR="00DB1430" w:rsidRPr="00DB7DD4" w:rsidRDefault="00DB7DD4" w:rsidP="00DB7DD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資料輸入錯誤：若是</w:t>
            </w:r>
            <w:r>
              <w:rPr>
                <w:rFonts w:ascii="標楷體" w:eastAsia="標楷體" w:hAnsi="標楷體" w:hint="eastAsia"/>
                <w:lang w:eastAsia="zh-HK"/>
              </w:rPr>
              <w:t>欲</w:t>
            </w:r>
            <w:r>
              <w:rPr>
                <w:rFonts w:ascii="標楷體" w:eastAsia="標楷體" w:hAnsi="標楷體" w:hint="eastAsia"/>
              </w:rPr>
              <w:t>修改之欄位</w:t>
            </w:r>
            <w:r>
              <w:rPr>
                <w:rFonts w:ascii="標楷體" w:eastAsia="標楷體" w:hAnsi="標楷體" w:hint="eastAsia"/>
                <w:lang w:eastAsia="zh-HK"/>
              </w:rPr>
              <w:t>為鍵值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[</w:t>
            </w:r>
            <w:r w:rsidRPr="00DB7DD4">
              <w:rPr>
                <w:rFonts w:ascii="標楷體" w:eastAsia="標楷體" w:hAnsi="標楷體" w:hint="eastAsia"/>
              </w:rPr>
              <w:t>建檔日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DB7DD4">
              <w:rPr>
                <w:rFonts w:ascii="標楷體" w:eastAsia="標楷體" w:hAnsi="標楷體"/>
              </w:rPr>
              <w:t>AuthCreateDate</w:t>
            </w:r>
            <w:proofErr w:type="spellEnd"/>
            <w:r>
              <w:rPr>
                <w:rFonts w:ascii="標楷體" w:eastAsia="標楷體" w:hAnsi="標楷體"/>
              </w:rPr>
              <w:t>)]+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扣款銀行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RepayBank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帳號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>[</w:t>
            </w:r>
            <w:r w:rsidR="00C16DEB">
              <w:rPr>
                <w:rFonts w:ascii="標楷體" w:eastAsia="標楷體" w:hAnsi="標楷體" w:hint="eastAsia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CreateFlag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</w:rPr>
              <w:t>)，</w:t>
            </w:r>
            <w:r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>
              <w:rPr>
                <w:rFonts w:ascii="標楷體" w:eastAsia="標楷體" w:hAnsi="標楷體" w:hint="eastAsia"/>
              </w:rPr>
              <w:t>，應</w:t>
            </w:r>
            <w:r>
              <w:rPr>
                <w:rFonts w:ascii="標楷體" w:eastAsia="標楷體" w:hAnsi="標楷體" w:hint="eastAsia"/>
                <w:lang w:eastAsia="zh-HK"/>
              </w:rPr>
              <w:t>以</w:t>
            </w:r>
            <w:r>
              <w:rPr>
                <w:rFonts w:ascii="標楷體" w:eastAsia="標楷體" w:hAnsi="標楷體" w:hint="eastAsia"/>
              </w:rPr>
              <w:t>刪除該筆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再重新</w:t>
            </w:r>
            <w:r>
              <w:rPr>
                <w:rFonts w:ascii="標楷體" w:eastAsia="標楷體" w:hAnsi="標楷體" w:hint="eastAsia"/>
              </w:rPr>
              <w:t>新增建立正確資料</w:t>
            </w:r>
            <w:r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393F7C" w:rsidRPr="00456B60" w14:paraId="7112286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9EB7E8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0208A3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  <w:tr w:rsidR="00393F7C" w:rsidRPr="00456B60" w14:paraId="53850A3C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A42944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D004AD" w14:textId="77777777" w:rsidR="000D5BDE" w:rsidRDefault="009109C1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A5B8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0F632A" w:rsidRPr="000F632A">
              <w:rPr>
                <w:rFonts w:ascii="標楷體" w:eastAsia="標楷體" w:hAnsi="標楷體"/>
              </w:rPr>
              <w:t>BankAuthActCom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維護</w:t>
            </w:r>
            <w:r w:rsidR="00BA6ED3">
              <w:rPr>
                <w:rFonts w:ascii="標楷體" w:eastAsia="標楷體" w:hAnsi="標楷體" w:hint="eastAsia"/>
              </w:rPr>
              <w:t>[</w:t>
            </w:r>
            <w:r w:rsidR="000F632A" w:rsidRPr="00456B60">
              <w:rPr>
                <w:rFonts w:ascii="標楷體" w:eastAsia="標楷體" w:hAnsi="標楷體" w:hint="eastAsia"/>
              </w:rPr>
              <w:t>ACH授權記錄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0B5014B4" w14:textId="77777777" w:rsidR="00393F7C" w:rsidRDefault="000D5BDE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632A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0F632A" w:rsidRPr="00456B60">
              <w:rPr>
                <w:rFonts w:ascii="標楷體" w:eastAsia="標楷體" w:hAnsi="標楷體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  <w:r w:rsidR="000F632A" w:rsidRPr="00456B60">
              <w:rPr>
                <w:rFonts w:ascii="標楷體" w:eastAsia="標楷體" w:hAnsi="標楷體" w:hint="eastAsia"/>
              </w:rPr>
              <w:t>、</w:t>
            </w:r>
            <w:r w:rsidR="00BA6ED3">
              <w:rPr>
                <w:rFonts w:ascii="標楷體" w:eastAsia="標楷體" w:hAnsi="標楷體" w:hint="eastAsia"/>
              </w:rPr>
              <w:t>[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0F632A" w:rsidRPr="00456B60">
              <w:rPr>
                <w:rFonts w:ascii="標楷體" w:eastAsia="標楷體" w:hAnsi="標楷體" w:hint="eastAsia"/>
              </w:rPr>
              <w:t>帳號檔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)</w:t>
            </w:r>
            <w:r w:rsidR="00BA6ED3">
              <w:rPr>
                <w:rFonts w:ascii="標楷體" w:eastAsia="標楷體" w:hAnsi="標楷體"/>
              </w:rPr>
              <w:t>]</w:t>
            </w:r>
          </w:p>
          <w:p w14:paraId="1A36E52E" w14:textId="77777777" w:rsidR="009109C1" w:rsidRDefault="009109C1" w:rsidP="00393F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  <w:p w14:paraId="4702DA7F" w14:textId="77777777" w:rsidR="00391BF2" w:rsidRPr="00541095" w:rsidRDefault="006211A3" w:rsidP="00393F7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9109C1">
              <w:rPr>
                <w:rFonts w:ascii="標楷體" w:eastAsia="標楷體" w:hAnsi="標楷體" w:hint="eastAsia"/>
              </w:rPr>
              <w:t>.使用共用元件</w:t>
            </w:r>
            <w:proofErr w:type="spellStart"/>
            <w:r w:rsidR="009109C1" w:rsidRPr="00DA7AEC">
              <w:rPr>
                <w:rFonts w:ascii="標楷體" w:eastAsia="標楷體" w:hAnsi="標楷體"/>
              </w:rPr>
              <w:t>TxToDoCom</w:t>
            </w:r>
            <w:proofErr w:type="spellEnd"/>
            <w:r w:rsidR="009109C1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393F7C" w:rsidRPr="00456B60" w14:paraId="71AF351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6804E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D50860" w14:textId="77777777" w:rsidR="00393F7C" w:rsidRPr="00456B60" w:rsidRDefault="00393F7C" w:rsidP="00393F7C">
            <w:pPr>
              <w:rPr>
                <w:rFonts w:ascii="標楷體" w:eastAsia="標楷體" w:hAnsi="標楷體"/>
              </w:rPr>
            </w:pPr>
          </w:p>
        </w:tc>
      </w:tr>
    </w:tbl>
    <w:p w14:paraId="6995D5FA" w14:textId="77777777" w:rsidR="005A18D1" w:rsidRPr="00456B60" w:rsidRDefault="005A18D1" w:rsidP="005A18D1">
      <w:pPr>
        <w:rPr>
          <w:rFonts w:ascii="標楷體" w:eastAsia="標楷體" w:hAnsi="標楷體"/>
        </w:rPr>
      </w:pPr>
    </w:p>
    <w:p w14:paraId="343ED16E" w14:textId="77777777" w:rsidR="00B51042" w:rsidRPr="00456B60" w:rsidRDefault="00B5104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51042" w:rsidRPr="004E1854" w14:paraId="5D030D20" w14:textId="77777777" w:rsidTr="00C04054">
        <w:tc>
          <w:tcPr>
            <w:tcW w:w="851" w:type="dxa"/>
            <w:shd w:val="clear" w:color="auto" w:fill="D9D9D9"/>
          </w:tcPr>
          <w:p w14:paraId="68F53B3B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2EE3135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6E291E0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1042" w:rsidRPr="004E1854" w14:paraId="43FCB1FD" w14:textId="77777777" w:rsidTr="00C04054">
        <w:tc>
          <w:tcPr>
            <w:tcW w:w="851" w:type="dxa"/>
            <w:shd w:val="clear" w:color="auto" w:fill="auto"/>
          </w:tcPr>
          <w:p w14:paraId="591B5ACB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976F33E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5E4EAB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B51042" w:rsidRPr="004E1854" w14:paraId="07D58CF0" w14:textId="77777777" w:rsidTr="00C04054">
        <w:tc>
          <w:tcPr>
            <w:tcW w:w="851" w:type="dxa"/>
            <w:shd w:val="clear" w:color="auto" w:fill="auto"/>
          </w:tcPr>
          <w:p w14:paraId="504515C5" w14:textId="77777777" w:rsidR="00B51042" w:rsidRPr="004E1854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560FEC3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51A2A4C" w14:textId="77777777" w:rsidR="00B51042" w:rsidRPr="004E1854" w:rsidRDefault="00B51042" w:rsidP="00EF25F5">
            <w:pPr>
              <w:rPr>
                <w:rFonts w:ascii="標楷體" w:eastAsia="標楷體" w:hAnsi="標楷體"/>
              </w:rPr>
            </w:pPr>
            <w:proofErr w:type="gramStart"/>
            <w:r w:rsidRPr="004E185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E1854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1A5A32" w:rsidRPr="004E1854" w14:paraId="082C5F49" w14:textId="77777777" w:rsidTr="00C04054">
        <w:tc>
          <w:tcPr>
            <w:tcW w:w="851" w:type="dxa"/>
            <w:shd w:val="clear" w:color="auto" w:fill="auto"/>
          </w:tcPr>
          <w:p w14:paraId="268C993F" w14:textId="77777777" w:rsidR="001A5A32" w:rsidRPr="004E1854" w:rsidRDefault="001A5A3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ADFD95B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A25F3B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1A5A32" w:rsidRPr="004E1854" w14:paraId="31225BDB" w14:textId="77777777" w:rsidTr="00C04054">
        <w:tc>
          <w:tcPr>
            <w:tcW w:w="851" w:type="dxa"/>
            <w:shd w:val="clear" w:color="auto" w:fill="auto"/>
          </w:tcPr>
          <w:p w14:paraId="295028F2" w14:textId="77777777" w:rsidR="001A5A32" w:rsidRPr="004E1854" w:rsidRDefault="001A5A3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33F92F3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Fa</w:t>
            </w:r>
            <w:r w:rsidRPr="004E1854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F52F3F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A5A32" w:rsidRPr="004E1854" w14:paraId="6427CF92" w14:textId="77777777" w:rsidTr="00C04054">
        <w:tc>
          <w:tcPr>
            <w:tcW w:w="851" w:type="dxa"/>
            <w:shd w:val="clear" w:color="auto" w:fill="auto"/>
          </w:tcPr>
          <w:p w14:paraId="0E2AB47B" w14:textId="77777777" w:rsidR="001A5A32" w:rsidRPr="004E1854" w:rsidRDefault="001A5A3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175A96F2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ustM</w:t>
            </w:r>
            <w:r w:rsidR="004E1854">
              <w:rPr>
                <w:rFonts w:ascii="標楷體" w:eastAsia="標楷體" w:hAnsi="標楷體" w:hint="eastAsia"/>
              </w:rPr>
              <w:t>a</w:t>
            </w:r>
            <w:r w:rsidRPr="004E1854"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95D879A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1A5A32" w:rsidRPr="004E1854" w14:paraId="122094DA" w14:textId="77777777" w:rsidTr="00C04054">
        <w:tc>
          <w:tcPr>
            <w:tcW w:w="851" w:type="dxa"/>
            <w:shd w:val="clear" w:color="auto" w:fill="auto"/>
          </w:tcPr>
          <w:p w14:paraId="66530FD2" w14:textId="77777777" w:rsidR="001A5A32" w:rsidRPr="004E1854" w:rsidRDefault="001A5A32" w:rsidP="00C04054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B92C7D4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08D001" w14:textId="77777777" w:rsidR="001A5A32" w:rsidRPr="004E1854" w:rsidRDefault="001A5A32" w:rsidP="00EF25F5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1A5A32" w:rsidRPr="004E1854" w14:paraId="22631E2E" w14:textId="77777777" w:rsidTr="00C04054">
        <w:tc>
          <w:tcPr>
            <w:tcW w:w="851" w:type="dxa"/>
            <w:shd w:val="clear" w:color="auto" w:fill="auto"/>
          </w:tcPr>
          <w:p w14:paraId="06FB248C" w14:textId="77777777" w:rsidR="001A5A32" w:rsidRPr="004E1854" w:rsidRDefault="001A5A32" w:rsidP="001A5A32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BB5CEEC" w14:textId="77777777" w:rsidR="001A5A32" w:rsidRPr="004E1854" w:rsidRDefault="001A5A32" w:rsidP="001A5A32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8D01930" w14:textId="77777777" w:rsidR="001A5A32" w:rsidRPr="004E1854" w:rsidRDefault="001A5A32" w:rsidP="001A5A32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4E1854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1A5A32" w:rsidRPr="004E1854" w14:paraId="3006AB55" w14:textId="77777777" w:rsidTr="00C04054">
        <w:tc>
          <w:tcPr>
            <w:tcW w:w="851" w:type="dxa"/>
            <w:shd w:val="clear" w:color="auto" w:fill="auto"/>
          </w:tcPr>
          <w:p w14:paraId="4F899916" w14:textId="77777777" w:rsidR="001A5A32" w:rsidRPr="004E1854" w:rsidRDefault="001A5A32" w:rsidP="001A5A32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6CC2BAAE" w14:textId="77777777" w:rsidR="001A5A32" w:rsidRPr="004E1854" w:rsidRDefault="001A5A32" w:rsidP="001A5A32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5808F50" w14:textId="77777777" w:rsidR="001A5A32" w:rsidRPr="004E1854" w:rsidRDefault="001A5A32" w:rsidP="001A5A32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027342" w:rsidRPr="004E1854" w14:paraId="0A6ECA29" w14:textId="77777777" w:rsidTr="00C04054">
        <w:tc>
          <w:tcPr>
            <w:tcW w:w="851" w:type="dxa"/>
            <w:shd w:val="clear" w:color="auto" w:fill="auto"/>
          </w:tcPr>
          <w:p w14:paraId="3068F555" w14:textId="6A4C1367" w:rsidR="00027342" w:rsidRPr="00027342" w:rsidRDefault="00027342" w:rsidP="001A5A32">
            <w:pPr>
              <w:jc w:val="center"/>
              <w:rPr>
                <w:rFonts w:ascii="標楷體" w:eastAsia="標楷體" w:hAnsi="標楷體"/>
                <w:highlight w:val="yellow"/>
              </w:rPr>
            </w:pPr>
            <w:commentRangeStart w:id="127"/>
            <w:r w:rsidRPr="00027342">
              <w:rPr>
                <w:rFonts w:ascii="標楷體" w:eastAsia="標楷體" w:hAnsi="標楷體" w:hint="eastAsia"/>
                <w:highlight w:val="yellow"/>
              </w:rPr>
              <w:t>9</w:t>
            </w:r>
            <w:commentRangeEnd w:id="127"/>
            <w:r>
              <w:rPr>
                <w:rStyle w:val="afd"/>
              </w:rPr>
              <w:commentReference w:id="127"/>
            </w:r>
          </w:p>
        </w:tc>
        <w:tc>
          <w:tcPr>
            <w:tcW w:w="3118" w:type="dxa"/>
            <w:shd w:val="clear" w:color="auto" w:fill="auto"/>
          </w:tcPr>
          <w:p w14:paraId="45989937" w14:textId="29D12398" w:rsidR="00027342" w:rsidRPr="00027342" w:rsidRDefault="00027342" w:rsidP="001A5A32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027342">
              <w:rPr>
                <w:rFonts w:ascii="標楷體" w:eastAsia="標楷體" w:hAnsi="標楷體" w:hint="eastAsia"/>
                <w:highlight w:val="yellow"/>
              </w:rPr>
              <w:t>C</w:t>
            </w:r>
            <w:r w:rsidRPr="00027342">
              <w:rPr>
                <w:rFonts w:ascii="標楷體" w:eastAsia="標楷體" w:hAnsi="標楷體"/>
                <w:highlight w:val="yellow"/>
              </w:rPr>
              <w:t>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A3ABCEF" w14:textId="445C0E3E" w:rsidR="00027342" w:rsidRPr="00027342" w:rsidRDefault="00027342" w:rsidP="001A5A32">
            <w:pPr>
              <w:rPr>
                <w:rFonts w:ascii="標楷體" w:eastAsia="標楷體" w:hAnsi="標楷體"/>
                <w:highlight w:val="yellow"/>
              </w:rPr>
            </w:pPr>
            <w:r w:rsidRPr="00027342">
              <w:rPr>
                <w:rFonts w:ascii="標楷體" w:eastAsia="標楷體" w:hAnsi="標楷體" w:hint="eastAsia"/>
                <w:highlight w:val="yellow"/>
              </w:rPr>
              <w:t>員工資料檔</w:t>
            </w:r>
          </w:p>
        </w:tc>
      </w:tr>
      <w:tr w:rsidR="00945716" w:rsidRPr="00456B60" w14:paraId="733252F4" w14:textId="77777777" w:rsidTr="0094571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10872B" w14:textId="77777777" w:rsidR="00945716" w:rsidRPr="00945716" w:rsidRDefault="00945716" w:rsidP="0059157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945716">
              <w:rPr>
                <w:rFonts w:ascii="標楷體" w:eastAsia="標楷體" w:hAnsi="標楷體" w:hint="eastAsia"/>
                <w:highlight w:val="yellow"/>
              </w:rPr>
              <w:t>1</w:t>
            </w:r>
            <w:r w:rsidRPr="00945716">
              <w:rPr>
                <w:rFonts w:ascii="標楷體" w:eastAsia="標楷體" w:hAnsi="標楷體"/>
                <w:highlight w:val="yellow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1E7D0D" w14:textId="77777777" w:rsidR="00945716" w:rsidRPr="00945716" w:rsidRDefault="00945716" w:rsidP="0059157D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945716">
              <w:rPr>
                <w:rFonts w:ascii="標楷體" w:eastAsia="標楷體" w:hAnsi="標楷體"/>
                <w:highlight w:val="yellow"/>
              </w:rPr>
              <w:t>AchAuthLogHisto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B01C17" w14:textId="77777777" w:rsidR="00945716" w:rsidRPr="00945716" w:rsidRDefault="00945716" w:rsidP="00945716">
            <w:pPr>
              <w:rPr>
                <w:rFonts w:ascii="標楷體" w:eastAsia="標楷體" w:hAnsi="標楷體"/>
                <w:highlight w:val="yellow"/>
              </w:rPr>
            </w:pPr>
            <w:r w:rsidRPr="00945716">
              <w:rPr>
                <w:rFonts w:ascii="標楷體" w:eastAsia="標楷體" w:hAnsi="標楷體" w:hint="eastAsia"/>
                <w:highlight w:val="yellow"/>
              </w:rPr>
              <w:t>ACH授權記錄歷史檔</w:t>
            </w:r>
          </w:p>
        </w:tc>
      </w:tr>
    </w:tbl>
    <w:p w14:paraId="0AE7A95C" w14:textId="77777777" w:rsidR="00466B7A" w:rsidRPr="00945716" w:rsidRDefault="00466B7A" w:rsidP="005A18D1"/>
    <w:p w14:paraId="7458DADA" w14:textId="77777777" w:rsidR="00B51042" w:rsidRPr="00456B60" w:rsidRDefault="00466B7A" w:rsidP="005A18D1">
      <w:r>
        <w:br w:type="page"/>
      </w:r>
    </w:p>
    <w:p w14:paraId="0FD0D263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  <w:r w:rsidR="003F52E9" w:rsidRPr="00456B60">
        <w:rPr>
          <w:rFonts w:hint="eastAsia"/>
        </w:rPr>
        <w:t>-新增</w:t>
      </w:r>
    </w:p>
    <w:p w14:paraId="5923D6BC" w14:textId="256CA04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342E6C">
        <w:rPr>
          <w:noProof/>
        </w:rPr>
        <w:drawing>
          <wp:inline distT="0" distB="0" distL="0" distR="0" wp14:anchorId="010EBCE7" wp14:editId="3E60DF8B">
            <wp:extent cx="5435600" cy="2667000"/>
            <wp:effectExtent l="0" t="0" r="0" b="0"/>
            <wp:docPr id="10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1E208" w14:textId="77777777" w:rsidR="00B51042" w:rsidRPr="00456B60" w:rsidRDefault="00B51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3F52E9" w:rsidRPr="00456B60">
        <w:rPr>
          <w:rFonts w:hint="eastAsia"/>
        </w:rPr>
        <w:t>-新增</w:t>
      </w:r>
    </w:p>
    <w:p w14:paraId="307930C9" w14:textId="77777777" w:rsidR="00B51042" w:rsidRPr="00456B60" w:rsidRDefault="00B51042" w:rsidP="00B51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B51042" w:rsidRPr="00456B60" w14:paraId="09648515" w14:textId="77777777" w:rsidTr="00C04054">
        <w:tc>
          <w:tcPr>
            <w:tcW w:w="851" w:type="dxa"/>
            <w:shd w:val="clear" w:color="auto" w:fill="D9D9D9"/>
          </w:tcPr>
          <w:p w14:paraId="34516DBB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2EB6930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C2F3081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51042" w:rsidRPr="00456B60" w14:paraId="58D734E0" w14:textId="77777777" w:rsidTr="00C04054">
        <w:tc>
          <w:tcPr>
            <w:tcW w:w="851" w:type="dxa"/>
            <w:shd w:val="clear" w:color="auto" w:fill="auto"/>
          </w:tcPr>
          <w:p w14:paraId="70521D4A" w14:textId="77777777" w:rsidR="00B51042" w:rsidRPr="00456B60" w:rsidRDefault="00B51042" w:rsidP="00C040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93A9599" w14:textId="77777777" w:rsidR="00B51042" w:rsidRPr="00456B60" w:rsidRDefault="00B51042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7789CFD7" w14:textId="77777777" w:rsidR="00DB7DD4" w:rsidRDefault="00DB7DD4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【</w:t>
            </w:r>
            <w:r>
              <w:rPr>
                <w:rFonts w:ascii="標楷體" w:eastAsia="標楷體" w:hAnsi="標楷體" w:hint="eastAsia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4042 ACH授權資料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466B7A">
              <w:rPr>
                <w:rFonts w:ascii="標楷體" w:eastAsia="標楷體" w:hAnsi="標楷體" w:hint="eastAsia"/>
              </w:rPr>
              <w:t>授權資料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7CF77352" w14:textId="77777777" w:rsidR="00DB7DD4" w:rsidRDefault="00DB7DD4" w:rsidP="00DB7D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AA3AD7" w14:textId="0B98B741" w:rsidR="00364902" w:rsidRPr="00364902" w:rsidRDefault="00364902" w:rsidP="0036490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2.檢核[</w:t>
            </w:r>
            <w:proofErr w:type="gramStart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銀扣授權</w:t>
            </w:r>
            <w:proofErr w:type="gramEnd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帳號檔(</w:t>
            </w:r>
            <w:proofErr w:type="spellStart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BankAuthAct</w:t>
            </w:r>
            <w:proofErr w:type="spellEnd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該[戶號(</w:t>
            </w:r>
            <w:proofErr w:type="spellStart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CustNo</w:t>
            </w:r>
            <w:proofErr w:type="spellEnd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、[額度(</w:t>
            </w:r>
            <w:proofErr w:type="spellStart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FacmNo</w:t>
            </w:r>
            <w:proofErr w:type="spellEnd"/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的[狀態碼(</w:t>
            </w:r>
            <w:r w:rsidRPr="00364902">
              <w:rPr>
                <w:rFonts w:ascii="標楷體" w:eastAsia="標楷體" w:hAnsi="標楷體"/>
                <w:color w:val="000000"/>
                <w:highlight w:val="yellow"/>
              </w:rPr>
              <w:t>Status</w:t>
            </w:r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為空白時顯示錯誤訊息:</w:t>
            </w:r>
            <w:r w:rsidRPr="00364902">
              <w:rPr>
                <w:rFonts w:ascii="標楷體" w:eastAsia="標楷體" w:hAnsi="標楷體"/>
                <w:color w:val="000000"/>
                <w:highlight w:val="yellow"/>
              </w:rPr>
              <w:t>”</w:t>
            </w:r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E0015,檢查錯誤(該額度扣款帳號尚未提出授權 授權帳號 )</w:t>
            </w:r>
            <w:proofErr w:type="gramStart"/>
            <w:r w:rsidRPr="00364902">
              <w:rPr>
                <w:rFonts w:ascii="標楷體" w:eastAsia="標楷體" w:hAnsi="標楷體"/>
                <w:color w:val="000000"/>
                <w:highlight w:val="yellow"/>
              </w:rPr>
              <w:t>”</w:t>
            </w:r>
            <w:proofErr w:type="gramEnd"/>
          </w:p>
          <w:p w14:paraId="2454408B" w14:textId="6D9700B5" w:rsidR="00DB7DD4" w:rsidRDefault="00364902" w:rsidP="00F00F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DB7DD4">
              <w:rPr>
                <w:rFonts w:ascii="標楷體" w:eastAsia="標楷體" w:hAnsi="標楷體" w:hint="eastAsia"/>
              </w:rPr>
              <w:t>.檢核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DB7DD4">
              <w:rPr>
                <w:rFonts w:ascii="標楷體" w:eastAsia="標楷體" w:hAnsi="標楷體" w:hint="eastAsia"/>
              </w:rPr>
              <w:t>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AchAuthLog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</w:t>
            </w:r>
            <w:commentRangeStart w:id="128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同</w:t>
            </w:r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[建檔日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AuthCreateDate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</w:t>
            </w:r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[戶號(</w:t>
            </w:r>
            <w:proofErr w:type="spellStart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CustNo</w:t>
            </w:r>
            <w:proofErr w:type="spellEnd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)]、[額度(</w:t>
            </w:r>
            <w:proofErr w:type="spellStart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FacmNo</w:t>
            </w:r>
            <w:proofErr w:type="spellEnd"/>
            <w:r w:rsidR="00DB7DD4" w:rsidRPr="004D3E81">
              <w:rPr>
                <w:rFonts w:ascii="標楷體" w:eastAsia="標楷體" w:hAnsi="標楷體" w:hint="eastAsia"/>
                <w:shd w:val="clear" w:color="auto" w:fill="FFFF00"/>
              </w:rPr>
              <w:t>)]</w:t>
            </w:r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、[扣款銀行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RepayBank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[扣款帳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RepayAcct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、[新增或取消記號(</w:t>
            </w:r>
            <w:proofErr w:type="spellStart"/>
            <w:r w:rsidR="004D3E81" w:rsidRPr="004D3E81">
              <w:rPr>
                <w:rFonts w:ascii="標楷體" w:eastAsia="標楷體" w:hAnsi="標楷體"/>
                <w:shd w:val="clear" w:color="auto" w:fill="FFFF00"/>
              </w:rPr>
              <w:t>CreateFlag</w:t>
            </w:r>
            <w:proofErr w:type="spellEnd"/>
            <w:r w:rsidR="004D3E81" w:rsidRPr="004D3E81">
              <w:rPr>
                <w:rFonts w:ascii="標楷體" w:eastAsia="標楷體" w:hAnsi="標楷體" w:hint="eastAsia"/>
                <w:shd w:val="clear" w:color="auto" w:fill="FFFF00"/>
              </w:rPr>
              <w:t>)]</w:t>
            </w:r>
            <w:commentRangeEnd w:id="128"/>
            <w:r w:rsidR="004D3E81" w:rsidRPr="004D3E81">
              <w:rPr>
                <w:rStyle w:val="afd"/>
                <w:shd w:val="clear" w:color="auto" w:fill="FFFF00"/>
              </w:rPr>
              <w:commentReference w:id="128"/>
            </w:r>
            <w:r w:rsidR="00DB7DD4">
              <w:rPr>
                <w:rFonts w:ascii="標楷體" w:eastAsia="標楷體" w:hAnsi="標楷體" w:hint="eastAsia"/>
              </w:rPr>
              <w:t>，其存在[ACH授權狀態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為[空白(未授權)]者，提示錯誤"E0005: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新增資料時，發生錯誤</w:t>
            </w:r>
            <w:r w:rsidR="00DB7DD4">
              <w:rPr>
                <w:rFonts w:ascii="標楷體" w:eastAsia="標楷體" w:hAnsi="標楷體" w:hint="eastAsia"/>
              </w:rPr>
              <w:t>(重複戶號額度，Ach授權記錄檔已存在)"</w:t>
            </w:r>
          </w:p>
          <w:p w14:paraId="4F3CCFC4" w14:textId="402EDFA0" w:rsidR="00DB7DD4" w:rsidRDefault="00364902" w:rsidP="00DB7D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DB7DD4">
              <w:rPr>
                <w:rFonts w:ascii="標楷體" w:eastAsia="標楷體" w:hAnsi="標楷體" w:hint="eastAsia"/>
              </w:rPr>
              <w:t>.檢核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DB7DD4">
              <w:rPr>
                <w:rFonts w:ascii="標楷體" w:eastAsia="標楷體" w:hAnsi="標楷體" w:hint="eastAsia"/>
              </w:rPr>
              <w:t>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PostAuthLog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同[戶號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[額</w:t>
            </w:r>
          </w:p>
          <w:p w14:paraId="48926902" w14:textId="11BB6926" w:rsidR="00DB7DD4" w:rsidRDefault="00DB7DD4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，其存在[郵局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ErrorCode</w:t>
            </w:r>
            <w:proofErr w:type="spellEnd"/>
            <w:r>
              <w:rPr>
                <w:rFonts w:ascii="標楷體" w:eastAsia="標楷體" w:hAnsi="標楷體" w:hint="eastAsia"/>
              </w:rPr>
              <w:t>)]為[空白(未授權)]者，提示錯誤"E0005: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新增資料時，發生錯誤</w:t>
            </w:r>
            <w:r>
              <w:rPr>
                <w:rFonts w:ascii="標楷體" w:eastAsia="標楷體" w:hAnsi="標楷體" w:hint="eastAsia"/>
              </w:rPr>
              <w:t>(重複戶號額度，郵局授權記錄檔已存在)"</w:t>
            </w:r>
          </w:p>
          <w:p w14:paraId="1F543FD5" w14:textId="6E64C02B" w:rsidR="00DB7DD4" w:rsidRDefault="00364902" w:rsidP="00F00F4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DB7DD4">
              <w:rPr>
                <w:rFonts w:ascii="標楷體" w:eastAsia="標楷體" w:hAnsi="標楷體" w:hint="eastAsia"/>
              </w:rPr>
              <w:t>.檢核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DB7DD4">
              <w:rPr>
                <w:rFonts w:ascii="標楷體" w:eastAsia="標楷體" w:hAnsi="標楷體" w:hint="eastAsia"/>
              </w:rPr>
              <w:t>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AchAuthLog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FacmNo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[銀行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RepayBank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 w:rsidR="00DB7DD4">
              <w:rPr>
                <w:rFonts w:ascii="標楷體" w:eastAsia="標楷體" w:hAnsi="標楷體" w:hint="eastAsia"/>
              </w:rPr>
              <w:t>RepayAcct</w:t>
            </w:r>
            <w:proofErr w:type="spellEnd"/>
            <w:r w:rsidR="00DB7DD4">
              <w:rPr>
                <w:rFonts w:ascii="標楷體" w:eastAsia="標楷體" w:hAnsi="標楷體" w:hint="eastAsia"/>
              </w:rPr>
              <w:t>)]、[新增或</w:t>
            </w:r>
            <w:commentRangeStart w:id="129"/>
            <w:r w:rsidR="00585E52" w:rsidRPr="00585E52">
              <w:rPr>
                <w:rFonts w:ascii="標楷體" w:eastAsia="標楷體" w:hAnsi="標楷體" w:hint="eastAsia"/>
                <w:highlight w:val="yellow"/>
              </w:rPr>
              <w:t>取消</w:t>
            </w:r>
            <w:commentRangeEnd w:id="129"/>
            <w:r w:rsidR="00E91FC2">
              <w:rPr>
                <w:rStyle w:val="afd"/>
              </w:rPr>
              <w:commentReference w:id="129"/>
            </w:r>
            <w:r w:rsidR="00DB7DD4" w:rsidRPr="00585E5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DB7DD4"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="00DB7DD4" w:rsidRPr="00585E52">
              <w:rPr>
                <w:rFonts w:ascii="標楷體" w:eastAsia="標楷體" w:hAnsi="標楷體" w:hint="eastAsia"/>
                <w:highlight w:val="yellow"/>
              </w:rPr>
              <w:t>)]</w:t>
            </w:r>
            <w:r w:rsidR="00585E52" w:rsidRPr="00585E52">
              <w:rPr>
                <w:rFonts w:ascii="標楷體" w:eastAsia="標楷體" w:hAnsi="標楷體" w:hint="eastAsia"/>
                <w:highlight w:val="yellow"/>
              </w:rPr>
              <w:t>=[A:新增授權 OR D:取消授權]</w:t>
            </w:r>
            <w:r w:rsidR="00DB7DD4">
              <w:rPr>
                <w:rFonts w:ascii="標楷體" w:eastAsia="標楷體" w:hAnsi="標楷體" w:hint="eastAsia"/>
              </w:rPr>
              <w:t>是否存在，已存在者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lang w:eastAsia="zh-HK"/>
              </w:rPr>
              <w:t>錯誤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訊息</w:t>
            </w:r>
            <w:r w:rsidR="00DB7DD4" w:rsidRPr="008431B3">
              <w:rPr>
                <w:rFonts w:ascii="標楷體" w:eastAsia="標楷體" w:hAnsi="標楷體" w:hint="eastAsia"/>
                <w:highlight w:val="yellow"/>
                <w:lang w:eastAsia="zh-HK"/>
              </w:rPr>
              <w:t>"E00</w:t>
            </w:r>
            <w:r w:rsidR="008431B3" w:rsidRPr="008431B3">
              <w:rPr>
                <w:rFonts w:ascii="標楷體" w:eastAsia="標楷體" w:hAnsi="標楷體" w:hint="eastAsia"/>
                <w:highlight w:val="yellow"/>
              </w:rPr>
              <w:t>1</w:t>
            </w:r>
            <w:r w:rsidR="00DB7DD4" w:rsidRPr="008431B3">
              <w:rPr>
                <w:rFonts w:ascii="標楷體" w:eastAsia="標楷體" w:hAnsi="標楷體" w:hint="eastAsia"/>
                <w:highlight w:val="yellow"/>
              </w:rPr>
              <w:t>5:</w:t>
            </w:r>
            <w:r w:rsidR="008431B3" w:rsidRPr="008431B3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="008431B3" w:rsidRPr="008431B3">
              <w:rPr>
                <w:rFonts w:ascii="標楷體" w:eastAsia="標楷體" w:hAnsi="標楷體" w:hint="eastAsia"/>
                <w:highlight w:val="yellow"/>
              </w:rPr>
              <w:t>(</w:t>
            </w:r>
            <w:commentRangeStart w:id="130"/>
            <w:r w:rsidR="008431B3" w:rsidRPr="008431B3">
              <w:rPr>
                <w:rFonts w:ascii="標楷體" w:eastAsia="標楷體" w:hAnsi="標楷體" w:hint="eastAsia"/>
                <w:highlight w:val="yellow"/>
              </w:rPr>
              <w:t>此扣款帳號已有授權資料</w:t>
            </w:r>
            <w:commentRangeEnd w:id="130"/>
            <w:r w:rsidR="008431B3">
              <w:rPr>
                <w:rStyle w:val="afd"/>
              </w:rPr>
              <w:commentReference w:id="130"/>
            </w:r>
            <w:r w:rsidR="008431B3" w:rsidRPr="008431B3">
              <w:rPr>
                <w:rFonts w:ascii="標楷體" w:eastAsia="標楷體" w:hAnsi="標楷體" w:hint="eastAsia"/>
                <w:highlight w:val="yellow"/>
              </w:rPr>
              <w:t xml:space="preserve">) </w:t>
            </w:r>
            <w:r w:rsidR="00DB7DD4" w:rsidRPr="008431B3">
              <w:rPr>
                <w:rFonts w:ascii="標楷體" w:eastAsia="標楷體" w:hAnsi="標楷體" w:hint="eastAsia"/>
                <w:highlight w:val="yellow"/>
              </w:rPr>
              <w:t>"</w:t>
            </w:r>
          </w:p>
          <w:p w14:paraId="7E218333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CDCB18B" w14:textId="53D3CE0B" w:rsidR="000F772A" w:rsidRDefault="00364902" w:rsidP="00927C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yellow"/>
              </w:rPr>
              <w:t>6</w:t>
            </w:r>
            <w:r w:rsidR="00DB7DD4" w:rsidRPr="000F772A">
              <w:rPr>
                <w:rFonts w:ascii="標楷體" w:eastAsia="標楷體" w:hAnsi="標楷體" w:hint="eastAsia"/>
                <w:highlight w:val="yellow"/>
              </w:rPr>
              <w:t>.</w:t>
            </w:r>
            <w:r w:rsidR="000F772A" w:rsidRPr="000F772A">
              <w:rPr>
                <w:rFonts w:ascii="標楷體" w:eastAsia="標楷體" w:hAnsi="標楷體" w:hint="eastAsia"/>
                <w:highlight w:val="yellow"/>
              </w:rPr>
              <w:t>檢核[</w:t>
            </w:r>
            <w:proofErr w:type="gram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帳號檔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BankAuthAct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 該[戶號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CustNo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、[額度(</w:t>
            </w:r>
            <w:proofErr w:type="spellStart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FacmNo</w:t>
            </w:r>
            <w:proofErr w:type="spell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)]是否存在，不存在者</w:t>
            </w:r>
            <w:r w:rsidR="000F772A" w:rsidRPr="000F772A">
              <w:rPr>
                <w:rFonts w:ascii="標楷體" w:eastAsia="標楷體" w:hAnsi="標楷體" w:hint="eastAsia"/>
                <w:highlight w:val="yellow"/>
                <w:lang w:eastAsia="zh-HK"/>
              </w:rPr>
              <w:t>寫入</w:t>
            </w:r>
            <w:proofErr w:type="gramStart"/>
            <w:r w:rsidR="000F772A" w:rsidRPr="000F772A">
              <w:rPr>
                <w:rFonts w:ascii="標楷體" w:eastAsia="標楷體" w:hAnsi="標楷體" w:hint="eastAsia"/>
                <w:highlight w:val="yellow"/>
                <w:lang w:eastAsia="zh-HK"/>
              </w:rPr>
              <w:t>一筆</w:t>
            </w:r>
            <w:r w:rsidR="000F772A" w:rsidRPr="000F77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0F772A" w:rsidRPr="000F772A">
              <w:rPr>
                <w:rFonts w:ascii="標楷體" w:eastAsia="標楷體" w:hAnsi="標楷體" w:hint="eastAsia"/>
                <w:highlight w:val="yellow"/>
              </w:rPr>
              <w:t>帳號資料</w:t>
            </w:r>
          </w:p>
          <w:p w14:paraId="01268088" w14:textId="0D70FF80" w:rsidR="00DB7DD4" w:rsidRDefault="00364902" w:rsidP="00927C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0F772A">
              <w:rPr>
                <w:rFonts w:ascii="標楷體" w:eastAsia="標楷體" w:hAnsi="標楷體" w:hint="eastAsia"/>
              </w:rPr>
              <w:t>.</w:t>
            </w:r>
            <w:r w:rsidR="00DB7DD4">
              <w:rPr>
                <w:rFonts w:ascii="標楷體" w:eastAsia="標楷體" w:hAnsi="標楷體" w:hint="eastAsia"/>
              </w:rPr>
              <w:t>若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該筆戶號</w:t>
            </w:r>
            <w:proofErr w:type="gramEnd"/>
            <w:r w:rsidR="00DB7DD4">
              <w:rPr>
                <w:rFonts w:ascii="標楷體" w:eastAsia="標楷體" w:hAnsi="標楷體" w:hint="eastAsia"/>
              </w:rPr>
              <w:t>額度於</w:t>
            </w:r>
            <w:r w:rsidR="00927CD2">
              <w:rPr>
                <w:rFonts w:ascii="標楷體" w:eastAsia="標楷體" w:hAnsi="標楷體" w:hint="eastAsia"/>
              </w:rPr>
              <w:t>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</w:t>
            </w:r>
            <w:commentRangeStart w:id="131"/>
            <w:r w:rsidR="00DB7DD4">
              <w:rPr>
                <w:rFonts w:ascii="標楷體" w:eastAsia="標楷體" w:hAnsi="標楷體" w:hint="eastAsia"/>
              </w:rPr>
              <w:t>檔</w:t>
            </w:r>
            <w:commentRangeEnd w:id="131"/>
            <w:r w:rsidR="00E91FC2">
              <w:rPr>
                <w:rStyle w:val="afd"/>
              </w:rPr>
              <w:commentReference w:id="131"/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927CD2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r w:rsidR="00927CD2">
              <w:rPr>
                <w:rFonts w:ascii="標楷體" w:eastAsia="標楷體" w:hAnsi="標楷體" w:hint="eastAsia"/>
              </w:rPr>
              <w:t>]</w:t>
            </w:r>
            <w:r w:rsidR="00DB7DD4">
              <w:rPr>
                <w:rFonts w:ascii="標楷體" w:eastAsia="標楷體" w:hAnsi="標楷體" w:hint="eastAsia"/>
              </w:rPr>
              <w:t>為已授權，即新增全新ACH授權資料至[ACH授權紀錄檔</w:t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commentRangeStart w:id="132"/>
            <w:proofErr w:type="spellStart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AchAuthLog</w:t>
            </w:r>
            <w:commentRangeEnd w:id="132"/>
            <w:proofErr w:type="spellEnd"/>
            <w:r w:rsidR="00E91FC2">
              <w:rPr>
                <w:rStyle w:val="afd"/>
              </w:rPr>
              <w:commentReference w:id="132"/>
            </w:r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r w:rsidR="00DB7DD4">
              <w:rPr>
                <w:rFonts w:ascii="標楷體" w:eastAsia="標楷體" w:hAnsi="標楷體" w:hint="eastAsia"/>
              </w:rPr>
              <w:t>](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授權檔提回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後，執行L4414上授權提回檔更新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檔</w:t>
            </w:r>
            <w:commentRangeStart w:id="133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927CD2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27CD2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3"/>
            <w:r w:rsidR="00A4367B">
              <w:rPr>
                <w:rStyle w:val="afd"/>
              </w:rPr>
              <w:commentReference w:id="133"/>
            </w:r>
            <w:r w:rsidR="00DB7DD4">
              <w:rPr>
                <w:rFonts w:ascii="標楷體" w:eastAsia="標楷體" w:hAnsi="標楷體" w:hint="eastAsia"/>
              </w:rPr>
              <w:t>])，否則新增[ACH授權記錄檔</w:t>
            </w:r>
            <w:commentRangeStart w:id="134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AchAuthLog</w:t>
            </w:r>
            <w:proofErr w:type="spellEnd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4"/>
            <w:r w:rsidR="00A4367B">
              <w:rPr>
                <w:rStyle w:val="afd"/>
              </w:rPr>
              <w:commentReference w:id="134"/>
            </w:r>
            <w:r w:rsidR="00DB7DD4">
              <w:rPr>
                <w:rFonts w:ascii="標楷體" w:eastAsia="標楷體" w:hAnsi="標楷體" w:hint="eastAsia"/>
              </w:rPr>
              <w:t>]及[</w:t>
            </w:r>
            <w:proofErr w:type="gramStart"/>
            <w:r w:rsidR="00DB7DD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DB7DD4">
              <w:rPr>
                <w:rFonts w:ascii="標楷體" w:eastAsia="標楷體" w:hAnsi="標楷體" w:hint="eastAsia"/>
              </w:rPr>
              <w:t>帳號檔</w:t>
            </w:r>
            <w:commentRangeStart w:id="135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A4367B" w:rsidRPr="00927CD2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A4367B" w:rsidRPr="00927CD2">
              <w:rPr>
                <w:rFonts w:ascii="標楷體" w:eastAsia="標楷體" w:hAnsi="標楷體" w:hint="eastAsia"/>
                <w:highlight w:val="yellow"/>
              </w:rPr>
              <w:t>)</w:t>
            </w:r>
            <w:commentRangeEnd w:id="135"/>
            <w:r w:rsidR="00A4367B">
              <w:rPr>
                <w:rStyle w:val="afd"/>
              </w:rPr>
              <w:commentReference w:id="135"/>
            </w:r>
            <w:r w:rsidR="00DB7DD4">
              <w:rPr>
                <w:rFonts w:ascii="標楷體" w:eastAsia="標楷體" w:hAnsi="標楷體" w:hint="eastAsia"/>
              </w:rPr>
              <w:t>]</w:t>
            </w:r>
          </w:p>
          <w:p w14:paraId="32C8B512" w14:textId="41D2B049" w:rsidR="00D732AD" w:rsidRPr="00456B60" w:rsidRDefault="00364902" w:rsidP="00F00F4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8</w:t>
            </w:r>
            <w:r w:rsidR="00DB7DD4">
              <w:rPr>
                <w:rFonts w:ascii="標楷體" w:eastAsia="標楷體" w:hAnsi="標楷體" w:hint="eastAsia"/>
              </w:rPr>
              <w:t>.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該筆於應處理清單項目</w:t>
            </w:r>
            <w:r w:rsidR="00DB7DD4">
              <w:rPr>
                <w:rFonts w:ascii="標楷體" w:eastAsia="標楷體" w:hAnsi="標楷體" w:hint="eastAsia"/>
              </w:rPr>
              <w:t>[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ACHP00產生ACH授權資料</w:t>
            </w:r>
            <w:r w:rsidR="00DB7DD4">
              <w:rPr>
                <w:rFonts w:ascii="標楷體" w:eastAsia="標楷體" w:hAnsi="標楷體" w:hint="eastAsia"/>
              </w:rPr>
              <w:t>]，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寫入一筆應處理資料。</w:t>
            </w:r>
          </w:p>
        </w:tc>
      </w:tr>
      <w:tr w:rsidR="003F52E9" w:rsidRPr="00456B60" w14:paraId="4569683A" w14:textId="77777777" w:rsidTr="00C04054">
        <w:tc>
          <w:tcPr>
            <w:tcW w:w="851" w:type="dxa"/>
            <w:shd w:val="clear" w:color="auto" w:fill="auto"/>
          </w:tcPr>
          <w:p w14:paraId="53145E33" w14:textId="77777777" w:rsidR="003F52E9" w:rsidRPr="00456B60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F6EA8C9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34E1430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3F52E9" w:rsidRPr="00456B60" w14:paraId="7DD17E47" w14:textId="77777777" w:rsidTr="00C04054">
        <w:tc>
          <w:tcPr>
            <w:tcW w:w="851" w:type="dxa"/>
            <w:shd w:val="clear" w:color="auto" w:fill="auto"/>
          </w:tcPr>
          <w:p w14:paraId="77D05D65" w14:textId="77777777" w:rsidR="003F52E9" w:rsidRPr="00456B60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F9BF437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6CF493A8" w14:textId="77777777" w:rsidR="003F52E9" w:rsidRPr="00456B60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功能新增且交易成功時顯示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,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重新輸入另一筆新增A</w:t>
            </w:r>
            <w:r w:rsidRPr="00456B60">
              <w:rPr>
                <w:rFonts w:ascii="標楷體" w:eastAsia="標楷體" w:hAnsi="標楷體"/>
                <w:color w:val="000000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授權資料</w:t>
            </w:r>
          </w:p>
        </w:tc>
      </w:tr>
    </w:tbl>
    <w:p w14:paraId="68E65982" w14:textId="77777777" w:rsidR="00B51042" w:rsidRPr="00456B60" w:rsidRDefault="00B51042" w:rsidP="005A18D1">
      <w:pPr>
        <w:pStyle w:val="42"/>
        <w:spacing w:after="72"/>
        <w:ind w:leftChars="0" w:left="0"/>
        <w:rPr>
          <w:rFonts w:hAnsi="標楷體"/>
        </w:rPr>
      </w:pPr>
    </w:p>
    <w:p w14:paraId="6804C9D5" w14:textId="77777777" w:rsidR="005A18D1" w:rsidRPr="00456B60" w:rsidRDefault="005A18D1" w:rsidP="00CA731B">
      <w:pPr>
        <w:pStyle w:val="a"/>
      </w:pPr>
      <w:r w:rsidRPr="00456B60">
        <w:t>畫面資料說明</w:t>
      </w:r>
      <w:r w:rsidR="003F52E9" w:rsidRPr="00456B60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"/>
        <w:gridCol w:w="961"/>
        <w:gridCol w:w="724"/>
        <w:gridCol w:w="724"/>
        <w:gridCol w:w="2317"/>
        <w:gridCol w:w="668"/>
        <w:gridCol w:w="629"/>
        <w:gridCol w:w="3671"/>
      </w:tblGrid>
      <w:tr w:rsidR="00087F6A" w:rsidRPr="00456B60" w14:paraId="687EB326" w14:textId="77777777" w:rsidTr="00E92723">
        <w:trPr>
          <w:trHeight w:val="388"/>
          <w:tblHeader/>
          <w:jc w:val="center"/>
        </w:trPr>
        <w:tc>
          <w:tcPr>
            <w:tcW w:w="506" w:type="dxa"/>
            <w:vMerge w:val="restart"/>
            <w:shd w:val="clear" w:color="auto" w:fill="D9D9D9"/>
          </w:tcPr>
          <w:p w14:paraId="1ABFE90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15" w:type="dxa"/>
            <w:vMerge w:val="restart"/>
            <w:shd w:val="clear" w:color="auto" w:fill="D9D9D9"/>
          </w:tcPr>
          <w:p w14:paraId="4F5B02DD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15" w:type="dxa"/>
            <w:gridSpan w:val="5"/>
            <w:shd w:val="clear" w:color="auto" w:fill="D9D9D9"/>
          </w:tcPr>
          <w:p w14:paraId="7189ABE7" w14:textId="77777777" w:rsidR="00087F6A" w:rsidRPr="00456B60" w:rsidRDefault="00087F6A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84" w:type="dxa"/>
            <w:vMerge w:val="restart"/>
            <w:shd w:val="clear" w:color="auto" w:fill="D9D9D9"/>
          </w:tcPr>
          <w:p w14:paraId="4994B208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87F6A" w:rsidRPr="00456B60" w14:paraId="27BDA11F" w14:textId="77777777" w:rsidTr="00E92723">
        <w:trPr>
          <w:trHeight w:val="244"/>
          <w:tblHeader/>
          <w:jc w:val="center"/>
        </w:trPr>
        <w:tc>
          <w:tcPr>
            <w:tcW w:w="506" w:type="dxa"/>
            <w:vMerge/>
            <w:shd w:val="clear" w:color="auto" w:fill="D9D9D9"/>
          </w:tcPr>
          <w:p w14:paraId="5FAB954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1015" w:type="dxa"/>
            <w:vMerge/>
            <w:shd w:val="clear" w:color="auto" w:fill="D9D9D9"/>
          </w:tcPr>
          <w:p w14:paraId="548A3116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745" w:type="dxa"/>
            <w:shd w:val="clear" w:color="auto" w:fill="D9D9D9"/>
          </w:tcPr>
          <w:p w14:paraId="5489FB99" w14:textId="77777777" w:rsidR="00087F6A" w:rsidRPr="00456B60" w:rsidRDefault="00FF77DF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61" w:type="dxa"/>
            <w:shd w:val="clear" w:color="auto" w:fill="D9D9D9"/>
          </w:tcPr>
          <w:p w14:paraId="4C85F7EB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76" w:type="dxa"/>
            <w:shd w:val="clear" w:color="auto" w:fill="D9D9D9"/>
          </w:tcPr>
          <w:p w14:paraId="4A84DC52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7" w:type="dxa"/>
            <w:shd w:val="clear" w:color="auto" w:fill="D9D9D9"/>
          </w:tcPr>
          <w:p w14:paraId="6605097B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6" w:type="dxa"/>
            <w:shd w:val="clear" w:color="auto" w:fill="D9D9D9"/>
          </w:tcPr>
          <w:p w14:paraId="6A49AFC3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84" w:type="dxa"/>
            <w:vMerge/>
            <w:shd w:val="clear" w:color="auto" w:fill="D9D9D9"/>
          </w:tcPr>
          <w:p w14:paraId="27E8C440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</w:tr>
      <w:tr w:rsidR="00087F6A" w:rsidRPr="00456B60" w14:paraId="4B7943B6" w14:textId="77777777" w:rsidTr="00E92723">
        <w:trPr>
          <w:trHeight w:val="244"/>
          <w:jc w:val="center"/>
        </w:trPr>
        <w:tc>
          <w:tcPr>
            <w:tcW w:w="506" w:type="dxa"/>
          </w:tcPr>
          <w:p w14:paraId="30DADBE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15" w:type="dxa"/>
          </w:tcPr>
          <w:p w14:paraId="57323ABA" w14:textId="77777777" w:rsidR="00087F6A" w:rsidRPr="00456B60" w:rsidRDefault="00087F6A" w:rsidP="00087F6A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45" w:type="dxa"/>
          </w:tcPr>
          <w:p w14:paraId="3D03D24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56A7C0EB" w14:textId="77777777" w:rsidR="00087F6A" w:rsidRPr="00456B60" w:rsidRDefault="00D4359E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376" w:type="dxa"/>
          </w:tcPr>
          <w:p w14:paraId="7CA0D54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41220F4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52B2045E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125E6C9B" w14:textId="77777777" w:rsidR="00087F6A" w:rsidRPr="00456B60" w:rsidRDefault="00087F6A" w:rsidP="000F5A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87F6A" w:rsidRPr="00456B60" w14:paraId="35D88E7E" w14:textId="77777777" w:rsidTr="00E92723">
        <w:trPr>
          <w:trHeight w:val="244"/>
          <w:jc w:val="center"/>
        </w:trPr>
        <w:tc>
          <w:tcPr>
            <w:tcW w:w="506" w:type="dxa"/>
          </w:tcPr>
          <w:p w14:paraId="062768F3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15" w:type="dxa"/>
          </w:tcPr>
          <w:p w14:paraId="30F1DEDC" w14:textId="77777777" w:rsidR="00087F6A" w:rsidRPr="00456B60" w:rsidRDefault="00087F6A" w:rsidP="00087F6A">
            <w:r w:rsidRPr="00456B60">
              <w:rPr>
                <w:rFonts w:ascii="標楷體" w:eastAsia="標楷體" w:hAnsi="標楷體" w:hint="eastAsia"/>
                <w:color w:val="000000"/>
              </w:rPr>
              <w:t>戶號</w:t>
            </w:r>
            <w:r w:rsidR="00D63F23">
              <w:rPr>
                <w:rFonts w:ascii="標楷體" w:eastAsia="標楷體" w:hAnsi="標楷體" w:hint="eastAsia"/>
                <w:color w:val="000000"/>
              </w:rPr>
              <w:t>-</w:t>
            </w:r>
            <w:r w:rsidR="00D63F23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45" w:type="dxa"/>
          </w:tcPr>
          <w:p w14:paraId="49FF7AAF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  <w:r w:rsidRPr="00456B60">
              <w:rPr>
                <w:rFonts w:ascii="標楷體" w:eastAsia="標楷體" w:hAnsi="標楷體"/>
              </w:rPr>
              <w:t>-</w:t>
            </w:r>
            <w:r w:rsidRPr="00456B60">
              <w:rPr>
                <w:rFonts w:ascii="標楷體" w:eastAsia="標楷體" w:hAnsi="標楷體" w:hint="eastAsia"/>
              </w:rPr>
              <w:t xml:space="preserve"> 3</w:t>
            </w:r>
          </w:p>
        </w:tc>
        <w:tc>
          <w:tcPr>
            <w:tcW w:w="761" w:type="dxa"/>
          </w:tcPr>
          <w:p w14:paraId="6912607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010BADB8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3814225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636" w:type="dxa"/>
          </w:tcPr>
          <w:p w14:paraId="77755949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684" w:type="dxa"/>
          </w:tcPr>
          <w:p w14:paraId="6BEF4558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D63F23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6C173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6C173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816EC6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63F23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55443CAD" w14:textId="77777777" w:rsidR="00113F99" w:rsidRPr="00E730ED" w:rsidRDefault="00087F6A" w:rsidP="00DD49B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CustNo</w:t>
            </w:r>
            <w:r w:rsidR="00005B07">
              <w:rPr>
                <w:rFonts w:ascii="標楷體" w:eastAsia="標楷體" w:hAnsi="標楷體"/>
                <w:color w:val="000000"/>
              </w:rPr>
              <w:t xml:space="preserve"> </w:t>
            </w:r>
            <w:r w:rsidR="00D63F23" w:rsidRPr="00E730ED">
              <w:rPr>
                <w:rFonts w:ascii="標楷體" w:eastAsia="標楷體" w:hAnsi="標楷體" w:hint="eastAsia"/>
                <w:color w:val="000000"/>
              </w:rPr>
              <w:t>-</w:t>
            </w:r>
            <w:r w:rsidR="001F3A5D" w:rsidRPr="00E730ED">
              <w:rPr>
                <w:color w:val="000000"/>
              </w:rPr>
              <w:t xml:space="preserve"> </w:t>
            </w:r>
            <w:proofErr w:type="spellStart"/>
            <w:r w:rsidR="001F3A5D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1F3A5D" w:rsidRPr="00E730ED">
              <w:rPr>
                <w:rFonts w:ascii="標楷體" w:eastAsia="標楷體" w:hAnsi="標楷體"/>
                <w:color w:val="000000"/>
                <w:lang w:eastAsia="zh-HK"/>
              </w:rPr>
              <w:t>FacmNo</w:t>
            </w:r>
            <w:proofErr w:type="spellEnd"/>
          </w:p>
        </w:tc>
      </w:tr>
      <w:tr w:rsidR="00841C9E" w:rsidRPr="00456B60" w14:paraId="73F9C3B8" w14:textId="77777777" w:rsidTr="00E730ED">
        <w:trPr>
          <w:trHeight w:val="244"/>
          <w:jc w:val="center"/>
        </w:trPr>
        <w:tc>
          <w:tcPr>
            <w:tcW w:w="506" w:type="dxa"/>
          </w:tcPr>
          <w:p w14:paraId="4FDF42DA" w14:textId="77777777" w:rsidR="00841C9E" w:rsidRPr="00456B60" w:rsidRDefault="00841C9E" w:rsidP="00087F6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914" w:type="dxa"/>
            <w:gridSpan w:val="7"/>
          </w:tcPr>
          <w:p w14:paraId="43147F2F" w14:textId="77777777" w:rsidR="00841C9E" w:rsidRPr="00E730ED" w:rsidRDefault="00841C9E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戶號後，檢查戶號是否存在於</w:t>
            </w:r>
            <w:r w:rsidR="00BA6ED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u</w:t>
            </w:r>
            <w:r w:rsidRPr="00E730ED">
              <w:rPr>
                <w:rFonts w:ascii="標楷體" w:eastAsia="標楷體" w:hAnsi="標楷體"/>
                <w:color w:val="000000"/>
              </w:rPr>
              <w:t>stNam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不存在時顯示"該戶號不存在於客戶檔"</w:t>
            </w:r>
          </w:p>
          <w:p w14:paraId="04600DB0" w14:textId="77777777" w:rsidR="00841C9E" w:rsidRPr="00E730ED" w:rsidRDefault="00841C9E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額度後，檢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查客戶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額度是否存在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額度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F</w:t>
            </w:r>
            <w:r w:rsidRPr="00E730ED">
              <w:rPr>
                <w:rFonts w:ascii="標楷體" w:eastAsia="標楷體" w:hAnsi="標楷體"/>
                <w:color w:val="000000"/>
              </w:rPr>
              <w:t>acMain</w:t>
            </w:r>
            <w:proofErr w:type="spellEnd"/>
            <w:r w:rsidRPr="00E730ED">
              <w:rPr>
                <w:rFonts w:ascii="標楷體" w:eastAsia="標楷體" w:hAnsi="標楷體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存在時顯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該客戶額度不存在於額度檔"</w:t>
            </w:r>
          </w:p>
        </w:tc>
      </w:tr>
      <w:tr w:rsidR="00087F6A" w:rsidRPr="00456B60" w14:paraId="44D28D85" w14:textId="77777777" w:rsidTr="00E92723">
        <w:trPr>
          <w:trHeight w:val="244"/>
          <w:jc w:val="center"/>
        </w:trPr>
        <w:tc>
          <w:tcPr>
            <w:tcW w:w="506" w:type="dxa"/>
          </w:tcPr>
          <w:p w14:paraId="4FD65F2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5" w:type="dxa"/>
          </w:tcPr>
          <w:p w14:paraId="6E0E52E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45" w:type="dxa"/>
          </w:tcPr>
          <w:p w14:paraId="369071E4" w14:textId="77777777" w:rsidR="00087F6A" w:rsidRPr="00456B60" w:rsidRDefault="00456B60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61" w:type="dxa"/>
          </w:tcPr>
          <w:p w14:paraId="5E6E145D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40101A23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B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nkCd</w:t>
            </w:r>
            <w:proofErr w:type="spellEnd"/>
          </w:p>
          <w:p w14:paraId="44C78F33" w14:textId="77777777" w:rsidR="00653DB4" w:rsidRPr="00E730ED" w:rsidRDefault="00653DB4" w:rsidP="00653DB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CD733E" w14:textId="77777777" w:rsidR="00087F6A" w:rsidRPr="00E730ED" w:rsidRDefault="00087F6A" w:rsidP="00087F6A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006.合庫商銀</w:t>
            </w:r>
          </w:p>
          <w:p w14:paraId="02CAD197" w14:textId="77777777" w:rsidR="00087F6A" w:rsidRPr="00E730ED" w:rsidRDefault="00087F6A" w:rsidP="00087F6A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03.臺灣新光商銀</w:t>
            </w:r>
          </w:p>
          <w:p w14:paraId="39D74CF2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812.台新銀行</w:t>
            </w:r>
          </w:p>
        </w:tc>
        <w:tc>
          <w:tcPr>
            <w:tcW w:w="697" w:type="dxa"/>
          </w:tcPr>
          <w:p w14:paraId="13AFB783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571FCDAB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A21F1FC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172CE5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EF2CA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EF2CA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172CE5"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034D3AB9" w14:textId="77777777" w:rsidR="00FE04C4" w:rsidRPr="00E730ED" w:rsidRDefault="00087F6A" w:rsidP="00DD49B6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RepayBank</w:t>
            </w:r>
          </w:p>
        </w:tc>
      </w:tr>
      <w:tr w:rsidR="00087F6A" w:rsidRPr="00456B60" w14:paraId="1C6CA20C" w14:textId="77777777" w:rsidTr="00E92723">
        <w:trPr>
          <w:trHeight w:val="244"/>
          <w:jc w:val="center"/>
        </w:trPr>
        <w:tc>
          <w:tcPr>
            <w:tcW w:w="506" w:type="dxa"/>
          </w:tcPr>
          <w:p w14:paraId="5C8BF7A4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015" w:type="dxa"/>
          </w:tcPr>
          <w:p w14:paraId="00A834A2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45" w:type="dxa"/>
          </w:tcPr>
          <w:p w14:paraId="4FF7ED76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61" w:type="dxa"/>
          </w:tcPr>
          <w:p w14:paraId="755DB410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26D1BA35" w14:textId="77777777" w:rsidR="00087F6A" w:rsidRPr="00456B60" w:rsidRDefault="00087F6A" w:rsidP="00AB4B6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56E14869" w14:textId="77777777" w:rsidR="00087F6A" w:rsidRPr="00456B60" w:rsidRDefault="00C97F8B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1BA3D716" w14:textId="77777777" w:rsidR="00087F6A" w:rsidRPr="00456B60" w:rsidRDefault="00087F6A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77F32E4" w14:textId="77777777" w:rsidR="00F701CC" w:rsidRPr="00E730ED" w:rsidRDefault="00AF3D60" w:rsidP="00AB4B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172CE5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FE04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65D0551A" w14:textId="77777777" w:rsidR="00087F6A" w:rsidRPr="00E730ED" w:rsidRDefault="00F701CC" w:rsidP="00AB4B61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FE04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0</w:t>
            </w:r>
            <w:r w:rsidR="00816EC6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172CE5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045DC574" w14:textId="77777777" w:rsidR="007B3534" w:rsidRPr="00456B60" w:rsidRDefault="00AF3D60" w:rsidP="00172CE5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456B60">
              <w:rPr>
                <w:rFonts w:ascii="標楷體" w:eastAsia="標楷體" w:hAnsi="標楷體"/>
                <w:color w:val="000000"/>
              </w:rPr>
              <w:t>RepayAcct</w:t>
            </w:r>
          </w:p>
        </w:tc>
      </w:tr>
      <w:tr w:rsidR="00E717C6" w:rsidRPr="00E717C6" w14:paraId="3982D051" w14:textId="77777777" w:rsidTr="00E92723">
        <w:trPr>
          <w:trHeight w:val="244"/>
          <w:jc w:val="center"/>
        </w:trPr>
        <w:tc>
          <w:tcPr>
            <w:tcW w:w="506" w:type="dxa"/>
          </w:tcPr>
          <w:p w14:paraId="0E9174F6" w14:textId="77777777" w:rsidR="00113F99" w:rsidRPr="00E717C6" w:rsidRDefault="00113F99" w:rsidP="00AB4B61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9914" w:type="dxa"/>
            <w:gridSpan w:val="7"/>
          </w:tcPr>
          <w:p w14:paraId="7D40C998" w14:textId="3139522F" w:rsidR="00E717C6" w:rsidRPr="00E730ED" w:rsidRDefault="009562DF" w:rsidP="006211A3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E75648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同</w:t>
            </w:r>
            <w:r w:rsidR="00113F99" w:rsidRPr="00E730ED">
              <w:rPr>
                <w:rFonts w:ascii="標楷體" w:eastAsia="標楷體" w:hAnsi="標楷體" w:hint="eastAsia"/>
                <w:color w:val="000000"/>
              </w:rPr>
              <w:t>戶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銀行名稱+扣款帳號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E717C6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存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在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ACH授權記錄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AchAuthLog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C5BC5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授權狀態為成功新增</w:t>
            </w:r>
            <w:r w:rsidR="007C5BC5"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r w:rsidR="00BA6ED3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新增或取消記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BA6ED3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A</w:t>
            </w:r>
            <w:r w:rsidR="00F701CC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新增</w:t>
            </w:r>
            <w:r w:rsidR="00505063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BA6ED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或</w:t>
            </w:r>
            <w:r w:rsidR="00BA6ED3"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Z</w:t>
            </w:r>
            <w:r w:rsidR="00E75648" w:rsidRPr="00E730ED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F701CC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暫停授權</w:t>
            </w:r>
            <w:r w:rsidR="00BA6ED3">
              <w:rPr>
                <w:rFonts w:ascii="標楷體" w:eastAsia="標楷體" w:hAnsi="標楷體" w:hint="eastAsia"/>
                <w:color w:val="000000"/>
              </w:rPr>
              <w:t>]</w:t>
            </w:r>
            <w:r w:rsidR="007C5BC5" w:rsidRPr="00E730ED">
              <w:rPr>
                <w:rFonts w:ascii="標楷體" w:eastAsia="標楷體" w:hAnsi="標楷體" w:hint="eastAsia"/>
                <w:color w:val="000000"/>
              </w:rPr>
              <w:t>)或已送出授</w:t>
            </w:r>
            <w:r w:rsidR="007C5BC5" w:rsidRPr="00E730ED">
              <w:rPr>
                <w:rFonts w:ascii="標楷體" w:eastAsia="標楷體" w:hAnsi="標楷體" w:hint="eastAsia"/>
                <w:color w:val="000000"/>
              </w:rPr>
              <w:lastRenderedPageBreak/>
              <w:t>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此帳號</w:t>
            </w:r>
            <w:r w:rsidR="007C5BC5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已</w:t>
            </w:r>
            <w:r w:rsidR="001136C2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送出</w:t>
            </w:r>
            <w:r w:rsidR="007C5BC5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授權</w:t>
            </w:r>
            <w:r w:rsidR="001136C2" w:rsidRPr="001136C2">
              <w:rPr>
                <w:rFonts w:ascii="標楷體" w:eastAsia="標楷體" w:hAnsi="標楷體" w:hint="eastAsia"/>
                <w:color w:val="000000"/>
                <w:highlight w:val="cyan"/>
                <w:lang w:eastAsia="zh-HK"/>
              </w:rPr>
              <w:t>，無法修改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</w:t>
            </w:r>
          </w:p>
        </w:tc>
      </w:tr>
      <w:tr w:rsidR="00087F6A" w:rsidRPr="00456B60" w14:paraId="505E5F4C" w14:textId="77777777" w:rsidTr="00E92723">
        <w:trPr>
          <w:trHeight w:val="244"/>
          <w:jc w:val="center"/>
        </w:trPr>
        <w:tc>
          <w:tcPr>
            <w:tcW w:w="506" w:type="dxa"/>
          </w:tcPr>
          <w:p w14:paraId="6A7E964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15" w:type="dxa"/>
          </w:tcPr>
          <w:p w14:paraId="15572BDC" w14:textId="77777777" w:rsidR="00087F6A" w:rsidRPr="00456B60" w:rsidRDefault="00C16DEB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45" w:type="dxa"/>
          </w:tcPr>
          <w:p w14:paraId="4C3A4E25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73D4B642" w14:textId="77777777" w:rsidR="00087F6A" w:rsidRPr="00456B60" w:rsidRDefault="006211A3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</w:t>
            </w:r>
          </w:p>
        </w:tc>
        <w:tc>
          <w:tcPr>
            <w:tcW w:w="2376" w:type="dxa"/>
          </w:tcPr>
          <w:p w14:paraId="4260F37E" w14:textId="77777777" w:rsidR="000D4C2C" w:rsidRPr="000D4C2C" w:rsidRDefault="000D4C2C" w:rsidP="00087F6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7" w:type="dxa"/>
          </w:tcPr>
          <w:p w14:paraId="1C6A09CF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B07064B" w14:textId="77777777" w:rsidR="00087F6A" w:rsidRPr="00456B60" w:rsidRDefault="00196D4E" w:rsidP="00087F6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478938A6" w14:textId="77777777" w:rsidR="00C43883" w:rsidRDefault="00087F6A" w:rsidP="00F00F4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7966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="00DD49B6" w:rsidRPr="00F701CC">
              <w:rPr>
                <w:rFonts w:ascii="標楷體" w:eastAsia="標楷體" w:hAnsi="標楷體"/>
                <w:color w:val="000000"/>
              </w:rPr>
              <w:t>A</w:t>
            </w:r>
            <w:r w:rsidR="00DD49B6">
              <w:rPr>
                <w:rFonts w:ascii="標楷體" w:eastAsia="標楷體" w:hAnsi="標楷體" w:hint="eastAsia"/>
                <w:color w:val="000000"/>
              </w:rPr>
              <w:t>.</w:t>
            </w:r>
            <w:r w:rsidR="00DD49B6" w:rsidRPr="00F701CC">
              <w:rPr>
                <w:rFonts w:ascii="標楷體" w:eastAsia="標楷體" w:hAnsi="標楷體"/>
                <w:color w:val="000000"/>
              </w:rPr>
              <w:t>新增</w:t>
            </w:r>
            <w:r w:rsidR="00C62C26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EE17C9">
              <w:rPr>
                <w:rFonts w:ascii="標楷體" w:eastAsia="標楷體" w:hAnsi="標楷體" w:hint="eastAsia"/>
                <w:color w:val="000000"/>
              </w:rPr>
              <w:t>]</w:t>
            </w:r>
            <w:r w:rsidR="007966C4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7966C4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764F0421" w14:textId="77777777" w:rsidR="004C538B" w:rsidRPr="00DD49B6" w:rsidRDefault="004C538B" w:rsidP="00DD49B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456B60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C</w:t>
            </w:r>
            <w:r>
              <w:rPr>
                <w:rFonts w:ascii="標楷體" w:eastAsia="標楷體" w:hAnsi="標楷體"/>
                <w:color w:val="000000"/>
              </w:rPr>
              <w:t>reateFlag</w:t>
            </w:r>
          </w:p>
        </w:tc>
      </w:tr>
      <w:tr w:rsidR="00087F6A" w:rsidRPr="00456B60" w14:paraId="2138F9FE" w14:textId="77777777" w:rsidTr="00E92723">
        <w:trPr>
          <w:trHeight w:val="244"/>
          <w:jc w:val="center"/>
        </w:trPr>
        <w:tc>
          <w:tcPr>
            <w:tcW w:w="506" w:type="dxa"/>
          </w:tcPr>
          <w:p w14:paraId="4F7AC37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5" w:type="dxa"/>
          </w:tcPr>
          <w:p w14:paraId="33A8C84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45" w:type="dxa"/>
          </w:tcPr>
          <w:p w14:paraId="6D1819C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61" w:type="dxa"/>
          </w:tcPr>
          <w:p w14:paraId="50A25DF5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376" w:type="dxa"/>
          </w:tcPr>
          <w:p w14:paraId="7FFB585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687907B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062A49CF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1F5E3882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</w:t>
            </w:r>
            <w:r w:rsidR="00C43883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數字</w:t>
            </w:r>
          </w:p>
          <w:p w14:paraId="7CAA9071" w14:textId="77777777" w:rsidR="00087F6A" w:rsidRPr="00E730ED" w:rsidRDefault="00087F6A" w:rsidP="003F52E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3F52E9" w:rsidRPr="00E730ED">
              <w:rPr>
                <w:rFonts w:ascii="標楷體" w:eastAsia="標楷體" w:hAnsi="標楷體" w:hint="eastAsia"/>
                <w:color w:val="000000"/>
              </w:rPr>
              <w:t>欄位輸入</w:t>
            </w:r>
            <w:r w:rsidRPr="00E730ED">
              <w:rPr>
                <w:rFonts w:ascii="標楷體" w:eastAsia="標楷體" w:hAnsi="標楷體"/>
                <w:color w:val="000000"/>
              </w:rPr>
              <w:t>0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D4C2C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0D4C2C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表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無限額</w:t>
            </w:r>
          </w:p>
          <w:p w14:paraId="36742840" w14:textId="77777777" w:rsidR="007B3534" w:rsidRPr="00E730ED" w:rsidRDefault="007B3534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</w:t>
            </w:r>
            <w:r w:rsidR="00AF3D60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AF3D60" w:rsidRPr="00E730ED">
              <w:rPr>
                <w:rFonts w:ascii="標楷體" w:eastAsia="標楷體" w:hAnsi="標楷體"/>
                <w:color w:val="000000"/>
              </w:rPr>
              <w:t>AchAuthLog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LimitAmt</w:t>
            </w:r>
          </w:p>
        </w:tc>
      </w:tr>
      <w:tr w:rsidR="00087F6A" w:rsidRPr="00456B60" w14:paraId="5A383897" w14:textId="77777777" w:rsidTr="00E92723">
        <w:trPr>
          <w:trHeight w:val="244"/>
          <w:jc w:val="center"/>
        </w:trPr>
        <w:tc>
          <w:tcPr>
            <w:tcW w:w="506" w:type="dxa"/>
          </w:tcPr>
          <w:p w14:paraId="21DB377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15" w:type="dxa"/>
          </w:tcPr>
          <w:p w14:paraId="71EC119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45" w:type="dxa"/>
          </w:tcPr>
          <w:p w14:paraId="086CD37C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61" w:type="dxa"/>
          </w:tcPr>
          <w:p w14:paraId="51FA03E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376" w:type="dxa"/>
          </w:tcPr>
          <w:p w14:paraId="7F74962C" w14:textId="77777777" w:rsidR="00DF6F9B" w:rsidRPr="00E730ED" w:rsidRDefault="00DF6F9B" w:rsidP="00DF6F9B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36B20D59" w14:textId="77777777" w:rsidR="00DF6F9B" w:rsidRPr="00E730ED" w:rsidRDefault="00653DB4" w:rsidP="00087F6A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7B6D071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6B677955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7BA69C80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41CEC69F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34A69FCC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774D2D5F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66D294AA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379E210A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486649F5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1730273B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2D5DB323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7EAE2219" w14:textId="77777777" w:rsidR="00087F6A" w:rsidRPr="00E730ED" w:rsidRDefault="00087F6A" w:rsidP="00087F6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795F17DC" w14:textId="77777777" w:rsidR="00DF6F9B" w:rsidRPr="00E730ED" w:rsidRDefault="00087F6A" w:rsidP="00B25D9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697" w:type="dxa"/>
          </w:tcPr>
          <w:p w14:paraId="502339A6" w14:textId="77777777" w:rsidR="00087F6A" w:rsidRPr="00456B60" w:rsidRDefault="0088268D" w:rsidP="00087F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6" w:type="dxa"/>
          </w:tcPr>
          <w:p w14:paraId="72677057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054DAE0C" w14:textId="77777777" w:rsidR="00087F6A" w:rsidRPr="00E730ED" w:rsidRDefault="00087F6A" w:rsidP="00087F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3D34D8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="00EF2CA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EF2CA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EF2CAD" w:rsidRPr="00E730ED">
              <w:rPr>
                <w:rFonts w:ascii="標楷體" w:eastAsia="標楷體" w:hAnsi="標楷體"/>
                <w:color w:val="000000"/>
              </w:rPr>
              <w:t xml:space="preserve"> </w:t>
            </w:r>
            <w:r w:rsidR="003D34D8"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101AC054" w14:textId="77777777" w:rsidR="00087F6A" w:rsidRPr="00E730ED" w:rsidRDefault="00087F6A" w:rsidP="003F52E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</w:t>
            </w:r>
            <w:r w:rsidR="00AD050D" w:rsidRPr="00E730ED">
              <w:rPr>
                <w:rFonts w:ascii="標楷體" w:eastAsia="標楷體" w:hAnsi="標楷體"/>
                <w:color w:val="000000"/>
              </w:rPr>
              <w:t>AchAuthLog.RelationCode</w:t>
            </w:r>
          </w:p>
          <w:p w14:paraId="6D51124E" w14:textId="77777777" w:rsidR="007B3534" w:rsidRPr="00E730ED" w:rsidRDefault="007B3534" w:rsidP="003D34D8">
            <w:pPr>
              <w:snapToGrid w:val="0"/>
              <w:rPr>
                <w:rFonts w:ascii="標楷體" w:eastAsia="標楷體" w:hAnsi="標楷體"/>
                <w:color w:val="000000"/>
              </w:rPr>
            </w:pPr>
          </w:p>
        </w:tc>
      </w:tr>
      <w:tr w:rsidR="00087F6A" w:rsidRPr="00456B60" w14:paraId="1AF45DED" w14:textId="77777777" w:rsidTr="00E92723">
        <w:trPr>
          <w:trHeight w:val="244"/>
          <w:jc w:val="center"/>
        </w:trPr>
        <w:tc>
          <w:tcPr>
            <w:tcW w:w="506" w:type="dxa"/>
          </w:tcPr>
          <w:p w14:paraId="39DFD53E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15" w:type="dxa"/>
          </w:tcPr>
          <w:p w14:paraId="5B0483F0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45" w:type="dxa"/>
          </w:tcPr>
          <w:p w14:paraId="574674EA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61" w:type="dxa"/>
          </w:tcPr>
          <w:p w14:paraId="45000FF9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2E718A91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54DD9E9D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551AC0E1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E665B64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stName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37CCFB7F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與借款人關係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=[00.本人]</w:t>
            </w:r>
            <w:r>
              <w:rPr>
                <w:rFonts w:ascii="標楷體" w:eastAsia="標楷體" w:hAnsi="標楷體" w:hint="eastAsia"/>
                <w:lang w:eastAsia="zh-HK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,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4DD90DD4" w14:textId="77777777" w:rsidR="007B3534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cctName</w:t>
            </w:r>
          </w:p>
        </w:tc>
      </w:tr>
      <w:tr w:rsidR="00087F6A" w:rsidRPr="00456B60" w14:paraId="2FA292A5" w14:textId="77777777" w:rsidTr="00E92723">
        <w:trPr>
          <w:trHeight w:val="244"/>
          <w:jc w:val="center"/>
        </w:trPr>
        <w:tc>
          <w:tcPr>
            <w:tcW w:w="506" w:type="dxa"/>
          </w:tcPr>
          <w:p w14:paraId="2BC413C2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15" w:type="dxa"/>
          </w:tcPr>
          <w:p w14:paraId="1C36B7F8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45" w:type="dxa"/>
          </w:tcPr>
          <w:p w14:paraId="7A3C6B4C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61" w:type="dxa"/>
          </w:tcPr>
          <w:p w14:paraId="7AED4A60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7C4B4A2B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6F695937" w14:textId="77777777" w:rsidR="00087F6A" w:rsidRPr="00456B60" w:rsidRDefault="00087F6A" w:rsidP="00087F6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37908E17" w14:textId="77777777" w:rsidR="00087F6A" w:rsidRPr="00456B60" w:rsidRDefault="00087F6A" w:rsidP="00087F6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3FA7CC9E" w14:textId="77777777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身份證字號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23618F15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[與借款人關係]非=[00.本人]時輸入</w:t>
            </w:r>
            <w:r w:rsidR="00C25E0D" w:rsidRPr="00C25E0D">
              <w:rPr>
                <w:rFonts w:ascii="標楷體" w:eastAsia="標楷體" w:hAnsi="標楷體" w:hint="eastAsia"/>
              </w:rPr>
              <w:t>文數字</w:t>
            </w:r>
            <w:r>
              <w:rPr>
                <w:rFonts w:ascii="標楷體" w:eastAsia="標楷體" w:hAnsi="標楷體" w:hint="eastAsia"/>
              </w:rPr>
              <w:t>,檢核條件：</w:t>
            </w:r>
          </w:p>
          <w:p w14:paraId="70BAEF9E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3EB3CD3F" w14:textId="7E4B0356" w:rsidR="00DB7DD4" w:rsidRDefault="00DB7DD4" w:rsidP="00F00F42">
            <w:pPr>
              <w:ind w:left="804" w:hangingChars="335" w:hanging="8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身份證格式/      A(ID_UNINO,0)</w:t>
            </w:r>
          </w:p>
          <w:p w14:paraId="12D5D03E" w14:textId="77777777" w:rsidR="007B3534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tionId</w:t>
            </w:r>
          </w:p>
        </w:tc>
      </w:tr>
      <w:tr w:rsidR="00A8401A" w:rsidRPr="00456B60" w14:paraId="7A3FA02C" w14:textId="77777777" w:rsidTr="00E92723">
        <w:trPr>
          <w:trHeight w:val="244"/>
          <w:jc w:val="center"/>
        </w:trPr>
        <w:tc>
          <w:tcPr>
            <w:tcW w:w="506" w:type="dxa"/>
          </w:tcPr>
          <w:p w14:paraId="0AE09FA8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015" w:type="dxa"/>
          </w:tcPr>
          <w:p w14:paraId="6659B018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745" w:type="dxa"/>
          </w:tcPr>
          <w:p w14:paraId="19C56E2D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7</w:t>
            </w:r>
          </w:p>
        </w:tc>
        <w:tc>
          <w:tcPr>
            <w:tcW w:w="761" w:type="dxa"/>
          </w:tcPr>
          <w:p w14:paraId="46206593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2376" w:type="dxa"/>
          </w:tcPr>
          <w:p w14:paraId="63E59F34" w14:textId="77777777" w:rsidR="00A8401A" w:rsidRPr="00456B60" w:rsidRDefault="00B6037A" w:rsidP="00A840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697" w:type="dxa"/>
          </w:tcPr>
          <w:p w14:paraId="7B196FD2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19E3B4A4" w14:textId="77777777" w:rsidR="00A8401A" w:rsidRPr="00456B60" w:rsidRDefault="00A8401A" w:rsidP="00A8401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4F95BA0A" w14:textId="6315EFCC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[與借款人關係]=[00.本人]</w:t>
            </w:r>
            <w:commentRangeStart w:id="136"/>
            <w:r w:rsidR="00E91FC2" w:rsidRPr="00E91FC2">
              <w:rPr>
                <w:rFonts w:ascii="標楷體" w:eastAsia="標楷體" w:hAnsi="標楷體" w:hint="eastAsia"/>
                <w:highlight w:val="yellow"/>
              </w:rPr>
              <w:t>且</w:t>
            </w:r>
            <w:commentRangeEnd w:id="136"/>
            <w:r w:rsidR="00E91FC2">
              <w:rPr>
                <w:rStyle w:val="afd"/>
              </w:rPr>
              <w:commentReference w:id="136"/>
            </w:r>
            <w:r w:rsidR="00E91FC2" w:rsidRPr="00E91FC2">
              <w:rPr>
                <w:rFonts w:ascii="標楷體" w:eastAsia="標楷體" w:hAnsi="標楷體" w:hint="eastAsia"/>
                <w:highlight w:val="yellow"/>
              </w:rPr>
              <w:t>[身分證字號]等於10碼</w:t>
            </w:r>
            <w:r w:rsidR="00E91FC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3E0EEFE5" w14:textId="69EC58C8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與借款人關係]非=[00.本人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  <w:lang w:eastAsia="zh-HK"/>
              </w:rPr>
              <w:t>碼時，需輸入日期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：</w:t>
            </w:r>
          </w:p>
          <w:p w14:paraId="5E15EAFF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09E52B6E" w14:textId="77777777" w:rsidR="00DB7DD4" w:rsidRDefault="00DB7DD4" w:rsidP="00DB7DD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7BFD8ED" w14:textId="77777777" w:rsidR="00ED502E" w:rsidRDefault="00DB7DD4" w:rsidP="00ED502E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lang w:eastAsia="zh-HK"/>
              </w:rPr>
              <w:t>系</w:t>
            </w:r>
          </w:p>
          <w:p w14:paraId="55F1DE41" w14:textId="77777777" w:rsidR="00DB7DD4" w:rsidRDefault="00ED502E" w:rsidP="00ED502E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統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日</w:t>
            </w:r>
            <w:r w:rsidR="00DB7DD4">
              <w:rPr>
                <w:rFonts w:ascii="標楷體" w:eastAsia="標楷體" w:hAnsi="標楷體" w:hint="eastAsia"/>
              </w:rPr>
              <w:t>/V(5)</w:t>
            </w:r>
          </w:p>
          <w:p w14:paraId="3AE83B81" w14:textId="77777777" w:rsidR="00A8401A" w:rsidRPr="00456B60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AchAuthLog.RelAcctBirthday</w:t>
            </w:r>
          </w:p>
        </w:tc>
      </w:tr>
      <w:tr w:rsidR="004C1EC9" w:rsidRPr="00456B60" w14:paraId="3FE58143" w14:textId="77777777" w:rsidTr="00E92723">
        <w:trPr>
          <w:trHeight w:val="244"/>
          <w:jc w:val="center"/>
        </w:trPr>
        <w:tc>
          <w:tcPr>
            <w:tcW w:w="506" w:type="dxa"/>
          </w:tcPr>
          <w:p w14:paraId="05FADFCD" w14:textId="20FBD768" w:rsidR="004C1EC9" w:rsidRPr="004C1EC9" w:rsidRDefault="004C1EC9" w:rsidP="00A8401A">
            <w:pPr>
              <w:rPr>
                <w:rFonts w:ascii="標楷體" w:eastAsia="標楷體" w:hAnsi="標楷體"/>
                <w:highlight w:val="yellow"/>
              </w:rPr>
            </w:pPr>
            <w:commentRangeStart w:id="137"/>
            <w:r w:rsidRPr="004C1EC9">
              <w:rPr>
                <w:rFonts w:ascii="標楷體" w:eastAsia="標楷體" w:hAnsi="標楷體" w:hint="eastAsia"/>
                <w:highlight w:val="yellow"/>
              </w:rPr>
              <w:t>11</w:t>
            </w:r>
            <w:commentRangeEnd w:id="137"/>
            <w:r>
              <w:rPr>
                <w:rStyle w:val="afd"/>
              </w:rPr>
              <w:commentReference w:id="137"/>
            </w:r>
          </w:p>
        </w:tc>
        <w:tc>
          <w:tcPr>
            <w:tcW w:w="1015" w:type="dxa"/>
          </w:tcPr>
          <w:p w14:paraId="046870FA" w14:textId="3F57660D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處理日期時間</w:t>
            </w:r>
          </w:p>
        </w:tc>
        <w:tc>
          <w:tcPr>
            <w:tcW w:w="745" w:type="dxa"/>
          </w:tcPr>
          <w:p w14:paraId="35C2CE75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761" w:type="dxa"/>
          </w:tcPr>
          <w:p w14:paraId="0D773BB8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2376" w:type="dxa"/>
          </w:tcPr>
          <w:p w14:paraId="323AB3D2" w14:textId="77777777" w:rsidR="004C1EC9" w:rsidRPr="003107A3" w:rsidRDefault="004C1EC9" w:rsidP="00A8401A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97" w:type="dxa"/>
          </w:tcPr>
          <w:p w14:paraId="11115F0D" w14:textId="77777777" w:rsidR="004C1EC9" w:rsidRPr="003107A3" w:rsidRDefault="004C1EC9" w:rsidP="00A8401A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636" w:type="dxa"/>
          </w:tcPr>
          <w:p w14:paraId="62782E71" w14:textId="4804EEE7" w:rsidR="004C1EC9" w:rsidRPr="003107A3" w:rsidRDefault="004C1EC9" w:rsidP="00A8401A">
            <w:pPr>
              <w:jc w:val="center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R</w:t>
            </w:r>
          </w:p>
        </w:tc>
        <w:tc>
          <w:tcPr>
            <w:tcW w:w="3684" w:type="dxa"/>
          </w:tcPr>
          <w:p w14:paraId="21A1E923" w14:textId="77777777" w:rsidR="003107A3" w:rsidRPr="003107A3" w:rsidRDefault="004C1EC9" w:rsidP="003107A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1.自動顯示</w:t>
            </w:r>
            <w:r w:rsidR="003107A3" w:rsidRPr="003107A3">
              <w:rPr>
                <w:rFonts w:ascii="標楷體" w:eastAsia="標楷體" w:hAnsi="標楷體" w:hint="eastAsia"/>
                <w:highlight w:val="cyan"/>
              </w:rPr>
              <w:t>產出</w:t>
            </w:r>
            <w:proofErr w:type="gramStart"/>
            <w:r w:rsidR="003107A3"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="003107A3" w:rsidRPr="003107A3">
              <w:rPr>
                <w:rFonts w:ascii="標楷體" w:eastAsia="標楷體" w:hAnsi="標楷體" w:hint="eastAsia"/>
                <w:highlight w:val="cyan"/>
              </w:rPr>
              <w:t>媒體</w:t>
            </w:r>
            <w:proofErr w:type="gramStart"/>
            <w:r w:rsidR="003107A3"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日期、時間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2.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>ProcessDate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+</w:t>
            </w:r>
            <w:r w:rsidR="003107A3" w:rsidRPr="003107A3">
              <w:rPr>
                <w:rFonts w:ascii="標楷體" w:eastAsia="標楷體" w:hAnsi="標楷體"/>
                <w:color w:val="000000"/>
                <w:highlight w:val="cyan"/>
              </w:rPr>
              <w:t xml:space="preserve"> </w:t>
            </w:r>
            <w:r w:rsidR="003107A3"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</w:p>
          <w:p w14:paraId="379A9226" w14:textId="5B79A161" w:rsidR="004C1EC9" w:rsidRPr="003107A3" w:rsidRDefault="003107A3" w:rsidP="003107A3">
            <w:pPr>
              <w:snapToGrid w:val="0"/>
              <w:ind w:left="238" w:hangingChars="99" w:hanging="238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  <w:proofErr w:type="spellStart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commentRangeStart w:id="138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Time</w:t>
            </w:r>
            <w:commentRangeEnd w:id="138"/>
            <w:proofErr w:type="spellEnd"/>
            <w:r w:rsidRPr="003107A3">
              <w:rPr>
                <w:rStyle w:val="afd"/>
                <w:highlight w:val="cyan"/>
              </w:rPr>
              <w:commentReference w:id="138"/>
            </w:r>
          </w:p>
        </w:tc>
      </w:tr>
      <w:tr w:rsidR="00A8401A" w:rsidRPr="00456B60" w14:paraId="0D5CA887" w14:textId="77777777" w:rsidTr="00E92723">
        <w:trPr>
          <w:trHeight w:val="244"/>
          <w:jc w:val="center"/>
        </w:trPr>
        <w:tc>
          <w:tcPr>
            <w:tcW w:w="506" w:type="dxa"/>
          </w:tcPr>
          <w:p w14:paraId="75F0AFCB" w14:textId="0EDB70BE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15" w:type="dxa"/>
          </w:tcPr>
          <w:p w14:paraId="2D94E9AC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45" w:type="dxa"/>
          </w:tcPr>
          <w:p w14:paraId="44D526C1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61" w:type="dxa"/>
          </w:tcPr>
          <w:p w14:paraId="403C8797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2376" w:type="dxa"/>
          </w:tcPr>
          <w:p w14:paraId="6D2A7EA6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12499B7F" w14:textId="77777777" w:rsidR="00653DB4" w:rsidRPr="00E730ED" w:rsidRDefault="00653DB4" w:rsidP="00653DB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DF0DE9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.男</w:t>
            </w:r>
          </w:p>
          <w:p w14:paraId="04257505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697" w:type="dxa"/>
          </w:tcPr>
          <w:p w14:paraId="2C06FE56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357E197" w14:textId="77777777" w:rsidR="00A8401A" w:rsidRPr="00456B60" w:rsidRDefault="00A8401A" w:rsidP="00A8401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84" w:type="dxa"/>
          </w:tcPr>
          <w:p w14:paraId="7D76281B" w14:textId="2EC9F27F" w:rsidR="00DB7DD4" w:rsidRDefault="00DB7DD4" w:rsidP="00DB7D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color w:val="000000"/>
              </w:rPr>
              <w:t>[與借款人關係]非=[00.本人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1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>
              <w:rPr>
                <w:rFonts w:ascii="標楷體" w:eastAsia="標楷體" w:hAnsi="標楷體" w:hint="eastAsia"/>
                <w:color w:val="000000"/>
              </w:rPr>
              <w:t>(不為公司戶)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需輸入代碼</w:t>
            </w:r>
            <w:r w:rsidR="00401A1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/V(H) </w:t>
            </w:r>
          </w:p>
          <w:p w14:paraId="38ED943D" w14:textId="77777777" w:rsidR="00A8401A" w:rsidRPr="00E730ED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AchAuthLog.RelAcctGender</w:t>
            </w:r>
          </w:p>
        </w:tc>
      </w:tr>
      <w:tr w:rsidR="00A8401A" w:rsidRPr="00456B60" w14:paraId="0C4649B7" w14:textId="77777777" w:rsidTr="00E730ED">
        <w:trPr>
          <w:trHeight w:val="244"/>
          <w:jc w:val="center"/>
        </w:trPr>
        <w:tc>
          <w:tcPr>
            <w:tcW w:w="506" w:type="dxa"/>
          </w:tcPr>
          <w:p w14:paraId="36B9F7A5" w14:textId="77777777" w:rsidR="00A8401A" w:rsidRPr="00456B60" w:rsidRDefault="00A8401A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9914" w:type="dxa"/>
            <w:gridSpan w:val="7"/>
          </w:tcPr>
          <w:p w14:paraId="175E3C0D" w14:textId="77777777" w:rsidR="00A8401A" w:rsidRPr="00E730ED" w:rsidRDefault="00A66BCE" w:rsidP="00A8401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A8401A"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153280AA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 w:rsidR="00EE17C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EE17C9">
              <w:rPr>
                <w:rFonts w:ascii="標楷體" w:eastAsia="標楷體" w:hAnsi="標楷體" w:hint="eastAsia"/>
                <w:color w:val="000000"/>
              </w:rPr>
              <w:t>C</w:t>
            </w:r>
            <w:r w:rsidR="00EE17C9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 w:rsidR="00EE17C9">
              <w:rPr>
                <w:rFonts w:ascii="標楷體" w:eastAsia="標楷體" w:hAnsi="標楷體" w:hint="eastAsia"/>
                <w:color w:val="000000"/>
              </w:rPr>
              <w:t>)</w:t>
            </w:r>
            <w:r w:rsidR="00EE17C9"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 w:rsidR="00EE17C9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 w:rsidR="00EE17C9">
              <w:rPr>
                <w:rFonts w:ascii="標楷體" w:eastAsia="標楷體" w:hAnsi="標楷體" w:hint="eastAsia"/>
                <w:color w:val="000000"/>
              </w:rPr>
              <w:t>(</w:t>
            </w:r>
            <w:r w:rsidR="00EE17C9">
              <w:rPr>
                <w:rFonts w:ascii="標楷體" w:eastAsia="標楷體" w:hAnsi="標楷體"/>
                <w:color w:val="000000"/>
              </w:rPr>
              <w:t>Sex)]</w:t>
            </w:r>
          </w:p>
          <w:p w14:paraId="4D7EA73D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0EE2B2D1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29F2C5BB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61986D8D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>04:母-&gt;2.女</w:t>
            </w:r>
          </w:p>
          <w:p w14:paraId="2FAF932A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7DAD7D08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03A2A6C1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11E3DD8F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6DB76733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2FFF0ED5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66E8CC3B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0BEFDEE2" w14:textId="77777777" w:rsidR="00A8401A" w:rsidRPr="00E730ED" w:rsidRDefault="00A8401A" w:rsidP="00A8401A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9E0A1C" w:rsidRPr="00456B60" w14:paraId="449F6326" w14:textId="77777777" w:rsidTr="00E92723">
        <w:trPr>
          <w:trHeight w:val="244"/>
          <w:jc w:val="center"/>
        </w:trPr>
        <w:tc>
          <w:tcPr>
            <w:tcW w:w="506" w:type="dxa"/>
          </w:tcPr>
          <w:p w14:paraId="7F869B23" w14:textId="0F57D71F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</w:t>
            </w:r>
            <w:r w:rsidR="004C1EC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5" w:type="dxa"/>
          </w:tcPr>
          <w:p w14:paraId="69FA8D9D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45" w:type="dxa"/>
          </w:tcPr>
          <w:p w14:paraId="4C17C2A2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4692B1B2" w14:textId="77777777" w:rsidR="009E0A1C" w:rsidRPr="0021130E" w:rsidRDefault="0021130E" w:rsidP="009E0A1C">
            <w:pPr>
              <w:rPr>
                <w:rFonts w:ascii="標楷體" w:eastAsia="標楷體" w:hAnsi="標楷體"/>
              </w:rPr>
            </w:pPr>
            <w:r w:rsidRPr="0021130E">
              <w:rPr>
                <w:rFonts w:ascii="標楷體" w:eastAsia="標楷體" w:hAnsi="標楷體" w:hint="eastAsia"/>
              </w:rPr>
              <w:t>未授權</w:t>
            </w:r>
          </w:p>
        </w:tc>
        <w:tc>
          <w:tcPr>
            <w:tcW w:w="2376" w:type="dxa"/>
          </w:tcPr>
          <w:p w14:paraId="04B7C246" w14:textId="77777777" w:rsidR="009E0A1C" w:rsidRPr="006211A3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18A4AB4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004BB750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73C4167B" w14:textId="77777777" w:rsidR="009E0A1C" w:rsidRPr="00456B60" w:rsidRDefault="009E0A1C" w:rsidP="002113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 w:rsidR="00414E01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/>
                <w:color w:val="000000"/>
              </w:rPr>
              <w:t>.AuthStatus</w:t>
            </w:r>
          </w:p>
        </w:tc>
      </w:tr>
      <w:tr w:rsidR="009E0A1C" w:rsidRPr="00456B60" w14:paraId="640C9090" w14:textId="77777777" w:rsidTr="00E92723">
        <w:trPr>
          <w:trHeight w:val="244"/>
          <w:jc w:val="center"/>
        </w:trPr>
        <w:tc>
          <w:tcPr>
            <w:tcW w:w="506" w:type="dxa"/>
          </w:tcPr>
          <w:p w14:paraId="31AB7169" w14:textId="4B1D8A25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15" w:type="dxa"/>
          </w:tcPr>
          <w:p w14:paraId="192AA35C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45" w:type="dxa"/>
          </w:tcPr>
          <w:p w14:paraId="13C9CE9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4006A230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未產生媒體</w:t>
            </w:r>
          </w:p>
        </w:tc>
        <w:tc>
          <w:tcPr>
            <w:tcW w:w="2376" w:type="dxa"/>
          </w:tcPr>
          <w:p w14:paraId="5988DB89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725AF746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26CD36D6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29BD73B4" w14:textId="77777777" w:rsidR="009E0A1C" w:rsidRPr="00BD2E55" w:rsidRDefault="009E0A1C" w:rsidP="009E0A1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MediaCode</w:t>
            </w:r>
          </w:p>
        </w:tc>
      </w:tr>
      <w:tr w:rsidR="009E0A1C" w:rsidRPr="00456B60" w14:paraId="652BF25B" w14:textId="77777777" w:rsidTr="00E92723">
        <w:trPr>
          <w:trHeight w:val="244"/>
          <w:jc w:val="center"/>
        </w:trPr>
        <w:tc>
          <w:tcPr>
            <w:tcW w:w="506" w:type="dxa"/>
          </w:tcPr>
          <w:p w14:paraId="5112CBCA" w14:textId="2AAD6BEE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15" w:type="dxa"/>
          </w:tcPr>
          <w:p w14:paraId="5920D84D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45" w:type="dxa"/>
          </w:tcPr>
          <w:p w14:paraId="5C16EC9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761" w:type="dxa"/>
          </w:tcPr>
          <w:p w14:paraId="767F6F4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 w:rsidRPr="009565B9">
              <w:rPr>
                <w:rFonts w:ascii="標楷體" w:eastAsia="標楷體" w:hAnsi="標楷體" w:hint="eastAsia"/>
              </w:rPr>
              <w:t>未檢核</w:t>
            </w:r>
          </w:p>
        </w:tc>
        <w:tc>
          <w:tcPr>
            <w:tcW w:w="2376" w:type="dxa"/>
          </w:tcPr>
          <w:p w14:paraId="11DC5AB3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4D903428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</w:tcPr>
          <w:p w14:paraId="302DC60A" w14:textId="77777777" w:rsidR="009E0A1C" w:rsidRPr="00456B60" w:rsidRDefault="009E0A1C" w:rsidP="009E0A1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84" w:type="dxa"/>
          </w:tcPr>
          <w:p w14:paraId="67132980" w14:textId="77777777" w:rsidR="009E0A1C" w:rsidRPr="00456B60" w:rsidRDefault="009E0A1C" w:rsidP="009E0A1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AmlRsp</w:t>
            </w:r>
          </w:p>
        </w:tc>
      </w:tr>
      <w:tr w:rsidR="00C74283" w:rsidRPr="00456B60" w14:paraId="1F006429" w14:textId="77777777" w:rsidTr="00E92723">
        <w:trPr>
          <w:trHeight w:val="244"/>
          <w:jc w:val="center"/>
        </w:trPr>
        <w:tc>
          <w:tcPr>
            <w:tcW w:w="506" w:type="dxa"/>
          </w:tcPr>
          <w:p w14:paraId="61FD8B9C" w14:textId="7B8982C0" w:rsidR="00C74283" w:rsidRPr="00456B60" w:rsidRDefault="00C74283" w:rsidP="00C742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4C1EC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5" w:type="dxa"/>
          </w:tcPr>
          <w:p w14:paraId="56E1D7DB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45" w:type="dxa"/>
          </w:tcPr>
          <w:p w14:paraId="3122D3E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1" w:type="dxa"/>
          </w:tcPr>
          <w:p w14:paraId="2027717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376" w:type="dxa"/>
          </w:tcPr>
          <w:p w14:paraId="24381548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7" w:type="dxa"/>
          </w:tcPr>
          <w:p w14:paraId="16953018" w14:textId="77777777" w:rsidR="00C74283" w:rsidRPr="003530FC" w:rsidRDefault="00C74283" w:rsidP="00C74283">
            <w:pPr>
              <w:rPr>
                <w:color w:val="000000"/>
              </w:rPr>
            </w:pPr>
          </w:p>
        </w:tc>
        <w:tc>
          <w:tcPr>
            <w:tcW w:w="636" w:type="dxa"/>
          </w:tcPr>
          <w:p w14:paraId="7462C063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84" w:type="dxa"/>
          </w:tcPr>
          <w:p w14:paraId="0B7B9499" w14:textId="77777777" w:rsidR="00C74283" w:rsidRPr="003530FC" w:rsidRDefault="00C74283" w:rsidP="00C742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</w:p>
        </w:tc>
      </w:tr>
    </w:tbl>
    <w:p w14:paraId="6D0F43AC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  <w:bookmarkStart w:id="139" w:name="_B1211產生ACH舊檔轉換資料"/>
      <w:bookmarkEnd w:id="139"/>
    </w:p>
    <w:p w14:paraId="7DA401F6" w14:textId="77777777" w:rsidR="003F52E9" w:rsidRPr="00456B60" w:rsidRDefault="003F52E9" w:rsidP="00CA731B">
      <w:pPr>
        <w:pStyle w:val="a"/>
      </w:pPr>
      <w:r w:rsidRPr="00456B60">
        <w:t>UI畫面</w:t>
      </w:r>
      <w:r w:rsidRPr="00456B60">
        <w:rPr>
          <w:rFonts w:hint="eastAsia"/>
        </w:rPr>
        <w:t>-修改</w:t>
      </w:r>
    </w:p>
    <w:p w14:paraId="17EC2A8A" w14:textId="77777777" w:rsidR="003F52E9" w:rsidRDefault="003F52E9" w:rsidP="003F52E9">
      <w:pPr>
        <w:pStyle w:val="42"/>
        <w:spacing w:after="72"/>
        <w:ind w:leftChars="0" w:left="0"/>
        <w:rPr>
          <w:noProof/>
        </w:rPr>
      </w:pPr>
    </w:p>
    <w:p w14:paraId="5A28A076" w14:textId="0B2E4A07" w:rsidR="00C74283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drawing>
          <wp:inline distT="0" distB="0" distL="0" distR="0" wp14:anchorId="2D71A6FC" wp14:editId="704466F2">
            <wp:extent cx="5581650" cy="2743200"/>
            <wp:effectExtent l="0" t="0" r="0" b="0"/>
            <wp:docPr id="11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0AEC6" w14:textId="77777777" w:rsidR="00C74283" w:rsidRDefault="00C74283" w:rsidP="003F52E9">
      <w:pPr>
        <w:pStyle w:val="42"/>
        <w:spacing w:after="72"/>
        <w:ind w:leftChars="0" w:left="0"/>
        <w:rPr>
          <w:noProof/>
        </w:rPr>
      </w:pPr>
    </w:p>
    <w:p w14:paraId="265DCEF4" w14:textId="77777777" w:rsidR="003F52E9" w:rsidRPr="00456B60" w:rsidRDefault="003F52E9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修改</w:t>
      </w:r>
    </w:p>
    <w:p w14:paraId="77D92521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3F52E9" w:rsidRPr="00933DB9" w14:paraId="3176C853" w14:textId="77777777" w:rsidTr="003530FC">
        <w:tc>
          <w:tcPr>
            <w:tcW w:w="851" w:type="dxa"/>
            <w:shd w:val="clear" w:color="auto" w:fill="D9D9D9"/>
          </w:tcPr>
          <w:p w14:paraId="60724F8F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C63026F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D611BDE" w14:textId="77777777" w:rsidR="003F52E9" w:rsidRPr="00933DB9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933DB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F52E9" w:rsidRPr="00933DB9" w14:paraId="0D1AF8B5" w14:textId="77777777" w:rsidTr="003530FC">
        <w:tc>
          <w:tcPr>
            <w:tcW w:w="851" w:type="dxa"/>
            <w:shd w:val="clear" w:color="auto" w:fill="auto"/>
          </w:tcPr>
          <w:p w14:paraId="34EFE63B" w14:textId="77777777" w:rsidR="003F52E9" w:rsidRPr="00933DB9" w:rsidRDefault="003F52E9" w:rsidP="003F52E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260233F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6D352278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【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A7835BA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255CB7" w14:textId="5D1221AC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 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</w:t>
            </w:r>
          </w:p>
          <w:p w14:paraId="5F629BB1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1).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4FBAC84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).已存在者</w:t>
            </w:r>
          </w:p>
          <w:p w14:paraId="26162E47" w14:textId="77777777" w:rsidR="00DB7DD4" w:rsidRDefault="00DB7DD4" w:rsidP="00395102">
            <w:pPr>
              <w:ind w:left="1200" w:hangingChars="500" w:hanging="120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A).</w:t>
            </w:r>
            <w:r w:rsidR="00C16DEB">
              <w:rPr>
                <w:rFonts w:ascii="標楷體" w:eastAsia="標楷體" w:hAnsi="標楷體" w:hint="eastAsia"/>
                <w:color w:val="000000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A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新增</w:t>
            </w:r>
            <w:r w:rsidR="00395102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  <w:color w:val="000000"/>
              </w:rPr>
              <w:t>]，且</w:t>
            </w:r>
            <w:r w:rsidR="00406762"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</w:t>
            </w:r>
            <w:r w:rsidR="00406762"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為[9.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</w:rPr>
              <w:t>此筆已送出授權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FA29F8" w14:textId="77777777" w:rsidR="00406762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B).</w:t>
            </w:r>
            <w:r w:rsidR="00C16DEB">
              <w:rPr>
                <w:rFonts w:ascii="標楷體" w:eastAsia="標楷體" w:hAnsi="標楷體" w:hint="eastAsia"/>
                <w:color w:val="000000"/>
                <w:lang w:eastAsia="zh-HK"/>
              </w:rPr>
              <w:t>新增或取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Z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暫停授權</w:t>
            </w:r>
            <w:r>
              <w:rPr>
                <w:rFonts w:ascii="標楷體" w:eastAsia="標楷體" w:hAnsi="標楷體" w:hint="eastAsia"/>
                <w:color w:val="000000"/>
              </w:rPr>
              <w:t>]且</w:t>
            </w:r>
            <w:r w:rsidR="00406762"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</w:t>
            </w:r>
            <w:r w:rsidR="00406762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728D036" w14:textId="77777777" w:rsidR="00DB7DD4" w:rsidRDefault="00406762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</w:t>
            </w:r>
            <w:r w:rsidR="00DB7DD4">
              <w:rPr>
                <w:rFonts w:ascii="標楷體" w:eastAsia="標楷體" w:hAnsi="標楷體" w:hint="eastAsia"/>
                <w:color w:val="000000"/>
              </w:rPr>
              <w:t>為</w:t>
            </w:r>
          </w:p>
          <w:p w14:paraId="43C8552C" w14:textId="77777777" w:rsidR="007F4C30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a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空白(未授權)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7778639B" w14:textId="77777777" w:rsidR="00DB7DD4" w:rsidRDefault="007F4C30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DB7DD4">
              <w:rPr>
                <w:rFonts w:ascii="標楷體" w:eastAsia="標楷體" w:hAnsi="標楷體" w:hint="eastAsia"/>
              </w:rPr>
              <w:t>此筆尚未授權</w:t>
            </w:r>
            <w:r>
              <w:rPr>
                <w:rFonts w:ascii="標楷體" w:eastAsia="標楷體" w:hAnsi="標楷體" w:hint="eastAsia"/>
              </w:rPr>
              <w:t>)</w:t>
            </w:r>
            <w:r w:rsidR="00DB7DD4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07D0333" w14:textId="50BEB4F6" w:rsidR="00DB7DD4" w:rsidRDefault="00DB7DD4" w:rsidP="00401A10">
            <w:pPr>
              <w:ind w:left="1680" w:hangingChars="700" w:hanging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.取消授權]者，提示</w:t>
            </w:r>
            <w:r>
              <w:rPr>
                <w:rFonts w:ascii="標楷體" w:eastAsia="標楷體" w:hAnsi="標楷體" w:hint="eastAsia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>
              <w:rPr>
                <w:rFonts w:ascii="標楷體" w:eastAsia="標楷體" w:hAnsi="標楷體" w:hint="eastAsia"/>
              </w:rPr>
              <w:t>此筆</w:t>
            </w:r>
            <w:r w:rsidR="007F4C3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已取消授權</w:t>
            </w:r>
            <w:r w:rsidR="007F4C3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6F09EE2" w14:textId="77777777" w:rsidR="007F4C30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(c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480C1865" w14:textId="77777777" w:rsidR="00DB7DD4" w:rsidRDefault="007F4C30" w:rsidP="007F4C30">
            <w:pPr>
              <w:ind w:firstLineChars="700" w:firstLine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 w:rsidR="00DB7DD4">
              <w:rPr>
                <w:rFonts w:ascii="標楷體" w:eastAsia="標楷體" w:hAnsi="標楷體" w:hint="eastAsia"/>
              </w:rPr>
              <w:t>此筆</w:t>
            </w:r>
            <w:r>
              <w:rPr>
                <w:rFonts w:ascii="標楷體" w:eastAsia="標楷體" w:hAnsi="標楷體" w:hint="eastAsia"/>
              </w:rPr>
              <w:t>(</w:t>
            </w:r>
            <w:r w:rsidR="00DB7DD4">
              <w:rPr>
                <w:rFonts w:ascii="標楷體" w:eastAsia="標楷體" w:hAnsi="標楷體" w:hint="eastAsia"/>
              </w:rPr>
              <w:t>已送出授權</w:t>
            </w:r>
            <w:r>
              <w:rPr>
                <w:rFonts w:ascii="標楷體" w:eastAsia="標楷體" w:hAnsi="標楷體" w:hint="eastAsia"/>
              </w:rPr>
              <w:t>)</w:t>
            </w:r>
            <w:r w:rsidR="00DB7DD4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6667626" w14:textId="2FC70D4E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</w:t>
            </w:r>
            <w:r w:rsidR="00C22DA4">
              <w:rPr>
                <w:rFonts w:ascii="標楷體" w:eastAsia="標楷體" w:hAnsi="標楷體" w:hint="eastAsia"/>
              </w:rPr>
              <w:t>[新增或</w:t>
            </w:r>
            <w:commentRangeStart w:id="140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取消(</w:t>
            </w:r>
            <w:proofErr w:type="spellStart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)]=[A:新增授權 OR D:取消授權]</w:t>
            </w:r>
            <w:commentRangeEnd w:id="140"/>
            <w:r w:rsidR="00C22DA4">
              <w:rPr>
                <w:rStyle w:val="afd"/>
              </w:rPr>
              <w:commentReference w:id="140"/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13CF520B" w14:textId="1D95471E" w:rsidR="007F0174" w:rsidRPr="00401A10" w:rsidRDefault="007F0174" w:rsidP="00B21ADB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.</w:t>
            </w:r>
            <w:r w:rsidRPr="007F0174">
              <w:rPr>
                <w:rFonts w:ascii="標楷體" w:eastAsia="標楷體" w:hAnsi="標楷體" w:hint="eastAsia"/>
                <w:color w:val="000000"/>
              </w:rPr>
              <w:t>帳號變更為"暫停"時,要檢查目前是否有額度設定扣款授權,無有效額度使用</w:t>
            </w:r>
            <w:r w:rsidR="00B21ADB">
              <w:rPr>
                <w:rFonts w:ascii="標楷體" w:eastAsia="標楷體" w:hAnsi="標楷體" w:hint="eastAsia"/>
                <w:color w:val="000000"/>
                <w:lang w:eastAsia="zh-HK"/>
              </w:rPr>
              <w:t>才</w:t>
            </w:r>
            <w:r w:rsidRPr="007F0174">
              <w:rPr>
                <w:rFonts w:ascii="標楷體" w:eastAsia="標楷體" w:hAnsi="標楷體" w:hint="eastAsia"/>
                <w:color w:val="000000"/>
              </w:rPr>
              <w:t>允許</w:t>
            </w:r>
            <w:commentRangeStart w:id="141"/>
            <w:r w:rsidRPr="007F0174">
              <w:rPr>
                <w:rFonts w:ascii="標楷體" w:eastAsia="標楷體" w:hAnsi="標楷體" w:hint="eastAsia"/>
                <w:color w:val="000000"/>
              </w:rPr>
              <w:t>暫停</w:t>
            </w:r>
            <w:commentRangeEnd w:id="141"/>
            <w:r>
              <w:rPr>
                <w:rStyle w:val="afd"/>
              </w:rPr>
              <w:commentReference w:id="141"/>
            </w:r>
          </w:p>
          <w:p w14:paraId="138B395B" w14:textId="77777777" w:rsidR="00DB7DD4" w:rsidRDefault="00DB7DD4" w:rsidP="00DB7DD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F2404DD" w14:textId="77777777" w:rsidR="00DB7DD4" w:rsidRDefault="007F0174" w:rsidP="00DB7D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  <w:r w:rsidR="00DB7DD4">
              <w:rPr>
                <w:rFonts w:ascii="標楷體" w:eastAsia="標楷體" w:hAnsi="標楷體" w:hint="eastAsia"/>
                <w:color w:val="000000"/>
              </w:rPr>
              <w:t>.</w:t>
            </w:r>
            <w:r w:rsidR="00DB7DD4">
              <w:rPr>
                <w:rFonts w:ascii="標楷體" w:eastAsia="標楷體" w:hAnsi="標楷體" w:hint="eastAsia"/>
              </w:rPr>
              <w:t>若該筆已授權成功僅修改授權記號(暫停授權或恢復授權)</w:t>
            </w:r>
            <w:r w:rsidR="00DB7DD4">
              <w:rPr>
                <w:rFonts w:ascii="標楷體" w:eastAsia="標楷體" w:hAnsi="標楷體" w:hint="eastAsia"/>
                <w:lang w:eastAsia="zh-HK"/>
              </w:rPr>
              <w:t>時</w:t>
            </w:r>
            <w:r w:rsidR="00DB7DD4">
              <w:rPr>
                <w:rFonts w:ascii="標楷體" w:eastAsia="標楷體" w:hAnsi="標楷體" w:hint="eastAsia"/>
              </w:rPr>
              <w:t>,</w:t>
            </w:r>
          </w:p>
          <w:p w14:paraId="03DB83F5" w14:textId="77777777" w:rsidR="00DB7DD4" w:rsidRDefault="00DB7DD4" w:rsidP="00DB7DD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並一併</w:t>
            </w:r>
            <w:proofErr w:type="gramStart"/>
            <w:r>
              <w:rPr>
                <w:rFonts w:ascii="標楷體" w:eastAsia="標楷體" w:hAnsi="標楷體" w:hint="eastAsia"/>
              </w:rPr>
              <w:t>更新此戶號</w:t>
            </w:r>
            <w:proofErr w:type="gramEnd"/>
            <w:r>
              <w:rPr>
                <w:rFonts w:ascii="標楷體" w:eastAsia="標楷體" w:hAnsi="標楷體" w:hint="eastAsia"/>
              </w:rPr>
              <w:t>下其他額度相同授權扣</w:t>
            </w:r>
            <w:proofErr w:type="gramStart"/>
            <w:r>
              <w:rPr>
                <w:rFonts w:ascii="標楷體" w:eastAsia="標楷體" w:hAnsi="標楷體" w:hint="eastAsia"/>
              </w:rPr>
              <w:t>帳</w:t>
            </w:r>
            <w:proofErr w:type="gramEnd"/>
            <w:r>
              <w:rPr>
                <w:rFonts w:ascii="標楷體" w:eastAsia="標楷體" w:hAnsi="標楷體" w:hint="eastAsia"/>
              </w:rPr>
              <w:t>帳號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</w:t>
            </w:r>
          </w:p>
          <w:p w14:paraId="1761F02D" w14:textId="77777777" w:rsidR="00D732AD" w:rsidRDefault="00DB7DD4" w:rsidP="00DB7DD4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號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的授權記號</w:t>
            </w:r>
            <w:r w:rsidR="00DD1FD3">
              <w:rPr>
                <w:rFonts w:ascii="標楷體" w:eastAsia="標楷體" w:hAnsi="標楷體" w:hint="eastAsia"/>
              </w:rPr>
              <w:t>；</w:t>
            </w:r>
          </w:p>
          <w:p w14:paraId="55C7C9F2" w14:textId="77777777" w:rsidR="00DD1FD3" w:rsidRDefault="00DD1FD3" w:rsidP="00DB7DD4">
            <w:pPr>
              <w:ind w:firstLineChars="100" w:firstLine="240"/>
              <w:rPr>
                <w:rFonts w:ascii="標楷體" w:eastAsia="標楷體" w:hAnsi="標楷體"/>
              </w:rPr>
            </w:pPr>
            <w:r w:rsidRPr="00DD1FD3">
              <w:rPr>
                <w:rFonts w:ascii="標楷體" w:eastAsia="標楷體" w:hAnsi="標楷體" w:hint="eastAsia"/>
              </w:rPr>
              <w:t>按鈕需依修改狀態顯示[暫停授權]或[恢復</w:t>
            </w:r>
            <w:commentRangeStart w:id="142"/>
            <w:r w:rsidRPr="00DD1FD3">
              <w:rPr>
                <w:rFonts w:ascii="標楷體" w:eastAsia="標楷體" w:hAnsi="標楷體" w:hint="eastAsia"/>
              </w:rPr>
              <w:t>授權</w:t>
            </w:r>
            <w:commentRangeEnd w:id="142"/>
            <w:r w:rsidR="00961F36">
              <w:rPr>
                <w:rStyle w:val="afd"/>
              </w:rPr>
              <w:commentReference w:id="142"/>
            </w:r>
            <w:r w:rsidRPr="00DD1FD3">
              <w:rPr>
                <w:rFonts w:ascii="標楷體" w:eastAsia="標楷體" w:hAnsi="標楷體" w:hint="eastAsia"/>
              </w:rPr>
              <w:t>]</w:t>
            </w:r>
          </w:p>
          <w:p w14:paraId="23479B3B" w14:textId="1CD3723F" w:rsidR="00945716" w:rsidRPr="00933DB9" w:rsidRDefault="00945716" w:rsidP="00945716">
            <w:pPr>
              <w:rPr>
                <w:rFonts w:ascii="標楷體" w:eastAsia="標楷體" w:hAnsi="標楷體"/>
              </w:rPr>
            </w:pPr>
            <w:r w:rsidRPr="00CB6A4C">
              <w:rPr>
                <w:rFonts w:ascii="標楷體" w:eastAsia="標楷體" w:hAnsi="標楷體" w:hint="eastAsia"/>
                <w:highlight w:val="yellow"/>
              </w:rPr>
              <w:t>6</w:t>
            </w:r>
            <w:r w:rsidRPr="00CB6A4C">
              <w:rPr>
                <w:rFonts w:ascii="標楷體" w:eastAsia="標楷體" w:hAnsi="標楷體"/>
                <w:highlight w:val="yellow"/>
              </w:rPr>
              <w:t>.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若該筆已授權成功僅修改授權記號(暫停授權或恢復授權)</w:t>
            </w:r>
            <w:r w:rsidRPr="00CB6A4C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,寫入[</w:t>
            </w:r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CH授權記錄歷史檔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chAuthLogHistory</w:t>
            </w:r>
            <w:proofErr w:type="spellEnd"/>
            <w:r w:rsidRPr="00CB6A4C">
              <w:rPr>
                <w:rFonts w:ascii="標楷體" w:eastAsia="標楷體" w:hAnsi="標楷體" w:hint="eastAsia"/>
                <w:highlight w:val="yellow"/>
              </w:rPr>
              <w:t>)]修改後資料</w:t>
            </w:r>
          </w:p>
        </w:tc>
      </w:tr>
      <w:tr w:rsidR="003F52E9" w:rsidRPr="00933DB9" w14:paraId="4EC6B994" w14:textId="77777777" w:rsidTr="003530FC">
        <w:tc>
          <w:tcPr>
            <w:tcW w:w="851" w:type="dxa"/>
            <w:shd w:val="clear" w:color="auto" w:fill="auto"/>
          </w:tcPr>
          <w:p w14:paraId="5EC3FC29" w14:textId="77777777" w:rsidR="003F52E9" w:rsidRPr="00933DB9" w:rsidRDefault="003F52E9" w:rsidP="003F52E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33DB9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FADAAE1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481487C" w14:textId="77777777" w:rsidR="003F52E9" w:rsidRPr="00933DB9" w:rsidRDefault="003F52E9" w:rsidP="003F52E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33DB9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8CA3842" w14:textId="77777777" w:rsidR="003F52E9" w:rsidRPr="00456B60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40DD1F7B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4"/>
        <w:gridCol w:w="1072"/>
        <w:gridCol w:w="766"/>
        <w:gridCol w:w="800"/>
        <w:gridCol w:w="1882"/>
        <w:gridCol w:w="729"/>
        <w:gridCol w:w="643"/>
        <w:gridCol w:w="3788"/>
      </w:tblGrid>
      <w:tr w:rsidR="003F52E9" w:rsidRPr="00F701CC" w14:paraId="03312E36" w14:textId="77777777" w:rsidTr="004C1EC9">
        <w:trPr>
          <w:trHeight w:val="388"/>
          <w:tblHeader/>
          <w:jc w:val="center"/>
        </w:trPr>
        <w:tc>
          <w:tcPr>
            <w:tcW w:w="514" w:type="dxa"/>
            <w:vMerge w:val="restart"/>
            <w:shd w:val="clear" w:color="auto" w:fill="D9D9D9"/>
          </w:tcPr>
          <w:p w14:paraId="7E0D93E9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072" w:type="dxa"/>
            <w:vMerge w:val="restart"/>
            <w:shd w:val="clear" w:color="auto" w:fill="D9D9D9"/>
          </w:tcPr>
          <w:p w14:paraId="69F056D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820" w:type="dxa"/>
            <w:gridSpan w:val="5"/>
            <w:shd w:val="clear" w:color="auto" w:fill="D9D9D9"/>
          </w:tcPr>
          <w:p w14:paraId="44415AFD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88" w:type="dxa"/>
            <w:vMerge w:val="restart"/>
            <w:shd w:val="clear" w:color="auto" w:fill="D9D9D9"/>
          </w:tcPr>
          <w:p w14:paraId="1A4C7BA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55EAE" w:rsidRPr="00F701CC" w14:paraId="4B4F287F" w14:textId="77777777" w:rsidTr="004C1EC9">
        <w:trPr>
          <w:trHeight w:val="244"/>
          <w:tblHeader/>
          <w:jc w:val="center"/>
        </w:trPr>
        <w:tc>
          <w:tcPr>
            <w:tcW w:w="514" w:type="dxa"/>
            <w:vMerge/>
            <w:shd w:val="clear" w:color="auto" w:fill="D9D9D9"/>
          </w:tcPr>
          <w:p w14:paraId="10C66DF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72" w:type="dxa"/>
            <w:vMerge/>
            <w:shd w:val="clear" w:color="auto" w:fill="D9D9D9"/>
          </w:tcPr>
          <w:p w14:paraId="2776485F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66" w:type="dxa"/>
            <w:shd w:val="clear" w:color="auto" w:fill="D9D9D9"/>
          </w:tcPr>
          <w:p w14:paraId="7FC33D99" w14:textId="77777777" w:rsidR="003F52E9" w:rsidRPr="00F701CC" w:rsidRDefault="00FF77DF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00" w:type="dxa"/>
            <w:shd w:val="clear" w:color="auto" w:fill="D9D9D9"/>
          </w:tcPr>
          <w:p w14:paraId="001F15A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82" w:type="dxa"/>
            <w:shd w:val="clear" w:color="auto" w:fill="D9D9D9"/>
          </w:tcPr>
          <w:p w14:paraId="438ED0A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29" w:type="dxa"/>
            <w:shd w:val="clear" w:color="auto" w:fill="D9D9D9"/>
          </w:tcPr>
          <w:p w14:paraId="58E6A155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F701CC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3" w:type="dxa"/>
            <w:shd w:val="clear" w:color="auto" w:fill="D9D9D9"/>
          </w:tcPr>
          <w:p w14:paraId="22C810DF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88" w:type="dxa"/>
            <w:vMerge/>
            <w:shd w:val="clear" w:color="auto" w:fill="D9D9D9"/>
          </w:tcPr>
          <w:p w14:paraId="703C106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C55EAE" w:rsidRPr="00F701CC" w14:paraId="340D088F" w14:textId="77777777" w:rsidTr="004C1EC9">
        <w:trPr>
          <w:trHeight w:val="244"/>
          <w:jc w:val="center"/>
        </w:trPr>
        <w:tc>
          <w:tcPr>
            <w:tcW w:w="514" w:type="dxa"/>
          </w:tcPr>
          <w:p w14:paraId="36D1769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2" w:type="dxa"/>
          </w:tcPr>
          <w:p w14:paraId="1CBE57C5" w14:textId="77777777" w:rsidR="003F52E9" w:rsidRPr="00F701CC" w:rsidRDefault="003F52E9" w:rsidP="003530FC">
            <w:pPr>
              <w:rPr>
                <w:rFonts w:ascii="標楷體" w:eastAsia="標楷體" w:hAnsi="標楷體"/>
                <w:lang w:eastAsia="ja-JP"/>
              </w:rPr>
            </w:pPr>
            <w:r w:rsidRPr="00F701C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6" w:type="dxa"/>
          </w:tcPr>
          <w:p w14:paraId="4D39D1C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3E323F8C" w14:textId="77777777" w:rsidR="003F52E9" w:rsidRPr="00F701CC" w:rsidRDefault="00D4359E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82" w:type="dxa"/>
          </w:tcPr>
          <w:p w14:paraId="28BCBFC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6C1691B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8E19B9C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421B8012" w14:textId="77777777" w:rsidR="003F52E9" w:rsidRPr="00F701CC" w:rsidRDefault="002A3BA7" w:rsidP="00B459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F701CC" w14:paraId="5B87FF15" w14:textId="77777777" w:rsidTr="004C1EC9">
        <w:trPr>
          <w:trHeight w:val="244"/>
          <w:jc w:val="center"/>
        </w:trPr>
        <w:tc>
          <w:tcPr>
            <w:tcW w:w="514" w:type="dxa"/>
          </w:tcPr>
          <w:p w14:paraId="730E1D8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72" w:type="dxa"/>
          </w:tcPr>
          <w:p w14:paraId="7F8EC99B" w14:textId="77777777" w:rsidR="00C55EAE" w:rsidRPr="00F701CC" w:rsidRDefault="00B07A0C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戶號-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66" w:type="dxa"/>
          </w:tcPr>
          <w:p w14:paraId="23D9474E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619148E3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DA6063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0549D024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BC2AC39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7655FAEB" w14:textId="77777777" w:rsidR="00C55EAE" w:rsidRPr="00F701CC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</w:tc>
      </w:tr>
      <w:tr w:rsidR="00C55EAE" w:rsidRPr="00F701CC" w14:paraId="73F45CB1" w14:textId="77777777" w:rsidTr="004C1EC9">
        <w:trPr>
          <w:trHeight w:val="244"/>
          <w:jc w:val="center"/>
        </w:trPr>
        <w:tc>
          <w:tcPr>
            <w:tcW w:w="514" w:type="dxa"/>
          </w:tcPr>
          <w:p w14:paraId="0B51B04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2" w:type="dxa"/>
          </w:tcPr>
          <w:p w14:paraId="57E38F78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66" w:type="dxa"/>
          </w:tcPr>
          <w:p w14:paraId="5003D0F9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3D74CD4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44F30690" w14:textId="77777777" w:rsidR="00C55EAE" w:rsidRPr="00E730ED" w:rsidRDefault="00C55EAE" w:rsidP="00C55EA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29" w:type="dxa"/>
          </w:tcPr>
          <w:p w14:paraId="3A4F94E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A0F8263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6009D319" w14:textId="77777777" w:rsidR="00C55EAE" w:rsidRPr="00F701CC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F701CC" w14:paraId="36B60834" w14:textId="77777777" w:rsidTr="004C1EC9">
        <w:trPr>
          <w:trHeight w:val="244"/>
          <w:jc w:val="center"/>
        </w:trPr>
        <w:tc>
          <w:tcPr>
            <w:tcW w:w="514" w:type="dxa"/>
          </w:tcPr>
          <w:p w14:paraId="0094E0C0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4</w:t>
            </w:r>
            <w:r w:rsidRPr="00F701CC">
              <w:rPr>
                <w:rFonts w:ascii="標楷體" w:eastAsia="標楷體" w:hAnsi="標楷體"/>
              </w:rPr>
              <w:t>.</w:t>
            </w:r>
          </w:p>
        </w:tc>
        <w:tc>
          <w:tcPr>
            <w:tcW w:w="1072" w:type="dxa"/>
          </w:tcPr>
          <w:p w14:paraId="6A7ECF55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66" w:type="dxa"/>
          </w:tcPr>
          <w:p w14:paraId="1DE4E8D1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71C45F4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5893B2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CB039B0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1FA1F6F2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238B6BDF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6C1731" w:rsidRPr="00F701CC" w14:paraId="3C5B8BFA" w14:textId="77777777" w:rsidTr="004C1EC9">
        <w:trPr>
          <w:trHeight w:val="244"/>
          <w:jc w:val="center"/>
        </w:trPr>
        <w:tc>
          <w:tcPr>
            <w:tcW w:w="514" w:type="dxa"/>
          </w:tcPr>
          <w:p w14:paraId="00658398" w14:textId="77777777" w:rsidR="006C1731" w:rsidRPr="00F701CC" w:rsidRDefault="006C1731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9680" w:type="dxa"/>
            <w:gridSpan w:val="7"/>
          </w:tcPr>
          <w:p w14:paraId="51760362" w14:textId="77777777" w:rsidR="00DB7DD4" w:rsidRDefault="00DB7DD4" w:rsidP="00DB7DD4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不存在[ACH授權記錄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3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76CA40A" w14:textId="77777777" w:rsidR="00DB7DD4" w:rsidRDefault="00DB7DD4" w:rsidP="00DB7DD4">
            <w:pPr>
              <w:ind w:left="187" w:hangingChars="78" w:hanging="187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以下參考欄位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>
              <w:rPr>
                <w:rFonts w:ascii="標楷體" w:eastAsia="標楷體" w:hAnsi="標楷體" w:hint="eastAsia"/>
                <w:color w:val="000000"/>
              </w:rPr>
              <w:t>]之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說明:</w:t>
            </w:r>
          </w:p>
          <w:p w14:paraId="5DDDE8E6" w14:textId="77777777" w:rsidR="00DB7DD4" w:rsidRDefault="00DB7DD4" w:rsidP="00DB7DD4">
            <w:pPr>
              <w:ind w:leftChars="78" w:left="612" w:hangingChars="177" w:hanging="425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改ACH授</w:t>
            </w:r>
            <w:r>
              <w:rPr>
                <w:rFonts w:ascii="標楷體" w:eastAsia="標楷體" w:hAnsi="標楷體" w:hint="eastAsia"/>
                <w:lang w:eastAsia="zh-HK"/>
              </w:rPr>
              <w:t>權記錄資料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253CB485" w14:textId="77777777" w:rsidR="00DB7DD4" w:rsidRDefault="00DB7DD4" w:rsidP="00DB7DD4">
            <w:pPr>
              <w:ind w:leftChars="81" w:left="758" w:hangingChars="235" w:hanging="5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 [0.</w:t>
            </w:r>
            <w:r w:rsidR="00505063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且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不為[D.取消授權]時，表</w:t>
            </w:r>
            <w:r w:rsidR="00456CDA">
              <w:rPr>
                <w:rFonts w:ascii="標楷體" w:eastAsia="標楷體" w:hAnsi="標楷體" w:hint="eastAsia"/>
              </w:rPr>
              <w:t>"已授權"</w:t>
            </w:r>
          </w:p>
          <w:p w14:paraId="24E61A8D" w14:textId="77777777" w:rsidR="00DB7DD4" w:rsidRDefault="00DB7DD4" w:rsidP="00DB7DD4">
            <w:pPr>
              <w:ind w:leftChars="81" w:left="758" w:hangingChars="235" w:hanging="5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空白時，表"未授權"</w:t>
            </w:r>
          </w:p>
          <w:p w14:paraId="2A954A99" w14:textId="77777777" w:rsidR="00193530" w:rsidRPr="00E730ED" w:rsidRDefault="00DB7DD4" w:rsidP="00505063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授權狀態(</w:t>
            </w:r>
            <w:proofErr w:type="spellStart"/>
            <w:r>
              <w:rPr>
                <w:rFonts w:ascii="標楷體" w:eastAsia="標楷體" w:hAnsi="標楷體" w:hint="eastAsia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[0.</w:t>
            </w:r>
            <w:r w:rsidR="00505063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"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  <w:lang w:eastAsia="zh-HK"/>
              </w:rPr>
              <w:t>失敗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無法從</w:t>
            </w:r>
            <w:r>
              <w:rPr>
                <w:rFonts w:ascii="標楷體" w:eastAsia="標楷體" w:hAnsi="標楷體" w:hint="eastAsia"/>
              </w:rPr>
              <w:t>L4042</w:t>
            </w:r>
            <w:r>
              <w:rPr>
                <w:rFonts w:ascii="標楷體" w:eastAsia="標楷體" w:hAnsi="標楷體" w:hint="eastAsia"/>
                <w:lang w:eastAsia="zh-HK"/>
              </w:rPr>
              <w:t>連結</w:t>
            </w:r>
            <w:r>
              <w:rPr>
                <w:rFonts w:ascii="標楷體" w:eastAsia="標楷體" w:hAnsi="標楷體" w:hint="eastAsia"/>
              </w:rPr>
              <w:t>L4410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C55EAE" w:rsidRPr="00F701CC" w14:paraId="60954F48" w14:textId="77777777" w:rsidTr="004C1EC9">
        <w:trPr>
          <w:trHeight w:val="244"/>
          <w:jc w:val="center"/>
        </w:trPr>
        <w:tc>
          <w:tcPr>
            <w:tcW w:w="514" w:type="dxa"/>
          </w:tcPr>
          <w:p w14:paraId="1F15B8B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2" w:type="dxa"/>
          </w:tcPr>
          <w:p w14:paraId="1F5CBFA4" w14:textId="77777777" w:rsidR="00C55EAE" w:rsidRPr="00F701CC" w:rsidRDefault="00C16DEB" w:rsidP="00C55E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66" w:type="dxa"/>
          </w:tcPr>
          <w:p w14:paraId="4430CB06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1EE973D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7D0E67C1" w14:textId="77777777" w:rsidR="00C55EAE" w:rsidRPr="00F701CC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/>
                <w:color w:val="000000"/>
              </w:rPr>
              <w:t>A:新增</w:t>
            </w:r>
            <w:r w:rsidR="00DD1FD3" w:rsidRPr="00F701CC">
              <w:rPr>
                <w:rFonts w:ascii="標楷體" w:eastAsia="標楷體" w:hAnsi="標楷體"/>
                <w:color w:val="000000"/>
              </w:rPr>
              <w:t>授權</w:t>
            </w:r>
          </w:p>
          <w:p w14:paraId="2CAF5718" w14:textId="77777777" w:rsidR="00C55EAE" w:rsidRPr="00A8401A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/>
                <w:color w:val="000000"/>
              </w:rPr>
              <w:t>Z:暫停授權</w:t>
            </w:r>
          </w:p>
        </w:tc>
        <w:tc>
          <w:tcPr>
            <w:tcW w:w="729" w:type="dxa"/>
          </w:tcPr>
          <w:p w14:paraId="5DACF07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E92AACD" w14:textId="77777777" w:rsidR="00C55EAE" w:rsidRPr="00F701CC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6BAF4792" w14:textId="77777777" w:rsidR="00390D8E" w:rsidRPr="00E730ED" w:rsidRDefault="00C55EAE" w:rsidP="00A375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</w:t>
            </w:r>
            <w:r w:rsidR="00A375B2" w:rsidRPr="00F701CC">
              <w:rPr>
                <w:rFonts w:ascii="標楷體" w:eastAsia="標楷體" w:hAnsi="標楷體" w:hint="eastAsia"/>
                <w:color w:val="000000"/>
              </w:rPr>
              <w:t>自動顯</w:t>
            </w:r>
            <w:r w:rsidR="00A375B2" w:rsidRPr="00E730ED">
              <w:rPr>
                <w:rFonts w:ascii="標楷體" w:eastAsia="標楷體" w:hAnsi="標楷體" w:hint="eastAsia"/>
                <w:color w:val="000000"/>
              </w:rPr>
              <w:t>示</w:t>
            </w:r>
            <w:r w:rsidR="00A375B2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</w:p>
          <w:p w14:paraId="3E59A8B8" w14:textId="77777777" w:rsidR="00390D8E" w:rsidRPr="00E730ED" w:rsidRDefault="00A375B2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623F0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D36F54" w:rsidRPr="00E730ED">
              <w:rPr>
                <w:rFonts w:ascii="標楷體" w:eastAsia="標楷體" w:hAnsi="標楷體" w:hint="eastAsia"/>
                <w:color w:val="000000"/>
              </w:rPr>
              <w:t>未授權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A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10AA7E47" w14:textId="77777777" w:rsidR="00390D8E" w:rsidRPr="00E730ED" w:rsidRDefault="00A375B2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623F0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態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085AB5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已</w:t>
            </w:r>
            <w:r w:rsidR="001252DA" w:rsidRPr="00E730ED">
              <w:rPr>
                <w:rFonts w:ascii="標楷體" w:eastAsia="標楷體" w:hAnsi="標楷體" w:hint="eastAsia"/>
                <w:color w:val="000000"/>
              </w:rPr>
              <w:t>授權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DD3EB7">
              <w:rPr>
                <w:rFonts w:ascii="標楷體" w:eastAsia="標楷體" w:hAnsi="標楷體" w:hint="eastAsia"/>
                <w:color w:val="000000"/>
              </w:rPr>
              <w:t>限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輸入</w:t>
            </w:r>
            <w:r w:rsidR="00C2383D" w:rsidRPr="00E730ED">
              <w:rPr>
                <w:rFonts w:ascii="標楷體" w:eastAsia="標楷體" w:hAnsi="標楷體" w:hint="eastAsia"/>
                <w:color w:val="000000"/>
              </w:rPr>
              <w:t>與目前狀態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同</w:t>
            </w:r>
            <w:r w:rsidR="001252DA" w:rsidRPr="00E730ED">
              <w:rPr>
                <w:rFonts w:ascii="標楷體" w:eastAsia="標楷體" w:hAnsi="標楷體" w:hint="eastAsia"/>
                <w:color w:val="000000"/>
              </w:rPr>
              <w:t>之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="00390D8E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依選單</w:t>
            </w:r>
            <w:r w:rsidR="00390D8E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390D8E"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7BB1EB0" w14:textId="77777777" w:rsidR="006211A3" w:rsidRPr="00F701CC" w:rsidRDefault="00A375B2" w:rsidP="00E144D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4</w:t>
            </w:r>
            <w:r w:rsidR="00390D8E" w:rsidRPr="00F701CC">
              <w:rPr>
                <w:rFonts w:ascii="標楷體" w:eastAsia="標楷體" w:hAnsi="標楷體"/>
                <w:color w:val="000000"/>
              </w:rPr>
              <w:t>.AchAuthLog.CreateFlag</w:t>
            </w:r>
          </w:p>
        </w:tc>
      </w:tr>
      <w:tr w:rsidR="00C55EAE" w:rsidRPr="00F701CC" w14:paraId="11575745" w14:textId="77777777" w:rsidTr="004C1EC9">
        <w:trPr>
          <w:trHeight w:val="244"/>
          <w:jc w:val="center"/>
        </w:trPr>
        <w:tc>
          <w:tcPr>
            <w:tcW w:w="514" w:type="dxa"/>
          </w:tcPr>
          <w:p w14:paraId="5B0F550C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2" w:type="dxa"/>
          </w:tcPr>
          <w:p w14:paraId="763E89AB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proofErr w:type="gramStart"/>
            <w:r w:rsidRPr="00F701CC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F701CC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66" w:type="dxa"/>
          </w:tcPr>
          <w:p w14:paraId="58345CEE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00" w:type="dxa"/>
          </w:tcPr>
          <w:p w14:paraId="6BDE0162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3EE7EE29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62A8618D" w14:textId="77777777" w:rsidR="00C55EAE" w:rsidRPr="00F701CC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70B34313" w14:textId="77777777" w:rsidR="00C55EAE" w:rsidRPr="00F701CC" w:rsidRDefault="00DD49B6" w:rsidP="00C55EAE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28211C7A" w14:textId="77777777" w:rsidR="00C55EAE" w:rsidRPr="00F701CC" w:rsidRDefault="00C55EAE" w:rsidP="00C55EA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</w:p>
          <w:p w14:paraId="194E2F71" w14:textId="77777777" w:rsidR="001C1267" w:rsidRPr="00F701CC" w:rsidRDefault="001C1267" w:rsidP="00C55EA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Pr="00F701CC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F701CC">
              <w:rPr>
                <w:rFonts w:ascii="標楷體" w:eastAsia="標楷體" w:hAnsi="標楷體" w:hint="eastAsia"/>
                <w:color w:val="FF0000"/>
              </w:rPr>
              <w:t xml:space="preserve">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修改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</w:p>
          <w:p w14:paraId="677EC197" w14:textId="77777777" w:rsidR="00C55EAE" w:rsidRPr="00F701CC" w:rsidRDefault="001C1267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3</w:t>
            </w:r>
            <w:r w:rsidR="00C55EAE" w:rsidRPr="00F701CC">
              <w:rPr>
                <w:rFonts w:ascii="標楷體" w:eastAsia="標楷體" w:hAnsi="標楷體"/>
              </w:rPr>
              <w:t>.</w:t>
            </w:r>
            <w:r w:rsidR="00C55EAE" w:rsidRPr="00F701CC">
              <w:rPr>
                <w:rFonts w:ascii="標楷體" w:eastAsia="標楷體" w:hAnsi="標楷體" w:hint="eastAsia"/>
              </w:rPr>
              <w:t>欄位輸入</w:t>
            </w:r>
            <w:r w:rsidR="00C55EAE" w:rsidRPr="00F701CC">
              <w:rPr>
                <w:rFonts w:ascii="標楷體" w:eastAsia="標楷體" w:hAnsi="標楷體"/>
              </w:rPr>
              <w:t>0</w:t>
            </w:r>
            <w:r w:rsidR="00C55EAE" w:rsidRPr="00F701CC">
              <w:rPr>
                <w:rFonts w:ascii="標楷體" w:eastAsia="標楷體" w:hAnsi="標楷體" w:hint="eastAsia"/>
              </w:rPr>
              <w:t>為無限額</w:t>
            </w:r>
          </w:p>
          <w:p w14:paraId="04D598E6" w14:textId="77777777" w:rsidR="00C55EAE" w:rsidRPr="00F701CC" w:rsidRDefault="001C1267" w:rsidP="00C55EAE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4</w:t>
            </w:r>
            <w:r w:rsidR="00C55EAE" w:rsidRPr="00F701CC">
              <w:rPr>
                <w:rFonts w:ascii="標楷體" w:eastAsia="標楷體" w:hAnsi="標楷體" w:hint="eastAsia"/>
              </w:rPr>
              <w:t>.</w:t>
            </w:r>
            <w:r w:rsidR="00C55EAE" w:rsidRPr="00F701CC">
              <w:rPr>
                <w:rFonts w:ascii="標楷體" w:eastAsia="標楷體" w:hAnsi="標楷體"/>
                <w:color w:val="000000"/>
              </w:rPr>
              <w:t>AchAuthLog.LimitAmt</w:t>
            </w:r>
          </w:p>
        </w:tc>
      </w:tr>
      <w:tr w:rsidR="00C55EAE" w:rsidRPr="00F701CC" w14:paraId="5404672F" w14:textId="77777777" w:rsidTr="004C1EC9">
        <w:trPr>
          <w:trHeight w:val="244"/>
          <w:jc w:val="center"/>
        </w:trPr>
        <w:tc>
          <w:tcPr>
            <w:tcW w:w="514" w:type="dxa"/>
          </w:tcPr>
          <w:p w14:paraId="5EBBAFE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2" w:type="dxa"/>
          </w:tcPr>
          <w:p w14:paraId="6157455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66" w:type="dxa"/>
          </w:tcPr>
          <w:p w14:paraId="6C0B3AE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00" w:type="dxa"/>
          </w:tcPr>
          <w:p w14:paraId="05E04B4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08B57B41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701CC">
              <w:rPr>
                <w:rFonts w:ascii="標楷體" w:eastAsia="標楷體" w:hAnsi="標楷體" w:hint="eastAsia"/>
              </w:rPr>
              <w:t>C</w:t>
            </w:r>
            <w:r w:rsidRPr="00F701CC">
              <w:rPr>
                <w:rFonts w:ascii="標楷體" w:eastAsia="標楷體" w:hAnsi="標楷體" w:hint="eastAsia"/>
                <w:lang w:eastAsia="zh-HK"/>
              </w:rPr>
              <w:t>d</w:t>
            </w:r>
            <w:r w:rsidRPr="00F701C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701C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701C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701CC">
              <w:rPr>
                <w:rFonts w:ascii="標楷體" w:eastAsia="標楷體" w:hAnsi="標楷體" w:hint="eastAsia"/>
              </w:rPr>
              <w:t>=</w:t>
            </w:r>
            <w:r w:rsidRPr="00F701CC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F701CC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5461B85" w14:textId="77777777" w:rsidR="003F52E9" w:rsidRPr="00A8401A" w:rsidRDefault="00653DB4" w:rsidP="003530F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D9A8BE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0:本人</w:t>
            </w:r>
          </w:p>
          <w:p w14:paraId="0CF67E9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1:夫</w:t>
            </w:r>
          </w:p>
          <w:p w14:paraId="6763B7A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2:妻</w:t>
            </w:r>
          </w:p>
          <w:p w14:paraId="778A70F7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3:父</w:t>
            </w:r>
          </w:p>
          <w:p w14:paraId="151C9D0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lastRenderedPageBreak/>
              <w:t>04:母</w:t>
            </w:r>
          </w:p>
          <w:p w14:paraId="05C0112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5:子</w:t>
            </w:r>
          </w:p>
          <w:p w14:paraId="345E93D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6:女</w:t>
            </w:r>
          </w:p>
          <w:p w14:paraId="2B5B031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7:兄</w:t>
            </w:r>
          </w:p>
          <w:p w14:paraId="5D933F1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8:</w:t>
            </w:r>
            <w:proofErr w:type="gramStart"/>
            <w:r w:rsidRPr="00F701CC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74E8EB43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09:</w:t>
            </w:r>
            <w:proofErr w:type="gramStart"/>
            <w:r w:rsidRPr="00F701CC">
              <w:rPr>
                <w:rFonts w:ascii="標楷體" w:eastAsia="標楷體" w:hAnsi="標楷體" w:hint="eastAsia"/>
              </w:rPr>
              <w:t>姊</w:t>
            </w:r>
            <w:proofErr w:type="gramEnd"/>
          </w:p>
          <w:p w14:paraId="26965E3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:妹</w:t>
            </w:r>
          </w:p>
          <w:p w14:paraId="71A9BEB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1:姪子</w:t>
            </w:r>
          </w:p>
          <w:p w14:paraId="18059486" w14:textId="77777777" w:rsidR="003F52E9" w:rsidRPr="00F701CC" w:rsidRDefault="003F52E9" w:rsidP="00A8401A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99:其他</w:t>
            </w:r>
          </w:p>
        </w:tc>
        <w:tc>
          <w:tcPr>
            <w:tcW w:w="729" w:type="dxa"/>
          </w:tcPr>
          <w:p w14:paraId="291F94D9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3B9E1D34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3BD31B99" w14:textId="77777777" w:rsidR="00390D8E" w:rsidRPr="00F701CC" w:rsidRDefault="003F52E9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2CD68FE7" w14:textId="77777777" w:rsidR="00390D8E" w:rsidRPr="00F701CC" w:rsidRDefault="00390D8E" w:rsidP="00390D8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C2383D" w:rsidRPr="00E730ED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修改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3E5B6A28" w14:textId="77777777" w:rsidR="00390D8E" w:rsidRPr="00612C79" w:rsidRDefault="00DA24FD" w:rsidP="00612C7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3</w:t>
            </w:r>
            <w:r w:rsidR="00390D8E" w:rsidRPr="00F701CC">
              <w:rPr>
                <w:rFonts w:ascii="標楷體" w:eastAsia="標楷體" w:hAnsi="標楷體"/>
                <w:color w:val="000000"/>
              </w:rPr>
              <w:t>.AchAuthLog.RelationCode</w:t>
            </w:r>
          </w:p>
        </w:tc>
      </w:tr>
      <w:tr w:rsidR="00C55EAE" w:rsidRPr="00F701CC" w14:paraId="3448BE42" w14:textId="77777777" w:rsidTr="004C1EC9">
        <w:trPr>
          <w:trHeight w:val="244"/>
          <w:jc w:val="center"/>
        </w:trPr>
        <w:tc>
          <w:tcPr>
            <w:tcW w:w="514" w:type="dxa"/>
          </w:tcPr>
          <w:p w14:paraId="47F74A1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2" w:type="dxa"/>
          </w:tcPr>
          <w:p w14:paraId="74E15FC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66" w:type="dxa"/>
          </w:tcPr>
          <w:p w14:paraId="0523CA22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00" w:type="dxa"/>
          </w:tcPr>
          <w:p w14:paraId="490E2B6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3FA4F3D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362ACFD4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373BA41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29BD18F8" w14:textId="77777777" w:rsidR="00DA24FD" w:rsidRPr="00E730ED" w:rsidRDefault="003F52E9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5673B543" w14:textId="77777777" w:rsidR="00DA24FD" w:rsidRPr="00E730ED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C2383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FFDBD02" w14:textId="77777777" w:rsidR="00456B60" w:rsidRPr="00F701CC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</w:t>
            </w:r>
            <w:r w:rsidRPr="00F701CC">
              <w:rPr>
                <w:rFonts w:ascii="標楷體" w:eastAsia="標楷體" w:hAnsi="標楷體"/>
                <w:color w:val="000000"/>
              </w:rPr>
              <w:t>uthLog.RelAcctName</w:t>
            </w:r>
          </w:p>
        </w:tc>
      </w:tr>
      <w:tr w:rsidR="00C55EAE" w:rsidRPr="00F701CC" w14:paraId="36BB0E4D" w14:textId="77777777" w:rsidTr="004C1EC9">
        <w:trPr>
          <w:trHeight w:val="244"/>
          <w:jc w:val="center"/>
        </w:trPr>
        <w:tc>
          <w:tcPr>
            <w:tcW w:w="514" w:type="dxa"/>
          </w:tcPr>
          <w:p w14:paraId="65B7BD38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2" w:type="dxa"/>
          </w:tcPr>
          <w:p w14:paraId="54E305FA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66" w:type="dxa"/>
          </w:tcPr>
          <w:p w14:paraId="24693298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00" w:type="dxa"/>
          </w:tcPr>
          <w:p w14:paraId="72C6C4D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4E7A3AD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230B9CD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254C9EF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69D3B535" w14:textId="77777777" w:rsidR="00456B60" w:rsidRPr="00E730ED" w:rsidRDefault="003F52E9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79DB94DB" w14:textId="77777777" w:rsidR="00F243F2" w:rsidRPr="00E730ED" w:rsidRDefault="00DA24FD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限[</w:t>
            </w:r>
            <w:r w:rsidR="001C126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狀態]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且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時輸入</w:t>
            </w:r>
            <w:r w:rsidR="00C25E0D" w:rsidRPr="00C25E0D"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77EA9742" w14:textId="77777777" w:rsidR="00DA24FD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不可空白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DB9A8FF" w14:textId="77777777" w:rsidR="00DA24FD" w:rsidRPr="00E730ED" w:rsidRDefault="00F243F2" w:rsidP="00F243F2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56953FBD" w14:textId="77777777" w:rsidR="00DA24FD" w:rsidRPr="00F701CC" w:rsidRDefault="00DA24FD" w:rsidP="00DA24F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uth</w:t>
            </w:r>
            <w:r w:rsidRPr="00F701CC">
              <w:rPr>
                <w:rFonts w:ascii="標楷體" w:eastAsia="標楷體" w:hAnsi="標楷體"/>
                <w:color w:val="000000"/>
              </w:rPr>
              <w:t>Log.RelationId</w:t>
            </w:r>
          </w:p>
        </w:tc>
      </w:tr>
      <w:tr w:rsidR="00C55EAE" w:rsidRPr="00F701CC" w14:paraId="70E404AA" w14:textId="77777777" w:rsidTr="004C1EC9">
        <w:trPr>
          <w:trHeight w:val="244"/>
          <w:jc w:val="center"/>
        </w:trPr>
        <w:tc>
          <w:tcPr>
            <w:tcW w:w="514" w:type="dxa"/>
          </w:tcPr>
          <w:p w14:paraId="4120753E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2" w:type="dxa"/>
          </w:tcPr>
          <w:p w14:paraId="153E9A20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766" w:type="dxa"/>
          </w:tcPr>
          <w:p w14:paraId="1DAB85DC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7</w:t>
            </w:r>
          </w:p>
        </w:tc>
        <w:tc>
          <w:tcPr>
            <w:tcW w:w="800" w:type="dxa"/>
          </w:tcPr>
          <w:p w14:paraId="583B004B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6A872000" w14:textId="77777777" w:rsidR="003F52E9" w:rsidRPr="00F701CC" w:rsidRDefault="00B6037A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729" w:type="dxa"/>
          </w:tcPr>
          <w:p w14:paraId="5CE38946" w14:textId="77777777" w:rsidR="003F52E9" w:rsidRPr="00F701CC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20162423" w14:textId="77777777" w:rsidR="003F52E9" w:rsidRPr="00F701CC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0C75272A" w14:textId="7F877236" w:rsidR="003F52E9" w:rsidRDefault="003F52E9" w:rsidP="003530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056C1E93" w14:textId="7CCED16B" w:rsidR="00F243F2" w:rsidRPr="00E730ED" w:rsidRDefault="002146F6" w:rsidP="002146F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commentRangeStart w:id="143"/>
            <w:r w:rsidRPr="002146F6">
              <w:rPr>
                <w:rFonts w:ascii="標楷體" w:eastAsia="標楷體" w:hAnsi="標楷體" w:hint="eastAsia"/>
                <w:highlight w:val="yellow"/>
              </w:rPr>
              <w:t>[與借款人關係]=[00.本人]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時自動顯示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[客戶資料主檔(</w:t>
            </w:r>
            <w:proofErr w:type="spellStart"/>
            <w:r w:rsidRPr="002146F6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2146F6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[</w:t>
            </w:r>
            <w:r w:rsidRPr="002146F6">
              <w:rPr>
                <w:rFonts w:ascii="標楷體" w:eastAsia="標楷體" w:hAnsi="標楷體" w:hint="eastAsia"/>
                <w:highlight w:val="yellow"/>
                <w:lang w:eastAsia="zh-HK"/>
              </w:rPr>
              <w:t>出生年月日</w:t>
            </w:r>
            <w:r w:rsidRPr="002146F6">
              <w:rPr>
                <w:rFonts w:ascii="標楷體" w:eastAsia="標楷體" w:hAnsi="標楷體" w:hint="eastAsia"/>
                <w:highlight w:val="yellow"/>
              </w:rPr>
              <w:t>(Birthday)]否則</w:t>
            </w:r>
            <w:commentRangeEnd w:id="143"/>
            <w:r>
              <w:rPr>
                <w:rStyle w:val="afd"/>
              </w:rPr>
              <w:commentReference w:id="143"/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="001C126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狀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1252D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 w:rsidR="009E0A1C">
              <w:rPr>
                <w:rFonts w:ascii="標楷體" w:eastAsia="標楷體" w:hAnsi="標楷體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9E0A1C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輸入日期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FDD963E" w14:textId="77777777" w:rsidR="00F243F2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12D97BC7" w14:textId="77777777" w:rsidR="00F243F2" w:rsidRPr="00E730ED" w:rsidRDefault="00F243F2" w:rsidP="00DA24FD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C4FAB33" w14:textId="7B3555AE" w:rsidR="00DA24FD" w:rsidRPr="00E730ED" w:rsidRDefault="00F243F2" w:rsidP="00401A10">
            <w:pPr>
              <w:ind w:left="804" w:hangingChars="335" w:hanging="8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color w:val="000000"/>
                <w:lang w:eastAsia="zh-HK"/>
              </w:rPr>
              <w:t>系統</w:t>
            </w:r>
            <w:r w:rsidR="00DA24FD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4767B6FE" w14:textId="761CC656" w:rsidR="00456B60" w:rsidRPr="00E730ED" w:rsidRDefault="002146F6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DA24FD"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="00DA24FD" w:rsidRPr="00E730ED">
              <w:rPr>
                <w:rFonts w:ascii="標楷體" w:eastAsia="標楷體" w:hAnsi="標楷體"/>
                <w:color w:val="000000"/>
              </w:rPr>
              <w:t>AchAuthLog.RelAcctBirthday</w:t>
            </w:r>
          </w:p>
        </w:tc>
      </w:tr>
      <w:tr w:rsidR="004C1EC9" w:rsidRPr="00F701CC" w14:paraId="0635C70D" w14:textId="77777777" w:rsidTr="004C1EC9">
        <w:trPr>
          <w:trHeight w:val="244"/>
          <w:jc w:val="center"/>
        </w:trPr>
        <w:tc>
          <w:tcPr>
            <w:tcW w:w="514" w:type="dxa"/>
          </w:tcPr>
          <w:p w14:paraId="403CD4F2" w14:textId="20CC9671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11</w:t>
            </w:r>
          </w:p>
        </w:tc>
        <w:tc>
          <w:tcPr>
            <w:tcW w:w="1072" w:type="dxa"/>
          </w:tcPr>
          <w:p w14:paraId="78C219F5" w14:textId="733FBEC4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處理日</w:t>
            </w:r>
            <w:r w:rsidRPr="003107A3">
              <w:rPr>
                <w:rFonts w:ascii="標楷體" w:eastAsia="標楷體" w:hAnsi="標楷體" w:hint="eastAsia"/>
                <w:highlight w:val="cyan"/>
              </w:rPr>
              <w:lastRenderedPageBreak/>
              <w:t>期時間</w:t>
            </w:r>
          </w:p>
        </w:tc>
        <w:tc>
          <w:tcPr>
            <w:tcW w:w="766" w:type="dxa"/>
          </w:tcPr>
          <w:p w14:paraId="496AC83C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800" w:type="dxa"/>
          </w:tcPr>
          <w:p w14:paraId="209085EF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882" w:type="dxa"/>
          </w:tcPr>
          <w:p w14:paraId="636ED705" w14:textId="77777777" w:rsidR="004C1EC9" w:rsidRPr="003107A3" w:rsidRDefault="004C1EC9" w:rsidP="004C1EC9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729" w:type="dxa"/>
          </w:tcPr>
          <w:p w14:paraId="2E3BD9AC" w14:textId="77777777" w:rsidR="004C1EC9" w:rsidRPr="003107A3" w:rsidRDefault="004C1EC9" w:rsidP="004C1EC9">
            <w:pPr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643" w:type="dxa"/>
          </w:tcPr>
          <w:p w14:paraId="491A62D1" w14:textId="6F864D0D" w:rsidR="004C1EC9" w:rsidRPr="003107A3" w:rsidRDefault="004C1EC9" w:rsidP="004C1EC9">
            <w:pPr>
              <w:jc w:val="center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R</w:t>
            </w:r>
          </w:p>
        </w:tc>
        <w:tc>
          <w:tcPr>
            <w:tcW w:w="3788" w:type="dxa"/>
          </w:tcPr>
          <w:p w14:paraId="4A80EE41" w14:textId="77777777" w:rsidR="004C1EC9" w:rsidRDefault="003107A3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highlight w:val="cyan"/>
              </w:rPr>
              <w:t>1.自動顯示產出</w:t>
            </w:r>
            <w:proofErr w:type="gramStart"/>
            <w:r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媒體</w:t>
            </w:r>
            <w:proofErr w:type="gramStart"/>
            <w:r w:rsidRPr="003107A3">
              <w:rPr>
                <w:rFonts w:ascii="標楷體" w:eastAsia="標楷體" w:hAnsi="標楷體" w:hint="eastAsia"/>
                <w:highlight w:val="cyan"/>
              </w:rPr>
              <w:t>檔</w:t>
            </w:r>
            <w:proofErr w:type="gramEnd"/>
            <w:r w:rsidRPr="003107A3">
              <w:rPr>
                <w:rFonts w:ascii="標楷體" w:eastAsia="標楷體" w:hAnsi="標楷體" w:hint="eastAsia"/>
                <w:highlight w:val="cyan"/>
              </w:rPr>
              <w:t>日期、時間</w:t>
            </w:r>
          </w:p>
          <w:p w14:paraId="5F0266C9" w14:textId="6C3658DE" w:rsidR="003107A3" w:rsidRPr="003107A3" w:rsidRDefault="003107A3" w:rsidP="003107A3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lastRenderedPageBreak/>
              <w:t>2.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Date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+</w:t>
            </w:r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 xml:space="preserve"> 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</w:p>
          <w:p w14:paraId="144DC2C5" w14:textId="7A2E170A" w:rsidR="003107A3" w:rsidRPr="003107A3" w:rsidRDefault="003107A3" w:rsidP="003107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highlight w:val="cyan"/>
              </w:rPr>
            </w:pP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 xml:space="preserve">  </w:t>
            </w:r>
            <w:proofErr w:type="spellStart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AchAuthLog</w:t>
            </w:r>
            <w:r w:rsidRPr="003107A3">
              <w:rPr>
                <w:rFonts w:ascii="標楷體" w:eastAsia="標楷體" w:hAnsi="標楷體" w:hint="eastAsia"/>
                <w:color w:val="000000"/>
                <w:highlight w:val="cyan"/>
              </w:rPr>
              <w:t>.</w:t>
            </w:r>
            <w:commentRangeStart w:id="144"/>
            <w:r w:rsidRPr="003107A3">
              <w:rPr>
                <w:rFonts w:ascii="標楷體" w:eastAsia="標楷體" w:hAnsi="標楷體"/>
                <w:color w:val="000000"/>
                <w:highlight w:val="cyan"/>
              </w:rPr>
              <w:t>ProcessTime</w:t>
            </w:r>
            <w:commentRangeEnd w:id="144"/>
            <w:proofErr w:type="spellEnd"/>
            <w:r w:rsidRPr="003107A3">
              <w:rPr>
                <w:rStyle w:val="afd"/>
                <w:highlight w:val="cyan"/>
              </w:rPr>
              <w:commentReference w:id="144"/>
            </w:r>
          </w:p>
        </w:tc>
      </w:tr>
      <w:tr w:rsidR="004C1EC9" w:rsidRPr="00F701CC" w14:paraId="74A39E07" w14:textId="77777777" w:rsidTr="004C1EC9">
        <w:trPr>
          <w:trHeight w:val="244"/>
          <w:jc w:val="center"/>
        </w:trPr>
        <w:tc>
          <w:tcPr>
            <w:tcW w:w="514" w:type="dxa"/>
          </w:tcPr>
          <w:p w14:paraId="7693D827" w14:textId="0C26E1E8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72" w:type="dxa"/>
          </w:tcPr>
          <w:p w14:paraId="20D84DA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66" w:type="dxa"/>
          </w:tcPr>
          <w:p w14:paraId="2528A2EB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1</w:t>
            </w:r>
          </w:p>
        </w:tc>
        <w:tc>
          <w:tcPr>
            <w:tcW w:w="800" w:type="dxa"/>
          </w:tcPr>
          <w:p w14:paraId="22FEC646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1882" w:type="dxa"/>
          </w:tcPr>
          <w:p w14:paraId="2309280C" w14:textId="77777777" w:rsidR="004C1EC9" w:rsidRPr="00F701CC" w:rsidRDefault="004C1EC9" w:rsidP="004C1EC9">
            <w:pPr>
              <w:rPr>
                <w:rFonts w:ascii="標楷體" w:eastAsia="標楷體" w:hAnsi="標楷體"/>
                <w:lang w:eastAsia="zh-HK"/>
              </w:rPr>
            </w:pPr>
            <w:r w:rsidRPr="00F701C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701CC">
              <w:rPr>
                <w:rFonts w:ascii="標楷體" w:eastAsia="標楷體" w:hAnsi="標楷體" w:hint="eastAsia"/>
              </w:rPr>
              <w:t>C</w:t>
            </w:r>
            <w:r w:rsidRPr="00F701CC">
              <w:rPr>
                <w:rFonts w:ascii="標楷體" w:eastAsia="標楷體" w:hAnsi="標楷體" w:hint="eastAsia"/>
                <w:lang w:eastAsia="zh-HK"/>
              </w:rPr>
              <w:t>d</w:t>
            </w:r>
            <w:r w:rsidRPr="00F701C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701C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701C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701CC">
              <w:rPr>
                <w:rFonts w:ascii="標楷體" w:eastAsia="標楷體" w:hAnsi="標楷體" w:hint="eastAsia"/>
              </w:rPr>
              <w:t>=</w:t>
            </w:r>
            <w:r w:rsidRPr="00F701CC">
              <w:rPr>
                <w:rFonts w:ascii="標楷體" w:eastAsia="標楷體" w:hAnsi="標楷體"/>
              </w:rPr>
              <w:t>Sex</w:t>
            </w:r>
          </w:p>
          <w:p w14:paraId="31522C2D" w14:textId="77777777" w:rsidR="004C1EC9" w:rsidRPr="00A8401A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758FB1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1.男</w:t>
            </w:r>
          </w:p>
          <w:p w14:paraId="11164ED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/>
              </w:rPr>
              <w:t>2.女</w:t>
            </w:r>
          </w:p>
        </w:tc>
        <w:tc>
          <w:tcPr>
            <w:tcW w:w="729" w:type="dxa"/>
          </w:tcPr>
          <w:p w14:paraId="1FDC852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69EBD45F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8" w:type="dxa"/>
          </w:tcPr>
          <w:p w14:paraId="173F1FC0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6BB1B70E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不為公司戶)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V(H) </w:t>
            </w:r>
          </w:p>
          <w:p w14:paraId="1BC877AB" w14:textId="77777777" w:rsidR="004C1EC9" w:rsidRPr="00E730ED" w:rsidRDefault="004C1EC9" w:rsidP="004C1E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3.</w:t>
            </w:r>
            <w:r w:rsidRPr="00E730ED">
              <w:rPr>
                <w:rFonts w:ascii="標楷體" w:eastAsia="標楷體" w:hAnsi="標楷體"/>
                <w:color w:val="000000"/>
              </w:rPr>
              <w:t>AchAuthLog.RelAcctGender</w:t>
            </w:r>
          </w:p>
        </w:tc>
      </w:tr>
      <w:tr w:rsidR="004C1EC9" w:rsidRPr="00F701CC" w14:paraId="33E61BFA" w14:textId="77777777" w:rsidTr="004C1EC9">
        <w:trPr>
          <w:trHeight w:val="244"/>
          <w:jc w:val="center"/>
        </w:trPr>
        <w:tc>
          <w:tcPr>
            <w:tcW w:w="514" w:type="dxa"/>
          </w:tcPr>
          <w:p w14:paraId="43F27A9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9680" w:type="dxa"/>
            <w:gridSpan w:val="7"/>
          </w:tcPr>
          <w:p w14:paraId="4856AD7B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404A165C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7548969E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7CC72B5F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7FD7E500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18793D32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7E2D54F1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2C20A115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7AD05C18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266A1123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4E202E7A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43A3D217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7EBF990A" w14:textId="77777777" w:rsidR="004C1EC9" w:rsidRPr="00E730ED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175F08ED" w14:textId="77777777" w:rsidR="004C1EC9" w:rsidRPr="00F701C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4C1EC9" w:rsidRPr="00F701CC" w14:paraId="5940C64D" w14:textId="77777777" w:rsidTr="004C1EC9">
        <w:trPr>
          <w:trHeight w:val="244"/>
          <w:jc w:val="center"/>
        </w:trPr>
        <w:tc>
          <w:tcPr>
            <w:tcW w:w="514" w:type="dxa"/>
          </w:tcPr>
          <w:p w14:paraId="1DCC2249" w14:textId="7AE5C50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2" w:type="dxa"/>
          </w:tcPr>
          <w:p w14:paraId="3B4C038A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66" w:type="dxa"/>
          </w:tcPr>
          <w:p w14:paraId="6E30A7BC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5B9FD8F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1E5498AA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2E71660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F651F0C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7564E1C7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3A368801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590C59D1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49DE7D65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777D56B1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lastRenderedPageBreak/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1E73BDB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F701CC" w14:paraId="31FCB330" w14:textId="77777777" w:rsidTr="004C1EC9">
        <w:trPr>
          <w:trHeight w:val="244"/>
          <w:jc w:val="center"/>
        </w:trPr>
        <w:tc>
          <w:tcPr>
            <w:tcW w:w="514" w:type="dxa"/>
          </w:tcPr>
          <w:p w14:paraId="25046F1C" w14:textId="674723CA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2" w:type="dxa"/>
          </w:tcPr>
          <w:p w14:paraId="362757AB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66" w:type="dxa"/>
          </w:tcPr>
          <w:p w14:paraId="1E5B147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272BD3F2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576EBAC9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E00A2FC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097981F4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157B3068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F701CC" w14:paraId="7794128C" w14:textId="77777777" w:rsidTr="004C1EC9">
        <w:trPr>
          <w:trHeight w:val="244"/>
          <w:jc w:val="center"/>
        </w:trPr>
        <w:tc>
          <w:tcPr>
            <w:tcW w:w="514" w:type="dxa"/>
          </w:tcPr>
          <w:p w14:paraId="46731520" w14:textId="2A1A0899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2" w:type="dxa"/>
          </w:tcPr>
          <w:p w14:paraId="47FE3A8D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66" w:type="dxa"/>
          </w:tcPr>
          <w:p w14:paraId="7F190976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7E8CF6B0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82" w:type="dxa"/>
          </w:tcPr>
          <w:p w14:paraId="00E0C3D7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29" w:type="dxa"/>
          </w:tcPr>
          <w:p w14:paraId="49C5B2FF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43" w:type="dxa"/>
          </w:tcPr>
          <w:p w14:paraId="4070BAB4" w14:textId="77777777" w:rsidR="004C1EC9" w:rsidRPr="00F701CC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88" w:type="dxa"/>
          </w:tcPr>
          <w:p w14:paraId="3FB75712" w14:textId="77777777" w:rsidR="004C1EC9" w:rsidRPr="00F701CC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F701CC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F701CC" w14:paraId="6B121ADF" w14:textId="77777777" w:rsidTr="004C1EC9">
        <w:trPr>
          <w:trHeight w:val="244"/>
          <w:jc w:val="center"/>
        </w:trPr>
        <w:tc>
          <w:tcPr>
            <w:tcW w:w="514" w:type="dxa"/>
          </w:tcPr>
          <w:p w14:paraId="069869DE" w14:textId="5C2A0B7F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72" w:type="dxa"/>
          </w:tcPr>
          <w:p w14:paraId="2022176F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66" w:type="dxa"/>
          </w:tcPr>
          <w:p w14:paraId="56E9B020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00" w:type="dxa"/>
          </w:tcPr>
          <w:p w14:paraId="5E169B4F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882" w:type="dxa"/>
          </w:tcPr>
          <w:p w14:paraId="2450FDD1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29" w:type="dxa"/>
          </w:tcPr>
          <w:p w14:paraId="522605C7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43" w:type="dxa"/>
          </w:tcPr>
          <w:p w14:paraId="17B88EBE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788" w:type="dxa"/>
          </w:tcPr>
          <w:p w14:paraId="1E48D4A2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309DDCEA" w14:textId="0044D571" w:rsidR="003F52E9" w:rsidRDefault="003F52E9" w:rsidP="005A18D1">
      <w:pPr>
        <w:pStyle w:val="42"/>
        <w:spacing w:after="72"/>
        <w:ind w:leftChars="0" w:left="0"/>
        <w:rPr>
          <w:rFonts w:hAnsi="標楷體"/>
        </w:rPr>
      </w:pPr>
    </w:p>
    <w:p w14:paraId="6BBCF9C9" w14:textId="3020ACEA" w:rsidR="00401A10" w:rsidRDefault="00401A10" w:rsidP="005A18D1">
      <w:pPr>
        <w:pStyle w:val="42"/>
        <w:spacing w:after="72"/>
        <w:ind w:leftChars="0" w:left="0"/>
        <w:rPr>
          <w:rFonts w:hAnsi="標楷體"/>
        </w:rPr>
      </w:pPr>
    </w:p>
    <w:p w14:paraId="70965277" w14:textId="5FB41BAF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1B96E32A" w14:textId="77777777" w:rsidR="00401A10" w:rsidRPr="00456B60" w:rsidRDefault="00401A10" w:rsidP="005A18D1">
      <w:pPr>
        <w:pStyle w:val="42"/>
        <w:spacing w:after="72"/>
        <w:ind w:leftChars="0" w:left="0"/>
        <w:rPr>
          <w:rFonts w:hAnsi="標楷體"/>
        </w:rPr>
      </w:pPr>
    </w:p>
    <w:p w14:paraId="3330D93F" w14:textId="77777777" w:rsidR="003F52E9" w:rsidRPr="00456B60" w:rsidRDefault="003F52E9" w:rsidP="00CA731B">
      <w:pPr>
        <w:pStyle w:val="a"/>
      </w:pPr>
      <w:r w:rsidRPr="00456B60">
        <w:t>UI畫面</w:t>
      </w:r>
      <w:r w:rsidRPr="00456B60">
        <w:rPr>
          <w:rFonts w:hint="eastAsia"/>
        </w:rPr>
        <w:t>-</w:t>
      </w:r>
      <w:r w:rsidR="00900EEC" w:rsidRPr="00456B60">
        <w:rPr>
          <w:rFonts w:hint="eastAsia"/>
        </w:rPr>
        <w:t>刪除</w:t>
      </w:r>
    </w:p>
    <w:p w14:paraId="677FAEC0" w14:textId="3796FEF5" w:rsidR="008E7120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drawing>
          <wp:inline distT="0" distB="0" distL="0" distR="0" wp14:anchorId="7C1FECCF" wp14:editId="192E0F1F">
            <wp:extent cx="6483350" cy="3168650"/>
            <wp:effectExtent l="0" t="0" r="0" b="0"/>
            <wp:docPr id="11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FC5E9" w14:textId="77777777" w:rsidR="00401A10" w:rsidRPr="00456B60" w:rsidRDefault="00401A10" w:rsidP="003F52E9">
      <w:pPr>
        <w:pStyle w:val="42"/>
        <w:spacing w:after="72"/>
        <w:ind w:leftChars="0" w:left="0"/>
        <w:rPr>
          <w:noProof/>
        </w:rPr>
      </w:pPr>
    </w:p>
    <w:p w14:paraId="285FFC67" w14:textId="77777777" w:rsidR="003F52E9" w:rsidRPr="00456B60" w:rsidRDefault="003F52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</w:t>
      </w:r>
      <w:r w:rsidR="00900EEC" w:rsidRPr="00456B60">
        <w:rPr>
          <w:rFonts w:hint="eastAsia"/>
        </w:rPr>
        <w:t>刪除</w:t>
      </w:r>
    </w:p>
    <w:p w14:paraId="0562D08A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3F52E9" w:rsidRPr="00456B60" w14:paraId="217CF756" w14:textId="77777777" w:rsidTr="003530FC">
        <w:tc>
          <w:tcPr>
            <w:tcW w:w="851" w:type="dxa"/>
            <w:shd w:val="clear" w:color="auto" w:fill="D9D9D9"/>
          </w:tcPr>
          <w:p w14:paraId="3AE6FECC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AC9A895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555391E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0EEC" w:rsidRPr="00456B60" w14:paraId="3C331011" w14:textId="77777777" w:rsidTr="003530FC">
        <w:tc>
          <w:tcPr>
            <w:tcW w:w="851" w:type="dxa"/>
            <w:shd w:val="clear" w:color="auto" w:fill="auto"/>
          </w:tcPr>
          <w:p w14:paraId="52296400" w14:textId="77777777" w:rsidR="00900EEC" w:rsidRPr="00456B60" w:rsidRDefault="00900EEC" w:rsidP="00900EE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8EE31F6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04FF7BAB" w14:textId="77777777" w:rsidR="00DB7DD4" w:rsidRDefault="00DB7DD4" w:rsidP="00DB7DD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【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  <w:color w:val="000000"/>
              </w:rPr>
              <w:t>除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83805AB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83E53F3" w14:textId="77777777" w:rsidR="00DB7DD4" w:rsidRDefault="00DB7DD4" w:rsidP="00DB7D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刪除指定ACH授權資料,若該筆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送出授權([媒體碼</w:t>
            </w:r>
          </w:p>
          <w:p w14:paraId="0A278186" w14:textId="77777777" w:rsidR="00DB7DD4" w:rsidRDefault="00DB7DD4" w:rsidP="00DB7D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=Y)</w:t>
            </w:r>
            <w:r>
              <w:rPr>
                <w:rFonts w:ascii="標楷體" w:eastAsia="標楷體" w:hAnsi="標楷體" w:hint="eastAsia"/>
                <w:lang w:eastAsia="zh-HK"/>
              </w:rPr>
              <w:t>則不可刪除</w:t>
            </w:r>
          </w:p>
          <w:p w14:paraId="4DCFFFED" w14:textId="186D1884" w:rsidR="00DB7DD4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</w:t>
            </w:r>
            <w:r w:rsidR="00C22DA4">
              <w:rPr>
                <w:rFonts w:ascii="標楷體" w:eastAsia="標楷體" w:hAnsi="標楷體" w:hint="eastAsia"/>
              </w:rPr>
              <w:t>[新增或</w:t>
            </w:r>
            <w:commentRangeStart w:id="145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取消(</w:t>
            </w:r>
            <w:proofErr w:type="spellStart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CreateFlag</w:t>
            </w:r>
            <w:proofErr w:type="spellEnd"/>
            <w:r w:rsidR="00C22DA4" w:rsidRPr="00585E52">
              <w:rPr>
                <w:rFonts w:ascii="標楷體" w:eastAsia="標楷體" w:hAnsi="標楷體" w:hint="eastAsia"/>
                <w:highlight w:val="yellow"/>
              </w:rPr>
              <w:t>)]=[A:新增授權 OR D:取消授權]</w:t>
            </w:r>
            <w:commentRangeEnd w:id="145"/>
            <w:r w:rsidR="00C22DA4">
              <w:rPr>
                <w:rStyle w:val="afd"/>
              </w:rPr>
              <w:commentReference w:id="145"/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8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312201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</w:p>
          <w:p w14:paraId="3F99FB8B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153D22D" w14:textId="77777777" w:rsidR="00DB7DD4" w:rsidRDefault="00DB7DD4" w:rsidP="00DB7D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刪除該筆ACH授權記錄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資料</w:t>
            </w:r>
          </w:p>
          <w:p w14:paraId="7D4431AF" w14:textId="107A7F33" w:rsidR="00956FC1" w:rsidRPr="00956FC1" w:rsidRDefault="00DB7DD4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.</w:t>
            </w:r>
            <w:r>
              <w:rPr>
                <w:rFonts w:ascii="標楷體" w:eastAsia="標楷體" w:hAnsi="標楷體" w:hint="eastAsia"/>
                <w:lang w:eastAsia="zh-HK"/>
              </w:rPr>
              <w:t>刪除該筆於應處理事項清單項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ACHP00產生ACH授權資料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00EEC" w:rsidRPr="00456B60" w14:paraId="6B4B8A1E" w14:textId="77777777" w:rsidTr="003530FC">
        <w:tc>
          <w:tcPr>
            <w:tcW w:w="851" w:type="dxa"/>
            <w:shd w:val="clear" w:color="auto" w:fill="auto"/>
          </w:tcPr>
          <w:p w14:paraId="0DFC4202" w14:textId="77777777" w:rsidR="00900EEC" w:rsidRPr="00456B60" w:rsidRDefault="00900EEC" w:rsidP="00900EE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17CF46F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1BA1885" w14:textId="77777777" w:rsidR="00900EEC" w:rsidRPr="00456B60" w:rsidRDefault="00900EEC" w:rsidP="00900EE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4BFE9F01" w14:textId="4DFCA58A" w:rsidR="003F52E9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70678EB3" w14:textId="37A82093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47F66DAF" w14:textId="77777777" w:rsidR="00401A10" w:rsidRPr="00456B60" w:rsidRDefault="00401A10" w:rsidP="003F52E9">
      <w:pPr>
        <w:pStyle w:val="42"/>
        <w:spacing w:after="72"/>
        <w:ind w:leftChars="0" w:left="0"/>
        <w:rPr>
          <w:rFonts w:hAnsi="標楷體"/>
        </w:rPr>
      </w:pPr>
    </w:p>
    <w:p w14:paraId="0226B7D1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</w:t>
      </w:r>
      <w:r w:rsidR="00103F45" w:rsidRPr="00456B60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7"/>
        <w:gridCol w:w="1023"/>
        <w:gridCol w:w="740"/>
        <w:gridCol w:w="767"/>
        <w:gridCol w:w="2257"/>
        <w:gridCol w:w="702"/>
        <w:gridCol w:w="637"/>
        <w:gridCol w:w="3561"/>
      </w:tblGrid>
      <w:tr w:rsidR="003F52E9" w:rsidRPr="00456B60" w14:paraId="75AA1ECC" w14:textId="77777777" w:rsidTr="004C1EC9">
        <w:trPr>
          <w:trHeight w:val="388"/>
          <w:tblHeader/>
          <w:jc w:val="center"/>
        </w:trPr>
        <w:tc>
          <w:tcPr>
            <w:tcW w:w="507" w:type="dxa"/>
            <w:vMerge w:val="restart"/>
            <w:shd w:val="clear" w:color="auto" w:fill="D9D9D9"/>
          </w:tcPr>
          <w:p w14:paraId="22668739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3" w:type="dxa"/>
            <w:vMerge w:val="restart"/>
            <w:shd w:val="clear" w:color="auto" w:fill="D9D9D9"/>
          </w:tcPr>
          <w:p w14:paraId="525E5553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03" w:type="dxa"/>
            <w:gridSpan w:val="5"/>
            <w:shd w:val="clear" w:color="auto" w:fill="D9D9D9"/>
          </w:tcPr>
          <w:p w14:paraId="07FC23CD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1" w:type="dxa"/>
            <w:vMerge w:val="restart"/>
            <w:shd w:val="clear" w:color="auto" w:fill="D9D9D9"/>
          </w:tcPr>
          <w:p w14:paraId="6EF6305C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52E9" w:rsidRPr="00456B60" w14:paraId="4B00EFB2" w14:textId="77777777" w:rsidTr="004C1EC9">
        <w:trPr>
          <w:trHeight w:val="244"/>
          <w:tblHeader/>
          <w:jc w:val="center"/>
        </w:trPr>
        <w:tc>
          <w:tcPr>
            <w:tcW w:w="507" w:type="dxa"/>
            <w:vMerge/>
            <w:shd w:val="clear" w:color="auto" w:fill="D9D9D9"/>
          </w:tcPr>
          <w:p w14:paraId="1A6C6F2C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23" w:type="dxa"/>
            <w:vMerge/>
            <w:shd w:val="clear" w:color="auto" w:fill="D9D9D9"/>
          </w:tcPr>
          <w:p w14:paraId="4CF1B696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40" w:type="dxa"/>
            <w:shd w:val="clear" w:color="auto" w:fill="D9D9D9"/>
          </w:tcPr>
          <w:p w14:paraId="6FF67CE5" w14:textId="77777777" w:rsidR="003F52E9" w:rsidRPr="00456B60" w:rsidRDefault="00A375B2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3F52E9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67" w:type="dxa"/>
            <w:shd w:val="clear" w:color="auto" w:fill="D9D9D9"/>
          </w:tcPr>
          <w:p w14:paraId="5E224650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7" w:type="dxa"/>
            <w:shd w:val="clear" w:color="auto" w:fill="D9D9D9"/>
          </w:tcPr>
          <w:p w14:paraId="63F06545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  <w:shd w:val="clear" w:color="auto" w:fill="D9D9D9"/>
          </w:tcPr>
          <w:p w14:paraId="1869EBB9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37" w:type="dxa"/>
            <w:shd w:val="clear" w:color="auto" w:fill="D9D9D9"/>
          </w:tcPr>
          <w:p w14:paraId="3284E203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1" w:type="dxa"/>
            <w:vMerge/>
            <w:shd w:val="clear" w:color="auto" w:fill="D9D9D9"/>
          </w:tcPr>
          <w:p w14:paraId="2EDF63B5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3F52E9" w:rsidRPr="00456B60" w14:paraId="49BD3958" w14:textId="77777777" w:rsidTr="004C1EC9">
        <w:trPr>
          <w:trHeight w:val="244"/>
          <w:jc w:val="center"/>
        </w:trPr>
        <w:tc>
          <w:tcPr>
            <w:tcW w:w="507" w:type="dxa"/>
          </w:tcPr>
          <w:p w14:paraId="7DF84A70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3" w:type="dxa"/>
          </w:tcPr>
          <w:p w14:paraId="394CB588" w14:textId="77777777" w:rsidR="003F52E9" w:rsidRPr="00456B60" w:rsidRDefault="003F52E9" w:rsidP="003530FC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40" w:type="dxa"/>
          </w:tcPr>
          <w:p w14:paraId="4EDCEC36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C5EAA3D" w14:textId="77777777" w:rsidR="003F52E9" w:rsidRPr="00456B60" w:rsidRDefault="00D4359E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257" w:type="dxa"/>
          </w:tcPr>
          <w:p w14:paraId="26B598BD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1FB15571" w14:textId="77777777" w:rsidR="003F52E9" w:rsidRPr="00456B60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1278E2A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585D15A" w14:textId="77777777" w:rsidR="003F52E9" w:rsidRPr="00456B60" w:rsidRDefault="003F52E9" w:rsidP="00DD2DD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456B60" w14:paraId="570B725B" w14:textId="77777777" w:rsidTr="004C1EC9">
        <w:trPr>
          <w:trHeight w:val="244"/>
          <w:jc w:val="center"/>
        </w:trPr>
        <w:tc>
          <w:tcPr>
            <w:tcW w:w="507" w:type="dxa"/>
          </w:tcPr>
          <w:p w14:paraId="7B4DC207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23" w:type="dxa"/>
          </w:tcPr>
          <w:p w14:paraId="7119774F" w14:textId="77777777" w:rsidR="00C55EAE" w:rsidRPr="00456B60" w:rsidRDefault="00B07A0C" w:rsidP="00C55EAE">
            <w:r w:rsidRPr="00456B60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740" w:type="dxa"/>
          </w:tcPr>
          <w:p w14:paraId="7902F9C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235065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73FD56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6EA759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BADC992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51AA400" w14:textId="77777777" w:rsidR="00C55EAE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  <w:p w14:paraId="1A129C86" w14:textId="77777777" w:rsidR="002A3BA7" w:rsidRPr="00456B60" w:rsidRDefault="002A3BA7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>
              <w:rPr>
                <w:rFonts w:ascii="標楷體" w:eastAsia="標楷體" w:hAnsi="標楷體"/>
                <w:color w:val="000000"/>
              </w:rPr>
              <w:t>Facm</w:t>
            </w:r>
            <w:r w:rsidRPr="00456B60">
              <w:rPr>
                <w:rFonts w:ascii="標楷體" w:eastAsia="標楷體" w:hAnsi="標楷體"/>
                <w:color w:val="000000"/>
              </w:rPr>
              <w:t>tNo</w:t>
            </w:r>
            <w:proofErr w:type="spellEnd"/>
          </w:p>
        </w:tc>
      </w:tr>
      <w:tr w:rsidR="00C55EAE" w:rsidRPr="00456B60" w14:paraId="1DDF60F4" w14:textId="77777777" w:rsidTr="004C1EC9">
        <w:trPr>
          <w:trHeight w:val="244"/>
          <w:jc w:val="center"/>
        </w:trPr>
        <w:tc>
          <w:tcPr>
            <w:tcW w:w="507" w:type="dxa"/>
          </w:tcPr>
          <w:p w14:paraId="6D2EF74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3" w:type="dxa"/>
          </w:tcPr>
          <w:p w14:paraId="3DD25AE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740" w:type="dxa"/>
          </w:tcPr>
          <w:p w14:paraId="49F63B97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658EA5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1C24022D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C742CA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FE1ADE6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FD94958" w14:textId="77777777" w:rsidR="00C55EAE" w:rsidRPr="00456B60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456B60" w14:paraId="1CC224CD" w14:textId="77777777" w:rsidTr="004C1EC9">
        <w:trPr>
          <w:trHeight w:val="244"/>
          <w:jc w:val="center"/>
        </w:trPr>
        <w:tc>
          <w:tcPr>
            <w:tcW w:w="507" w:type="dxa"/>
          </w:tcPr>
          <w:p w14:paraId="1D973C0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023" w:type="dxa"/>
          </w:tcPr>
          <w:p w14:paraId="4DE65B5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740" w:type="dxa"/>
          </w:tcPr>
          <w:p w14:paraId="194A018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472A50DE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3D6D3BE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29FCBE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675F6072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5103E05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C55EAE" w:rsidRPr="00456B60" w14:paraId="244144E6" w14:textId="77777777" w:rsidTr="004C1EC9">
        <w:trPr>
          <w:trHeight w:val="244"/>
          <w:jc w:val="center"/>
        </w:trPr>
        <w:tc>
          <w:tcPr>
            <w:tcW w:w="507" w:type="dxa"/>
          </w:tcPr>
          <w:p w14:paraId="5F0A92FB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3" w:type="dxa"/>
          </w:tcPr>
          <w:p w14:paraId="33B57E1A" w14:textId="77777777" w:rsidR="00C55EAE" w:rsidRPr="00456B60" w:rsidRDefault="00C16DEB" w:rsidP="00C55E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740" w:type="dxa"/>
          </w:tcPr>
          <w:p w14:paraId="54B379E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45826DA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4D738CF" w14:textId="77777777" w:rsidR="00A375B2" w:rsidRPr="00A375B2" w:rsidRDefault="00A375B2" w:rsidP="00A375B2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702" w:type="dxa"/>
          </w:tcPr>
          <w:p w14:paraId="0FAB3F3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37A49E35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1563BC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CreateFlag</w:t>
            </w:r>
            <w:proofErr w:type="spellEnd"/>
          </w:p>
        </w:tc>
      </w:tr>
      <w:tr w:rsidR="00C55EAE" w:rsidRPr="00456B60" w14:paraId="289AADB7" w14:textId="77777777" w:rsidTr="004C1EC9">
        <w:trPr>
          <w:trHeight w:val="244"/>
          <w:jc w:val="center"/>
        </w:trPr>
        <w:tc>
          <w:tcPr>
            <w:tcW w:w="507" w:type="dxa"/>
          </w:tcPr>
          <w:p w14:paraId="76FCF71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3" w:type="dxa"/>
          </w:tcPr>
          <w:p w14:paraId="619FBE1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740" w:type="dxa"/>
          </w:tcPr>
          <w:p w14:paraId="484B592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DA747B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6577139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2436849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5A8918FA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58900849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LimitAmt</w:t>
            </w:r>
            <w:proofErr w:type="spellEnd"/>
          </w:p>
        </w:tc>
      </w:tr>
      <w:tr w:rsidR="00C55EAE" w:rsidRPr="00456B60" w14:paraId="0EEB9B61" w14:textId="77777777" w:rsidTr="004C1EC9">
        <w:trPr>
          <w:trHeight w:val="244"/>
          <w:jc w:val="center"/>
        </w:trPr>
        <w:tc>
          <w:tcPr>
            <w:tcW w:w="507" w:type="dxa"/>
          </w:tcPr>
          <w:p w14:paraId="51070D1C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3" w:type="dxa"/>
          </w:tcPr>
          <w:p w14:paraId="168EDDE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40" w:type="dxa"/>
          </w:tcPr>
          <w:p w14:paraId="01E32AD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2EEC6E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1D526FFB" w14:textId="77777777" w:rsidR="00C55EAE" w:rsidRPr="00456B60" w:rsidRDefault="00C55EAE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E9EC0A6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B519C03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4DAF4BB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tionCode</w:t>
            </w:r>
            <w:proofErr w:type="spellEnd"/>
          </w:p>
        </w:tc>
      </w:tr>
      <w:tr w:rsidR="00C55EAE" w:rsidRPr="00456B60" w14:paraId="1183A489" w14:textId="77777777" w:rsidTr="004C1EC9">
        <w:trPr>
          <w:trHeight w:val="244"/>
          <w:jc w:val="center"/>
        </w:trPr>
        <w:tc>
          <w:tcPr>
            <w:tcW w:w="507" w:type="dxa"/>
          </w:tcPr>
          <w:p w14:paraId="7FB48C03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3" w:type="dxa"/>
          </w:tcPr>
          <w:p w14:paraId="4C6C3CA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740" w:type="dxa"/>
          </w:tcPr>
          <w:p w14:paraId="6F5F024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2AE6EEBA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7861318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3B51D3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62DE068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906B61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Name</w:t>
            </w:r>
            <w:proofErr w:type="spellEnd"/>
          </w:p>
        </w:tc>
      </w:tr>
      <w:tr w:rsidR="00C55EAE" w:rsidRPr="00456B60" w14:paraId="24711A9B" w14:textId="77777777" w:rsidTr="004C1EC9">
        <w:trPr>
          <w:trHeight w:val="244"/>
          <w:jc w:val="center"/>
        </w:trPr>
        <w:tc>
          <w:tcPr>
            <w:tcW w:w="507" w:type="dxa"/>
          </w:tcPr>
          <w:p w14:paraId="024BE714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3" w:type="dxa"/>
          </w:tcPr>
          <w:p w14:paraId="34EC8C6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40" w:type="dxa"/>
          </w:tcPr>
          <w:p w14:paraId="71D45192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794A374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2F38D9D8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330A0EF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3EC9E87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78A6C7F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tionId</w:t>
            </w:r>
            <w:proofErr w:type="spellEnd"/>
          </w:p>
        </w:tc>
      </w:tr>
      <w:tr w:rsidR="00C55EAE" w:rsidRPr="00456B60" w14:paraId="44C1765A" w14:textId="77777777" w:rsidTr="004C1EC9">
        <w:trPr>
          <w:trHeight w:val="244"/>
          <w:jc w:val="center"/>
        </w:trPr>
        <w:tc>
          <w:tcPr>
            <w:tcW w:w="507" w:type="dxa"/>
          </w:tcPr>
          <w:p w14:paraId="2216775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23" w:type="dxa"/>
          </w:tcPr>
          <w:p w14:paraId="52EC0B1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740" w:type="dxa"/>
          </w:tcPr>
          <w:p w14:paraId="4472085C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65B78231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4C0A8AA9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4B764EB5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14B66361" w14:textId="77777777" w:rsidR="00C55EAE" w:rsidRPr="00456B60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40F29C0" w14:textId="77777777" w:rsidR="00C55EAE" w:rsidRPr="00456B60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Birthday</w:t>
            </w:r>
            <w:proofErr w:type="spellEnd"/>
          </w:p>
        </w:tc>
      </w:tr>
      <w:tr w:rsidR="004C1EC9" w:rsidRPr="00456B60" w14:paraId="110D1DEB" w14:textId="77777777" w:rsidTr="004C1EC9">
        <w:trPr>
          <w:trHeight w:val="244"/>
          <w:jc w:val="center"/>
        </w:trPr>
        <w:tc>
          <w:tcPr>
            <w:tcW w:w="507" w:type="dxa"/>
          </w:tcPr>
          <w:p w14:paraId="75A6042A" w14:textId="07CE3292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</w:t>
            </w:r>
            <w:r w:rsidRPr="004C1EC9">
              <w:rPr>
                <w:rFonts w:ascii="標楷體" w:eastAsia="標楷體" w:hAnsi="標楷體"/>
                <w:highlight w:val="yellow"/>
              </w:rPr>
              <w:t>1</w:t>
            </w:r>
          </w:p>
        </w:tc>
        <w:tc>
          <w:tcPr>
            <w:tcW w:w="1023" w:type="dxa"/>
          </w:tcPr>
          <w:p w14:paraId="7CFAC0A8" w14:textId="0288B3B8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處理日期時間</w:t>
            </w:r>
          </w:p>
        </w:tc>
        <w:tc>
          <w:tcPr>
            <w:tcW w:w="740" w:type="dxa"/>
          </w:tcPr>
          <w:p w14:paraId="3ABDE18C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67" w:type="dxa"/>
          </w:tcPr>
          <w:p w14:paraId="21827CB8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257" w:type="dxa"/>
          </w:tcPr>
          <w:p w14:paraId="25F775EA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02" w:type="dxa"/>
          </w:tcPr>
          <w:p w14:paraId="21734809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7" w:type="dxa"/>
          </w:tcPr>
          <w:p w14:paraId="5E9F3352" w14:textId="51634AFF" w:rsidR="004C1EC9" w:rsidRPr="004C1EC9" w:rsidRDefault="004C1EC9" w:rsidP="004C1EC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561" w:type="dxa"/>
          </w:tcPr>
          <w:p w14:paraId="3FB53140" w14:textId="77777777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Date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+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 xml:space="preserve"> 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</w:p>
          <w:p w14:paraId="1C80B785" w14:textId="16CF050F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  <w:proofErr w:type="spellStart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commentRangeStart w:id="146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Time</w:t>
            </w:r>
            <w:commentRangeEnd w:id="146"/>
            <w:proofErr w:type="spellEnd"/>
            <w:r>
              <w:rPr>
                <w:rStyle w:val="afd"/>
              </w:rPr>
              <w:commentReference w:id="146"/>
            </w:r>
          </w:p>
        </w:tc>
      </w:tr>
      <w:tr w:rsidR="004C1EC9" w:rsidRPr="00456B60" w14:paraId="4CF6B7E5" w14:textId="77777777" w:rsidTr="004C1EC9">
        <w:trPr>
          <w:trHeight w:val="244"/>
          <w:jc w:val="center"/>
        </w:trPr>
        <w:tc>
          <w:tcPr>
            <w:tcW w:w="507" w:type="dxa"/>
          </w:tcPr>
          <w:p w14:paraId="4CE63F19" w14:textId="0C76B7ED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2</w:t>
            </w:r>
          </w:p>
        </w:tc>
        <w:tc>
          <w:tcPr>
            <w:tcW w:w="1023" w:type="dxa"/>
          </w:tcPr>
          <w:p w14:paraId="380F8B35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40" w:type="dxa"/>
          </w:tcPr>
          <w:p w14:paraId="475C440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39AA76D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B9EF093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7B800DA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7A984F66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56753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02B01F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RelAcctGender</w:t>
            </w:r>
            <w:proofErr w:type="spellEnd"/>
          </w:p>
        </w:tc>
      </w:tr>
      <w:tr w:rsidR="004C1EC9" w:rsidRPr="00456B60" w14:paraId="3C689BD3" w14:textId="77777777" w:rsidTr="004C1EC9">
        <w:trPr>
          <w:trHeight w:val="244"/>
          <w:jc w:val="center"/>
        </w:trPr>
        <w:tc>
          <w:tcPr>
            <w:tcW w:w="507" w:type="dxa"/>
          </w:tcPr>
          <w:p w14:paraId="2FF9A642" w14:textId="6CFA59B5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3</w:t>
            </w:r>
          </w:p>
        </w:tc>
        <w:tc>
          <w:tcPr>
            <w:tcW w:w="1023" w:type="dxa"/>
          </w:tcPr>
          <w:p w14:paraId="176BF23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740" w:type="dxa"/>
          </w:tcPr>
          <w:p w14:paraId="23370ED4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1240AA5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5D49956" w14:textId="77777777" w:rsidR="004C1EC9" w:rsidRPr="00A8401A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2" w:type="dxa"/>
          </w:tcPr>
          <w:p w14:paraId="580B532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4580FF7D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0D64AD6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3801A0D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31848C03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44FC129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15626AAD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7BA32252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456B60" w14:paraId="5322F379" w14:textId="77777777" w:rsidTr="004C1EC9">
        <w:trPr>
          <w:trHeight w:val="244"/>
          <w:jc w:val="center"/>
        </w:trPr>
        <w:tc>
          <w:tcPr>
            <w:tcW w:w="507" w:type="dxa"/>
          </w:tcPr>
          <w:p w14:paraId="142EC732" w14:textId="5B50697E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023" w:type="dxa"/>
          </w:tcPr>
          <w:p w14:paraId="619C7EF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740" w:type="dxa"/>
          </w:tcPr>
          <w:p w14:paraId="4BBF8D3E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0E9A5041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51058117" w14:textId="77777777" w:rsidR="004C1EC9" w:rsidRPr="00C55EAE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B362107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469DE2EF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217B90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456B60" w14:paraId="5105490A" w14:textId="77777777" w:rsidTr="004C1EC9">
        <w:trPr>
          <w:trHeight w:val="244"/>
          <w:jc w:val="center"/>
        </w:trPr>
        <w:tc>
          <w:tcPr>
            <w:tcW w:w="507" w:type="dxa"/>
          </w:tcPr>
          <w:p w14:paraId="7EE35B4B" w14:textId="36EBE09D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23" w:type="dxa"/>
          </w:tcPr>
          <w:p w14:paraId="7332537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740" w:type="dxa"/>
          </w:tcPr>
          <w:p w14:paraId="6CB9DD5D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67" w:type="dxa"/>
          </w:tcPr>
          <w:p w14:paraId="316E3BD6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2257" w:type="dxa"/>
          </w:tcPr>
          <w:p w14:paraId="6CFA4EBD" w14:textId="77777777" w:rsidR="004C1EC9" w:rsidRPr="00C55EAE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9ABAC3C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37" w:type="dxa"/>
          </w:tcPr>
          <w:p w14:paraId="29FB5224" w14:textId="77777777" w:rsidR="004C1EC9" w:rsidRPr="00456B60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98AE87A" w14:textId="77777777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456B60" w14:paraId="5ACF7890" w14:textId="77777777" w:rsidTr="004C1EC9">
        <w:trPr>
          <w:trHeight w:val="244"/>
          <w:jc w:val="center"/>
        </w:trPr>
        <w:tc>
          <w:tcPr>
            <w:tcW w:w="507" w:type="dxa"/>
          </w:tcPr>
          <w:p w14:paraId="52CFF1BA" w14:textId="04114519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23" w:type="dxa"/>
          </w:tcPr>
          <w:p w14:paraId="0E795865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40" w:type="dxa"/>
          </w:tcPr>
          <w:p w14:paraId="6040DCC7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7" w:type="dxa"/>
          </w:tcPr>
          <w:p w14:paraId="3362A013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257" w:type="dxa"/>
          </w:tcPr>
          <w:p w14:paraId="69A3D450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2" w:type="dxa"/>
          </w:tcPr>
          <w:p w14:paraId="4D14F1FB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37" w:type="dxa"/>
          </w:tcPr>
          <w:p w14:paraId="3793F9C2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561" w:type="dxa"/>
          </w:tcPr>
          <w:p w14:paraId="42E15D92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645113F0" w14:textId="77777777" w:rsidR="008E7120" w:rsidRDefault="008E7120" w:rsidP="005A18D1">
      <w:pPr>
        <w:pStyle w:val="42"/>
        <w:spacing w:after="72"/>
        <w:ind w:leftChars="0" w:left="0"/>
        <w:rPr>
          <w:rFonts w:hAnsi="標楷體"/>
        </w:rPr>
      </w:pPr>
    </w:p>
    <w:p w14:paraId="1576C00C" w14:textId="77777777" w:rsidR="003F52E9" w:rsidRPr="00456B60" w:rsidRDefault="008E7120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07B24861" w14:textId="77777777" w:rsidR="003F52E9" w:rsidRPr="00456B60" w:rsidRDefault="003F52E9" w:rsidP="00CA731B">
      <w:pPr>
        <w:pStyle w:val="a"/>
      </w:pPr>
      <w:r w:rsidRPr="00456B60">
        <w:lastRenderedPageBreak/>
        <w:t>UI畫面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p w14:paraId="5D8F77AB" w14:textId="5ECD902C" w:rsidR="003F52E9" w:rsidRPr="00456B60" w:rsidRDefault="00EE6E6B" w:rsidP="003F52E9">
      <w:pPr>
        <w:pStyle w:val="42"/>
        <w:spacing w:after="72"/>
        <w:ind w:leftChars="0" w:left="0"/>
        <w:rPr>
          <w:noProof/>
        </w:rPr>
      </w:pPr>
      <w:r w:rsidRPr="00F836B0">
        <w:rPr>
          <w:noProof/>
        </w:rPr>
        <w:drawing>
          <wp:inline distT="0" distB="0" distL="0" distR="0" wp14:anchorId="6FCCAFAE" wp14:editId="41EA911B">
            <wp:extent cx="6477000" cy="3054350"/>
            <wp:effectExtent l="0" t="0" r="0" b="0"/>
            <wp:docPr id="11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ED16E" w14:textId="77777777" w:rsidR="003F52E9" w:rsidRPr="00456B60" w:rsidRDefault="003F52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p w14:paraId="5BE561E5" w14:textId="77777777" w:rsidR="003F52E9" w:rsidRPr="00456B60" w:rsidRDefault="003F52E9" w:rsidP="003F52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3F52E9" w:rsidRPr="00456B60" w14:paraId="1B3D7532" w14:textId="77777777" w:rsidTr="003530FC">
        <w:tc>
          <w:tcPr>
            <w:tcW w:w="851" w:type="dxa"/>
            <w:shd w:val="clear" w:color="auto" w:fill="D9D9D9"/>
          </w:tcPr>
          <w:p w14:paraId="09E96E7A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B400174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184B5C1" w14:textId="77777777" w:rsidR="003F52E9" w:rsidRPr="00456B60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95D08" w:rsidRPr="00456B60" w14:paraId="34744574" w14:textId="77777777" w:rsidTr="003530FC">
        <w:tc>
          <w:tcPr>
            <w:tcW w:w="851" w:type="dxa"/>
            <w:shd w:val="clear" w:color="auto" w:fill="auto"/>
          </w:tcPr>
          <w:p w14:paraId="1FC5CEF7" w14:textId="77777777" w:rsidR="00695D08" w:rsidRPr="00456B60" w:rsidRDefault="00695D08" w:rsidP="00695D0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2A19E5E" w14:textId="77777777" w:rsidR="00695D08" w:rsidRPr="00456B60" w:rsidRDefault="00695D08" w:rsidP="00695D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D453E50" w14:textId="77777777" w:rsidR="00695D08" w:rsidRPr="00456B60" w:rsidRDefault="00695D08" w:rsidP="00695D0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6B993B0F" w14:textId="77777777" w:rsidR="003F52E9" w:rsidRPr="00456B60" w:rsidRDefault="003F52E9" w:rsidP="003F52E9">
      <w:pPr>
        <w:pStyle w:val="42"/>
        <w:spacing w:after="72"/>
        <w:ind w:leftChars="0" w:left="0"/>
        <w:rPr>
          <w:rFonts w:hAnsi="標楷體"/>
        </w:rPr>
      </w:pPr>
    </w:p>
    <w:p w14:paraId="707BADCA" w14:textId="77777777" w:rsidR="003F52E9" w:rsidRPr="00456B60" w:rsidRDefault="003F52E9" w:rsidP="00CA731B">
      <w:pPr>
        <w:pStyle w:val="a"/>
      </w:pPr>
      <w:r w:rsidRPr="00456B60">
        <w:t>畫面資料說明</w:t>
      </w:r>
      <w:r w:rsidRPr="00456B60">
        <w:rPr>
          <w:rFonts w:hint="eastAsia"/>
        </w:rPr>
        <w:t>-</w:t>
      </w:r>
      <w:r w:rsidR="00695D08" w:rsidRPr="00456B60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5"/>
        <w:gridCol w:w="1179"/>
        <w:gridCol w:w="800"/>
        <w:gridCol w:w="875"/>
        <w:gridCol w:w="1807"/>
        <w:gridCol w:w="788"/>
        <w:gridCol w:w="659"/>
        <w:gridCol w:w="3561"/>
      </w:tblGrid>
      <w:tr w:rsidR="003F52E9" w:rsidRPr="002A3BA7" w14:paraId="36A60413" w14:textId="77777777" w:rsidTr="004C1EC9">
        <w:trPr>
          <w:trHeight w:val="388"/>
          <w:tblHeader/>
          <w:jc w:val="center"/>
        </w:trPr>
        <w:tc>
          <w:tcPr>
            <w:tcW w:w="525" w:type="dxa"/>
            <w:vMerge w:val="restart"/>
            <w:shd w:val="clear" w:color="auto" w:fill="D9D9D9"/>
          </w:tcPr>
          <w:p w14:paraId="53C6FFDD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9" w:type="dxa"/>
            <w:vMerge w:val="restart"/>
            <w:shd w:val="clear" w:color="auto" w:fill="D9D9D9"/>
          </w:tcPr>
          <w:p w14:paraId="1452A744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29" w:type="dxa"/>
            <w:gridSpan w:val="5"/>
            <w:shd w:val="clear" w:color="auto" w:fill="D9D9D9"/>
          </w:tcPr>
          <w:p w14:paraId="41E79759" w14:textId="77777777" w:rsidR="003F52E9" w:rsidRPr="002A3BA7" w:rsidRDefault="003F52E9" w:rsidP="003530F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61" w:type="dxa"/>
            <w:vMerge w:val="restart"/>
            <w:shd w:val="clear" w:color="auto" w:fill="D9D9D9"/>
          </w:tcPr>
          <w:p w14:paraId="6CA5FB49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52E9" w:rsidRPr="002A3BA7" w14:paraId="59ACBA2D" w14:textId="77777777" w:rsidTr="004C1EC9">
        <w:trPr>
          <w:trHeight w:val="244"/>
          <w:tblHeader/>
          <w:jc w:val="center"/>
        </w:trPr>
        <w:tc>
          <w:tcPr>
            <w:tcW w:w="525" w:type="dxa"/>
            <w:vMerge/>
            <w:shd w:val="clear" w:color="auto" w:fill="D9D9D9"/>
          </w:tcPr>
          <w:p w14:paraId="19F71DC1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179" w:type="dxa"/>
            <w:vMerge/>
            <w:shd w:val="clear" w:color="auto" w:fill="D9D9D9"/>
          </w:tcPr>
          <w:p w14:paraId="383D2837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  <w:shd w:val="clear" w:color="auto" w:fill="D9D9D9"/>
          </w:tcPr>
          <w:p w14:paraId="1D3C9B2D" w14:textId="77777777" w:rsidR="003F52E9" w:rsidRPr="002A3BA7" w:rsidRDefault="00FF77DF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75" w:type="dxa"/>
            <w:shd w:val="clear" w:color="auto" w:fill="D9D9D9"/>
          </w:tcPr>
          <w:p w14:paraId="3919D4FB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07" w:type="dxa"/>
            <w:shd w:val="clear" w:color="auto" w:fill="D9D9D9"/>
          </w:tcPr>
          <w:p w14:paraId="2F0C6D89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88" w:type="dxa"/>
            <w:shd w:val="clear" w:color="auto" w:fill="D9D9D9"/>
          </w:tcPr>
          <w:p w14:paraId="0AD2FE22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proofErr w:type="gramStart"/>
            <w:r w:rsidRPr="002A3BA7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9" w:type="dxa"/>
            <w:shd w:val="clear" w:color="auto" w:fill="D9D9D9"/>
          </w:tcPr>
          <w:p w14:paraId="5B6C1E44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61" w:type="dxa"/>
            <w:vMerge/>
            <w:shd w:val="clear" w:color="auto" w:fill="D9D9D9"/>
          </w:tcPr>
          <w:p w14:paraId="5DD1EE38" w14:textId="77777777" w:rsidR="003F52E9" w:rsidRPr="002A3BA7" w:rsidRDefault="003F52E9" w:rsidP="003530FC">
            <w:pPr>
              <w:rPr>
                <w:rFonts w:ascii="標楷體" w:eastAsia="標楷體" w:hAnsi="標楷體"/>
              </w:rPr>
            </w:pPr>
          </w:p>
        </w:tc>
      </w:tr>
      <w:tr w:rsidR="00695D08" w:rsidRPr="002A3BA7" w14:paraId="0F631DA9" w14:textId="77777777" w:rsidTr="004C1EC9">
        <w:trPr>
          <w:trHeight w:val="244"/>
          <w:jc w:val="center"/>
        </w:trPr>
        <w:tc>
          <w:tcPr>
            <w:tcW w:w="525" w:type="dxa"/>
          </w:tcPr>
          <w:p w14:paraId="526F3666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9" w:type="dxa"/>
          </w:tcPr>
          <w:p w14:paraId="0F86D008" w14:textId="77777777" w:rsidR="00695D08" w:rsidRPr="002A3BA7" w:rsidRDefault="00695D08" w:rsidP="00695D08">
            <w:pPr>
              <w:rPr>
                <w:rFonts w:ascii="標楷體" w:eastAsia="標楷體" w:hAnsi="標楷體"/>
                <w:lang w:eastAsia="ja-JP"/>
              </w:rPr>
            </w:pPr>
            <w:r w:rsidRPr="002A3BA7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00" w:type="dxa"/>
          </w:tcPr>
          <w:p w14:paraId="41E788BD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6A759F96" w14:textId="77777777" w:rsidR="00695D08" w:rsidRPr="002A3BA7" w:rsidRDefault="00D4359E" w:rsidP="00695D08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1807" w:type="dxa"/>
          </w:tcPr>
          <w:p w14:paraId="3D783108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6FDDD31" w14:textId="77777777" w:rsidR="00695D08" w:rsidRPr="002A3BA7" w:rsidRDefault="00695D08" w:rsidP="00695D08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141B801D" w14:textId="77777777" w:rsidR="00695D08" w:rsidRPr="002A3BA7" w:rsidRDefault="00695D08" w:rsidP="00695D08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E0E8DCE" w14:textId="77777777" w:rsidR="00695D08" w:rsidRPr="002A3BA7" w:rsidRDefault="00695D08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55EAE" w:rsidRPr="002A3BA7" w14:paraId="07200504" w14:textId="77777777" w:rsidTr="004C1EC9">
        <w:trPr>
          <w:trHeight w:val="244"/>
          <w:jc w:val="center"/>
        </w:trPr>
        <w:tc>
          <w:tcPr>
            <w:tcW w:w="525" w:type="dxa"/>
          </w:tcPr>
          <w:p w14:paraId="68759FC1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79" w:type="dxa"/>
          </w:tcPr>
          <w:p w14:paraId="037E9445" w14:textId="77777777" w:rsidR="00C55EAE" w:rsidRPr="002A3BA7" w:rsidRDefault="00B07A0C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  <w:color w:val="000000"/>
              </w:rPr>
              <w:t>戶號-</w:t>
            </w:r>
            <w:r w:rsidRPr="002A3BA7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800" w:type="dxa"/>
          </w:tcPr>
          <w:p w14:paraId="2A0AD6C9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CDEADF0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5C3D6FD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51B52B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44045A3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0BC6949" w14:textId="77777777" w:rsidR="00C55EAE" w:rsidRPr="002A3BA7" w:rsidRDefault="00C55EAE" w:rsidP="00C55EA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CustNo</w:t>
            </w:r>
            <w:proofErr w:type="spellEnd"/>
          </w:p>
        </w:tc>
      </w:tr>
      <w:tr w:rsidR="00C55EAE" w:rsidRPr="002A3BA7" w14:paraId="5D607A94" w14:textId="77777777" w:rsidTr="004C1EC9">
        <w:trPr>
          <w:trHeight w:val="244"/>
          <w:jc w:val="center"/>
        </w:trPr>
        <w:tc>
          <w:tcPr>
            <w:tcW w:w="525" w:type="dxa"/>
          </w:tcPr>
          <w:p w14:paraId="726D28B7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79" w:type="dxa"/>
          </w:tcPr>
          <w:p w14:paraId="60BFF28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銀行名稱</w:t>
            </w:r>
          </w:p>
        </w:tc>
        <w:tc>
          <w:tcPr>
            <w:tcW w:w="800" w:type="dxa"/>
          </w:tcPr>
          <w:p w14:paraId="3EC75326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FCD9E2F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E3A78EC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43DB558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7E62F956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36044890" w14:textId="77777777" w:rsidR="00C55EAE" w:rsidRPr="002A3BA7" w:rsidRDefault="00C55EAE" w:rsidP="00C55EA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payBank</w:t>
            </w:r>
            <w:proofErr w:type="spellEnd"/>
          </w:p>
        </w:tc>
      </w:tr>
      <w:tr w:rsidR="00C55EAE" w:rsidRPr="002A3BA7" w14:paraId="5A099602" w14:textId="77777777" w:rsidTr="004C1EC9">
        <w:trPr>
          <w:trHeight w:val="244"/>
          <w:jc w:val="center"/>
        </w:trPr>
        <w:tc>
          <w:tcPr>
            <w:tcW w:w="525" w:type="dxa"/>
          </w:tcPr>
          <w:p w14:paraId="594B576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4</w:t>
            </w:r>
            <w:r w:rsidRPr="002A3BA7">
              <w:rPr>
                <w:rFonts w:ascii="標楷體" w:eastAsia="標楷體" w:hAnsi="標楷體"/>
              </w:rPr>
              <w:t>.</w:t>
            </w:r>
          </w:p>
        </w:tc>
        <w:tc>
          <w:tcPr>
            <w:tcW w:w="1179" w:type="dxa"/>
          </w:tcPr>
          <w:p w14:paraId="3A6604BB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00" w:type="dxa"/>
          </w:tcPr>
          <w:p w14:paraId="76D057B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1C2FDC0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208D6D9E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6CB30915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B705DCC" w14:textId="77777777" w:rsidR="00C55EAE" w:rsidRPr="002A3BA7" w:rsidRDefault="00C55EAE" w:rsidP="00C55EAE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0CB15A2" w14:textId="77777777" w:rsidR="00C55EAE" w:rsidRPr="002A3BA7" w:rsidRDefault="00C55EAE" w:rsidP="00C55EAE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payAcct</w:t>
            </w:r>
            <w:proofErr w:type="spellEnd"/>
          </w:p>
        </w:tc>
      </w:tr>
      <w:tr w:rsidR="00B07A0C" w:rsidRPr="002A3BA7" w14:paraId="46AF56F0" w14:textId="77777777" w:rsidTr="004C1EC9">
        <w:trPr>
          <w:trHeight w:val="244"/>
          <w:jc w:val="center"/>
        </w:trPr>
        <w:tc>
          <w:tcPr>
            <w:tcW w:w="525" w:type="dxa"/>
          </w:tcPr>
          <w:p w14:paraId="3CCCA05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79" w:type="dxa"/>
          </w:tcPr>
          <w:p w14:paraId="11312798" w14:textId="77777777" w:rsidR="00B07A0C" w:rsidRPr="002A3BA7" w:rsidRDefault="00C16DEB" w:rsidP="00B07A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800" w:type="dxa"/>
          </w:tcPr>
          <w:p w14:paraId="25C8A5D9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1D8F2F14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90DE36A" w14:textId="77777777" w:rsidR="00B07A0C" w:rsidRPr="002A3BA7" w:rsidRDefault="00B07A0C" w:rsidP="00B07A0C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788" w:type="dxa"/>
          </w:tcPr>
          <w:p w14:paraId="44DA287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004FE1C3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394989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CreateFlag</w:t>
            </w:r>
            <w:proofErr w:type="spellEnd"/>
          </w:p>
        </w:tc>
      </w:tr>
      <w:tr w:rsidR="00B07A0C" w:rsidRPr="002A3BA7" w14:paraId="407D9AF4" w14:textId="77777777" w:rsidTr="004C1EC9">
        <w:trPr>
          <w:trHeight w:val="244"/>
          <w:jc w:val="center"/>
        </w:trPr>
        <w:tc>
          <w:tcPr>
            <w:tcW w:w="525" w:type="dxa"/>
          </w:tcPr>
          <w:p w14:paraId="4FA71B3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79" w:type="dxa"/>
          </w:tcPr>
          <w:p w14:paraId="58CC242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gramStart"/>
            <w:r w:rsidRPr="002A3BA7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2A3BA7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800" w:type="dxa"/>
          </w:tcPr>
          <w:p w14:paraId="2A950E0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348963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2B763C5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507B415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386E9CC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9C408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LimitAmt</w:t>
            </w:r>
            <w:proofErr w:type="spellEnd"/>
          </w:p>
        </w:tc>
      </w:tr>
      <w:tr w:rsidR="00B07A0C" w:rsidRPr="002A3BA7" w14:paraId="7C2892CA" w14:textId="77777777" w:rsidTr="004C1EC9">
        <w:trPr>
          <w:trHeight w:val="244"/>
          <w:jc w:val="center"/>
        </w:trPr>
        <w:tc>
          <w:tcPr>
            <w:tcW w:w="525" w:type="dxa"/>
          </w:tcPr>
          <w:p w14:paraId="2DAE475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79" w:type="dxa"/>
          </w:tcPr>
          <w:p w14:paraId="11F410D4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00" w:type="dxa"/>
          </w:tcPr>
          <w:p w14:paraId="5B36534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4E25C8D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A960E10" w14:textId="77777777" w:rsidR="00B07A0C" w:rsidRPr="002A3BA7" w:rsidRDefault="00B07A0C" w:rsidP="00A8401A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09A633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80954B3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9033C2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tionCode</w:t>
            </w:r>
            <w:proofErr w:type="spellEnd"/>
          </w:p>
        </w:tc>
      </w:tr>
      <w:tr w:rsidR="00B07A0C" w:rsidRPr="002A3BA7" w14:paraId="0B744F90" w14:textId="77777777" w:rsidTr="004C1EC9">
        <w:trPr>
          <w:trHeight w:val="244"/>
          <w:jc w:val="center"/>
        </w:trPr>
        <w:tc>
          <w:tcPr>
            <w:tcW w:w="525" w:type="dxa"/>
          </w:tcPr>
          <w:p w14:paraId="3B9446A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79" w:type="dxa"/>
          </w:tcPr>
          <w:p w14:paraId="4267EE8E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帳戶戶名</w:t>
            </w:r>
          </w:p>
        </w:tc>
        <w:tc>
          <w:tcPr>
            <w:tcW w:w="800" w:type="dxa"/>
          </w:tcPr>
          <w:p w14:paraId="28378EA9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668B16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296A8540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686B101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28415B84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6E609D0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Name</w:t>
            </w:r>
            <w:proofErr w:type="spellEnd"/>
          </w:p>
        </w:tc>
      </w:tr>
      <w:tr w:rsidR="00B07A0C" w:rsidRPr="002A3BA7" w14:paraId="436A8113" w14:textId="77777777" w:rsidTr="004C1EC9">
        <w:trPr>
          <w:trHeight w:val="244"/>
          <w:jc w:val="center"/>
        </w:trPr>
        <w:tc>
          <w:tcPr>
            <w:tcW w:w="525" w:type="dxa"/>
          </w:tcPr>
          <w:p w14:paraId="081D0847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79" w:type="dxa"/>
          </w:tcPr>
          <w:p w14:paraId="5CD351C6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800" w:type="dxa"/>
          </w:tcPr>
          <w:p w14:paraId="31F50BC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20D2560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403BC208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F8F852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FF4C1C6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7BBAAC22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tionId</w:t>
            </w:r>
            <w:proofErr w:type="spellEnd"/>
          </w:p>
        </w:tc>
      </w:tr>
      <w:tr w:rsidR="00B07A0C" w:rsidRPr="002A3BA7" w14:paraId="7C6A7825" w14:textId="77777777" w:rsidTr="004C1EC9">
        <w:trPr>
          <w:trHeight w:val="244"/>
          <w:jc w:val="center"/>
        </w:trPr>
        <w:tc>
          <w:tcPr>
            <w:tcW w:w="525" w:type="dxa"/>
          </w:tcPr>
          <w:p w14:paraId="67E67EF5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79" w:type="dxa"/>
          </w:tcPr>
          <w:p w14:paraId="10A15AAB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出生日期</w:t>
            </w:r>
          </w:p>
        </w:tc>
        <w:tc>
          <w:tcPr>
            <w:tcW w:w="800" w:type="dxa"/>
          </w:tcPr>
          <w:p w14:paraId="1920078C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CCE4CE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1168A82A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770804EF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09B22F14" w14:textId="77777777" w:rsidR="00B07A0C" w:rsidRPr="002A3BA7" w:rsidRDefault="00B07A0C" w:rsidP="00B07A0C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13C4B543" w14:textId="77777777" w:rsidR="00B07A0C" w:rsidRPr="002A3BA7" w:rsidRDefault="00B07A0C" w:rsidP="00B07A0C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Birthday</w:t>
            </w:r>
            <w:proofErr w:type="spellEnd"/>
          </w:p>
        </w:tc>
      </w:tr>
      <w:tr w:rsidR="004C1EC9" w:rsidRPr="002A3BA7" w14:paraId="4A044731" w14:textId="77777777" w:rsidTr="004C1EC9">
        <w:trPr>
          <w:trHeight w:val="244"/>
          <w:jc w:val="center"/>
        </w:trPr>
        <w:tc>
          <w:tcPr>
            <w:tcW w:w="525" w:type="dxa"/>
          </w:tcPr>
          <w:p w14:paraId="36EA6E7D" w14:textId="5C3D5E0A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1</w:t>
            </w:r>
          </w:p>
        </w:tc>
        <w:tc>
          <w:tcPr>
            <w:tcW w:w="1179" w:type="dxa"/>
          </w:tcPr>
          <w:p w14:paraId="5A9D87CD" w14:textId="2C5E3418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處理日期時間</w:t>
            </w:r>
          </w:p>
        </w:tc>
        <w:tc>
          <w:tcPr>
            <w:tcW w:w="800" w:type="dxa"/>
          </w:tcPr>
          <w:p w14:paraId="686FADDE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875" w:type="dxa"/>
          </w:tcPr>
          <w:p w14:paraId="1F6E1B28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807" w:type="dxa"/>
          </w:tcPr>
          <w:p w14:paraId="5E148A85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88" w:type="dxa"/>
          </w:tcPr>
          <w:p w14:paraId="55130AF9" w14:textId="77777777" w:rsidR="004C1EC9" w:rsidRPr="004C1EC9" w:rsidRDefault="004C1EC9" w:rsidP="004C1EC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9" w:type="dxa"/>
          </w:tcPr>
          <w:p w14:paraId="5698D98F" w14:textId="350141E1" w:rsidR="004C1EC9" w:rsidRPr="004C1EC9" w:rsidRDefault="004C1EC9" w:rsidP="004C1EC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3561" w:type="dxa"/>
          </w:tcPr>
          <w:p w14:paraId="0C492152" w14:textId="77777777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Date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+</w:t>
            </w:r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 xml:space="preserve"> 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</w:p>
          <w:p w14:paraId="40DF1A64" w14:textId="6C8FEC53" w:rsidR="004C1EC9" w:rsidRPr="004C1EC9" w:rsidRDefault="004C1EC9" w:rsidP="004C1EC9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 </w:t>
            </w:r>
            <w:proofErr w:type="spellStart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AchAuthLog</w:t>
            </w:r>
            <w:r w:rsidRPr="004C1EC9">
              <w:rPr>
                <w:rFonts w:ascii="標楷體" w:eastAsia="標楷體" w:hAnsi="標楷體" w:hint="eastAsia"/>
                <w:color w:val="000000"/>
                <w:highlight w:val="yellow"/>
              </w:rPr>
              <w:t>.</w:t>
            </w:r>
            <w:commentRangeStart w:id="147"/>
            <w:r w:rsidRPr="004C1EC9">
              <w:rPr>
                <w:rFonts w:ascii="標楷體" w:eastAsia="標楷體" w:hAnsi="標楷體"/>
                <w:color w:val="000000"/>
                <w:highlight w:val="yellow"/>
              </w:rPr>
              <w:t>ProcessTime</w:t>
            </w:r>
            <w:commentRangeEnd w:id="147"/>
            <w:proofErr w:type="spellEnd"/>
            <w:r>
              <w:rPr>
                <w:rStyle w:val="afd"/>
              </w:rPr>
              <w:commentReference w:id="147"/>
            </w:r>
          </w:p>
        </w:tc>
      </w:tr>
      <w:tr w:rsidR="004C1EC9" w:rsidRPr="002A3BA7" w14:paraId="465F476D" w14:textId="77777777" w:rsidTr="004C1EC9">
        <w:trPr>
          <w:trHeight w:val="244"/>
          <w:jc w:val="center"/>
        </w:trPr>
        <w:tc>
          <w:tcPr>
            <w:tcW w:w="525" w:type="dxa"/>
          </w:tcPr>
          <w:p w14:paraId="1B90151C" w14:textId="394D7A8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2</w:t>
            </w:r>
          </w:p>
        </w:tc>
        <w:tc>
          <w:tcPr>
            <w:tcW w:w="1179" w:type="dxa"/>
          </w:tcPr>
          <w:p w14:paraId="01869BC8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800" w:type="dxa"/>
          </w:tcPr>
          <w:p w14:paraId="2412FB82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07477862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5BE1F186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05FB806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1C7AB68F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ABA4113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RelAcctGender</w:t>
            </w:r>
            <w:proofErr w:type="spellEnd"/>
          </w:p>
        </w:tc>
      </w:tr>
      <w:tr w:rsidR="004C1EC9" w:rsidRPr="002A3BA7" w14:paraId="3C30FC64" w14:textId="77777777" w:rsidTr="004C1EC9">
        <w:trPr>
          <w:trHeight w:val="244"/>
          <w:jc w:val="center"/>
        </w:trPr>
        <w:tc>
          <w:tcPr>
            <w:tcW w:w="525" w:type="dxa"/>
          </w:tcPr>
          <w:p w14:paraId="5043EC0D" w14:textId="1B787870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</w:t>
            </w:r>
            <w:r w:rsidRPr="002A3BA7">
              <w:rPr>
                <w:rFonts w:ascii="標楷體" w:eastAsia="標楷體" w:hAnsi="標楷體"/>
              </w:rPr>
              <w:t>3</w:t>
            </w:r>
          </w:p>
        </w:tc>
        <w:tc>
          <w:tcPr>
            <w:tcW w:w="1179" w:type="dxa"/>
          </w:tcPr>
          <w:p w14:paraId="58C38530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800" w:type="dxa"/>
          </w:tcPr>
          <w:p w14:paraId="5FD973CD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43C78DC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0EF54D4B" w14:textId="77777777" w:rsidR="004C1EC9" w:rsidRPr="002A3BA7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88" w:type="dxa"/>
          </w:tcPr>
          <w:p w14:paraId="73A2E0A7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A915F87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460A976F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成功授權/取消授權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1F604B8D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授權]時顯示"成功新增"</w:t>
            </w:r>
          </w:p>
          <w:p w14:paraId="4C3F2BFA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2E86E1CD" w14:textId="77777777" w:rsidR="004C1EC9" w:rsidRDefault="004C1EC9" w:rsidP="004C1EC9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07912FFF" w14:textId="77777777" w:rsidR="004C1EC9" w:rsidRDefault="004C1EC9" w:rsidP="004C1EC9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成功授權/取消授權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  <w:p w14:paraId="67EAF7CA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AchAuthLog.AuthStatus</w:t>
            </w:r>
          </w:p>
        </w:tc>
      </w:tr>
      <w:tr w:rsidR="004C1EC9" w:rsidRPr="002A3BA7" w14:paraId="35DA93B4" w14:textId="77777777" w:rsidTr="004C1EC9">
        <w:trPr>
          <w:trHeight w:val="244"/>
          <w:jc w:val="center"/>
        </w:trPr>
        <w:tc>
          <w:tcPr>
            <w:tcW w:w="525" w:type="dxa"/>
          </w:tcPr>
          <w:p w14:paraId="3E4F5368" w14:textId="77B13401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79" w:type="dxa"/>
          </w:tcPr>
          <w:p w14:paraId="043F96C6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媒體碼</w:t>
            </w:r>
          </w:p>
        </w:tc>
        <w:tc>
          <w:tcPr>
            <w:tcW w:w="800" w:type="dxa"/>
          </w:tcPr>
          <w:p w14:paraId="1687E32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7623067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38BD051D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4679EE65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4EBB6FC2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07BB41DE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MediaCode</w:t>
            </w:r>
            <w:proofErr w:type="spellEnd"/>
          </w:p>
        </w:tc>
      </w:tr>
      <w:tr w:rsidR="004C1EC9" w:rsidRPr="002A3BA7" w14:paraId="7973F844" w14:textId="77777777" w:rsidTr="004C1EC9">
        <w:trPr>
          <w:trHeight w:val="244"/>
          <w:jc w:val="center"/>
        </w:trPr>
        <w:tc>
          <w:tcPr>
            <w:tcW w:w="525" w:type="dxa"/>
          </w:tcPr>
          <w:p w14:paraId="1D6120C2" w14:textId="642509F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79" w:type="dxa"/>
          </w:tcPr>
          <w:p w14:paraId="32326714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AML檢核</w:t>
            </w:r>
          </w:p>
        </w:tc>
        <w:tc>
          <w:tcPr>
            <w:tcW w:w="800" w:type="dxa"/>
          </w:tcPr>
          <w:p w14:paraId="52A9315F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875" w:type="dxa"/>
          </w:tcPr>
          <w:p w14:paraId="3FD7F1D0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1807" w:type="dxa"/>
          </w:tcPr>
          <w:p w14:paraId="5A648C68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788" w:type="dxa"/>
          </w:tcPr>
          <w:p w14:paraId="5E6B556F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</w:p>
        </w:tc>
        <w:tc>
          <w:tcPr>
            <w:tcW w:w="659" w:type="dxa"/>
          </w:tcPr>
          <w:p w14:paraId="56B9737E" w14:textId="77777777" w:rsidR="004C1EC9" w:rsidRPr="002A3BA7" w:rsidRDefault="004C1EC9" w:rsidP="004C1EC9">
            <w:pPr>
              <w:jc w:val="center"/>
              <w:rPr>
                <w:rFonts w:ascii="標楷體" w:eastAsia="標楷體" w:hAnsi="標楷體"/>
              </w:rPr>
            </w:pPr>
            <w:r w:rsidRPr="002A3BA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61" w:type="dxa"/>
          </w:tcPr>
          <w:p w14:paraId="23907F65" w14:textId="77777777" w:rsidR="004C1EC9" w:rsidRPr="002A3BA7" w:rsidRDefault="004C1EC9" w:rsidP="004C1EC9">
            <w:pPr>
              <w:rPr>
                <w:rFonts w:ascii="標楷體" w:eastAsia="標楷體" w:hAnsi="標楷體"/>
              </w:rPr>
            </w:pPr>
            <w:proofErr w:type="spellStart"/>
            <w:r w:rsidRPr="002A3BA7">
              <w:rPr>
                <w:rFonts w:ascii="標楷體" w:eastAsia="標楷體" w:hAnsi="標楷體"/>
                <w:color w:val="000000"/>
              </w:rPr>
              <w:t>AchAuthLog.AmlRsp</w:t>
            </w:r>
            <w:proofErr w:type="spellEnd"/>
          </w:p>
        </w:tc>
      </w:tr>
      <w:tr w:rsidR="004C1EC9" w:rsidRPr="002A3BA7" w14:paraId="62B00AF7" w14:textId="77777777" w:rsidTr="004C1EC9">
        <w:trPr>
          <w:trHeight w:val="244"/>
          <w:jc w:val="center"/>
        </w:trPr>
        <w:tc>
          <w:tcPr>
            <w:tcW w:w="525" w:type="dxa"/>
          </w:tcPr>
          <w:p w14:paraId="710839D8" w14:textId="3B582280" w:rsidR="004C1EC9" w:rsidRPr="00456B60" w:rsidRDefault="004C1EC9" w:rsidP="004C1E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179" w:type="dxa"/>
          </w:tcPr>
          <w:p w14:paraId="639FF818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r w:rsidRPr="00A53C95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800" w:type="dxa"/>
          </w:tcPr>
          <w:p w14:paraId="0AFDAED4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75" w:type="dxa"/>
          </w:tcPr>
          <w:p w14:paraId="4128A307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807" w:type="dxa"/>
          </w:tcPr>
          <w:p w14:paraId="4F031D3B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88" w:type="dxa"/>
          </w:tcPr>
          <w:p w14:paraId="45854A88" w14:textId="77777777" w:rsidR="004C1EC9" w:rsidRPr="003530FC" w:rsidRDefault="004C1EC9" w:rsidP="004C1EC9">
            <w:pPr>
              <w:rPr>
                <w:color w:val="000000"/>
              </w:rPr>
            </w:pPr>
          </w:p>
        </w:tc>
        <w:tc>
          <w:tcPr>
            <w:tcW w:w="659" w:type="dxa"/>
          </w:tcPr>
          <w:p w14:paraId="2589250A" w14:textId="77777777" w:rsidR="004C1EC9" w:rsidRPr="003530FC" w:rsidRDefault="004C1EC9" w:rsidP="004C1EC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561" w:type="dxa"/>
          </w:tcPr>
          <w:p w14:paraId="195EBE1D" w14:textId="77777777" w:rsidR="004C1EC9" w:rsidRPr="003530FC" w:rsidRDefault="004C1EC9" w:rsidP="004C1E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AchAuthLog.</w:t>
            </w:r>
            <w:r w:rsidRPr="00B6408F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</w:tbl>
    <w:p w14:paraId="16A19AEC" w14:textId="77777777" w:rsidR="0041070A" w:rsidRDefault="0041070A" w:rsidP="005A18D1">
      <w:pPr>
        <w:pStyle w:val="42"/>
        <w:spacing w:after="72"/>
        <w:ind w:leftChars="0" w:left="0"/>
        <w:rPr>
          <w:rFonts w:hAnsi="標楷體"/>
        </w:rPr>
      </w:pPr>
    </w:p>
    <w:p w14:paraId="50C10682" w14:textId="77777777" w:rsidR="003F52E9" w:rsidRPr="00456B60" w:rsidRDefault="0041070A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8237A9A" w14:textId="77777777" w:rsidR="00145074" w:rsidRPr="00237328" w:rsidRDefault="00145074" w:rsidP="00CA731B">
      <w:pPr>
        <w:pStyle w:val="a"/>
        <w:rPr>
          <w:lang w:eastAsia="zh-HK"/>
        </w:rPr>
      </w:pPr>
      <w:r>
        <w:lastRenderedPageBreak/>
        <w:tab/>
      </w:r>
      <w:r w:rsidRPr="00237328">
        <w:rPr>
          <w:rFonts w:hint="eastAsia"/>
          <w:lang w:eastAsia="zh-HK"/>
        </w:rPr>
        <w:t>選單</w:t>
      </w:r>
      <w:r w:rsidRPr="00237328">
        <w:rPr>
          <w:rFonts w:hint="eastAsia"/>
        </w:rPr>
        <w:t>1</w:t>
      </w:r>
      <w:r w:rsidRPr="00237328">
        <w:rPr>
          <w:lang w:eastAsia="zh-HK"/>
        </w:rPr>
        <w:t>/L6064</w:t>
      </w:r>
    </w:p>
    <w:p w14:paraId="24232377" w14:textId="7120A913" w:rsidR="00145074" w:rsidRDefault="00EE6E6B" w:rsidP="00145074">
      <w:pPr>
        <w:rPr>
          <w:lang w:eastAsia="zh-HK"/>
        </w:rPr>
      </w:pPr>
      <w:r w:rsidRPr="00342E6C">
        <w:rPr>
          <w:noProof/>
        </w:rPr>
        <w:drawing>
          <wp:inline distT="0" distB="0" distL="0" distR="0" wp14:anchorId="1A7C8CCA" wp14:editId="0B450014">
            <wp:extent cx="4457700" cy="1511300"/>
            <wp:effectExtent l="0" t="0" r="0" b="0"/>
            <wp:docPr id="1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51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44493" w14:textId="506DB041" w:rsidR="00145074" w:rsidRDefault="00EE6E6B" w:rsidP="00145074">
      <w:pPr>
        <w:rPr>
          <w:noProof/>
        </w:rPr>
      </w:pPr>
      <w:r w:rsidRPr="00342E6C">
        <w:rPr>
          <w:noProof/>
        </w:rPr>
        <w:drawing>
          <wp:inline distT="0" distB="0" distL="0" distR="0" wp14:anchorId="3731EE7C" wp14:editId="4615E136">
            <wp:extent cx="5842000" cy="4686300"/>
            <wp:effectExtent l="0" t="0" r="0" b="0"/>
            <wp:docPr id="1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000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7AC04" w14:textId="77777777" w:rsidR="00145074" w:rsidRPr="00145074" w:rsidRDefault="00145074" w:rsidP="00145074">
      <w:pPr>
        <w:rPr>
          <w:lang w:eastAsia="zh-HK"/>
        </w:rPr>
      </w:pPr>
    </w:p>
    <w:p w14:paraId="34AF15F5" w14:textId="77777777" w:rsidR="00145074" w:rsidRDefault="00145074" w:rsidP="00145074">
      <w:pPr>
        <w:pStyle w:val="42"/>
        <w:tabs>
          <w:tab w:val="left" w:pos="1678"/>
        </w:tabs>
        <w:spacing w:after="72"/>
        <w:ind w:leftChars="0" w:left="0"/>
        <w:rPr>
          <w:rFonts w:hAnsi="標楷體"/>
        </w:rPr>
      </w:pPr>
    </w:p>
    <w:p w14:paraId="3BEA1F43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145074">
        <w:br w:type="page"/>
      </w:r>
    </w:p>
    <w:p w14:paraId="1FBE1D37" w14:textId="273E6739" w:rsidR="005A18D1" w:rsidRPr="00456B60" w:rsidRDefault="004F457F" w:rsidP="00950600">
      <w:pPr>
        <w:pStyle w:val="5"/>
      </w:pPr>
      <w:bookmarkStart w:id="148" w:name="_Toc113027281"/>
      <w:r w:rsidRPr="00456B60">
        <w:rPr>
          <w:rFonts w:hint="eastAsia"/>
        </w:rPr>
        <w:lastRenderedPageBreak/>
        <w:t>L4042</w:t>
      </w:r>
      <w:r w:rsidR="005A18D1" w:rsidRPr="00456B60">
        <w:t xml:space="preserve"> </w:t>
      </w:r>
      <w:proofErr w:type="spellStart"/>
      <w:r w:rsidR="005A18D1" w:rsidRPr="00456B60">
        <w:rPr>
          <w:rFonts w:hint="eastAsia"/>
        </w:rPr>
        <w:t>A</w:t>
      </w:r>
      <w:r w:rsidR="005A18D1" w:rsidRPr="00456B60">
        <w:t>CH</w:t>
      </w:r>
      <w:r w:rsidR="005A18D1" w:rsidRPr="00456B60">
        <w:rPr>
          <w:rFonts w:hint="eastAsia"/>
        </w:rPr>
        <w:t>授權資料查詢</w:t>
      </w:r>
      <w:bookmarkEnd w:id="148"/>
      <w:proofErr w:type="spellEnd"/>
    </w:p>
    <w:p w14:paraId="5B73929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785E94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CB42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44488" w14:textId="77777777" w:rsidR="005C27C5" w:rsidRPr="00456B60" w:rsidRDefault="005A18D1" w:rsidP="00E850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ACH授權資料查詢</w:t>
            </w:r>
          </w:p>
        </w:tc>
      </w:tr>
      <w:tr w:rsidR="00933230" w:rsidRPr="00456B60" w14:paraId="1BC80F9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21FE8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9ED116" w14:textId="77777777" w:rsidR="00933230" w:rsidRPr="00456B60" w:rsidRDefault="007C1BA3" w:rsidP="00933230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ACH授權資料</w:t>
            </w:r>
          </w:p>
        </w:tc>
      </w:tr>
      <w:tr w:rsidR="00933230" w:rsidRPr="00456B60" w14:paraId="4B0A480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50BAC9C" w14:textId="77777777" w:rsidR="00933230" w:rsidRPr="00456B60" w:rsidRDefault="00933230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E9CDD1" w14:textId="77777777" w:rsidR="00933230" w:rsidRPr="00456B60" w:rsidRDefault="00C6670F" w:rsidP="0093323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扣授權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389890B" w14:textId="77777777" w:rsidR="00933230" w:rsidRPr="00456B60" w:rsidRDefault="00C6670F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="00933230" w:rsidRPr="00456B60">
              <w:rPr>
                <w:rFonts w:ascii="標楷體" w:eastAsia="標楷體" w:hAnsi="標楷體" w:hint="eastAsia"/>
              </w:rPr>
              <w:t>.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[</w:t>
            </w:r>
            <w:r w:rsidR="00933230"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933230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933230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933230" w:rsidRPr="00456B60">
              <w:rPr>
                <w:rFonts w:ascii="標楷體" w:eastAsia="標楷體" w:hAnsi="標楷體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</w:p>
          <w:p w14:paraId="6E5B34B9" w14:textId="77777777" w:rsidR="00933230" w:rsidRPr="00456B60" w:rsidRDefault="00C6670F" w:rsidP="009332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  <w:r w:rsidR="00933230" w:rsidRPr="00456B60">
              <w:rPr>
                <w:rFonts w:ascii="標楷體" w:eastAsia="標楷體" w:hAnsi="標楷體" w:hint="eastAsia"/>
              </w:rPr>
              <w:t xml:space="preserve">.產生日期為授權資料建檔日，提出日期為產生授權提出　　</w:t>
            </w:r>
          </w:p>
          <w:p w14:paraId="3C029338" w14:textId="77777777" w:rsidR="005F633D" w:rsidRPr="00456B60" w:rsidRDefault="00933230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　資料日。皆為</w:t>
            </w:r>
            <w:r w:rsidR="00402A9F">
              <w:rPr>
                <w:rFonts w:ascii="標楷體" w:eastAsia="標楷體" w:hAnsi="標楷體" w:hint="eastAsia"/>
              </w:rPr>
              <w:t>日曆日</w:t>
            </w:r>
          </w:p>
          <w:p w14:paraId="49D6A87B" w14:textId="77777777" w:rsidR="003D3541" w:rsidRPr="00456B60" w:rsidRDefault="003D3541" w:rsidP="003B29BE">
            <w:pPr>
              <w:rPr>
                <w:rFonts w:ascii="標楷體" w:eastAsia="標楷體" w:hAnsi="標楷體"/>
              </w:rPr>
            </w:pPr>
          </w:p>
        </w:tc>
      </w:tr>
      <w:tr w:rsidR="00933230" w:rsidRPr="00456B60" w14:paraId="0E0C174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7B24F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45F670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2AB6F3E1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6E56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B60A2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6D6C729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B6D997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645B1" w14:textId="77777777" w:rsidR="00A17C47" w:rsidRPr="00456B60" w:rsidRDefault="00A17C47" w:rsidP="00A17C47">
            <w:pPr>
              <w:rPr>
                <w:rFonts w:eastAsia="標楷體"/>
              </w:rPr>
            </w:pPr>
          </w:p>
        </w:tc>
      </w:tr>
      <w:tr w:rsidR="00933230" w:rsidRPr="00456B60" w14:paraId="6108651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73E14A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96D224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  <w:tr w:rsidR="00933230" w:rsidRPr="00456B60" w14:paraId="1B82BF4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1B6EDD" w14:textId="77777777" w:rsidR="00933230" w:rsidRPr="00456B60" w:rsidRDefault="00933230" w:rsidP="0093323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78D4A6" w14:textId="77777777" w:rsidR="00933230" w:rsidRPr="00456B60" w:rsidRDefault="00933230" w:rsidP="00933230">
            <w:pPr>
              <w:rPr>
                <w:rFonts w:eastAsia="標楷體"/>
              </w:rPr>
            </w:pPr>
          </w:p>
        </w:tc>
      </w:tr>
    </w:tbl>
    <w:p w14:paraId="01F0812D" w14:textId="77777777" w:rsidR="00933230" w:rsidRPr="00456B60" w:rsidRDefault="00933230" w:rsidP="00CA731B">
      <w:pPr>
        <w:pStyle w:val="a"/>
        <w:numPr>
          <w:ilvl w:val="0"/>
          <w:numId w:val="0"/>
        </w:numPr>
      </w:pPr>
    </w:p>
    <w:p w14:paraId="02985D4A" w14:textId="77777777" w:rsidR="00933230" w:rsidRPr="00456B60" w:rsidRDefault="00933230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33230" w:rsidRPr="00456B60" w14:paraId="4911F804" w14:textId="77777777" w:rsidTr="00C04054">
        <w:tc>
          <w:tcPr>
            <w:tcW w:w="851" w:type="dxa"/>
            <w:shd w:val="clear" w:color="auto" w:fill="D9D9D9"/>
          </w:tcPr>
          <w:p w14:paraId="2A3F8D5E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31F2370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C9F5F26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33230" w:rsidRPr="00456B60" w14:paraId="595894F8" w14:textId="77777777" w:rsidTr="00C04054">
        <w:tc>
          <w:tcPr>
            <w:tcW w:w="851" w:type="dxa"/>
            <w:shd w:val="clear" w:color="auto" w:fill="auto"/>
          </w:tcPr>
          <w:p w14:paraId="516488AB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8DBF272" w14:textId="77777777" w:rsidR="00933230" w:rsidRPr="00456B60" w:rsidRDefault="00933230" w:rsidP="00EF25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F0CF96" w14:textId="77777777" w:rsidR="00933230" w:rsidRPr="00456B60" w:rsidRDefault="00933230" w:rsidP="00EF25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42577B" w:rsidRPr="00456B60" w14:paraId="73871B3F" w14:textId="77777777" w:rsidTr="00C04054">
        <w:tc>
          <w:tcPr>
            <w:tcW w:w="851" w:type="dxa"/>
            <w:shd w:val="clear" w:color="auto" w:fill="auto"/>
          </w:tcPr>
          <w:p w14:paraId="3657C204" w14:textId="77777777" w:rsidR="0042577B" w:rsidRPr="00456B60" w:rsidRDefault="0042577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FBAD7B6" w14:textId="77777777" w:rsidR="0042577B" w:rsidRPr="00456B60" w:rsidRDefault="0042577B" w:rsidP="00EF25F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DF24D2B" w14:textId="77777777" w:rsidR="0042577B" w:rsidRPr="00456B60" w:rsidRDefault="0042577B" w:rsidP="00EF25F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212D3BAC" w14:textId="77777777" w:rsidR="00A26318" w:rsidRDefault="00A26318" w:rsidP="00E025E7"/>
    <w:p w14:paraId="5F56EBA8" w14:textId="77777777" w:rsidR="00A26318" w:rsidRPr="00456B60" w:rsidRDefault="00A26318" w:rsidP="00E025E7">
      <w:r>
        <w:br w:type="page"/>
      </w:r>
    </w:p>
    <w:p w14:paraId="249B7263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7A7FF815" w14:textId="3077CB4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2D5186">
        <w:rPr>
          <w:noProof/>
        </w:rPr>
        <w:drawing>
          <wp:inline distT="0" distB="0" distL="0" distR="0" wp14:anchorId="1196E15E" wp14:editId="0C338B68">
            <wp:extent cx="6470650" cy="2120900"/>
            <wp:effectExtent l="0" t="0" r="0" b="0"/>
            <wp:docPr id="1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D3FB5" w14:textId="77777777" w:rsidR="00933230" w:rsidRPr="00456B60" w:rsidRDefault="00933230" w:rsidP="005A18D1">
      <w:pPr>
        <w:pStyle w:val="42"/>
        <w:spacing w:after="72"/>
        <w:ind w:leftChars="0" w:left="0"/>
        <w:rPr>
          <w:noProof/>
        </w:rPr>
      </w:pPr>
    </w:p>
    <w:p w14:paraId="0661C2D2" w14:textId="77777777" w:rsidR="00933230" w:rsidRPr="00456B60" w:rsidRDefault="00933230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F7BB160" w14:textId="77777777" w:rsidR="00933230" w:rsidRPr="00456B60" w:rsidRDefault="00933230" w:rsidP="00933230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102"/>
        <w:gridCol w:w="6997"/>
      </w:tblGrid>
      <w:tr w:rsidR="00933230" w:rsidRPr="00456B60" w14:paraId="50242FBE" w14:textId="77777777" w:rsidTr="00C04054">
        <w:tc>
          <w:tcPr>
            <w:tcW w:w="851" w:type="dxa"/>
            <w:shd w:val="clear" w:color="auto" w:fill="D9D9D9"/>
          </w:tcPr>
          <w:p w14:paraId="7750ADD4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D2984E4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CDC07CD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33230" w:rsidRPr="00456B60" w14:paraId="45F3C6A0" w14:textId="77777777" w:rsidTr="00C04054">
        <w:tc>
          <w:tcPr>
            <w:tcW w:w="851" w:type="dxa"/>
            <w:shd w:val="clear" w:color="auto" w:fill="auto"/>
          </w:tcPr>
          <w:p w14:paraId="174877FF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23041A9" w14:textId="77777777" w:rsidR="00C932A8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2053C9F0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4976B1FC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996FA6B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011CDF6" w14:textId="77777777" w:rsidR="00C932A8" w:rsidRP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26173035" w14:textId="77777777" w:rsidR="00C932A8" w:rsidRDefault="00C932A8" w:rsidP="00C932A8">
            <w:pPr>
              <w:rPr>
                <w:rFonts w:ascii="標楷體" w:eastAsia="標楷體" w:hAnsi="標楷體"/>
                <w:lang w:eastAsia="zh-HK"/>
              </w:rPr>
            </w:pPr>
          </w:p>
          <w:p w14:paraId="62A132ED" w14:textId="77777777" w:rsidR="00933230" w:rsidRPr="00C932A8" w:rsidRDefault="00933230" w:rsidP="00C932A8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33" w:type="dxa"/>
            <w:shd w:val="clear" w:color="auto" w:fill="auto"/>
          </w:tcPr>
          <w:p w14:paraId="5D2B877C" w14:textId="77777777" w:rsidR="00933230" w:rsidRDefault="00F85FF5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933230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9F994A2" w14:textId="77777777" w:rsidR="00F85FF5" w:rsidRPr="00F85FF5" w:rsidRDefault="00F85FF5" w:rsidP="00EF25F5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C7FCF8" w14:textId="77777777" w:rsidR="00F85FF5" w:rsidRDefault="00F85FF5" w:rsidP="00F85FF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Pr="000E13EC">
              <w:rPr>
                <w:rFonts w:ascii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方式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決定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1408212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</w:t>
            </w:r>
            <w:r w:rsidRPr="00456B60">
              <w:rPr>
                <w:rFonts w:ascii="標楷體" w:eastAsia="標楷體" w:hAnsi="標楷體"/>
              </w:rPr>
              <w:t>1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建檔日期</w:t>
            </w:r>
          </w:p>
          <w:p w14:paraId="02CACD6D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9377CC1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2).提出日期</w:t>
            </w:r>
          </w:p>
          <w:p w14:paraId="20B9CDC3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 xml:space="preserve">查詢  </w:t>
            </w:r>
          </w:p>
          <w:p w14:paraId="13176D90" w14:textId="77777777" w:rsidR="00F85FF5" w:rsidRPr="00456B60" w:rsidRDefault="00F85FF5" w:rsidP="00F85F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3).提回日期</w:t>
            </w:r>
          </w:p>
          <w:p w14:paraId="04D2D7E0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回日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tr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27B06672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4).戶號</w:t>
            </w:r>
          </w:p>
          <w:p w14:paraId="3556F47D" w14:textId="77777777" w:rsidR="00F85FF5" w:rsidRPr="00456B60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3EE276A" w14:textId="77777777" w:rsidR="00F85FF5" w:rsidRPr="00456B60" w:rsidRDefault="00F85FF5" w:rsidP="00F85FF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5).扣款帳號 </w:t>
            </w:r>
          </w:p>
          <w:p w14:paraId="426AFCB4" w14:textId="77777777" w:rsidR="00F85FF5" w:rsidRDefault="00F85FF5" w:rsidP="00F85FF5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銀行(</w:t>
            </w:r>
            <w:proofErr w:type="spellStart"/>
            <w:r w:rsidRPr="00456B60">
              <w:rPr>
                <w:rFonts w:ascii="標楷體" w:eastAsia="標楷體" w:hAnsi="標楷體"/>
              </w:rPr>
              <w:t>RepayBank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1D6D4E26" w14:textId="77777777" w:rsidR="00C13C61" w:rsidRDefault="00C13C61" w:rsidP="00C13C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</w:t>
            </w:r>
          </w:p>
          <w:p w14:paraId="055BC998" w14:textId="77777777" w:rsidR="00C13C61" w:rsidRPr="00456B60" w:rsidRDefault="00C13C61" w:rsidP="00C13C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020D4">
              <w:rPr>
                <w:rFonts w:ascii="標楷體" w:eastAsia="標楷體" w:hAnsi="標楷體" w:hint="eastAsia"/>
              </w:rPr>
              <w:t>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D519221" w14:textId="77777777" w:rsidR="00F85FF5" w:rsidRPr="007C54F6" w:rsidRDefault="00F85FF5" w:rsidP="00F85FF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5FC186" w14:textId="77777777" w:rsidR="00F85FF5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56B60">
              <w:rPr>
                <w:rFonts w:ascii="標楷體" w:eastAsia="標楷體" w:hAnsi="標楷體" w:hint="eastAsia"/>
              </w:rPr>
              <w:t>輸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資料</w:t>
            </w:r>
            <w:r>
              <w:rPr>
                <w:rFonts w:ascii="標楷體" w:eastAsia="標楷體" w:hAnsi="標楷體" w:hint="eastAsia"/>
              </w:rPr>
              <w:t>(參考下方</w:t>
            </w:r>
            <w:r w:rsidR="00F122A3" w:rsidRPr="00F122A3">
              <w:rPr>
                <w:rFonts w:ascii="標楷體" w:eastAsia="標楷體" w:hAnsi="標楷體"/>
              </w:rPr>
              <w:t>輸</w:t>
            </w:r>
            <w:r w:rsidR="00F122A3" w:rsidRPr="00F122A3">
              <w:rPr>
                <w:rFonts w:ascii="標楷體" w:eastAsia="標楷體" w:hAnsi="標楷體" w:hint="eastAsia"/>
              </w:rPr>
              <w:t>出</w:t>
            </w:r>
            <w:r w:rsidR="00F122A3" w:rsidRPr="00F122A3">
              <w:rPr>
                <w:rFonts w:ascii="標楷體" w:eastAsia="標楷體" w:hAnsi="標楷體"/>
              </w:rPr>
              <w:t>畫面資料說明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D8FFABC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456B60">
              <w:rPr>
                <w:rFonts w:ascii="標楷體" w:eastAsia="標楷體" w:hAnsi="標楷體" w:hint="eastAsia"/>
              </w:rPr>
              <w:t>輸出排序根據</w:t>
            </w:r>
          </w:p>
          <w:p w14:paraId="2792DBF6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  <w:p w14:paraId="480D21CA" w14:textId="77777777" w:rsidR="003E1CEB" w:rsidRDefault="003E1CEB" w:rsidP="003E1C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Facm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  <w:p w14:paraId="3AD62FC7" w14:textId="77777777" w:rsidR="003E1CEB" w:rsidRPr="003E1CEB" w:rsidRDefault="003E1CEB" w:rsidP="003E1CEB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(</w:t>
            </w: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到大)</w:t>
            </w:r>
          </w:p>
        </w:tc>
      </w:tr>
      <w:tr w:rsidR="00933230" w:rsidRPr="00456B60" w14:paraId="0A4E285C" w14:textId="77777777" w:rsidTr="00C04054">
        <w:tc>
          <w:tcPr>
            <w:tcW w:w="851" w:type="dxa"/>
            <w:shd w:val="clear" w:color="auto" w:fill="auto"/>
          </w:tcPr>
          <w:p w14:paraId="3417C018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E3115A4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C17DB8B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933230" w:rsidRPr="00456B60" w14:paraId="2AB94C76" w14:textId="77777777" w:rsidTr="00C04054">
        <w:tc>
          <w:tcPr>
            <w:tcW w:w="851" w:type="dxa"/>
            <w:shd w:val="clear" w:color="auto" w:fill="auto"/>
          </w:tcPr>
          <w:p w14:paraId="736F021F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4B16204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/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409E595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藏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  <w:tr w:rsidR="00933230" w:rsidRPr="00456B60" w14:paraId="4CB0D306" w14:textId="77777777" w:rsidTr="00C04054">
        <w:tc>
          <w:tcPr>
            <w:tcW w:w="851" w:type="dxa"/>
            <w:shd w:val="clear" w:color="auto" w:fill="auto"/>
          </w:tcPr>
          <w:p w14:paraId="21B721B6" w14:textId="77777777" w:rsidR="00933230" w:rsidRPr="00456B60" w:rsidRDefault="00933230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09950A9A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授權資料</w:t>
            </w:r>
          </w:p>
        </w:tc>
        <w:tc>
          <w:tcPr>
            <w:tcW w:w="7033" w:type="dxa"/>
            <w:shd w:val="clear" w:color="auto" w:fill="auto"/>
          </w:tcPr>
          <w:p w14:paraId="35C4745D" w14:textId="77777777" w:rsidR="00933230" w:rsidRPr="00456B60" w:rsidRDefault="00933230" w:rsidP="00EF25F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410 A</w:t>
            </w:r>
            <w:r w:rsidRPr="00456B60">
              <w:rPr>
                <w:rFonts w:ascii="標楷體" w:eastAsia="標楷體" w:hAnsi="標楷體"/>
                <w:color w:val="000000"/>
              </w:rPr>
              <w:t>CH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授權資料建檔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="00EF25F5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="00EF25F5" w:rsidRPr="00456B60">
              <w:rPr>
                <w:rFonts w:ascii="標楷體" w:eastAsia="標楷體" w:hAnsi="標楷體"/>
                <w:color w:val="000000"/>
                <w:lang w:eastAsia="zh-HK"/>
              </w:rPr>
              <w:t>CH</w:t>
            </w:r>
            <w:r w:rsidR="00EF25F5"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授權資料</w:t>
            </w:r>
          </w:p>
        </w:tc>
      </w:tr>
    </w:tbl>
    <w:p w14:paraId="369C72B5" w14:textId="77777777" w:rsidR="00933230" w:rsidRPr="00456B60" w:rsidRDefault="00933230" w:rsidP="00933230"/>
    <w:p w14:paraId="2AE96851" w14:textId="77777777" w:rsidR="00933230" w:rsidRPr="00456B60" w:rsidRDefault="00933230" w:rsidP="00CA731B">
      <w:pPr>
        <w:pStyle w:val="a"/>
      </w:pPr>
      <w:r w:rsidRPr="00456B60">
        <w:t>輸入畫面資料說明</w:t>
      </w:r>
    </w:p>
    <w:p w14:paraId="5753A7BE" w14:textId="77777777" w:rsidR="00933230" w:rsidRPr="00456B60" w:rsidRDefault="00933230" w:rsidP="0093323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6"/>
        <w:gridCol w:w="1350"/>
        <w:gridCol w:w="750"/>
        <w:gridCol w:w="1075"/>
        <w:gridCol w:w="2016"/>
        <w:gridCol w:w="635"/>
        <w:gridCol w:w="674"/>
        <w:gridCol w:w="3148"/>
      </w:tblGrid>
      <w:tr w:rsidR="00933230" w:rsidRPr="00A8401A" w14:paraId="259C8BD2" w14:textId="77777777" w:rsidTr="00EF25F5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3F570654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089AAA59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3085C60A" w14:textId="77777777" w:rsidR="00933230" w:rsidRPr="00A8401A" w:rsidRDefault="00933230" w:rsidP="00EF25F5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170B3FD5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33230" w:rsidRPr="00A8401A" w14:paraId="2EB8DC86" w14:textId="77777777" w:rsidTr="00EF25F5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01ACCF09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5D8F3448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59D587D9" w14:textId="77777777" w:rsidR="00933230" w:rsidRPr="00A8401A" w:rsidRDefault="00FF77DF" w:rsidP="00EF25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87" w:type="dxa"/>
            <w:shd w:val="clear" w:color="auto" w:fill="D9D9D9"/>
          </w:tcPr>
          <w:p w14:paraId="6FC96A91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1D0A3B9B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2C9D77C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proofErr w:type="gramStart"/>
            <w:r w:rsidRPr="00A8401A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30082E2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44DEB454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</w:tr>
      <w:tr w:rsidR="00933230" w:rsidRPr="00A8401A" w14:paraId="46BFE707" w14:textId="77777777" w:rsidTr="00EF25F5">
        <w:trPr>
          <w:trHeight w:val="244"/>
          <w:jc w:val="center"/>
        </w:trPr>
        <w:tc>
          <w:tcPr>
            <w:tcW w:w="567" w:type="dxa"/>
          </w:tcPr>
          <w:p w14:paraId="04F0CAA3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49A8D68" w14:textId="77777777" w:rsidR="00933230" w:rsidRPr="00A8401A" w:rsidRDefault="00EF25F5" w:rsidP="00EF25F5">
            <w:pPr>
              <w:rPr>
                <w:rFonts w:ascii="標楷體" w:eastAsia="Yu Mincho" w:hAnsi="標楷體"/>
                <w:lang w:eastAsia="ja-JP"/>
              </w:rPr>
            </w:pPr>
            <w:r w:rsidRPr="00A8401A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816" w:type="dxa"/>
          </w:tcPr>
          <w:p w14:paraId="582F9F7A" w14:textId="77777777" w:rsidR="00933230" w:rsidRPr="00A8401A" w:rsidRDefault="00EF25F5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</w:t>
            </w:r>
          </w:p>
        </w:tc>
        <w:tc>
          <w:tcPr>
            <w:tcW w:w="1187" w:type="dxa"/>
          </w:tcPr>
          <w:p w14:paraId="3605FD36" w14:textId="77777777" w:rsidR="00933230" w:rsidRPr="00A8401A" w:rsidRDefault="00933230" w:rsidP="00EF25F5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1ECFDE0E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8401A">
              <w:rPr>
                <w:rFonts w:ascii="標楷體" w:eastAsia="標楷體" w:hAnsi="標楷體"/>
              </w:rPr>
              <w:t>SrchWay</w:t>
            </w:r>
            <w:proofErr w:type="spellEnd"/>
          </w:p>
          <w:p w14:paraId="278685F8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CE4E7D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.建檔日期</w:t>
            </w:r>
          </w:p>
          <w:p w14:paraId="7BA5F19D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2.提出日期</w:t>
            </w:r>
          </w:p>
          <w:p w14:paraId="28331CEE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3.提回日期</w:t>
            </w:r>
          </w:p>
          <w:p w14:paraId="4BE9AAE8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4.戶號</w:t>
            </w:r>
          </w:p>
          <w:p w14:paraId="5E4E54F4" w14:textId="77777777" w:rsidR="00933230" w:rsidRPr="00A8401A" w:rsidRDefault="00EF708E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5.扣款帳號</w:t>
            </w:r>
          </w:p>
        </w:tc>
        <w:tc>
          <w:tcPr>
            <w:tcW w:w="675" w:type="dxa"/>
          </w:tcPr>
          <w:p w14:paraId="7E1E0A33" w14:textId="77777777" w:rsidR="00933230" w:rsidRPr="00A8401A" w:rsidRDefault="00410AC4" w:rsidP="00EF25F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17A4681" w14:textId="77777777" w:rsidR="00933230" w:rsidRPr="00A8401A" w:rsidRDefault="00410AC4" w:rsidP="00EF25F5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AEFA5FF" w14:textId="77777777" w:rsidR="00EF708E" w:rsidRPr="00A8401A" w:rsidRDefault="002A48C2" w:rsidP="00EF25F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9B0B42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9B0B42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9B0B42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AC4" w:rsidRPr="00A8401A" w14:paraId="47A4463B" w14:textId="77777777" w:rsidTr="00EF25F5">
        <w:trPr>
          <w:trHeight w:val="244"/>
          <w:jc w:val="center"/>
        </w:trPr>
        <w:tc>
          <w:tcPr>
            <w:tcW w:w="567" w:type="dxa"/>
          </w:tcPr>
          <w:p w14:paraId="4B0EC4A5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109AC443" w14:textId="77777777" w:rsidR="00410AC4" w:rsidRPr="00A8401A" w:rsidRDefault="00A26318" w:rsidP="00410AC4">
            <w:r>
              <w:rPr>
                <w:rFonts w:eastAsia="標楷體" w:hint="eastAsia"/>
                <w:lang w:eastAsia="zh-HK"/>
              </w:rPr>
              <w:t>建檔</w:t>
            </w:r>
            <w:r w:rsidR="00410AC4" w:rsidRPr="00A8401A">
              <w:rPr>
                <w:rFonts w:eastAsia="標楷體" w:hint="eastAsia"/>
              </w:rPr>
              <w:t>日期區間</w:t>
            </w:r>
          </w:p>
        </w:tc>
        <w:tc>
          <w:tcPr>
            <w:tcW w:w="816" w:type="dxa"/>
          </w:tcPr>
          <w:p w14:paraId="1C67FB69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  <w:r w:rsidRPr="00A8401A">
              <w:rPr>
                <w:rFonts w:ascii="標楷體" w:eastAsia="標楷體" w:hAnsi="標楷體"/>
              </w:rPr>
              <w:t>-</w:t>
            </w:r>
            <w:r w:rsidRPr="00A8401A">
              <w:rPr>
                <w:rFonts w:ascii="標楷體" w:eastAsia="標楷體" w:hAnsi="標楷體" w:hint="eastAsia"/>
              </w:rPr>
              <w:t xml:space="preserve"> 7</w:t>
            </w:r>
          </w:p>
        </w:tc>
        <w:tc>
          <w:tcPr>
            <w:tcW w:w="1187" w:type="dxa"/>
          </w:tcPr>
          <w:p w14:paraId="5C24A00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041CA8FB" w14:textId="77777777" w:rsidR="00410AC4" w:rsidRPr="00A8401A" w:rsidRDefault="0029087C" w:rsidP="00410A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75" w:type="dxa"/>
          </w:tcPr>
          <w:p w14:paraId="5A8B56A3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E87808F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1F5BC385" w14:textId="77777777" w:rsidR="009E0A1C" w:rsidRDefault="00EF708E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  <w:r w:rsidR="00410AC4" w:rsidRPr="00A8401A">
              <w:rPr>
                <w:rFonts w:ascii="標楷體" w:eastAsia="標楷體" w:hAnsi="標楷體" w:hint="eastAsia"/>
              </w:rPr>
              <w:t>若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1</w:t>
            </w:r>
            <w:r w:rsidR="0022063F">
              <w:rPr>
                <w:rFonts w:ascii="標楷體" w:eastAsia="標楷體" w:hAnsi="標楷體"/>
              </w:rPr>
              <w:t>.</w:t>
            </w:r>
            <w:r w:rsidR="0022063F" w:rsidRPr="00A8401A">
              <w:rPr>
                <w:rFonts w:ascii="標楷體" w:eastAsia="標楷體" w:hAnsi="標楷體"/>
              </w:rPr>
              <w:t>建檔日</w:t>
            </w:r>
          </w:p>
          <w:p w14:paraId="1E68896E" w14:textId="77777777" w:rsidR="009E0A1C" w:rsidRDefault="0022063F" w:rsidP="0022063F">
            <w:pPr>
              <w:ind w:firstLineChars="100" w:firstLine="240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/</w:t>
            </w:r>
            <w:r w:rsidR="009E0A1C">
              <w:rPr>
                <w:rFonts w:ascii="標楷體" w:eastAsia="標楷體" w:hAnsi="標楷體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/>
              </w:rPr>
              <w:t>提出日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/</w:t>
            </w:r>
            <w:r w:rsidR="009E0A1C">
              <w:rPr>
                <w:rFonts w:ascii="標楷體" w:eastAsia="標楷體" w:hAnsi="標楷體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/>
              </w:rPr>
              <w:t>提</w:t>
            </w:r>
          </w:p>
          <w:p w14:paraId="0E8E16FE" w14:textId="7F8F8A33" w:rsidR="00EF708E" w:rsidRPr="003026B7" w:rsidRDefault="0022063F" w:rsidP="00401A10">
            <w:pPr>
              <w:ind w:leftChars="100" w:left="240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回日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 w:rsidR="00410AC4" w:rsidRPr="00A8401A">
              <w:rPr>
                <w:rFonts w:ascii="標楷體" w:eastAsia="標楷體" w:hAnsi="標楷體" w:hint="eastAsia"/>
              </w:rPr>
              <w:t>則為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436827">
              <w:rPr>
                <w:rFonts w:ascii="標楷體" w:eastAsia="標楷體" w:hAnsi="標楷體" w:hint="eastAsia"/>
              </w:rPr>
              <w:t>輸入日期</w:t>
            </w:r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7C14BC93" w14:textId="77777777" w:rsidR="00C93A85" w:rsidRPr="00A8401A" w:rsidRDefault="00C93A85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檢核條件：</w:t>
            </w:r>
          </w:p>
          <w:p w14:paraId="42935D58" w14:textId="77777777" w:rsidR="00A8401A" w:rsidRPr="00A8401A" w:rsidRDefault="00A8401A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  (1).不可為0</w:t>
            </w:r>
            <w:r>
              <w:rPr>
                <w:rFonts w:ascii="標楷體" w:eastAsia="標楷體" w:hAnsi="標楷體" w:hint="eastAsia"/>
              </w:rPr>
              <w:t>/</w:t>
            </w:r>
            <w:r w:rsidR="00C93A85" w:rsidRPr="00A8401A">
              <w:rPr>
                <w:rFonts w:ascii="標楷體" w:eastAsia="標楷體" w:hAnsi="標楷體"/>
              </w:rPr>
              <w:t>V(7)</w:t>
            </w:r>
          </w:p>
          <w:p w14:paraId="2A70E23F" w14:textId="77777777" w:rsidR="00C93A85" w:rsidRPr="00A8401A" w:rsidRDefault="00A8401A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  (2).</w:t>
            </w:r>
            <w:r w:rsidRPr="00A8401A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="00C93A85" w:rsidRPr="00A8401A">
              <w:rPr>
                <w:rFonts w:ascii="標楷體" w:eastAsia="標楷體" w:hAnsi="標楷體"/>
              </w:rPr>
              <w:t>A(DATE,0)</w:t>
            </w:r>
          </w:p>
        </w:tc>
      </w:tr>
      <w:tr w:rsidR="00410AC4" w:rsidRPr="00A8401A" w14:paraId="5E94F199" w14:textId="77777777" w:rsidTr="00EF25F5">
        <w:trPr>
          <w:trHeight w:val="244"/>
          <w:jc w:val="center"/>
        </w:trPr>
        <w:tc>
          <w:tcPr>
            <w:tcW w:w="567" w:type="dxa"/>
          </w:tcPr>
          <w:p w14:paraId="042719E2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6B189B69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2A0F00B5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1C9AF972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00604E2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09A2E971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49E23B2A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7049B6F" w14:textId="77777777" w:rsidR="00EF708E" w:rsidRPr="00A8401A" w:rsidRDefault="00EF708E" w:rsidP="003026B7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="00410AC4" w:rsidRPr="00A8401A">
              <w:rPr>
                <w:rFonts w:ascii="標楷體" w:eastAsia="標楷體" w:hAnsi="標楷體" w:hint="eastAsia"/>
              </w:rPr>
              <w:t>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 w:hint="eastAsia"/>
              </w:rPr>
              <w:t>4.</w:t>
            </w:r>
            <w:r w:rsidR="00410AC4" w:rsidRPr="00A8401A">
              <w:rPr>
                <w:rFonts w:ascii="標楷體" w:eastAsia="標楷體" w:hAnsi="標楷體"/>
              </w:rPr>
              <w:t>戶號</w:t>
            </w:r>
            <w:r w:rsidR="009E0A1C">
              <w:rPr>
                <w:rFonts w:ascii="標楷體" w:eastAsia="標楷體" w:hAnsi="標楷體" w:hint="eastAsia"/>
              </w:rPr>
              <w:t>]</w:t>
            </w:r>
            <w:r w:rsidR="00410AC4" w:rsidRPr="00A8401A">
              <w:rPr>
                <w:rFonts w:ascii="標楷體" w:eastAsia="標楷體" w:hAnsi="標楷體" w:hint="eastAsia"/>
              </w:rPr>
              <w:t>為必填</w:t>
            </w:r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56CBAC11" w14:textId="77777777" w:rsidR="006E03F7" w:rsidRPr="00A8401A" w:rsidRDefault="006E03F7" w:rsidP="00EF708E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3026B7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3026B7"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10AC4" w:rsidRPr="00A8401A" w14:paraId="7A9F9494" w14:textId="77777777" w:rsidTr="00EF25F5">
        <w:trPr>
          <w:trHeight w:val="244"/>
          <w:jc w:val="center"/>
        </w:trPr>
        <w:tc>
          <w:tcPr>
            <w:tcW w:w="567" w:type="dxa"/>
          </w:tcPr>
          <w:p w14:paraId="13056A3A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4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51C8FF46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816" w:type="dxa"/>
          </w:tcPr>
          <w:p w14:paraId="26F5EFD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87" w:type="dxa"/>
          </w:tcPr>
          <w:p w14:paraId="43FF6CB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38FA7F40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CF07AC3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30A273BE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33EFEE3" w14:textId="77777777" w:rsidR="009E0A1C" w:rsidRDefault="00EF708E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="00410AC4" w:rsidRPr="00A8401A">
              <w:rPr>
                <w:rFonts w:ascii="標楷體" w:eastAsia="標楷體" w:hAnsi="標楷體" w:hint="eastAsia"/>
              </w:rPr>
              <w:t>查詢方式為</w:t>
            </w:r>
            <w:r w:rsidR="009E0A1C">
              <w:rPr>
                <w:rFonts w:ascii="標楷體" w:eastAsia="標楷體" w:hAnsi="標楷體" w:hint="eastAsia"/>
              </w:rPr>
              <w:t>[</w:t>
            </w:r>
            <w:r w:rsidR="00410AC4" w:rsidRPr="00A8401A">
              <w:rPr>
                <w:rFonts w:ascii="標楷體" w:eastAsia="標楷體" w:hAnsi="標楷體"/>
              </w:rPr>
              <w:t>5.扣款帳號</w:t>
            </w:r>
            <w:r w:rsidR="009E0A1C">
              <w:rPr>
                <w:rFonts w:ascii="標楷體" w:eastAsia="標楷體" w:hAnsi="標楷體" w:hint="eastAsia"/>
              </w:rPr>
              <w:t>]</w:t>
            </w:r>
          </w:p>
          <w:p w14:paraId="62561BC1" w14:textId="5E580A37" w:rsidR="00EF708E" w:rsidRPr="00A8401A" w:rsidRDefault="00410AC4" w:rsidP="00401A10">
            <w:pPr>
              <w:ind w:leftChars="100" w:left="240"/>
              <w:rPr>
                <w:rFonts w:ascii="標楷體" w:eastAsia="標楷體" w:hAnsi="標楷體"/>
              </w:rPr>
            </w:pPr>
            <w:proofErr w:type="gramStart"/>
            <w:r w:rsidRPr="00A8401A">
              <w:rPr>
                <w:rFonts w:ascii="標楷體" w:eastAsia="標楷體" w:hAnsi="標楷體" w:hint="eastAsia"/>
              </w:rPr>
              <w:t>為必填</w:t>
            </w:r>
            <w:proofErr w:type="gramEnd"/>
            <w:r w:rsidR="003026B7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1C739BED" w14:textId="77777777" w:rsidR="003026B7" w:rsidRDefault="00C93A85" w:rsidP="00410AC4">
            <w:pPr>
              <w:rPr>
                <w:rFonts w:ascii="標楷體" w:eastAsia="標楷體" w:hAnsi="標楷體"/>
                <w:color w:val="000000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3026B7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1A31914A" w14:textId="77777777" w:rsidR="00C93A85" w:rsidRPr="00A8401A" w:rsidRDefault="003026B7" w:rsidP="00410A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10AC4" w:rsidRPr="00A8401A" w14:paraId="025B4AB4" w14:textId="77777777" w:rsidTr="00EF25F5">
        <w:trPr>
          <w:trHeight w:val="244"/>
          <w:jc w:val="center"/>
        </w:trPr>
        <w:tc>
          <w:tcPr>
            <w:tcW w:w="567" w:type="dxa"/>
          </w:tcPr>
          <w:p w14:paraId="5713E3A8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lastRenderedPageBreak/>
              <w:t>5.</w:t>
            </w:r>
          </w:p>
        </w:tc>
        <w:tc>
          <w:tcPr>
            <w:tcW w:w="1551" w:type="dxa"/>
          </w:tcPr>
          <w:p w14:paraId="31118178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816" w:type="dxa"/>
          </w:tcPr>
          <w:p w14:paraId="07A09F7B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7" w:type="dxa"/>
          </w:tcPr>
          <w:p w14:paraId="3812DEB7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083" w:type="dxa"/>
          </w:tcPr>
          <w:p w14:paraId="46F6F2B0" w14:textId="77777777" w:rsidR="00BE541C" w:rsidRPr="00BE541C" w:rsidRDefault="00BE541C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AC92C79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03:臺灣新光商銀</w:t>
            </w:r>
          </w:p>
          <w:p w14:paraId="62BBCBF6" w14:textId="77777777" w:rsidR="00EF708E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8:他行</w:t>
            </w:r>
          </w:p>
          <w:p w14:paraId="598C8A70" w14:textId="77777777" w:rsidR="00410AC4" w:rsidRPr="00A8401A" w:rsidRDefault="00EF708E" w:rsidP="00EF708E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999:全部</w:t>
            </w:r>
          </w:p>
        </w:tc>
        <w:tc>
          <w:tcPr>
            <w:tcW w:w="675" w:type="dxa"/>
          </w:tcPr>
          <w:p w14:paraId="7FA7BE01" w14:textId="77777777" w:rsidR="00410AC4" w:rsidRPr="00A8401A" w:rsidRDefault="00410AC4" w:rsidP="00410AC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61312BF7" w14:textId="77777777" w:rsidR="00410AC4" w:rsidRPr="00A8401A" w:rsidRDefault="00410AC4" w:rsidP="00410AC4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36708975" w14:textId="77777777" w:rsidR="003026B7" w:rsidRDefault="003026B7" w:rsidP="003026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CE2B37" w:rsidRPr="00A8401A">
              <w:rPr>
                <w:rFonts w:ascii="標楷體" w:eastAsia="標楷體" w:hAnsi="標楷體" w:hint="eastAsia"/>
              </w:rPr>
              <w:t>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16562878" w14:textId="77777777" w:rsidR="00CE2B37" w:rsidRPr="00A8401A" w:rsidRDefault="003026B7" w:rsidP="003026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</w:t>
            </w:r>
            <w:r>
              <w:rPr>
                <w:rFonts w:ascii="標楷體" w:eastAsia="標楷體" w:hAnsi="標楷體" w:hint="eastAsia"/>
              </w:rPr>
              <w:t>H</w:t>
            </w:r>
            <w:r w:rsidRPr="00A8401A">
              <w:rPr>
                <w:rFonts w:ascii="標楷體" w:eastAsia="標楷體" w:hAnsi="標楷體"/>
              </w:rPr>
              <w:t>)</w:t>
            </w:r>
          </w:p>
        </w:tc>
      </w:tr>
    </w:tbl>
    <w:p w14:paraId="034D9D55" w14:textId="77777777" w:rsidR="00933230" w:rsidRPr="00456B60" w:rsidRDefault="00933230" w:rsidP="005A18D1">
      <w:pPr>
        <w:pStyle w:val="42"/>
        <w:spacing w:after="72"/>
        <w:ind w:leftChars="0" w:left="0"/>
        <w:rPr>
          <w:noProof/>
        </w:rPr>
      </w:pPr>
    </w:p>
    <w:p w14:paraId="5399735D" w14:textId="77777777" w:rsidR="005A18D1" w:rsidRPr="005E3596" w:rsidRDefault="005A18D1" w:rsidP="00CA731B">
      <w:pPr>
        <w:pStyle w:val="a"/>
        <w:rPr>
          <w:rFonts w:ascii="Arial" w:cs="標楷體"/>
          <w:kern w:val="0"/>
          <w:szCs w:val="28"/>
          <w:highlight w:val="yellow"/>
        </w:rPr>
      </w:pPr>
      <w:r w:rsidRPr="005E3596">
        <w:rPr>
          <w:rFonts w:hint="eastAsia"/>
          <w:highlight w:val="yellow"/>
          <w:lang w:eastAsia="zh-HK"/>
        </w:rPr>
        <w:t>輸出</w:t>
      </w:r>
      <w:commentRangeStart w:id="149"/>
      <w:r w:rsidRPr="005E3596">
        <w:rPr>
          <w:rFonts w:hint="eastAsia"/>
          <w:highlight w:val="yellow"/>
          <w:lang w:eastAsia="zh-HK"/>
        </w:rPr>
        <w:t>畫面</w:t>
      </w:r>
      <w:commentRangeEnd w:id="149"/>
      <w:r w:rsidR="005E3596">
        <w:rPr>
          <w:rStyle w:val="afd"/>
          <w:rFonts w:ascii="Times New Roman" w:eastAsia="新細明體" w:hAnsi="Times New Roman"/>
        </w:rPr>
        <w:commentReference w:id="149"/>
      </w:r>
    </w:p>
    <w:p w14:paraId="40EB8B13" w14:textId="77777777" w:rsidR="005A18D1" w:rsidRPr="00456B60" w:rsidRDefault="005A18D1" w:rsidP="005A18D1">
      <w:pPr>
        <w:pStyle w:val="42"/>
        <w:spacing w:after="72"/>
        <w:ind w:leftChars="0" w:left="0"/>
        <w:rPr>
          <w:noProof/>
        </w:rPr>
      </w:pPr>
    </w:p>
    <w:p w14:paraId="2743375D" w14:textId="4CA208B6" w:rsidR="00B732F3" w:rsidRPr="00456B60" w:rsidRDefault="005E3596" w:rsidP="00B732F3">
      <w:pPr>
        <w:pStyle w:val="42"/>
        <w:spacing w:after="72"/>
        <w:ind w:leftChars="0" w:left="0"/>
        <w:rPr>
          <w:noProof/>
        </w:rPr>
      </w:pPr>
      <w:bookmarkStart w:id="150" w:name="_B1212產生ACH授權資料"/>
      <w:bookmarkEnd w:id="150"/>
      <w:r w:rsidRPr="005E3596">
        <w:rPr>
          <w:noProof/>
        </w:rPr>
        <w:drawing>
          <wp:inline distT="0" distB="0" distL="0" distR="0" wp14:anchorId="7F34FC7D" wp14:editId="3A191327">
            <wp:extent cx="6479540" cy="208026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8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FADFF" w14:textId="77777777" w:rsidR="00B732F3" w:rsidRPr="00456B60" w:rsidRDefault="00B732F3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66B2E6DA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3"/>
        <w:gridCol w:w="1200"/>
        <w:gridCol w:w="1327"/>
        <w:gridCol w:w="3216"/>
        <w:gridCol w:w="3668"/>
      </w:tblGrid>
      <w:tr w:rsidR="00B732F3" w:rsidRPr="00456B60" w14:paraId="48235029" w14:textId="77777777" w:rsidTr="005E3596">
        <w:trPr>
          <w:tblHeader/>
        </w:trPr>
        <w:tc>
          <w:tcPr>
            <w:tcW w:w="783" w:type="dxa"/>
            <w:shd w:val="clear" w:color="auto" w:fill="D9D9D9"/>
          </w:tcPr>
          <w:p w14:paraId="784F2384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00" w:type="dxa"/>
            <w:shd w:val="clear" w:color="auto" w:fill="D9D9D9"/>
          </w:tcPr>
          <w:p w14:paraId="0F12757E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327" w:type="dxa"/>
            <w:shd w:val="clear" w:color="auto" w:fill="D9D9D9"/>
          </w:tcPr>
          <w:p w14:paraId="52322409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689D4F20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668" w:type="dxa"/>
            <w:shd w:val="clear" w:color="auto" w:fill="D9D9D9"/>
          </w:tcPr>
          <w:p w14:paraId="75F16101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732F3" w:rsidRPr="00456B60" w14:paraId="601F2B58" w14:textId="77777777" w:rsidTr="005E3596">
        <w:tc>
          <w:tcPr>
            <w:tcW w:w="783" w:type="dxa"/>
            <w:shd w:val="clear" w:color="auto" w:fill="auto"/>
          </w:tcPr>
          <w:p w14:paraId="0DC704D9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0" w:type="dxa"/>
            <w:shd w:val="clear" w:color="auto" w:fill="auto"/>
          </w:tcPr>
          <w:p w14:paraId="2711A50B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6AF550EA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216" w:type="dxa"/>
            <w:shd w:val="clear" w:color="auto" w:fill="auto"/>
          </w:tcPr>
          <w:p w14:paraId="602E0A81" w14:textId="77777777" w:rsidR="00B732F3" w:rsidRPr="00456B60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732F3" w:rsidRPr="00456B60">
              <w:rPr>
                <w:rFonts w:ascii="標楷體" w:eastAsia="標楷體" w:hAnsi="標楷體" w:hint="eastAsia"/>
                <w:lang w:eastAsia="zh-HK"/>
              </w:rPr>
              <w:t>根據</w:t>
            </w:r>
            <w:r w:rsidR="009E7B86">
              <w:rPr>
                <w:rFonts w:ascii="標楷體" w:eastAsia="標楷體" w:hAnsi="標楷體" w:hint="eastAsia"/>
              </w:rPr>
              <w:t>[</w:t>
            </w:r>
            <w:r w:rsidR="009E7B86" w:rsidRPr="00456B60">
              <w:rPr>
                <w:rFonts w:ascii="標楷體" w:eastAsia="標楷體" w:hAnsi="標楷體" w:hint="eastAsia"/>
                <w:lang w:eastAsia="zh-HK"/>
              </w:rPr>
              <w:t>申請代號</w:t>
            </w:r>
            <w:r w:rsidR="009E7B86">
              <w:rPr>
                <w:rFonts w:ascii="標楷體" w:eastAsia="標楷體" w:hAnsi="標楷體" w:hint="eastAsia"/>
              </w:rPr>
              <w:t>(</w:t>
            </w:r>
            <w:proofErr w:type="spellStart"/>
            <w:r w:rsidR="00B732F3"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="00B732F3"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="00B732F3" w:rsidRPr="00456B60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  <w:r w:rsidR="009E7B86">
              <w:rPr>
                <w:rFonts w:ascii="標楷體" w:eastAsia="標楷體" w:hAnsi="標楷體" w:hint="eastAsia"/>
              </w:rPr>
              <w:t>)]</w:t>
            </w:r>
          </w:p>
          <w:p w14:paraId="6155ED79" w14:textId="77777777" w:rsidR="00B732F3" w:rsidRDefault="00B732F3" w:rsidP="009E7B8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0B0BA6">
              <w:rPr>
                <w:rFonts w:ascii="標楷體" w:eastAsia="標楷體" w:hAnsi="標楷體" w:hint="eastAsia"/>
              </w:rPr>
              <w:t>[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空白</w:t>
            </w:r>
            <w:r w:rsidR="009E7B86"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未授權</w:t>
            </w:r>
            <w:r w:rsidR="009E7B86">
              <w:rPr>
                <w:rFonts w:ascii="標楷體" w:eastAsia="標楷體" w:hAnsi="標楷體" w:hint="eastAsia"/>
              </w:rPr>
              <w:t>)</w:t>
            </w:r>
            <w:r w:rsidR="000B0BA6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且</w:t>
            </w:r>
            <w:r w:rsidR="008120FD">
              <w:rPr>
                <w:rFonts w:ascii="標楷體" w:eastAsia="標楷體" w:hAnsi="標楷體" w:hint="eastAsia"/>
              </w:rPr>
              <w:t>[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媒體碼</w:t>
            </w:r>
            <w:r w:rsidR="009E7B8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MediaCode</w:t>
            </w:r>
            <w:proofErr w:type="spellEnd"/>
            <w:r w:rsidR="009E7B86">
              <w:rPr>
                <w:rFonts w:ascii="標楷體" w:eastAsia="標楷體" w:hAnsi="標楷體" w:hint="eastAsia"/>
              </w:rPr>
              <w:t>)</w:t>
            </w:r>
            <w:r w:rsidR="008120FD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[</w:t>
            </w:r>
            <w:r w:rsidR="009E7B86">
              <w:rPr>
                <w:rFonts w:ascii="標楷體" w:eastAsia="標楷體" w:hAnsi="標楷體" w:hint="eastAsia"/>
              </w:rPr>
              <w:t>Y</w:t>
            </w:r>
            <w:r w:rsidR="009E7B86">
              <w:rPr>
                <w:rFonts w:ascii="標楷體" w:eastAsia="標楷體" w:hAnsi="標楷體" w:hint="eastAsia"/>
                <w:lang w:eastAsia="zh-HK"/>
              </w:rPr>
              <w:t>.</w:t>
            </w:r>
            <w:r w:rsidR="009E7B86"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 w:rsidR="00DD081C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38842967" w14:textId="77777777" w:rsidR="00DD081C" w:rsidRPr="00456B60" w:rsidRDefault="00DD081C" w:rsidP="009E7B8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commentRangeStart w:id="151"/>
            <w:r>
              <w:rPr>
                <w:rFonts w:ascii="標楷體" w:eastAsia="標楷體" w:hAnsi="標楷體" w:hint="eastAsia"/>
                <w:lang w:eastAsia="zh-HK"/>
              </w:rPr>
              <w:t>若該筆是</w:t>
            </w:r>
            <w:r w:rsidRPr="003E1CEB">
              <w:rPr>
                <w:rFonts w:ascii="標楷體" w:eastAsia="標楷體" w:hAnsi="標楷體" w:hint="eastAsia"/>
                <w:lang w:eastAsia="zh-HK"/>
              </w:rPr>
              <w:t>由額度新增授權帳號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3E1CEB">
              <w:rPr>
                <w:rFonts w:ascii="標楷體" w:eastAsia="標楷體" w:hAnsi="標楷體" w:hint="eastAsia"/>
                <w:lang w:eastAsia="zh-HK"/>
              </w:rPr>
              <w:t>需回額度修改授權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commentRangeEnd w:id="151"/>
            <w:r w:rsidR="00961F36">
              <w:rPr>
                <w:rStyle w:val="afd"/>
              </w:rPr>
              <w:commentReference w:id="151"/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</w:tc>
        <w:tc>
          <w:tcPr>
            <w:tcW w:w="3668" w:type="dxa"/>
            <w:shd w:val="clear" w:color="auto" w:fill="auto"/>
          </w:tcPr>
          <w:p w14:paraId="41352438" w14:textId="77777777" w:rsidR="00B732F3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修改</w:t>
            </w:r>
            <w:r w:rsidR="00406762" w:rsidRPr="00456B60">
              <w:rPr>
                <w:rFonts w:ascii="標楷體" w:eastAsia="標楷體" w:hAnsi="標楷體" w:hint="eastAsia"/>
              </w:rPr>
              <w:t>A</w:t>
            </w:r>
            <w:r w:rsidR="00406762"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="00DD081C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EBB3CFB" w14:textId="77777777" w:rsidR="003E1CEB" w:rsidRPr="00456B60" w:rsidRDefault="003E1CEB" w:rsidP="00DD081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732F3" w:rsidRPr="00456B60" w14:paraId="133826DE" w14:textId="77777777" w:rsidTr="005E3596">
        <w:tc>
          <w:tcPr>
            <w:tcW w:w="783" w:type="dxa"/>
            <w:shd w:val="clear" w:color="auto" w:fill="auto"/>
          </w:tcPr>
          <w:p w14:paraId="26CEB7B8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0" w:type="dxa"/>
            <w:shd w:val="clear" w:color="auto" w:fill="auto"/>
          </w:tcPr>
          <w:p w14:paraId="636AE522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16E53AA5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216" w:type="dxa"/>
            <w:shd w:val="clear" w:color="auto" w:fill="auto"/>
          </w:tcPr>
          <w:p w14:paraId="730797FE" w14:textId="77777777" w:rsidR="00B732F3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[媒體碼(</w:t>
            </w:r>
            <w:proofErr w:type="spellStart"/>
            <w:r w:rsidR="008120FD" w:rsidRPr="008120FD">
              <w:rPr>
                <w:rFonts w:ascii="標楷體" w:eastAsia="標楷體" w:hAnsi="標楷體" w:hint="eastAsia"/>
                <w:lang w:eastAsia="zh-HK"/>
              </w:rPr>
              <w:t>AchAuthLog.MediaCode</w:t>
            </w:r>
            <w:proofErr w:type="spellEnd"/>
            <w:r w:rsidR="008120FD" w:rsidRPr="008120FD">
              <w:rPr>
                <w:rFonts w:ascii="標楷體" w:eastAsia="標楷體" w:hAnsi="標楷體" w:hint="eastAsia"/>
                <w:lang w:eastAsia="zh-HK"/>
              </w:rPr>
              <w:t>)]為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[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Y.已產生媒體</w:t>
            </w:r>
            <w:r w:rsidR="009E0A1C">
              <w:rPr>
                <w:rFonts w:ascii="標楷體" w:eastAsia="標楷體" w:hAnsi="標楷體" w:hint="eastAsia"/>
                <w:lang w:eastAsia="zh-HK"/>
              </w:rPr>
              <w:t>]</w:t>
            </w:r>
            <w:r w:rsidR="008120FD" w:rsidRPr="008120FD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055ED321" w14:textId="77777777" w:rsidR="00DD081C" w:rsidRPr="00456B60" w:rsidRDefault="00DD081C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該筆是</w:t>
            </w:r>
            <w:r w:rsidRPr="003E1CEB">
              <w:rPr>
                <w:rFonts w:ascii="標楷體" w:eastAsia="標楷體" w:hAnsi="標楷體" w:hint="eastAsia"/>
              </w:rPr>
              <w:t>由額度新增授權帳號</w:t>
            </w:r>
            <w:r>
              <w:rPr>
                <w:rFonts w:ascii="標楷體" w:eastAsia="標楷體" w:hAnsi="標楷體" w:hint="eastAsia"/>
              </w:rPr>
              <w:t>時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3E1CEB">
              <w:rPr>
                <w:rFonts w:ascii="標楷體" w:eastAsia="標楷體" w:hAnsi="標楷體" w:hint="eastAsia"/>
              </w:rPr>
              <w:t>需回額度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 w:rsidRPr="003E1CEB">
              <w:rPr>
                <w:rFonts w:ascii="標楷體" w:eastAsia="標楷體" w:hAnsi="標楷體" w:hint="eastAsia"/>
              </w:rPr>
              <w:t>授權</w:t>
            </w:r>
            <w:r w:rsidRPr="003E1CEB">
              <w:rPr>
                <w:rFonts w:ascii="標楷體" w:eastAsia="標楷體" w:hAnsi="標楷體" w:hint="eastAsia"/>
              </w:rPr>
              <w:lastRenderedPageBreak/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  <w:r>
              <w:rPr>
                <w:rFonts w:ascii="標楷體" w:eastAsia="標楷體" w:hAnsi="標楷體" w:hint="eastAsia"/>
                <w:lang w:eastAsia="zh-HK"/>
              </w:rPr>
              <w:t>。</w:t>
            </w:r>
          </w:p>
        </w:tc>
        <w:tc>
          <w:tcPr>
            <w:tcW w:w="3668" w:type="dxa"/>
            <w:shd w:val="clear" w:color="auto" w:fill="auto"/>
          </w:tcPr>
          <w:p w14:paraId="21D6432D" w14:textId="77777777" w:rsidR="00B732F3" w:rsidRDefault="00B732F3" w:rsidP="00DD081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lastRenderedPageBreak/>
              <w:t>刪除當筆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供刪除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="00DD081C">
              <w:rPr>
                <w:rFonts w:ascii="標楷體" w:eastAsia="標楷體" w:hAnsi="標楷體" w:hint="eastAsia"/>
              </w:rPr>
              <w:t>。</w:t>
            </w:r>
          </w:p>
          <w:p w14:paraId="33DBD2F1" w14:textId="77777777" w:rsidR="00DD081C" w:rsidRPr="00456B60" w:rsidRDefault="00DD081C" w:rsidP="00DD081C">
            <w:pPr>
              <w:rPr>
                <w:rFonts w:ascii="標楷體" w:eastAsia="標楷體" w:hAnsi="標楷體"/>
              </w:rPr>
            </w:pPr>
          </w:p>
        </w:tc>
      </w:tr>
      <w:tr w:rsidR="00B732F3" w:rsidRPr="00456B60" w14:paraId="3B014489" w14:textId="77777777" w:rsidTr="005E3596">
        <w:tc>
          <w:tcPr>
            <w:tcW w:w="783" w:type="dxa"/>
            <w:shd w:val="clear" w:color="auto" w:fill="auto"/>
          </w:tcPr>
          <w:p w14:paraId="6C37D8C7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0" w:type="dxa"/>
            <w:shd w:val="clear" w:color="auto" w:fill="auto"/>
          </w:tcPr>
          <w:p w14:paraId="35844B18" w14:textId="77777777" w:rsidR="00B732F3" w:rsidRPr="00456B60" w:rsidRDefault="00B732F3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2F41BADA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216" w:type="dxa"/>
            <w:shd w:val="clear" w:color="auto" w:fill="auto"/>
          </w:tcPr>
          <w:p w14:paraId="07A9FC97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68" w:type="dxa"/>
            <w:shd w:val="clear" w:color="auto" w:fill="auto"/>
          </w:tcPr>
          <w:p w14:paraId="1F4BD399" w14:textId="77777777" w:rsidR="00B732F3" w:rsidRPr="00456B60" w:rsidRDefault="00B732F3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</w:p>
        </w:tc>
      </w:tr>
      <w:tr w:rsidR="00FC0A0B" w:rsidRPr="00456B60" w14:paraId="32C44437" w14:textId="77777777" w:rsidTr="005E3596">
        <w:tc>
          <w:tcPr>
            <w:tcW w:w="783" w:type="dxa"/>
            <w:shd w:val="clear" w:color="auto" w:fill="auto"/>
          </w:tcPr>
          <w:p w14:paraId="3AAF1F33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0" w:type="dxa"/>
            <w:shd w:val="clear" w:color="auto" w:fill="auto"/>
          </w:tcPr>
          <w:p w14:paraId="6B4CC2CA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7AD9A25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0A36A1A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u</w:t>
            </w:r>
            <w:r w:rsidRPr="00456B60">
              <w:rPr>
                <w:rFonts w:ascii="標楷體" w:eastAsia="標楷體" w:hAnsi="標楷體"/>
                <w:lang w:eastAsia="zh-HK"/>
              </w:rPr>
              <w:t>st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6CE5463B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C0A0B" w:rsidRPr="00456B60" w14:paraId="5B3DF03B" w14:textId="77777777" w:rsidTr="005E3596">
        <w:tc>
          <w:tcPr>
            <w:tcW w:w="783" w:type="dxa"/>
            <w:shd w:val="clear" w:color="auto" w:fill="auto"/>
          </w:tcPr>
          <w:p w14:paraId="2E79B258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0" w:type="dxa"/>
            <w:shd w:val="clear" w:color="auto" w:fill="auto"/>
          </w:tcPr>
          <w:p w14:paraId="0DBBB4EF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7518FBE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216" w:type="dxa"/>
            <w:shd w:val="clear" w:color="auto" w:fill="auto"/>
          </w:tcPr>
          <w:p w14:paraId="5A85C1C3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RepayBank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586729AF" w14:textId="77777777" w:rsidR="00FC0A0B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08B7023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6FDD5B3C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1A0209C8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C0A0B" w:rsidRPr="00456B60" w14:paraId="05C882EB" w14:textId="77777777" w:rsidTr="005E3596">
        <w:tc>
          <w:tcPr>
            <w:tcW w:w="783" w:type="dxa"/>
            <w:shd w:val="clear" w:color="auto" w:fill="auto"/>
          </w:tcPr>
          <w:p w14:paraId="7235F893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0" w:type="dxa"/>
            <w:shd w:val="clear" w:color="auto" w:fill="auto"/>
          </w:tcPr>
          <w:p w14:paraId="1B8E03E2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3237BEE8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216" w:type="dxa"/>
            <w:shd w:val="clear" w:color="auto" w:fill="auto"/>
          </w:tcPr>
          <w:p w14:paraId="1FA3A0E7" w14:textId="77777777" w:rsidR="00FC0A0B" w:rsidRPr="00456B60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RepayAcct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6360707E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C0A0B" w:rsidRPr="00456B60" w14:paraId="10ABD964" w14:textId="77777777" w:rsidTr="005E3596">
        <w:tc>
          <w:tcPr>
            <w:tcW w:w="783" w:type="dxa"/>
            <w:shd w:val="clear" w:color="auto" w:fill="auto"/>
          </w:tcPr>
          <w:p w14:paraId="78532F7C" w14:textId="77777777" w:rsidR="00FC0A0B" w:rsidRPr="00456B60" w:rsidRDefault="005E2470" w:rsidP="00FC0A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0" w:type="dxa"/>
            <w:shd w:val="clear" w:color="auto" w:fill="auto"/>
          </w:tcPr>
          <w:p w14:paraId="2A519824" w14:textId="77777777" w:rsidR="00FC0A0B" w:rsidRPr="00456B60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17466CBB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申請代號</w:t>
            </w:r>
          </w:p>
        </w:tc>
        <w:tc>
          <w:tcPr>
            <w:tcW w:w="3216" w:type="dxa"/>
            <w:shd w:val="clear" w:color="auto" w:fill="auto"/>
          </w:tcPr>
          <w:p w14:paraId="03C5F8A3" w14:textId="77777777" w:rsidR="00FC0A0B" w:rsidRPr="00456B60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</w:p>
          <w:p w14:paraId="5CE02941" w14:textId="77777777" w:rsidR="00FC0A0B" w:rsidRPr="00456B60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</w:rPr>
              <w:t>CreateFlag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1E9B8A9E" w14:textId="77777777" w:rsidR="00FC0A0B" w:rsidRDefault="00FC0A0B" w:rsidP="00FC0A0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5021875F" w14:textId="77777777" w:rsidR="00FC0A0B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若該狀態為</w:t>
            </w:r>
          </w:p>
          <w:p w14:paraId="3153154A" w14:textId="77777777" w:rsidR="00C561E0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0.</w:t>
            </w:r>
            <w:r w:rsidRPr="0022063F">
              <w:rPr>
                <w:rFonts w:ascii="標楷體" w:eastAsia="標楷體" w:hAnsi="標楷體" w:hint="eastAsia"/>
              </w:rPr>
              <w:t>成功新增或取消授權扣款</w:t>
            </w:r>
            <w:r>
              <w:rPr>
                <w:rFonts w:ascii="標楷體" w:eastAsia="標楷體" w:hAnsi="標楷體" w:hint="eastAsia"/>
              </w:rPr>
              <w:t>]，</w:t>
            </w:r>
          </w:p>
          <w:p w14:paraId="73AE9D5E" w14:textId="77777777" w:rsidR="00401A10" w:rsidRDefault="00FC0A0B" w:rsidP="00C561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則會參考</w:t>
            </w:r>
            <w:r w:rsidR="00C16DEB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欄位。</w:t>
            </w:r>
          </w:p>
          <w:p w14:paraId="74B64CC3" w14:textId="5A589A93" w:rsidR="00FC0A0B" w:rsidRPr="00301D4B" w:rsidRDefault="00FC0A0B" w:rsidP="00401A1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若為[A.新增</w:t>
            </w:r>
            <w:r w:rsidR="0074408F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顯示</w:t>
            </w:r>
            <w:r w:rsidR="009B12B3">
              <w:rPr>
                <w:rFonts w:ascii="標楷體" w:eastAsia="標楷體" w:hAnsi="標楷體" w:hint="eastAsia"/>
              </w:rPr>
              <w:t>新增授權</w:t>
            </w:r>
            <w:r>
              <w:rPr>
                <w:rFonts w:ascii="標楷體" w:eastAsia="標楷體" w:hAnsi="標楷體" w:hint="eastAsia"/>
              </w:rPr>
              <w:t>；若為[D.取消授權]顯示</w:t>
            </w:r>
            <w:r w:rsidRPr="00BF7188">
              <w:rPr>
                <w:rFonts w:ascii="標楷體" w:eastAsia="標楷體" w:hAnsi="標楷體" w:hint="eastAsia"/>
              </w:rPr>
              <w:t>取消授權</w:t>
            </w:r>
            <w:r>
              <w:rPr>
                <w:rFonts w:ascii="標楷體" w:eastAsia="標楷體" w:hAnsi="標楷體" w:hint="eastAsia"/>
              </w:rPr>
              <w:t>；若為[Z.暫停授權]顯示暫停授權</w:t>
            </w:r>
          </w:p>
        </w:tc>
      </w:tr>
      <w:tr w:rsidR="00FC0A0B" w:rsidRPr="00456B60" w14:paraId="4E25DF9E" w14:textId="77777777" w:rsidTr="005E3596">
        <w:tc>
          <w:tcPr>
            <w:tcW w:w="783" w:type="dxa"/>
            <w:shd w:val="clear" w:color="auto" w:fill="auto"/>
          </w:tcPr>
          <w:p w14:paraId="2BBF913E" w14:textId="77777777" w:rsidR="00FC0A0B" w:rsidRPr="001E6E6A" w:rsidRDefault="005E2470" w:rsidP="00FC0A0B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0" w:type="dxa"/>
            <w:shd w:val="clear" w:color="auto" w:fill="auto"/>
          </w:tcPr>
          <w:p w14:paraId="6F33CF0A" w14:textId="77777777" w:rsidR="00FC0A0B" w:rsidRPr="001E6E6A" w:rsidRDefault="00FC0A0B" w:rsidP="00FC0A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319A9278" w14:textId="77777777" w:rsidR="00FC0A0B" w:rsidRPr="001E6E6A" w:rsidRDefault="00FC0A0B" w:rsidP="00FC0A0B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授權狀態</w:t>
            </w:r>
          </w:p>
        </w:tc>
        <w:tc>
          <w:tcPr>
            <w:tcW w:w="3216" w:type="dxa"/>
            <w:shd w:val="clear" w:color="auto" w:fill="auto"/>
          </w:tcPr>
          <w:p w14:paraId="11F1C55C" w14:textId="77777777" w:rsidR="009B12B3" w:rsidRPr="001E6E6A" w:rsidRDefault="0074408F" w:rsidP="00FC0A0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</w:rPr>
              <w:t>.</w:t>
            </w:r>
            <w:r w:rsidRPr="001E6E6A">
              <w:rPr>
                <w:rFonts w:ascii="標楷體" w:eastAsia="標楷體" w:hAnsi="標楷體"/>
                <w:lang w:eastAsia="zh-HK"/>
              </w:rPr>
              <w:t>AuthStatus</w:t>
            </w:r>
            <w:proofErr w:type="spellEnd"/>
          </w:p>
          <w:p w14:paraId="032D2401" w14:textId="77777777" w:rsidR="009B12B3" w:rsidRPr="001E6E6A" w:rsidRDefault="009B12B3" w:rsidP="00FC0A0B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.</w:t>
            </w:r>
            <w:r w:rsidRPr="001E6E6A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75CAFC13" w14:textId="77777777" w:rsidR="0074408F" w:rsidRPr="001E6E6A" w:rsidRDefault="00FC0A0B" w:rsidP="00FC0A0B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</w:t>
            </w:r>
            <w:r w:rsidRPr="001E6E6A">
              <w:rPr>
                <w:rFonts w:ascii="標楷體" w:eastAsia="標楷體" w:hAnsi="標楷體" w:hint="eastAsia"/>
              </w:rPr>
              <w:t>.</w:t>
            </w:r>
            <w:r w:rsidRPr="001E6E6A">
              <w:rPr>
                <w:rFonts w:ascii="標楷體" w:eastAsia="標楷體" w:hAnsi="標楷體"/>
              </w:rPr>
              <w:t>Delete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07354A36" w14:textId="77777777" w:rsidR="009B12B3" w:rsidRPr="001E6E6A" w:rsidRDefault="009B12B3" w:rsidP="009B12B3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1E6E6A">
              <w:rPr>
                <w:rFonts w:ascii="標楷體" w:eastAsia="標楷體" w:hAnsi="標楷體" w:hint="eastAsia"/>
              </w:rPr>
              <w:t>C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d</w:t>
            </w:r>
            <w:r w:rsidRPr="001E6E6A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1E6E6A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1E6E6A">
              <w:rPr>
                <w:rFonts w:ascii="標楷體" w:eastAsia="標楷體" w:hAnsi="標楷體" w:hint="eastAsia"/>
              </w:rPr>
              <w:t>=</w:t>
            </w:r>
            <w:r w:rsidRPr="001E6E6A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1E6E6A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226CB3FD" w14:textId="77777777" w:rsidR="00C561E0" w:rsidRPr="001E6E6A" w:rsidRDefault="009B12B3" w:rsidP="00C561E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參考</w:t>
            </w:r>
            <w:r w:rsidRPr="001E6E6A">
              <w:rPr>
                <w:rFonts w:ascii="標楷體" w:eastAsia="標楷體" w:hAnsi="標楷體" w:hint="eastAsia"/>
              </w:rPr>
              <w:t>[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選單</w:t>
            </w:r>
            <w:r w:rsidRPr="001E6E6A">
              <w:rPr>
                <w:rFonts w:ascii="標楷體" w:eastAsia="標楷體" w:hAnsi="標楷體" w:hint="eastAsia"/>
              </w:rPr>
              <w:t>1/L6064]若該狀態為  [0.成功新增或取消授權扣款]，</w:t>
            </w:r>
          </w:p>
          <w:p w14:paraId="6F2919CC" w14:textId="77777777" w:rsidR="00401A10" w:rsidRPr="001E6E6A" w:rsidRDefault="009B12B3" w:rsidP="00C561E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則會參考</w:t>
            </w:r>
            <w:r w:rsidRPr="001E6E6A">
              <w:rPr>
                <w:rFonts w:ascii="標楷體" w:eastAsia="標楷體" w:hAnsi="標楷體" w:hint="eastAsia"/>
                <w:lang w:eastAsia="zh-HK"/>
              </w:rPr>
              <w:t>申請代號</w:t>
            </w:r>
            <w:r w:rsidRPr="001E6E6A">
              <w:rPr>
                <w:rFonts w:ascii="標楷體" w:eastAsia="標楷體" w:hAnsi="標楷體" w:hint="eastAsia"/>
              </w:rPr>
              <w:t>欄位。</w:t>
            </w:r>
          </w:p>
          <w:p w14:paraId="457FAD3D" w14:textId="0F27DD4C" w:rsidR="00FC0A0B" w:rsidRPr="001E6E6A" w:rsidRDefault="009B12B3" w:rsidP="00401A1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</w:rPr>
              <w:t>若為[A.新增授權]顯示</w:t>
            </w:r>
            <w:commentRangeStart w:id="152"/>
            <w:r w:rsidRPr="001E6E6A">
              <w:rPr>
                <w:rFonts w:ascii="標楷體" w:eastAsia="標楷體" w:hAnsi="標楷體" w:hint="eastAsia"/>
                <w:lang w:eastAsia="zh-HK"/>
              </w:rPr>
              <w:t>完成新增授權</w:t>
            </w:r>
            <w:commentRangeEnd w:id="152"/>
            <w:r w:rsidR="00961F36" w:rsidRPr="001E6E6A">
              <w:rPr>
                <w:rStyle w:val="afd"/>
              </w:rPr>
              <w:commentReference w:id="152"/>
            </w:r>
            <w:r w:rsidRPr="001E6E6A">
              <w:rPr>
                <w:rFonts w:ascii="標楷體" w:eastAsia="標楷體" w:hAnsi="標楷體" w:hint="eastAsia"/>
              </w:rPr>
              <w:t>；若為[D.取消授權]顯示</w:t>
            </w:r>
            <w:r w:rsidR="00FC0A0B" w:rsidRPr="001E6E6A">
              <w:rPr>
                <w:rFonts w:ascii="標楷體" w:eastAsia="標楷體" w:hAnsi="標楷體" w:hint="eastAsia"/>
                <w:lang w:eastAsia="zh-HK"/>
              </w:rPr>
              <w:t>完成取消授權</w:t>
            </w:r>
          </w:p>
        </w:tc>
      </w:tr>
      <w:tr w:rsidR="005E2470" w:rsidRPr="00456B60" w14:paraId="33B37253" w14:textId="77777777" w:rsidTr="005E3596">
        <w:tc>
          <w:tcPr>
            <w:tcW w:w="783" w:type="dxa"/>
            <w:shd w:val="clear" w:color="auto" w:fill="auto"/>
          </w:tcPr>
          <w:p w14:paraId="1E007DCD" w14:textId="77777777" w:rsidR="005E2470" w:rsidRPr="001E6E6A" w:rsidRDefault="005E2470" w:rsidP="005E2470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0" w:type="dxa"/>
            <w:shd w:val="clear" w:color="auto" w:fill="auto"/>
          </w:tcPr>
          <w:p w14:paraId="13E6ED4E" w14:textId="77777777" w:rsidR="005E2470" w:rsidRPr="001E6E6A" w:rsidRDefault="005E2470" w:rsidP="005E24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1D2A75EC" w14:textId="77777777" w:rsidR="005E2470" w:rsidRPr="001E6E6A" w:rsidRDefault="005E2470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3216" w:type="dxa"/>
            <w:shd w:val="clear" w:color="auto" w:fill="auto"/>
          </w:tcPr>
          <w:p w14:paraId="00FA9523" w14:textId="77777777" w:rsidR="005E2470" w:rsidRPr="001E6E6A" w:rsidRDefault="005E2470" w:rsidP="005E2470">
            <w:pPr>
              <w:rPr>
                <w:rFonts w:ascii="標楷體" w:eastAsia="標楷體" w:hAnsi="標楷體"/>
              </w:rPr>
            </w:pPr>
            <w:proofErr w:type="spellStart"/>
            <w:r w:rsidRPr="001E6E6A">
              <w:rPr>
                <w:rFonts w:ascii="標楷體" w:eastAsia="標楷體" w:hAnsi="標楷體"/>
                <w:lang w:eastAsia="zh-HK"/>
              </w:rPr>
              <w:t>AchAuthLog.MediaCod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8380E3F" w14:textId="77777777" w:rsidR="005E2470" w:rsidRPr="001E6E6A" w:rsidRDefault="005E2470" w:rsidP="005E2470">
            <w:pPr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9875903" w14:textId="77777777" w:rsidR="005E2470" w:rsidRPr="001E6E6A" w:rsidRDefault="005E2470" w:rsidP="005E2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1E6E6A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286E8A11" w14:textId="77777777" w:rsidR="005E2470" w:rsidRPr="001E6E6A" w:rsidRDefault="005E2470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color w:val="000000"/>
              </w:rPr>
              <w:t>Y:</w:t>
            </w:r>
            <w:r w:rsidRPr="001E6E6A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5E3596" w:rsidRPr="00456B60" w14:paraId="0891FDD0" w14:textId="77777777" w:rsidTr="005E3596">
        <w:tc>
          <w:tcPr>
            <w:tcW w:w="783" w:type="dxa"/>
            <w:shd w:val="clear" w:color="auto" w:fill="auto"/>
          </w:tcPr>
          <w:p w14:paraId="1307AAF0" w14:textId="3D19D8B1" w:rsidR="005E3596" w:rsidRPr="001E6E6A" w:rsidRDefault="005E3596" w:rsidP="005E2470">
            <w:pPr>
              <w:jc w:val="center"/>
              <w:rPr>
                <w:rFonts w:ascii="標楷體" w:eastAsia="標楷體" w:hAnsi="標楷體"/>
              </w:rPr>
            </w:pPr>
            <w:r w:rsidRPr="001E6E6A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0" w:type="dxa"/>
            <w:shd w:val="clear" w:color="auto" w:fill="auto"/>
          </w:tcPr>
          <w:p w14:paraId="28356D57" w14:textId="7F883335" w:rsidR="005E3596" w:rsidRPr="001E6E6A" w:rsidRDefault="005E3596" w:rsidP="005E247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24B06645" w14:textId="0FC09CCE" w:rsidR="005E3596" w:rsidRPr="001E6E6A" w:rsidRDefault="005E3596" w:rsidP="005E2470">
            <w:pPr>
              <w:rPr>
                <w:rFonts w:ascii="標楷體" w:eastAsia="標楷體" w:hAnsi="標楷體"/>
                <w:lang w:eastAsia="zh-HK"/>
              </w:rPr>
            </w:pPr>
            <w:r w:rsidRPr="001E6E6A">
              <w:rPr>
                <w:rFonts w:ascii="標楷體" w:eastAsia="標楷體" w:hAnsi="標楷體" w:hint="eastAsia"/>
                <w:lang w:eastAsia="zh-HK"/>
              </w:rPr>
              <w:t>建檔人員</w:t>
            </w:r>
          </w:p>
        </w:tc>
        <w:tc>
          <w:tcPr>
            <w:tcW w:w="3216" w:type="dxa"/>
            <w:shd w:val="clear" w:color="auto" w:fill="auto"/>
          </w:tcPr>
          <w:p w14:paraId="1E50195E" w14:textId="307C0E9D" w:rsidR="005E3596" w:rsidRPr="001E6E6A" w:rsidRDefault="005E3596" w:rsidP="005E247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1E6E6A">
              <w:rPr>
                <w:rFonts w:ascii="標楷體" w:eastAsia="標楷體" w:hAnsi="標楷體" w:hint="eastAsia"/>
                <w:lang w:eastAsia="zh-HK"/>
              </w:rPr>
              <w:t>A</w:t>
            </w:r>
            <w:r w:rsidRPr="001E6E6A">
              <w:rPr>
                <w:rFonts w:ascii="標楷體" w:eastAsia="標楷體" w:hAnsi="標楷體"/>
                <w:lang w:eastAsia="zh-HK"/>
              </w:rPr>
              <w:t>chAuthLog.CreateEmpNo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01E9FCC0" w14:textId="5F63D4C4" w:rsidR="005E3596" w:rsidRPr="001E6E6A" w:rsidRDefault="005E3596" w:rsidP="005E3596">
            <w:pPr>
              <w:rPr>
                <w:rFonts w:ascii="標楷體" w:eastAsia="標楷體" w:hAnsi="標楷體"/>
                <w:color w:val="000000"/>
                <w:kern w:val="0"/>
              </w:rPr>
            </w:pPr>
            <w:r w:rsidRPr="001E6E6A">
              <w:rPr>
                <w:rFonts w:ascii="標楷體" w:eastAsia="標楷體" w:hAnsi="標楷體" w:hint="eastAsia"/>
              </w:rPr>
              <w:t>對照[員工資料檔(</w:t>
            </w:r>
            <w:proofErr w:type="spellStart"/>
            <w:r w:rsidRPr="001E6E6A">
              <w:rPr>
                <w:rFonts w:ascii="標楷體" w:eastAsia="標楷體" w:hAnsi="標楷體" w:hint="eastAsia"/>
              </w:rPr>
              <w:t>C</w:t>
            </w:r>
            <w:r w:rsidRPr="001E6E6A">
              <w:rPr>
                <w:rFonts w:ascii="標楷體" w:eastAsia="標楷體" w:hAnsi="標楷體"/>
              </w:rPr>
              <w:t>dEmp</w:t>
            </w:r>
            <w:proofErr w:type="spellEnd"/>
            <w:r w:rsidRPr="001E6E6A">
              <w:rPr>
                <w:rFonts w:ascii="標楷體" w:eastAsia="標楷體" w:hAnsi="標楷體"/>
              </w:rPr>
              <w:t>)</w:t>
            </w:r>
            <w:r w:rsidRPr="001E6E6A">
              <w:rPr>
                <w:rFonts w:ascii="標楷體" w:eastAsia="標楷體" w:hAnsi="標楷體" w:hint="eastAsia"/>
              </w:rPr>
              <w:t>]的[電腦編號(</w:t>
            </w:r>
            <w:proofErr w:type="spellStart"/>
            <w:r w:rsidRPr="001E6E6A">
              <w:rPr>
                <w:rFonts w:ascii="標楷體" w:eastAsia="標楷體" w:hAnsi="標楷體"/>
              </w:rPr>
              <w:t>EmployeeNo</w:t>
            </w:r>
            <w:proofErr w:type="spellEnd"/>
            <w:r w:rsidRPr="001E6E6A">
              <w:rPr>
                <w:rFonts w:ascii="標楷體" w:eastAsia="標楷體" w:hAnsi="標楷體" w:hint="eastAsia"/>
              </w:rPr>
              <w:t>)]，顯示[姓名(</w:t>
            </w:r>
            <w:commentRangeStart w:id="153"/>
            <w:proofErr w:type="spellStart"/>
            <w:r w:rsidRPr="001E6E6A">
              <w:rPr>
                <w:rFonts w:ascii="標楷體" w:eastAsia="標楷體" w:hAnsi="標楷體" w:hint="eastAsia"/>
                <w:color w:val="000000"/>
              </w:rPr>
              <w:t>Fullname</w:t>
            </w:r>
            <w:commentRangeEnd w:id="153"/>
            <w:proofErr w:type="spellEnd"/>
            <w:r w:rsidRPr="001E6E6A">
              <w:rPr>
                <w:rStyle w:val="afd"/>
              </w:rPr>
              <w:commentReference w:id="153"/>
            </w:r>
            <w:r w:rsidRPr="001E6E6A">
              <w:rPr>
                <w:rFonts w:ascii="標楷體" w:eastAsia="標楷體" w:hAnsi="標楷體" w:hint="eastAsia"/>
              </w:rPr>
              <w:t>)]</w:t>
            </w:r>
          </w:p>
        </w:tc>
      </w:tr>
      <w:tr w:rsidR="005E3596" w:rsidRPr="00456B60" w14:paraId="782438AE" w14:textId="77777777" w:rsidTr="005E3596">
        <w:tc>
          <w:tcPr>
            <w:tcW w:w="783" w:type="dxa"/>
            <w:shd w:val="clear" w:color="auto" w:fill="auto"/>
          </w:tcPr>
          <w:p w14:paraId="0635A892" w14:textId="3AB1F07E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00" w:type="dxa"/>
            <w:shd w:val="clear" w:color="auto" w:fill="auto"/>
          </w:tcPr>
          <w:p w14:paraId="53908CAB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6B7150FA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日期</w:t>
            </w:r>
          </w:p>
        </w:tc>
        <w:tc>
          <w:tcPr>
            <w:tcW w:w="3216" w:type="dxa"/>
            <w:shd w:val="clear" w:color="auto" w:fill="auto"/>
          </w:tcPr>
          <w:p w14:paraId="753C68AC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B732F3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9889761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799CFBD0" w14:textId="77777777" w:rsidTr="005E3596">
        <w:tc>
          <w:tcPr>
            <w:tcW w:w="783" w:type="dxa"/>
            <w:shd w:val="clear" w:color="auto" w:fill="auto"/>
          </w:tcPr>
          <w:p w14:paraId="209F6040" w14:textId="5763DF8C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00" w:type="dxa"/>
            <w:shd w:val="clear" w:color="auto" w:fill="auto"/>
          </w:tcPr>
          <w:p w14:paraId="1D3C469A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2C6D4322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</w:t>
            </w:r>
            <w:r>
              <w:rPr>
                <w:rFonts w:ascii="標楷體" w:eastAsia="標楷體" w:hAnsi="標楷體" w:hint="eastAsia"/>
              </w:rPr>
              <w:t>出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216" w:type="dxa"/>
            <w:shd w:val="clear" w:color="auto" w:fill="auto"/>
          </w:tcPr>
          <w:p w14:paraId="76B54A3D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5E2470">
              <w:rPr>
                <w:rFonts w:ascii="標楷體" w:eastAsia="標楷體" w:hAnsi="標楷體"/>
                <w:lang w:eastAsia="zh-HK"/>
              </w:rPr>
              <w:t>Prop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23EDECAA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4F2E6426" w14:textId="77777777" w:rsidTr="005E3596">
        <w:tc>
          <w:tcPr>
            <w:tcW w:w="783" w:type="dxa"/>
            <w:shd w:val="clear" w:color="auto" w:fill="auto"/>
          </w:tcPr>
          <w:p w14:paraId="16755466" w14:textId="2D83EC88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00" w:type="dxa"/>
            <w:shd w:val="clear" w:color="auto" w:fill="auto"/>
          </w:tcPr>
          <w:p w14:paraId="2E338E05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327" w:type="dxa"/>
            <w:shd w:val="clear" w:color="auto" w:fill="auto"/>
          </w:tcPr>
          <w:p w14:paraId="0ADC1BCE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216" w:type="dxa"/>
            <w:shd w:val="clear" w:color="auto" w:fill="auto"/>
          </w:tcPr>
          <w:p w14:paraId="392353FA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AchAuthLog.</w:t>
            </w:r>
            <w:r w:rsidRPr="005E2470">
              <w:rPr>
                <w:rFonts w:ascii="標楷體" w:eastAsia="標楷體" w:hAnsi="標楷體"/>
                <w:lang w:eastAsia="zh-HK"/>
              </w:rPr>
              <w:t>RetrDate</w:t>
            </w:r>
            <w:proofErr w:type="spellEnd"/>
          </w:p>
        </w:tc>
        <w:tc>
          <w:tcPr>
            <w:tcW w:w="3668" w:type="dxa"/>
            <w:shd w:val="clear" w:color="auto" w:fill="auto"/>
          </w:tcPr>
          <w:p w14:paraId="1B5962C2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3596" w:rsidRPr="00456B60" w14:paraId="4B9EAFB9" w14:textId="77777777" w:rsidTr="005E3596">
        <w:tc>
          <w:tcPr>
            <w:tcW w:w="783" w:type="dxa"/>
            <w:shd w:val="clear" w:color="auto" w:fill="auto"/>
          </w:tcPr>
          <w:p w14:paraId="41C4DE12" w14:textId="3915DBBF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200" w:type="dxa"/>
            <w:shd w:val="clear" w:color="auto" w:fill="auto"/>
          </w:tcPr>
          <w:p w14:paraId="38883154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5BD946B8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號</w:t>
            </w:r>
          </w:p>
        </w:tc>
        <w:tc>
          <w:tcPr>
            <w:tcW w:w="3216" w:type="dxa"/>
            <w:shd w:val="clear" w:color="auto" w:fill="auto"/>
          </w:tcPr>
          <w:p w14:paraId="397AED91" w14:textId="77777777" w:rsidR="005E3596" w:rsidRPr="00456B60" w:rsidRDefault="005E3596" w:rsidP="005E3596">
            <w:pPr>
              <w:rPr>
                <w:rFonts w:ascii="標楷體" w:eastAsia="標楷體" w:hAnsi="標楷體"/>
              </w:rPr>
            </w:pPr>
          </w:p>
        </w:tc>
        <w:tc>
          <w:tcPr>
            <w:tcW w:w="3668" w:type="dxa"/>
            <w:shd w:val="clear" w:color="auto" w:fill="auto"/>
          </w:tcPr>
          <w:p w14:paraId="3BF89CA8" w14:textId="77777777" w:rsidR="005E3596" w:rsidRPr="00456B60" w:rsidRDefault="005E3596" w:rsidP="005E3596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銀扣授權帳號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 xml:space="preserve">4940 </w:t>
            </w:r>
            <w:r w:rsidRPr="00456B60">
              <w:rPr>
                <w:rFonts w:ascii="標楷體" w:eastAsia="標楷體" w:hAnsi="標楷體"/>
              </w:rPr>
              <w:t>帳號授權檔查詢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銀扣授權帳號檔資料</w:t>
            </w:r>
          </w:p>
        </w:tc>
      </w:tr>
      <w:tr w:rsidR="005E3596" w:rsidRPr="00456B60" w14:paraId="701B2988" w14:textId="77777777" w:rsidTr="005E3596">
        <w:tc>
          <w:tcPr>
            <w:tcW w:w="783" w:type="dxa"/>
            <w:shd w:val="clear" w:color="auto" w:fill="auto"/>
          </w:tcPr>
          <w:p w14:paraId="21C82C1E" w14:textId="52267CA7" w:rsidR="005E3596" w:rsidRPr="00456B60" w:rsidRDefault="005E3596" w:rsidP="005E359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200" w:type="dxa"/>
            <w:shd w:val="clear" w:color="auto" w:fill="auto"/>
          </w:tcPr>
          <w:p w14:paraId="1751418F" w14:textId="77777777" w:rsidR="005E3596" w:rsidRPr="00456B60" w:rsidRDefault="005E3596" w:rsidP="005E359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27" w:type="dxa"/>
            <w:shd w:val="clear" w:color="auto" w:fill="auto"/>
          </w:tcPr>
          <w:p w14:paraId="234CC971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  <w:r w:rsidRPr="005E2470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216" w:type="dxa"/>
            <w:shd w:val="clear" w:color="auto" w:fill="auto"/>
          </w:tcPr>
          <w:p w14:paraId="53D8BA42" w14:textId="77777777" w:rsidR="005E3596" w:rsidRPr="00456B60" w:rsidRDefault="005E3596" w:rsidP="005E359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68" w:type="dxa"/>
            <w:shd w:val="clear" w:color="auto" w:fill="auto"/>
          </w:tcPr>
          <w:p w14:paraId="241D74B5" w14:textId="77777777" w:rsidR="005E3596" w:rsidRDefault="001E6E6A" w:rsidP="005E359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5E3596" w:rsidRPr="005E2470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5E3596" w:rsidRPr="00456B60">
              <w:rPr>
                <w:rFonts w:ascii="標楷體" w:eastAsia="標楷體" w:hAnsi="標楷體" w:hint="eastAsia"/>
              </w:rPr>
              <w:t>,連結至</w:t>
            </w:r>
            <w:r w:rsidR="005E3596" w:rsidRPr="00456B60">
              <w:rPr>
                <w:rFonts w:ascii="標楷體" w:eastAsia="標楷體" w:hAnsi="標楷體"/>
              </w:rPr>
              <w:t>【L</w:t>
            </w:r>
            <w:r w:rsidR="005E3596" w:rsidRPr="00456B60">
              <w:rPr>
                <w:rFonts w:ascii="標楷體" w:eastAsia="標楷體" w:hAnsi="標楷體" w:hint="eastAsia"/>
              </w:rPr>
              <w:t>494</w:t>
            </w:r>
            <w:r w:rsidR="005E3596">
              <w:rPr>
                <w:rFonts w:ascii="標楷體" w:eastAsia="標楷體" w:hAnsi="標楷體" w:hint="eastAsia"/>
              </w:rPr>
              <w:t>1</w:t>
            </w:r>
            <w:r w:rsidR="005E3596" w:rsidRPr="00456B60">
              <w:rPr>
                <w:rFonts w:ascii="標楷體" w:eastAsia="標楷體" w:hAnsi="標楷體" w:hint="eastAsia"/>
              </w:rPr>
              <w:t xml:space="preserve"> </w:t>
            </w:r>
            <w:r w:rsidR="005E3596" w:rsidRPr="005E2470">
              <w:rPr>
                <w:rFonts w:ascii="標楷體" w:eastAsia="標楷體" w:hAnsi="標楷體" w:hint="eastAsia"/>
              </w:rPr>
              <w:t>ACH授權資料歷史紀錄查詢</w:t>
            </w:r>
            <w:r w:rsidR="005E3596" w:rsidRPr="00456B60">
              <w:rPr>
                <w:rFonts w:ascii="標楷體" w:eastAsia="標楷體" w:hAnsi="標楷體"/>
              </w:rPr>
              <w:t>】</w:t>
            </w:r>
            <w:r w:rsidR="005E3596" w:rsidRPr="00456B60">
              <w:rPr>
                <w:rFonts w:ascii="標楷體" w:eastAsia="標楷體" w:hAnsi="標楷體" w:hint="eastAsia"/>
              </w:rPr>
              <w:t>，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5E3596" w:rsidRPr="005E2470">
              <w:rPr>
                <w:rFonts w:ascii="標楷體" w:eastAsia="標楷體" w:hAnsi="標楷體" w:hint="eastAsia"/>
                <w:lang w:eastAsia="zh-HK"/>
              </w:rPr>
              <w:t>ACH授權歷史</w:t>
            </w:r>
            <w:r w:rsidR="005E3596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C6E5762" w14:textId="100CA097" w:rsidR="001E6E6A" w:rsidRPr="00456B60" w:rsidRDefault="001E6E6A" w:rsidP="005E35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E6E6A">
              <w:rPr>
                <w:rFonts w:ascii="標楷體" w:eastAsia="標楷體" w:hAnsi="標楷體" w:hint="eastAsia"/>
                <w:highlight w:val="yellow"/>
                <w:lang w:eastAsia="zh-HK"/>
              </w:rPr>
              <w:t>無歷程資料時隱藏按鈕</w:t>
            </w:r>
          </w:p>
        </w:tc>
      </w:tr>
    </w:tbl>
    <w:p w14:paraId="5D154BED" w14:textId="77777777" w:rsidR="00B732F3" w:rsidRDefault="00B732F3" w:rsidP="00B732F3">
      <w:pPr>
        <w:pStyle w:val="42"/>
        <w:spacing w:after="72"/>
        <w:ind w:leftChars="0" w:left="0"/>
        <w:rPr>
          <w:noProof/>
        </w:rPr>
      </w:pPr>
    </w:p>
    <w:p w14:paraId="150EB750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p w14:paraId="709B4756" w14:textId="77777777" w:rsidR="00B732F3" w:rsidRPr="00456B60" w:rsidRDefault="00B732F3" w:rsidP="00B732F3">
      <w:pPr>
        <w:pStyle w:val="42"/>
        <w:spacing w:after="72"/>
        <w:ind w:leftChars="0" w:left="0"/>
        <w:rPr>
          <w:noProof/>
        </w:rPr>
      </w:pPr>
    </w:p>
    <w:p w14:paraId="100C8ED4" w14:textId="77777777" w:rsidR="00B732F3" w:rsidRPr="00B732F3" w:rsidRDefault="00B732F3" w:rsidP="00B732F3">
      <w:pPr>
        <w:pStyle w:val="42"/>
        <w:spacing w:after="72"/>
        <w:ind w:leftChars="0" w:left="0"/>
        <w:rPr>
          <w:noProof/>
        </w:rPr>
      </w:pPr>
    </w:p>
    <w:p w14:paraId="4CD013BC" w14:textId="77777777" w:rsidR="005A18D1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5920064" w14:textId="77777777" w:rsidR="005A18D1" w:rsidRPr="00456B60" w:rsidRDefault="005C60AF" w:rsidP="00950600">
      <w:pPr>
        <w:pStyle w:val="5"/>
      </w:pPr>
      <w:bookmarkStart w:id="154" w:name="_Toc113027282"/>
      <w:r w:rsidRPr="00456B60">
        <w:rPr>
          <w:rFonts w:hint="eastAsia"/>
          <w:lang w:eastAsia="zh-TW"/>
        </w:rPr>
        <w:lastRenderedPageBreak/>
        <w:t>L4</w:t>
      </w:r>
      <w:r w:rsidRPr="00456B60">
        <w:rPr>
          <w:lang w:eastAsia="zh-TW"/>
        </w:rPr>
        <w:t>040</w:t>
      </w:r>
      <w:r w:rsidR="005A18D1" w:rsidRPr="00456B60">
        <w:rPr>
          <w:rFonts w:hint="eastAsia"/>
        </w:rPr>
        <w:t>產生ACH授權</w:t>
      </w:r>
      <w:r w:rsidR="005A18D1" w:rsidRPr="00456B60">
        <w:rPr>
          <w:rFonts w:hint="eastAsia"/>
          <w:lang w:eastAsia="zh-TW"/>
        </w:rPr>
        <w:t>提出</w:t>
      </w:r>
      <w:proofErr w:type="spellStart"/>
      <w:r w:rsidR="005A18D1" w:rsidRPr="00456B60">
        <w:rPr>
          <w:rFonts w:hint="eastAsia"/>
        </w:rPr>
        <w:t>資料</w:t>
      </w:r>
      <w:bookmarkEnd w:id="154"/>
      <w:proofErr w:type="spellEnd"/>
    </w:p>
    <w:p w14:paraId="2D25E82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838331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E24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BFB965" w14:textId="77777777" w:rsidR="00646695" w:rsidRPr="00456B60" w:rsidRDefault="005A18D1" w:rsidP="00E025E7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ACH授權提出資料</w:t>
            </w:r>
          </w:p>
        </w:tc>
      </w:tr>
      <w:tr w:rsidR="00341D7F" w:rsidRPr="005A7A19" w14:paraId="1254217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0D5D5D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C3885C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1.</w:t>
            </w:r>
            <w:r w:rsidRPr="005A7A19">
              <w:rPr>
                <w:rFonts w:ascii="標楷體" w:eastAsia="標楷體" w:hAnsi="標楷體" w:hint="eastAsia"/>
              </w:rPr>
              <w:t>應處理清單</w:t>
            </w:r>
            <w:r w:rsidR="00190A0E" w:rsidRPr="005A7A19">
              <w:rPr>
                <w:rFonts w:ascii="標楷體" w:eastAsia="標楷體" w:hAnsi="標楷體" w:hint="eastAsia"/>
              </w:rPr>
              <w:t>處理交易[產生ACH授權資料]</w:t>
            </w:r>
            <w:r w:rsidR="0095637E" w:rsidRPr="005A7A19">
              <w:rPr>
                <w:rFonts w:ascii="標楷體" w:eastAsia="標楷體" w:hAnsi="標楷體" w:hint="eastAsia"/>
              </w:rPr>
              <w:t>進入</w:t>
            </w:r>
          </w:p>
          <w:p w14:paraId="3E530784" w14:textId="77777777" w:rsidR="00341D7F" w:rsidRPr="005A7A19" w:rsidRDefault="00341D7F" w:rsidP="00341D7F">
            <w:pPr>
              <w:rPr>
                <w:rFonts w:ascii="標楷體" w:eastAsia="標楷體" w:hAnsi="標楷體"/>
              </w:rPr>
            </w:pPr>
            <w:r w:rsidRPr="005A7A19">
              <w:rPr>
                <w:rFonts w:ascii="標楷體" w:eastAsia="標楷體" w:hAnsi="標楷體"/>
              </w:rPr>
              <w:t>2</w:t>
            </w:r>
            <w:r w:rsidR="003E21EB" w:rsidRPr="005A7A19">
              <w:rPr>
                <w:rFonts w:ascii="標楷體" w:eastAsia="標楷體" w:hAnsi="標楷體"/>
              </w:rPr>
              <w:t>.</w:t>
            </w:r>
            <w:r w:rsidR="0095637E" w:rsidRPr="005A7A19">
              <w:rPr>
                <w:rFonts w:ascii="標楷體" w:eastAsia="標楷體" w:hAnsi="標楷體" w:hint="eastAsia"/>
              </w:rPr>
              <w:t>產生ACH授權提出資料</w:t>
            </w:r>
          </w:p>
        </w:tc>
      </w:tr>
      <w:tr w:rsidR="00341D7F" w:rsidRPr="00456B60" w14:paraId="7205039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952CF2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A21C5" w14:textId="77777777" w:rsidR="00BA2319" w:rsidRPr="00456B60" w:rsidRDefault="0050124B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參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考</w:t>
            </w:r>
            <w:r w:rsidRPr="0050124B">
              <w:rPr>
                <w:rFonts w:ascii="標楷體" w:eastAsia="標楷體" w:hAnsi="標楷體" w:hint="eastAsia"/>
              </w:rPr>
              <w:t>「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50124B">
              <w:rPr>
                <w:rFonts w:ascii="標楷體" w:eastAsia="標楷體" w:hAnsi="標楷體" w:hint="eastAsia"/>
              </w:rPr>
              <w:t>.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銀行授權</w:t>
            </w:r>
            <w:r w:rsidRPr="0050124B">
              <w:rPr>
                <w:rFonts w:ascii="標楷體" w:eastAsia="標楷體" w:hAnsi="標楷體" w:hint="eastAsia"/>
              </w:rPr>
              <w:t>」</w:t>
            </w:r>
            <w:r w:rsidRPr="0050124B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21E64F2" w14:textId="77777777" w:rsidR="006A43C0" w:rsidRDefault="007C54F6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3E21EB" w:rsidRPr="00456B60">
              <w:rPr>
                <w:rFonts w:ascii="標楷體" w:eastAsia="標楷體" w:hAnsi="標楷體"/>
              </w:rPr>
              <w:t>.</w:t>
            </w:r>
            <w:r w:rsidR="003E21EB" w:rsidRPr="00456B60">
              <w:rPr>
                <w:rFonts w:ascii="標楷體" w:eastAsia="標楷體" w:hAnsi="標楷體" w:hint="eastAsia"/>
              </w:rPr>
              <w:t>系統設定為一日一批，需重製媒體碼，才可重新</w:t>
            </w:r>
            <w:r w:rsidR="006A43C0">
              <w:rPr>
                <w:rFonts w:ascii="標楷體" w:eastAsia="標楷體" w:hAnsi="標楷體" w:hint="eastAsia"/>
              </w:rPr>
              <w:t>勾選、</w:t>
            </w:r>
          </w:p>
          <w:p w14:paraId="131384B7" w14:textId="77777777" w:rsidR="003E21EB" w:rsidRPr="00456B60" w:rsidRDefault="006A43C0" w:rsidP="006A43C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21EB" w:rsidRPr="00456B60">
              <w:rPr>
                <w:rFonts w:ascii="標楷體" w:eastAsia="標楷體" w:hAnsi="標楷體" w:hint="eastAsia"/>
              </w:rPr>
              <w:t>產出</w:t>
            </w:r>
            <w:r w:rsidR="005F38FE">
              <w:rPr>
                <w:rFonts w:ascii="標楷體" w:eastAsia="標楷體" w:hAnsi="標楷體" w:hint="eastAsia"/>
              </w:rPr>
              <w:t>媒</w:t>
            </w:r>
            <w:r w:rsidR="003E21EB" w:rsidRPr="00456B60">
              <w:rPr>
                <w:rFonts w:ascii="標楷體" w:eastAsia="標楷體" w:hAnsi="標楷體" w:hint="eastAsia"/>
              </w:rPr>
              <w:t>體</w:t>
            </w:r>
            <w:proofErr w:type="gramStart"/>
            <w:r w:rsidR="003E21EB"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ED70A10" w14:textId="77777777" w:rsidR="003E21EB" w:rsidRPr="00456B60" w:rsidRDefault="007C54F6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3E21EB" w:rsidRPr="00456B60">
              <w:rPr>
                <w:rFonts w:ascii="標楷體" w:eastAsia="標楷體" w:hAnsi="標楷體" w:hint="eastAsia"/>
              </w:rPr>
              <w:t>.若設定改為一日多批，則不需重製媒體碼，可直接再產</w:t>
            </w:r>
          </w:p>
          <w:p w14:paraId="4AAA00BF" w14:textId="77777777" w:rsidR="003E21EB" w:rsidRPr="00456B60" w:rsidRDefault="003E21EB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製不同批號的媒體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1252BB9" w14:textId="309CA1D3" w:rsidR="00401A10" w:rsidRDefault="007C54F6" w:rsidP="00197F77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3E21EB" w:rsidRPr="00456B60">
              <w:rPr>
                <w:rFonts w:ascii="標楷體" w:eastAsia="標楷體" w:hAnsi="標楷體"/>
              </w:rPr>
              <w:t>.</w:t>
            </w:r>
            <w:r w:rsidR="00190A0E" w:rsidRPr="00190A0E">
              <w:rPr>
                <w:rFonts w:ascii="標楷體" w:eastAsia="標楷體" w:hAnsi="標楷體" w:hint="eastAsia"/>
              </w:rPr>
              <w:t>[系統參數設定檔(</w:t>
            </w:r>
            <w:proofErr w:type="spellStart"/>
            <w:r w:rsidR="00190A0E" w:rsidRPr="00190A0E">
              <w:rPr>
                <w:rFonts w:ascii="標楷體" w:eastAsia="標楷體" w:hAnsi="標楷體" w:hint="eastAsia"/>
              </w:rPr>
              <w:t>SystemParas</w:t>
            </w:r>
            <w:proofErr w:type="spellEnd"/>
            <w:r w:rsidR="00190A0E" w:rsidRPr="00190A0E">
              <w:rPr>
                <w:rFonts w:ascii="標楷體" w:eastAsia="標楷體" w:hAnsi="標楷體" w:hint="eastAsia"/>
              </w:rPr>
              <w:t>)]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[</w:t>
            </w:r>
            <w:r w:rsidR="00197F77" w:rsidRPr="00197F77">
              <w:rPr>
                <w:rFonts w:ascii="標楷體" w:eastAsia="標楷體" w:hAnsi="標楷體"/>
                <w:highlight w:val="yellow"/>
              </w:rPr>
              <w:t>ACH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授權提出一日一批</w:t>
            </w:r>
            <w:r w:rsidR="00197F77" w:rsidRPr="00197F77">
              <w:rPr>
                <w:rFonts w:ascii="標楷體" w:eastAsia="標楷體" w:hAnsi="標楷體"/>
                <w:highlight w:val="yellow"/>
              </w:rPr>
              <w:t>(</w:t>
            </w:r>
            <w:proofErr w:type="spellStart"/>
            <w:r w:rsidR="00197F77" w:rsidRPr="00197F77">
              <w:rPr>
                <w:rFonts w:ascii="標楷體" w:eastAsia="標楷體" w:hAnsi="標楷體"/>
                <w:highlight w:val="yellow"/>
              </w:rPr>
              <w:t>AchAuthOneTime</w:t>
            </w:r>
            <w:proofErr w:type="spellEnd"/>
            <w:r w:rsidR="00197F77" w:rsidRPr="00197F77">
              <w:rPr>
                <w:rFonts w:ascii="標楷體" w:eastAsia="標楷體" w:hAnsi="標楷體"/>
                <w:highlight w:val="yellow"/>
              </w:rPr>
              <w:t>)</w:t>
            </w:r>
            <w:r w:rsidR="00197F77" w:rsidRPr="00197F77">
              <w:rPr>
                <w:rFonts w:ascii="標楷體" w:eastAsia="標楷體" w:hAnsi="標楷體" w:hint="eastAsia"/>
                <w:highlight w:val="yellow"/>
              </w:rPr>
              <w:t>]</w:t>
            </w:r>
            <w:r w:rsidR="00190A0E" w:rsidRPr="00190A0E">
              <w:rPr>
                <w:rFonts w:ascii="標楷體" w:eastAsia="標楷體" w:hAnsi="標楷體" w:hint="eastAsia"/>
              </w:rPr>
              <w:t>為[Y.一日一批]時，批</w:t>
            </w:r>
            <w:r w:rsidR="00190A0E">
              <w:rPr>
                <w:rFonts w:ascii="標楷體" w:eastAsia="標楷體" w:hAnsi="標楷體" w:hint="eastAsia"/>
              </w:rPr>
              <w:t>號</w:t>
            </w:r>
            <w:r w:rsidR="00190A0E" w:rsidRPr="00190A0E">
              <w:rPr>
                <w:rFonts w:ascii="標楷體" w:eastAsia="標楷體" w:hAnsi="標楷體" w:hint="eastAsia"/>
              </w:rPr>
              <w:t>為AUTH00；若設定改為</w:t>
            </w:r>
            <w:r w:rsidR="00190A0E">
              <w:rPr>
                <w:rFonts w:ascii="標楷體" w:eastAsia="標楷體" w:hAnsi="標楷體" w:hint="eastAsia"/>
              </w:rPr>
              <w:t>[N.</w:t>
            </w:r>
            <w:r w:rsidR="00190A0E" w:rsidRPr="00190A0E">
              <w:rPr>
                <w:rFonts w:ascii="標楷體" w:eastAsia="標楷體" w:hAnsi="標楷體" w:hint="eastAsia"/>
              </w:rPr>
              <w:t>一日多批</w:t>
            </w:r>
            <w:r w:rsidR="00190A0E">
              <w:rPr>
                <w:rFonts w:ascii="標楷體" w:eastAsia="標楷體" w:hAnsi="標楷體" w:hint="eastAsia"/>
              </w:rPr>
              <w:t>]</w:t>
            </w:r>
            <w:r w:rsidR="00190A0E" w:rsidRPr="00190A0E">
              <w:rPr>
                <w:rFonts w:ascii="標楷體" w:eastAsia="標楷體" w:hAnsi="標楷體" w:hint="eastAsia"/>
              </w:rPr>
              <w:t>，批號由</w:t>
            </w:r>
          </w:p>
          <w:p w14:paraId="09B0F3F2" w14:textId="2BF52525" w:rsidR="00190A0E" w:rsidRDefault="00190A0E" w:rsidP="00401A10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AUTH01起續編。</w:t>
            </w:r>
          </w:p>
          <w:p w14:paraId="769EBD40" w14:textId="1715EC4E" w:rsidR="00197F77" w:rsidRDefault="00197F77" w:rsidP="00197F77">
            <w:pPr>
              <w:rPr>
                <w:rFonts w:ascii="標楷體" w:eastAsia="標楷體" w:hAnsi="標楷體"/>
              </w:rPr>
            </w:pPr>
            <w:r w:rsidRPr="00197F77">
              <w:rPr>
                <w:rFonts w:ascii="標楷體" w:eastAsia="標楷體" w:hAnsi="標楷體" w:hint="eastAsia"/>
                <w:highlight w:val="yellow"/>
              </w:rPr>
              <w:t>5.[系統參數設定檔(</w:t>
            </w:r>
            <w:proofErr w:type="spellStart"/>
            <w:r w:rsidRPr="00197F77">
              <w:rPr>
                <w:rFonts w:ascii="標楷體" w:eastAsia="標楷體" w:hAnsi="標楷體" w:hint="eastAsia"/>
                <w:highlight w:val="yellow"/>
              </w:rPr>
              <w:t>SystemParas</w:t>
            </w:r>
            <w:proofErr w:type="spellEnd"/>
            <w:r w:rsidRPr="00197F77">
              <w:rPr>
                <w:rFonts w:ascii="標楷體" w:eastAsia="標楷體" w:hAnsi="標楷體" w:hint="eastAsia"/>
                <w:highlight w:val="yellow"/>
              </w:rPr>
              <w:t>)][</w:t>
            </w:r>
            <w:r w:rsidRPr="00197F77">
              <w:rPr>
                <w:rFonts w:ascii="標楷體" w:eastAsia="標楷體" w:hAnsi="標楷體"/>
                <w:highlight w:val="yellow"/>
              </w:rPr>
              <w:t>ACH</w:t>
            </w:r>
            <w:r w:rsidRPr="00197F77">
              <w:rPr>
                <w:rFonts w:ascii="標楷體" w:eastAsia="標楷體" w:hAnsi="標楷體" w:hint="eastAsia"/>
                <w:highlight w:val="yellow"/>
              </w:rPr>
              <w:t>授權提出一日一批</w:t>
            </w:r>
            <w:r w:rsidRPr="00197F77">
              <w:rPr>
                <w:rFonts w:ascii="標楷體" w:eastAsia="標楷體" w:hAnsi="標楷體"/>
                <w:highlight w:val="yellow"/>
              </w:rPr>
              <w:t>(</w:t>
            </w:r>
            <w:proofErr w:type="spellStart"/>
            <w:r w:rsidRPr="00197F77">
              <w:rPr>
                <w:rFonts w:ascii="標楷體" w:eastAsia="標楷體" w:hAnsi="標楷體"/>
                <w:highlight w:val="yellow"/>
              </w:rPr>
              <w:t>AchAuthOneTime</w:t>
            </w:r>
            <w:proofErr w:type="spellEnd"/>
            <w:r w:rsidRPr="00197F77">
              <w:rPr>
                <w:rFonts w:ascii="標楷體" w:eastAsia="標楷體" w:hAnsi="標楷體"/>
                <w:highlight w:val="yellow"/>
              </w:rPr>
              <w:t>)</w:t>
            </w:r>
            <w:r w:rsidRPr="00197F77">
              <w:rPr>
                <w:rFonts w:ascii="標楷體" w:eastAsia="標楷體" w:hAnsi="標楷體" w:hint="eastAsia"/>
                <w:highlight w:val="yellow"/>
              </w:rPr>
              <w:t>]可由L6501系統變數及系統值設定進入維護</w:t>
            </w:r>
          </w:p>
          <w:p w14:paraId="648B3B51" w14:textId="08088EFE" w:rsidR="003E21EB" w:rsidRPr="00456B60" w:rsidRDefault="00197F77" w:rsidP="003E21E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3E21EB" w:rsidRPr="00456B60">
              <w:rPr>
                <w:rFonts w:ascii="標楷體" w:eastAsia="標楷體" w:hAnsi="標楷體" w:hint="eastAsia"/>
              </w:rPr>
              <w:t>.若勾選後未產出媒體檔，隔日需重新勾選</w:t>
            </w:r>
          </w:p>
          <w:p w14:paraId="4C6F794D" w14:textId="67828CB5" w:rsidR="00DC60FD" w:rsidRDefault="007C54F6" w:rsidP="003E21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197F77">
              <w:rPr>
                <w:rFonts w:ascii="標楷體" w:eastAsia="標楷體" w:hAnsi="標楷體" w:hint="eastAsia"/>
              </w:rPr>
              <w:t>=7</w:t>
            </w:r>
            <w:r w:rsidR="003E21EB" w:rsidRPr="00456B60">
              <w:rPr>
                <w:rFonts w:ascii="標楷體" w:eastAsia="標楷體" w:hAnsi="標楷體" w:hint="eastAsia"/>
              </w:rPr>
              <w:t>.</w:t>
            </w:r>
            <w:r w:rsidR="00D46384" w:rsidRPr="00456B60">
              <w:rPr>
                <w:rFonts w:ascii="標楷體" w:eastAsia="標楷體" w:hAnsi="標楷體" w:hint="eastAsia"/>
              </w:rPr>
              <w:t>產</w:t>
            </w:r>
            <w:r w:rsidR="00F40698" w:rsidRPr="00456B60">
              <w:rPr>
                <w:rFonts w:ascii="標楷體" w:eastAsia="標楷體" w:hAnsi="標楷體" w:hint="eastAsia"/>
              </w:rPr>
              <w:t>媒體</w:t>
            </w:r>
            <w:proofErr w:type="gramStart"/>
            <w:r w:rsidR="00D46384"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順序為</w:t>
            </w:r>
          </w:p>
          <w:p w14:paraId="6B8D67DF" w14:textId="77777777" w:rsidR="00DC60FD" w:rsidRDefault="00DC60FD" w:rsidP="003E21E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="00D46384"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t>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2AD6BB3E" w14:textId="77777777" w:rsidR="00DC60FD" w:rsidRDefault="00DC60FD" w:rsidP="00DC60F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CustNo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 w:rsidR="009E7B8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/>
              </w:rPr>
              <w:t>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0AD9FC4A" w14:textId="77777777" w:rsidR="00DC60FD" w:rsidRDefault="00DC60FD" w:rsidP="00DC60FD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  <w:p w14:paraId="67B0504A" w14:textId="77777777" w:rsidR="00D46384" w:rsidRPr="00456B60" w:rsidRDefault="00DC60FD" w:rsidP="00DC60FD">
            <w:pPr>
              <w:ind w:firstLineChars="100" w:firstLine="240"/>
              <w:rPr>
                <w:rFonts w:eastAsia="標楷體"/>
              </w:rPr>
            </w:pPr>
            <w:r>
              <w:rPr>
                <w:rFonts w:ascii="標楷體" w:eastAsia="標楷體" w:hAnsi="標楷體"/>
              </w:rPr>
              <w:t>(4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="009E7B86">
              <w:rPr>
                <w:rFonts w:ascii="標楷體" w:eastAsia="標楷體" w:hAnsi="標楷體" w:hint="eastAsia"/>
              </w:rPr>
              <w:t>[</w:t>
            </w:r>
            <w:proofErr w:type="gramEnd"/>
            <w:r w:rsidR="00D46384" w:rsidRPr="00456B60">
              <w:rPr>
                <w:rFonts w:ascii="標楷體" w:eastAsia="標楷體" w:hAnsi="標楷體" w:hint="eastAsia"/>
              </w:rPr>
              <w:t>新增或取消(</w:t>
            </w:r>
            <w:proofErr w:type="spellStart"/>
            <w:r w:rsidR="00461E3F" w:rsidRPr="00456B60">
              <w:rPr>
                <w:rFonts w:ascii="標楷體" w:eastAsia="標楷體" w:hAnsi="標楷體"/>
              </w:rPr>
              <w:t>CreateFlag</w:t>
            </w:r>
            <w:proofErr w:type="spellEnd"/>
            <w:r w:rsidR="00D46384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(</w:t>
            </w:r>
            <w:r w:rsidR="00482B67">
              <w:rPr>
                <w:rFonts w:ascii="標楷體" w:eastAsia="標楷體" w:hAnsi="標楷體"/>
              </w:rPr>
              <w:t>由小到大</w:t>
            </w:r>
            <w:r>
              <w:rPr>
                <w:rFonts w:ascii="標楷體" w:eastAsia="標楷體" w:hAnsi="標楷體"/>
              </w:rPr>
              <w:t>)</w:t>
            </w:r>
          </w:p>
        </w:tc>
      </w:tr>
      <w:tr w:rsidR="00341D7F" w:rsidRPr="00456B60" w14:paraId="3AA5AEE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66C5F7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56AFA" w14:textId="77777777" w:rsidR="00341D7F" w:rsidRPr="00456B60" w:rsidRDefault="00341D7F" w:rsidP="00341D7F">
            <w:pPr>
              <w:rPr>
                <w:rFonts w:eastAsia="標楷體"/>
              </w:rPr>
            </w:pPr>
          </w:p>
        </w:tc>
      </w:tr>
      <w:tr w:rsidR="00341D7F" w:rsidRPr="00456B60" w14:paraId="7017F02E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344CC2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716AB8" w14:textId="77777777" w:rsidR="00341D7F" w:rsidRPr="00456B60" w:rsidRDefault="00570CF5" w:rsidP="00341D7F">
            <w:pPr>
              <w:rPr>
                <w:rFonts w:eastAsia="標楷體"/>
              </w:rPr>
            </w:pPr>
            <w:r w:rsidRPr="00E365B5">
              <w:rPr>
                <w:rFonts w:ascii="標楷體" w:eastAsia="標楷體" w:hAnsi="標楷體" w:hint="eastAsia"/>
              </w:rPr>
              <w:t>若勾選送出AML檢核</w:t>
            </w:r>
            <w:r>
              <w:rPr>
                <w:rFonts w:ascii="標楷體" w:eastAsia="標楷體" w:hAnsi="標楷體" w:hint="eastAsia"/>
              </w:rPr>
              <w:t>結果</w:t>
            </w:r>
            <w:r w:rsidRPr="00190A0E">
              <w:rPr>
                <w:rFonts w:ascii="標楷體" w:eastAsia="標楷體" w:hAnsi="標楷體" w:hint="eastAsia"/>
              </w:rPr>
              <w:t>≠</w:t>
            </w:r>
            <w:r w:rsidRPr="00E365B5">
              <w:rPr>
                <w:rFonts w:ascii="標楷體" w:eastAsia="標楷體" w:hAnsi="標楷體" w:hint="eastAsia"/>
              </w:rPr>
              <w:t xml:space="preserve"> [0.非可疑名單/已完成名單確認]，即需於AML平台確認後，重新於功能[篩選資料]勾選該筆</w:t>
            </w:r>
          </w:p>
        </w:tc>
      </w:tr>
      <w:tr w:rsidR="00341D7F" w:rsidRPr="00456B60" w14:paraId="51690A3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660A1F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9F3961" w14:textId="77777777" w:rsidR="00341D7F" w:rsidRPr="00456B60" w:rsidRDefault="00341D7F" w:rsidP="00D21DBC">
            <w:pPr>
              <w:rPr>
                <w:rFonts w:eastAsia="標楷體"/>
              </w:rPr>
            </w:pPr>
          </w:p>
        </w:tc>
      </w:tr>
      <w:tr w:rsidR="00341D7F" w:rsidRPr="00456B60" w14:paraId="02155FC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B9C0DD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28B2CF" w14:textId="77777777" w:rsidR="00341D7F" w:rsidRDefault="00F74F8F" w:rsidP="00341D7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05DB3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605DB3" w:rsidRPr="00DA7AEC">
              <w:rPr>
                <w:rFonts w:ascii="標楷體" w:eastAsia="標楷體" w:hAnsi="標楷體"/>
              </w:rPr>
              <w:t>TxToDoCom</w:t>
            </w:r>
            <w:proofErr w:type="spellEnd"/>
            <w:r w:rsidR="00605DB3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1FB30244" w14:textId="77777777" w:rsidR="00F74F8F" w:rsidRDefault="00F74F8F" w:rsidP="00341D7F">
            <w:pPr>
              <w:rPr>
                <w:rFonts w:ascii="標楷體" w:eastAsia="標楷體" w:hAnsi="標楷體"/>
              </w:rPr>
            </w:pPr>
            <w:r>
              <w:rPr>
                <w:rFonts w:eastAsia="標楷體" w:hint="eastAsia"/>
              </w:rPr>
              <w:t>2.</w:t>
            </w: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  <w:p w14:paraId="54465C18" w14:textId="15D7EFD0" w:rsidR="00A70391" w:rsidRPr="00A70391" w:rsidRDefault="002F6D05" w:rsidP="00341D7F">
            <w:pPr>
              <w:rPr>
                <w:rFonts w:ascii="標楷體" w:eastAsia="標楷體" w:hAnsi="標楷體"/>
                <w:highlight w:val="yellow"/>
              </w:rPr>
            </w:pPr>
            <w:r w:rsidRPr="00A70391">
              <w:rPr>
                <w:rFonts w:ascii="標楷體" w:eastAsia="標楷體" w:hAnsi="標楷體" w:hint="eastAsia"/>
                <w:highlight w:val="yellow"/>
              </w:rPr>
              <w:t>3.產出媒體檔時，若</w:t>
            </w:r>
            <w:r w:rsidR="005503DF" w:rsidRPr="00A70391">
              <w:rPr>
                <w:rFonts w:ascii="標楷體" w:eastAsia="標楷體" w:hAnsi="標楷體" w:hint="eastAsia"/>
                <w:highlight w:val="yellow"/>
              </w:rPr>
              <w:t>新增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代碼</w:t>
            </w:r>
            <w:proofErr w:type="spellStart"/>
            <w:r w:rsidRPr="00A70391">
              <w:rPr>
                <w:rFonts w:ascii="標楷體" w:eastAsia="標楷體" w:hAnsi="標楷體" w:hint="eastAsia"/>
                <w:highlight w:val="yellow"/>
              </w:rPr>
              <w:t>Ba</w:t>
            </w:r>
            <w:r w:rsidRPr="00A70391">
              <w:rPr>
                <w:rFonts w:ascii="標楷體" w:eastAsia="標楷體" w:hAnsi="標楷體"/>
                <w:highlight w:val="yellow"/>
              </w:rPr>
              <w:t>nkCd</w:t>
            </w:r>
            <w:proofErr w:type="spellEnd"/>
            <w:r w:rsidRPr="00A70391">
              <w:rPr>
                <w:rFonts w:ascii="標楷體" w:eastAsia="標楷體" w:hAnsi="標楷體"/>
                <w:highlight w:val="yellow"/>
              </w:rPr>
              <w:t>(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銀行名稱</w:t>
            </w:r>
            <w:r w:rsidRPr="00A70391">
              <w:rPr>
                <w:rFonts w:ascii="標楷體" w:eastAsia="標楷體" w:hAnsi="標楷體"/>
                <w:highlight w:val="yellow"/>
              </w:rPr>
              <w:t>)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新銀行代碼，也需</w:t>
            </w:r>
            <w:r w:rsidR="005503DF">
              <w:rPr>
                <w:rFonts w:ascii="標楷體" w:eastAsia="標楷體" w:hAnsi="標楷體" w:hint="eastAsia"/>
                <w:highlight w:val="yellow"/>
              </w:rPr>
              <w:t>新增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代碼</w:t>
            </w:r>
            <w:proofErr w:type="spellStart"/>
            <w:r w:rsidRPr="00A70391">
              <w:rPr>
                <w:rFonts w:ascii="標楷體" w:eastAsia="標楷體" w:hAnsi="標楷體" w:hint="eastAsia"/>
                <w:highlight w:val="yellow"/>
              </w:rPr>
              <w:t>Ba</w:t>
            </w:r>
            <w:r w:rsidRPr="00A70391">
              <w:rPr>
                <w:rFonts w:ascii="標楷體" w:eastAsia="標楷體" w:hAnsi="標楷體"/>
                <w:highlight w:val="yellow"/>
              </w:rPr>
              <w:t>nk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No</w:t>
            </w:r>
            <w:proofErr w:type="spellEnd"/>
            <w:r w:rsidRPr="00A70391">
              <w:rPr>
                <w:rFonts w:ascii="標楷體" w:eastAsia="標楷體" w:hAnsi="標楷體"/>
                <w:highlight w:val="yellow"/>
              </w:rPr>
              <w:t>(</w:t>
            </w:r>
            <w:r w:rsidRPr="00A70391">
              <w:rPr>
                <w:rFonts w:ascii="標楷體" w:eastAsia="標楷體" w:hAnsi="標楷體" w:hint="eastAsia"/>
                <w:highlight w:val="yellow"/>
              </w:rPr>
              <w:t>提回行代號</w:t>
            </w:r>
            <w:r w:rsidRPr="00A70391">
              <w:rPr>
                <w:rFonts w:ascii="標楷體" w:eastAsia="標楷體" w:hAnsi="標楷體"/>
                <w:highlight w:val="yellow"/>
              </w:rPr>
              <w:t>)</w:t>
            </w:r>
            <w:r w:rsidR="00A70391" w:rsidRPr="00A70391">
              <w:rPr>
                <w:rFonts w:ascii="標楷體" w:eastAsia="標楷體" w:hAnsi="標楷體" w:hint="eastAsia"/>
                <w:highlight w:val="yellow"/>
              </w:rPr>
              <w:t xml:space="preserve">，代碼新增規則為 </w:t>
            </w:r>
          </w:p>
          <w:p w14:paraId="6E605E7A" w14:textId="79F55838" w:rsidR="002F6D05" w:rsidRPr="00F74F8F" w:rsidRDefault="00A70391" w:rsidP="00341D7F">
            <w:pPr>
              <w:rPr>
                <w:rFonts w:eastAsia="標楷體"/>
              </w:rPr>
            </w:pPr>
            <w:r w:rsidRPr="00A70391">
              <w:rPr>
                <w:rFonts w:ascii="標楷體" w:eastAsia="標楷體" w:hAnsi="標楷體" w:hint="eastAsia"/>
                <w:highlight w:val="yellow"/>
              </w:rPr>
              <w:t>3碼(銀行代號)+4碼(分行代號)共7碼</w:t>
            </w:r>
          </w:p>
        </w:tc>
      </w:tr>
      <w:tr w:rsidR="00341D7F" w:rsidRPr="00456B60" w14:paraId="20EB7F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07ACE9" w14:textId="77777777" w:rsidR="00341D7F" w:rsidRPr="00456B60" w:rsidRDefault="00341D7F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11DCC" w14:textId="7720CDA2" w:rsidR="00537E2E" w:rsidRDefault="00E64AB7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01B9693F">
                <v:shape id="_x0000_i1077" type="#_x0000_t75" style="width:78pt;height:54pt" o:ole="">
                  <v:imagedata r:id="rId191" o:title=""/>
                </v:shape>
                <o:OLEObject Type="Embed" ProgID="AcroExch.Document.DC" ShapeID="_x0000_i1077" DrawAspect="Icon" ObjectID="_1723640690" r:id="rId192"/>
              </w:object>
            </w:r>
          </w:p>
          <w:p w14:paraId="2260D998" w14:textId="77777777" w:rsidR="00537E2E" w:rsidRDefault="00DB1C9E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41075281">
                <v:shape id="_x0000_i1078" type="#_x0000_t75" style="width:78pt;height:54pt" o:ole="">
                  <v:imagedata r:id="rId193" o:title=""/>
                </v:shape>
                <o:OLEObject Type="Embed" ProgID="Package" ShapeID="_x0000_i1078" DrawAspect="Icon" ObjectID="_1723640691" r:id="rId194"/>
              </w:object>
            </w:r>
            <w:r w:rsidRPr="00456B60">
              <w:rPr>
                <w:rFonts w:eastAsia="標楷體"/>
              </w:rPr>
              <w:object w:dxaOrig="1520" w:dyaOrig="1033" w14:anchorId="50F4F6AE">
                <v:shape id="_x0000_i1079" type="#_x0000_t75" style="width:78pt;height:54pt" o:ole="">
                  <v:imagedata r:id="rId195" o:title=""/>
                </v:shape>
                <o:OLEObject Type="Embed" ProgID="Package" ShapeID="_x0000_i1079" DrawAspect="Icon" ObjectID="_1723640692" r:id="rId196"/>
              </w:object>
            </w:r>
          </w:p>
          <w:p w14:paraId="394346CC" w14:textId="1D87989B" w:rsidR="00C2349C" w:rsidRDefault="00B511A6" w:rsidP="00341D7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60A85D8E">
                <v:shape id="_x0000_i1080" type="#_x0000_t75" style="width:78pt;height:54pt" o:ole="">
                  <v:imagedata r:id="rId197" o:title=""/>
                </v:shape>
                <o:OLEObject Type="Embed" ProgID="Package" ShapeID="_x0000_i1080" DrawAspect="Icon" ObjectID="_1723640693" r:id="rId198"/>
              </w:object>
            </w:r>
            <w:r w:rsidR="00C505E5" w:rsidRPr="00456B60">
              <w:rPr>
                <w:rFonts w:eastAsia="標楷體"/>
              </w:rPr>
              <w:object w:dxaOrig="1520" w:dyaOrig="1033" w14:anchorId="361A0374">
                <v:shape id="_x0000_i1081" type="#_x0000_t75" style="width:78pt;height:54pt" o:ole="">
                  <v:imagedata r:id="rId199" o:title=""/>
                </v:shape>
                <o:OLEObject Type="Embed" ProgID="Package" ShapeID="_x0000_i1081" DrawAspect="Icon" ObjectID="_1723640694" r:id="rId200"/>
              </w:object>
            </w:r>
          </w:p>
          <w:p w14:paraId="5DE43636" w14:textId="5F898004" w:rsidR="00C2349C" w:rsidRDefault="00C2349C" w:rsidP="00341D7F">
            <w:pPr>
              <w:rPr>
                <w:rFonts w:eastAsia="標楷體"/>
              </w:rPr>
            </w:pPr>
            <w:r w:rsidRPr="00C2349C">
              <w:rPr>
                <w:rFonts w:eastAsia="標楷體" w:hint="eastAsia"/>
                <w:highlight w:val="yellow"/>
              </w:rPr>
              <w:t>授權資料明細表</w:t>
            </w:r>
          </w:p>
          <w:p w14:paraId="7888532B" w14:textId="47F35190" w:rsidR="00100E2A" w:rsidRPr="00456B60" w:rsidRDefault="00C505E5" w:rsidP="00341D7F">
            <w:pPr>
              <w:rPr>
                <w:rFonts w:eastAsia="標楷體"/>
              </w:rPr>
            </w:pPr>
            <w:r>
              <w:rPr>
                <w:rFonts w:eastAsia="標楷體"/>
              </w:rPr>
              <w:object w:dxaOrig="1520" w:dyaOrig="1033" w14:anchorId="15FF17D2">
                <v:shape id="_x0000_i1082" type="#_x0000_t75" style="width:78pt;height:54pt" o:ole="">
                  <v:imagedata r:id="rId201" o:title=""/>
                </v:shape>
                <o:OLEObject Type="Embed" ProgID="Package" ShapeID="_x0000_i1082" DrawAspect="Icon" ObjectID="_1723640695" r:id="rId202"/>
              </w:object>
            </w:r>
          </w:p>
        </w:tc>
      </w:tr>
    </w:tbl>
    <w:p w14:paraId="05815460" w14:textId="77777777" w:rsidR="005A18D1" w:rsidRPr="00456B60" w:rsidRDefault="005A18D1" w:rsidP="005A18D1"/>
    <w:p w14:paraId="4D8E8E96" w14:textId="77777777" w:rsidR="001D389F" w:rsidRPr="00456B60" w:rsidRDefault="001D389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389F" w:rsidRPr="00791BBD" w14:paraId="2976733E" w14:textId="77777777" w:rsidTr="00D43929">
        <w:tc>
          <w:tcPr>
            <w:tcW w:w="851" w:type="dxa"/>
            <w:shd w:val="clear" w:color="auto" w:fill="D9D9D9"/>
          </w:tcPr>
          <w:p w14:paraId="7100F4AB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CB73EB4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CED5F86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389F" w:rsidRPr="00791BBD" w14:paraId="2546D8C5" w14:textId="77777777" w:rsidTr="00D43929">
        <w:tc>
          <w:tcPr>
            <w:tcW w:w="851" w:type="dxa"/>
            <w:shd w:val="clear" w:color="auto" w:fill="auto"/>
          </w:tcPr>
          <w:p w14:paraId="402FEA04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93162CA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6A78FDD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1D389F" w:rsidRPr="00791BBD" w14:paraId="33E6067F" w14:textId="77777777" w:rsidTr="00D43929">
        <w:tc>
          <w:tcPr>
            <w:tcW w:w="851" w:type="dxa"/>
            <w:shd w:val="clear" w:color="auto" w:fill="auto"/>
          </w:tcPr>
          <w:p w14:paraId="29F6BBFC" w14:textId="77777777" w:rsidR="001D389F" w:rsidRPr="00791BBD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99671C8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B98118D" w14:textId="77777777" w:rsidR="001D389F" w:rsidRPr="00791BBD" w:rsidRDefault="001D389F" w:rsidP="00D43929">
            <w:pPr>
              <w:rPr>
                <w:rFonts w:ascii="標楷體" w:eastAsia="標楷體" w:hAnsi="標楷體"/>
              </w:rPr>
            </w:pPr>
            <w:proofErr w:type="gramStart"/>
            <w:r w:rsidRPr="00791BBD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791BBD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6E6AC4" w:rsidRPr="00791BBD" w14:paraId="09E08E74" w14:textId="77777777" w:rsidTr="00D43929">
        <w:tc>
          <w:tcPr>
            <w:tcW w:w="851" w:type="dxa"/>
            <w:shd w:val="clear" w:color="auto" w:fill="auto"/>
          </w:tcPr>
          <w:p w14:paraId="1A93F96D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9D4826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89C2913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791BBD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6E6AC4" w:rsidRPr="00791BBD" w14:paraId="7E95510E" w14:textId="77777777" w:rsidTr="00D43929">
        <w:tc>
          <w:tcPr>
            <w:tcW w:w="851" w:type="dxa"/>
            <w:shd w:val="clear" w:color="auto" w:fill="auto"/>
          </w:tcPr>
          <w:p w14:paraId="06C5B5BC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69D9AC9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BFC92B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6E6AC4" w:rsidRPr="00791BBD" w14:paraId="76EE07C4" w14:textId="77777777" w:rsidTr="00D43929">
        <w:tc>
          <w:tcPr>
            <w:tcW w:w="851" w:type="dxa"/>
            <w:shd w:val="clear" w:color="auto" w:fill="auto"/>
          </w:tcPr>
          <w:p w14:paraId="41538F81" w14:textId="77777777" w:rsidR="006E6AC4" w:rsidRPr="00791BBD" w:rsidRDefault="006E6AC4" w:rsidP="006E6AC4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3DB526CC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TxAml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99E3F44" w14:textId="77777777" w:rsidR="006E6AC4" w:rsidRPr="00791BBD" w:rsidRDefault="006E6AC4" w:rsidP="006E6AC4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AML檢查紀錄檔</w:t>
            </w:r>
          </w:p>
        </w:tc>
      </w:tr>
      <w:tr w:rsidR="00791BBD" w:rsidRPr="00791BBD" w14:paraId="01EC9D55" w14:textId="77777777" w:rsidTr="00D43929">
        <w:tc>
          <w:tcPr>
            <w:tcW w:w="851" w:type="dxa"/>
            <w:shd w:val="clear" w:color="auto" w:fill="auto"/>
          </w:tcPr>
          <w:p w14:paraId="24ACD1E8" w14:textId="77777777" w:rsidR="00791BBD" w:rsidRPr="00791BBD" w:rsidRDefault="00791BBD" w:rsidP="00791BBD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4FD73BF" w14:textId="77777777" w:rsidR="00791BBD" w:rsidRPr="00791BBD" w:rsidRDefault="00791BBD" w:rsidP="00791BBD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Fi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4E1E48" w14:textId="77777777" w:rsidR="00791BBD" w:rsidRPr="00791BBD" w:rsidRDefault="00791BBD" w:rsidP="00791BBD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輸出檔</w:t>
            </w:r>
          </w:p>
        </w:tc>
      </w:tr>
      <w:tr w:rsidR="00406762" w:rsidRPr="00406762" w14:paraId="36E21661" w14:textId="77777777" w:rsidTr="00D43929">
        <w:tc>
          <w:tcPr>
            <w:tcW w:w="851" w:type="dxa"/>
            <w:shd w:val="clear" w:color="auto" w:fill="auto"/>
          </w:tcPr>
          <w:p w14:paraId="6D5C6BF1" w14:textId="77777777" w:rsidR="00406762" w:rsidRPr="00406762" w:rsidRDefault="00406762" w:rsidP="00406762">
            <w:pPr>
              <w:jc w:val="center"/>
              <w:rPr>
                <w:rFonts w:ascii="標楷體" w:eastAsia="標楷體" w:hAnsi="標楷體"/>
              </w:rPr>
            </w:pPr>
            <w:r w:rsidRPr="0040676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0DA5E0E3" w14:textId="77777777" w:rsidR="00406762" w:rsidRPr="00406762" w:rsidRDefault="00406762" w:rsidP="00406762">
            <w:pPr>
              <w:rPr>
                <w:rFonts w:ascii="標楷體" w:eastAsia="標楷體" w:hAnsi="標楷體"/>
              </w:rPr>
            </w:pPr>
            <w:proofErr w:type="spellStart"/>
            <w:r w:rsidRPr="00406762">
              <w:rPr>
                <w:rFonts w:ascii="標楷體" w:eastAsia="標楷體" w:hAnsi="標楷體" w:hint="eastAsia"/>
              </w:rPr>
              <w:t>SystemParas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B110E6" w14:textId="77777777" w:rsidR="00406762" w:rsidRPr="00406762" w:rsidRDefault="00406762" w:rsidP="00406762">
            <w:pPr>
              <w:rPr>
                <w:rFonts w:ascii="標楷體" w:eastAsia="標楷體" w:hAnsi="標楷體"/>
              </w:rPr>
            </w:pPr>
            <w:r w:rsidRPr="00406762">
              <w:rPr>
                <w:rFonts w:ascii="標楷體" w:eastAsia="標楷體" w:hAnsi="標楷體" w:hint="eastAsia"/>
              </w:rPr>
              <w:t>系統參數設定檔</w:t>
            </w:r>
          </w:p>
        </w:tc>
      </w:tr>
      <w:tr w:rsidR="003B78FE" w:rsidRPr="00406762" w14:paraId="736E4825" w14:textId="77777777" w:rsidTr="00D43929">
        <w:tc>
          <w:tcPr>
            <w:tcW w:w="851" w:type="dxa"/>
            <w:shd w:val="clear" w:color="auto" w:fill="auto"/>
          </w:tcPr>
          <w:p w14:paraId="09530BC7" w14:textId="53A9CDD0" w:rsidR="003B78FE" w:rsidRPr="003B78FE" w:rsidRDefault="003B78FE" w:rsidP="00406762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3B78FE">
              <w:rPr>
                <w:rFonts w:ascii="標楷體" w:eastAsia="標楷體" w:hAnsi="標楷體" w:hint="eastAsia"/>
                <w:highlight w:val="yellow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51F79002" w14:textId="47EF0FE1" w:rsidR="003B78FE" w:rsidRPr="003B78FE" w:rsidRDefault="003B78FE" w:rsidP="00406762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3B78FE">
              <w:rPr>
                <w:rFonts w:ascii="標楷體" w:eastAsia="標楷體" w:hAnsi="標楷體" w:hint="eastAsia"/>
                <w:highlight w:val="yellow"/>
              </w:rPr>
              <w:t>C</w:t>
            </w:r>
            <w:r w:rsidRPr="003B78FE">
              <w:rPr>
                <w:rFonts w:ascii="標楷體" w:eastAsia="標楷體" w:hAnsi="標楷體"/>
                <w:highlight w:val="yellow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5C77D7" w14:textId="2DEFBE63" w:rsidR="003B78FE" w:rsidRPr="003B78FE" w:rsidRDefault="003B78FE" w:rsidP="00406762">
            <w:pPr>
              <w:rPr>
                <w:rFonts w:ascii="標楷體" w:eastAsia="標楷體" w:hAnsi="標楷體"/>
                <w:highlight w:val="yellow"/>
              </w:rPr>
            </w:pPr>
            <w:r w:rsidRPr="003B78FE">
              <w:rPr>
                <w:rFonts w:ascii="標楷體" w:eastAsia="標楷體" w:hAnsi="標楷體" w:hint="eastAsia"/>
                <w:highlight w:val="yellow"/>
              </w:rPr>
              <w:t>共用代碼檔</w:t>
            </w:r>
          </w:p>
        </w:tc>
      </w:tr>
    </w:tbl>
    <w:p w14:paraId="1A816460" w14:textId="77777777" w:rsidR="001D389F" w:rsidRPr="00456B60" w:rsidRDefault="001D389F" w:rsidP="005A18D1"/>
    <w:p w14:paraId="70F4883F" w14:textId="77777777" w:rsidR="005A18D1" w:rsidRPr="00456B60" w:rsidRDefault="005A18D1" w:rsidP="00CA731B">
      <w:pPr>
        <w:pStyle w:val="a"/>
      </w:pPr>
      <w:r w:rsidRPr="00456B60">
        <w:t>UI畫面</w:t>
      </w:r>
    </w:p>
    <w:p w14:paraId="701BBCC3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732589FC" w14:textId="37FF1F5E" w:rsidR="005933EB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6836E1">
        <w:rPr>
          <w:noProof/>
        </w:rPr>
        <w:drawing>
          <wp:inline distT="0" distB="0" distL="0" distR="0" wp14:anchorId="1F033E14" wp14:editId="010BAD2C">
            <wp:extent cx="4229100" cy="1460500"/>
            <wp:effectExtent l="0" t="0" r="0" b="0"/>
            <wp:docPr id="12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B8036" w14:textId="77777777" w:rsidR="001D389F" w:rsidRPr="00456B60" w:rsidRDefault="001D389F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5"/>
        <w:gridCol w:w="6993"/>
      </w:tblGrid>
      <w:tr w:rsidR="001D389F" w:rsidRPr="00456B60" w14:paraId="750313E1" w14:textId="77777777" w:rsidTr="00E025E7">
        <w:tc>
          <w:tcPr>
            <w:tcW w:w="851" w:type="dxa"/>
            <w:shd w:val="clear" w:color="auto" w:fill="D9D9D9"/>
          </w:tcPr>
          <w:p w14:paraId="59E24E3D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9E063F6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067B122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389F" w:rsidRPr="00456B60" w14:paraId="35341263" w14:textId="77777777" w:rsidTr="00E025E7">
        <w:tc>
          <w:tcPr>
            <w:tcW w:w="851" w:type="dxa"/>
            <w:shd w:val="clear" w:color="auto" w:fill="auto"/>
          </w:tcPr>
          <w:p w14:paraId="121E973A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A9C428B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7B1AA5C" w14:textId="77777777" w:rsidR="007C54F6" w:rsidRDefault="007C54F6" w:rsidP="00D4392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5E1596D" w14:textId="77777777" w:rsidR="00840040" w:rsidRPr="00840040" w:rsidRDefault="00840040" w:rsidP="00D4392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依據功能變更查詢範圍</w:t>
            </w:r>
          </w:p>
          <w:p w14:paraId="01306173" w14:textId="77777777" w:rsidR="007C54F6" w:rsidRPr="00456B60" w:rsidRDefault="007C54F6" w:rsidP="00F85FF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8172AC1" w14:textId="77777777" w:rsidR="007C54F6" w:rsidRPr="0008413D" w:rsidRDefault="007C54F6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新增授權：</w:t>
            </w:r>
          </w:p>
          <w:p w14:paraId="6BD00DDF" w14:textId="23C4E787" w:rsidR="00190A0E" w:rsidRPr="00E842E2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lastRenderedPageBreak/>
              <w:t xml:space="preserve">    (a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</w:t>
            </w:r>
            <w:r w:rsidR="00E842E2">
              <w:rPr>
                <w:rFonts w:ascii="標楷體" w:eastAsia="標楷體" w:hAnsi="標楷體" w:hint="eastAsia"/>
              </w:rPr>
              <w:t>=</w:t>
            </w:r>
            <w:r w:rsidR="00E842E2" w:rsidRPr="00E842E2">
              <w:rPr>
                <w:rFonts w:ascii="標楷體" w:eastAsia="標楷體" w:hAnsi="標楷體" w:hint="eastAsia"/>
                <w:highlight w:val="yellow"/>
              </w:rPr>
              <w:t>0或</w:t>
            </w:r>
            <w:commentRangeStart w:id="155"/>
            <w:r w:rsidR="00E842E2" w:rsidRPr="00E842E2">
              <w:rPr>
                <w:rFonts w:ascii="標楷體" w:eastAsia="標楷體" w:hAnsi="標楷體" w:hint="eastAsia"/>
                <w:highlight w:val="yellow"/>
              </w:rPr>
              <w:t>空白</w:t>
            </w:r>
            <w:commentRangeEnd w:id="155"/>
            <w:r w:rsidR="00E842E2">
              <w:rPr>
                <w:rStyle w:val="afd"/>
              </w:rPr>
              <w:commentReference w:id="155"/>
            </w:r>
          </w:p>
          <w:p w14:paraId="27B10E90" w14:textId="77777777" w:rsidR="00190A0E" w:rsidRPr="0008413D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    (</w:t>
            </w:r>
            <w:r w:rsidRPr="0008413D">
              <w:rPr>
                <w:rFonts w:ascii="標楷體" w:eastAsia="標楷體" w:hAnsi="標楷體"/>
              </w:rPr>
              <w:t>b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空白(未授權)]</w:t>
            </w:r>
          </w:p>
          <w:p w14:paraId="4E88692D" w14:textId="77777777" w:rsidR="00190A0E" w:rsidRPr="0008413D" w:rsidRDefault="00190A0E" w:rsidP="00190A0E">
            <w:pPr>
              <w:ind w:leftChars="300" w:left="72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    (</w:t>
            </w:r>
            <w:r w:rsidRPr="0008413D">
              <w:rPr>
                <w:rFonts w:ascii="標楷體" w:eastAsia="標楷體" w:hAnsi="標楷體"/>
              </w:rPr>
              <w:t>c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空值(未產出媒體)]</w:t>
            </w:r>
          </w:p>
          <w:p w14:paraId="11A931DC" w14:textId="4EF587CE" w:rsidR="00190A0E" w:rsidRPr="0008413D" w:rsidRDefault="007C54F6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B</w:t>
            </w:r>
            <w:r w:rsidRPr="0008413D">
              <w:rPr>
                <w:rFonts w:ascii="標楷體" w:eastAsia="標楷體" w:hAnsi="標楷體" w:hint="eastAsia"/>
              </w:rPr>
              <w:t>)</w:t>
            </w:r>
            <w:r w:rsidRPr="0008413D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再次授權：</w:t>
            </w:r>
            <w:r w:rsidR="00537720" w:rsidRPr="0008413D">
              <w:rPr>
                <w:rFonts w:ascii="標楷體" w:eastAsia="標楷體" w:hAnsi="標楷體" w:hint="eastAsia"/>
              </w:rPr>
              <w:t>依據輸入欄位之[戶號(</w:t>
            </w:r>
            <w:proofErr w:type="spellStart"/>
            <w:r w:rsidR="00537720" w:rsidRPr="0008413D">
              <w:rPr>
                <w:rFonts w:ascii="標楷體" w:eastAsia="標楷體" w:hAnsi="標楷體" w:hint="eastAsia"/>
              </w:rPr>
              <w:t>Cu</w:t>
            </w:r>
            <w:r w:rsidR="00537720" w:rsidRPr="0008413D">
              <w:rPr>
                <w:rFonts w:ascii="標楷體" w:eastAsia="標楷體" w:hAnsi="標楷體"/>
              </w:rPr>
              <w:t>stNo</w:t>
            </w:r>
            <w:proofErr w:type="spellEnd"/>
            <w:r w:rsidR="00537720" w:rsidRPr="0008413D">
              <w:rPr>
                <w:rFonts w:ascii="標楷體" w:eastAsia="標楷體" w:hAnsi="標楷體" w:hint="eastAsia"/>
              </w:rPr>
              <w:t>)]或[提出日(</w:t>
            </w:r>
            <w:proofErr w:type="spellStart"/>
            <w:r w:rsidR="00537720" w:rsidRPr="0008413D">
              <w:rPr>
                <w:rFonts w:ascii="標楷體" w:eastAsia="標楷體" w:hAnsi="標楷體" w:hint="eastAsia"/>
              </w:rPr>
              <w:t>Pr</w:t>
            </w:r>
            <w:r w:rsidR="00537720" w:rsidRPr="0008413D">
              <w:rPr>
                <w:rFonts w:ascii="標楷體" w:eastAsia="標楷體" w:hAnsi="標楷體"/>
              </w:rPr>
              <w:t>opDate</w:t>
            </w:r>
            <w:proofErr w:type="spellEnd"/>
            <w:r w:rsidR="00537720" w:rsidRPr="0008413D">
              <w:rPr>
                <w:rFonts w:ascii="標楷體" w:eastAsia="標楷體" w:hAnsi="標楷體" w:hint="eastAsia"/>
              </w:rPr>
              <w:t>)</w:t>
            </w:r>
            <w:r w:rsidR="00537720" w:rsidRPr="0008413D">
              <w:rPr>
                <w:rFonts w:ascii="標楷體" w:eastAsia="標楷體" w:hAnsi="標楷體"/>
              </w:rPr>
              <w:t>]</w:t>
            </w:r>
            <w:r w:rsidR="00190A0E" w:rsidRPr="0008413D">
              <w:rPr>
                <w:rFonts w:ascii="標楷體" w:eastAsia="標楷體" w:hAnsi="標楷體" w:hint="eastAsia"/>
              </w:rPr>
              <w:t>為條件查詢，且</w:t>
            </w:r>
          </w:p>
          <w:p w14:paraId="22EA7F5E" w14:textId="77777777" w:rsidR="00190A0E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a</w:t>
            </w:r>
            <w:proofErr w:type="gramStart"/>
            <w:r w:rsidRPr="0008413D">
              <w:rPr>
                <w:rFonts w:ascii="標楷體" w:eastAsia="標楷體" w:hAnsi="標楷體" w:hint="eastAsia"/>
              </w:rPr>
              <w:t>).[</w:t>
            </w:r>
            <w:proofErr w:type="gramEnd"/>
            <w:r w:rsidRPr="0008413D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 xml:space="preserve">)]≠{[空白(未授權)]或　　</w:t>
            </w:r>
          </w:p>
          <w:p w14:paraId="192506B4" w14:textId="77777777" w:rsidR="00190A0E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 xml:space="preserve">　　[0.授權成功]}</w:t>
            </w:r>
          </w:p>
          <w:p w14:paraId="3C7EDACB" w14:textId="77777777" w:rsidR="007C54F6" w:rsidRPr="0008413D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b</w:t>
            </w:r>
            <w:r w:rsidRPr="0008413D">
              <w:rPr>
                <w:rFonts w:ascii="標楷體" w:eastAsia="標楷體" w:hAnsi="標楷體" w:hint="eastAsia"/>
              </w:rPr>
              <w:t>).媒體碼(</w:t>
            </w:r>
            <w:proofErr w:type="spellStart"/>
            <w:r w:rsidRPr="0008413D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08413D">
              <w:rPr>
                <w:rFonts w:ascii="標楷體" w:eastAsia="標楷體" w:hAnsi="標楷體" w:hint="eastAsia"/>
              </w:rPr>
              <w:t>)]＝[Y.已產出媒體]</w:t>
            </w:r>
          </w:p>
          <w:p w14:paraId="305FE14A" w14:textId="40E3A5D1" w:rsidR="00190A0E" w:rsidRDefault="007C54F6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08413D">
              <w:rPr>
                <w:rFonts w:ascii="標楷體" w:eastAsia="標楷體" w:hAnsi="標楷體" w:hint="eastAsia"/>
              </w:rPr>
              <w:t>(</w:t>
            </w:r>
            <w:r w:rsidRPr="0008413D">
              <w:rPr>
                <w:rFonts w:ascii="標楷體" w:eastAsia="標楷體" w:hAnsi="標楷體"/>
              </w:rPr>
              <w:t>C</w:t>
            </w:r>
            <w:r w:rsidRPr="0008413D">
              <w:rPr>
                <w:rFonts w:ascii="標楷體" w:eastAsia="標楷體" w:hAnsi="標楷體" w:hint="eastAsia"/>
              </w:rPr>
              <w:t>)</w:t>
            </w:r>
            <w:r w:rsidRPr="0008413D">
              <w:rPr>
                <w:rFonts w:ascii="標楷體" w:eastAsia="標楷體" w:hAnsi="標楷體"/>
              </w:rPr>
              <w:t>.</w:t>
            </w:r>
            <w:r w:rsidRPr="0008413D">
              <w:rPr>
                <w:rFonts w:ascii="標楷體" w:eastAsia="標楷體" w:hAnsi="標楷體" w:hint="eastAsia"/>
              </w:rPr>
              <w:t>取消授權</w:t>
            </w:r>
            <w:r>
              <w:rPr>
                <w:rFonts w:ascii="標楷體" w:eastAsia="標楷體" w:hAnsi="標楷體" w:hint="eastAsia"/>
              </w:rPr>
              <w:t>：</w:t>
            </w:r>
            <w:r w:rsidR="00190A0E">
              <w:rPr>
                <w:rFonts w:ascii="標楷體" w:eastAsia="標楷體" w:hAnsi="標楷體" w:hint="eastAsia"/>
              </w:rPr>
              <w:t>依據輸入欄位之[戶號(</w:t>
            </w:r>
            <w:proofErr w:type="spellStart"/>
            <w:r w:rsidR="00190A0E">
              <w:rPr>
                <w:rFonts w:ascii="標楷體" w:eastAsia="標楷體" w:hAnsi="標楷體" w:hint="eastAsia"/>
              </w:rPr>
              <w:t>Cu</w:t>
            </w:r>
            <w:r w:rsidR="00190A0E">
              <w:rPr>
                <w:rFonts w:ascii="標楷體" w:eastAsia="標楷體" w:hAnsi="標楷體"/>
              </w:rPr>
              <w:t>stNo</w:t>
            </w:r>
            <w:proofErr w:type="spellEnd"/>
            <w:r w:rsidR="00190A0E">
              <w:rPr>
                <w:rFonts w:ascii="標楷體" w:eastAsia="標楷體" w:hAnsi="標楷體" w:hint="eastAsia"/>
              </w:rPr>
              <w:t>)]或[提出日(</w:t>
            </w:r>
            <w:proofErr w:type="spellStart"/>
            <w:r w:rsidR="00190A0E">
              <w:rPr>
                <w:rFonts w:ascii="標楷體" w:eastAsia="標楷體" w:hAnsi="標楷體" w:hint="eastAsia"/>
              </w:rPr>
              <w:t>Pr</w:t>
            </w:r>
            <w:r w:rsidR="00190A0E">
              <w:rPr>
                <w:rFonts w:ascii="標楷體" w:eastAsia="標楷體" w:hAnsi="標楷體"/>
              </w:rPr>
              <w:t>opDate</w:t>
            </w:r>
            <w:proofErr w:type="spellEnd"/>
            <w:r w:rsidR="00190A0E">
              <w:rPr>
                <w:rFonts w:ascii="標楷體" w:eastAsia="標楷體" w:hAnsi="標楷體" w:hint="eastAsia"/>
              </w:rPr>
              <w:t>)</w:t>
            </w:r>
            <w:r w:rsidR="00190A0E">
              <w:rPr>
                <w:rFonts w:ascii="標楷體" w:eastAsia="標楷體" w:hAnsi="標楷體"/>
              </w:rPr>
              <w:t>]</w:t>
            </w:r>
            <w:r w:rsidR="00190A0E">
              <w:rPr>
                <w:rFonts w:ascii="標楷體" w:eastAsia="標楷體" w:hAnsi="標楷體" w:hint="eastAsia"/>
              </w:rPr>
              <w:t>為條件查詢，且</w:t>
            </w:r>
          </w:p>
          <w:p w14:paraId="6952A1BB" w14:textId="77777777" w:rsidR="00190A0E" w:rsidRPr="00190A0E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0.授權成功]</w:t>
            </w:r>
          </w:p>
          <w:p w14:paraId="22137893" w14:textId="77777777" w:rsidR="007C54F6" w:rsidRPr="00190A0E" w:rsidRDefault="00190A0E" w:rsidP="00190A0E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6005599F" w14:textId="77777777" w:rsidR="007C54F6" w:rsidRDefault="007C54F6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84C07C5" w14:textId="77777777" w:rsidR="00190A0E" w:rsidRPr="00190A0E" w:rsidRDefault="00190A0E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本日</w:t>
            </w:r>
          </w:p>
          <w:p w14:paraId="27D2F6B2" w14:textId="36DFD191" w:rsidR="007C54F6" w:rsidRDefault="00190A0E" w:rsidP="00190A0E">
            <w:pPr>
              <w:ind w:firstLineChars="300" w:firstLine="72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值(未產出媒體)]</w:t>
            </w:r>
          </w:p>
          <w:p w14:paraId="437771EE" w14:textId="78CE0B1C" w:rsidR="005503DF" w:rsidRPr="00AE1F35" w:rsidRDefault="005503DF" w:rsidP="00190A0E">
            <w:pPr>
              <w:ind w:firstLineChars="300" w:firstLine="720"/>
              <w:rPr>
                <w:rFonts w:ascii="標楷體" w:eastAsia="標楷體" w:hAnsi="標楷體"/>
                <w:highlight w:val="yellow"/>
              </w:rPr>
            </w:pPr>
            <w:r w:rsidRPr="00AE1F35">
              <w:rPr>
                <w:rFonts w:ascii="標楷體" w:eastAsia="標楷體" w:hAnsi="標楷體" w:hint="eastAsia"/>
                <w:highlight w:val="yellow"/>
              </w:rPr>
              <w:t>(</w:t>
            </w:r>
            <w:r w:rsidRPr="00AE1F35">
              <w:rPr>
                <w:rFonts w:ascii="標楷體" w:eastAsia="標楷體" w:hAnsi="標楷體"/>
                <w:highlight w:val="yellow"/>
              </w:rPr>
              <w:t>C).</w:t>
            </w:r>
            <w:r w:rsidRPr="00AE1F35">
              <w:rPr>
                <w:rFonts w:ascii="標楷體" w:eastAsia="標楷體" w:hAnsi="標楷體" w:hint="eastAsia"/>
                <w:highlight w:val="yellow"/>
              </w:rPr>
              <w:t>需先至代碼</w:t>
            </w:r>
            <w:proofErr w:type="gramStart"/>
            <w:r w:rsidRPr="00AE1F35">
              <w:rPr>
                <w:rFonts w:ascii="標楷體" w:eastAsia="標楷體" w:hAnsi="標楷體" w:hint="eastAsia"/>
                <w:highlight w:val="yellow"/>
              </w:rPr>
              <w:t>檔</w:t>
            </w:r>
            <w:proofErr w:type="gramEnd"/>
            <w:r w:rsidRPr="00AE1F35">
              <w:rPr>
                <w:rFonts w:ascii="標楷體" w:eastAsia="標楷體" w:hAnsi="標楷體" w:hint="eastAsia"/>
                <w:highlight w:val="yellow"/>
              </w:rPr>
              <w:t>新增銀行代碼:</w:t>
            </w:r>
            <w:proofErr w:type="spellStart"/>
            <w:r w:rsidRPr="00AE1F35">
              <w:rPr>
                <w:rFonts w:ascii="標楷體" w:eastAsia="標楷體" w:hAnsi="標楷體" w:hint="eastAsia"/>
                <w:highlight w:val="yellow"/>
              </w:rPr>
              <w:t>Ba</w:t>
            </w:r>
            <w:r w:rsidRPr="00AE1F35">
              <w:rPr>
                <w:rFonts w:ascii="標楷體" w:eastAsia="標楷體" w:hAnsi="標楷體"/>
                <w:highlight w:val="yellow"/>
              </w:rPr>
              <w:t>nkBo</w:t>
            </w:r>
            <w:proofErr w:type="spellEnd"/>
            <w:r w:rsidRPr="00AE1F35">
              <w:rPr>
                <w:rFonts w:ascii="標楷體" w:eastAsia="標楷體" w:hAnsi="標楷體" w:hint="eastAsia"/>
                <w:highlight w:val="yellow"/>
              </w:rPr>
              <w:t>(提回行代號)，</w:t>
            </w:r>
          </w:p>
          <w:p w14:paraId="78ACB4BA" w14:textId="77777777" w:rsidR="005503DF" w:rsidRPr="00AE1F35" w:rsidRDefault="005503DF" w:rsidP="00190A0E">
            <w:pPr>
              <w:ind w:firstLineChars="300" w:firstLine="720"/>
              <w:rPr>
                <w:rFonts w:ascii="標楷體" w:eastAsia="標楷體" w:hAnsi="標楷體"/>
                <w:highlight w:val="yellow"/>
              </w:rPr>
            </w:pPr>
            <w:r w:rsidRPr="00AE1F35">
              <w:rPr>
                <w:rFonts w:ascii="標楷體" w:eastAsia="標楷體" w:hAnsi="標楷體" w:hint="eastAsia"/>
                <w:highlight w:val="yellow"/>
              </w:rPr>
              <w:t xml:space="preserve">    執行產出媒體檔若找不到提回行代號，則顯示錯誤訊 </w:t>
            </w:r>
          </w:p>
          <w:p w14:paraId="43003115" w14:textId="77777777" w:rsidR="00AE1F35" w:rsidRPr="00AE1F35" w:rsidRDefault="005503DF" w:rsidP="00190A0E">
            <w:pPr>
              <w:ind w:firstLineChars="300" w:firstLine="720"/>
              <w:rPr>
                <w:rFonts w:ascii="標楷體" w:eastAsia="標楷體" w:hAnsi="標楷體"/>
                <w:highlight w:val="yellow"/>
              </w:rPr>
            </w:pPr>
            <w:r w:rsidRPr="00AE1F35">
              <w:rPr>
                <w:rFonts w:ascii="標楷體" w:eastAsia="標楷體" w:hAnsi="標楷體" w:hint="eastAsia"/>
                <w:highlight w:val="yellow"/>
              </w:rPr>
              <w:t xml:space="preserve">    息:E</w:t>
            </w:r>
            <w:proofErr w:type="gramStart"/>
            <w:r w:rsidRPr="00AE1F35">
              <w:rPr>
                <w:rFonts w:ascii="標楷體" w:eastAsia="標楷體" w:hAnsi="標楷體" w:hint="eastAsia"/>
                <w:highlight w:val="yellow"/>
              </w:rPr>
              <w:t>0015:e</w:t>
            </w:r>
            <w:r w:rsidRPr="00AE1F35">
              <w:rPr>
                <w:rFonts w:ascii="標楷體" w:eastAsia="標楷體" w:hAnsi="標楷體"/>
                <w:highlight w:val="yellow"/>
              </w:rPr>
              <w:t>rror</w:t>
            </w:r>
            <w:proofErr w:type="gramEnd"/>
            <w:r w:rsidRPr="00AE1F35">
              <w:rPr>
                <w:rFonts w:ascii="標楷體" w:eastAsia="標楷體" w:hAnsi="標楷體"/>
                <w:highlight w:val="yellow"/>
              </w:rPr>
              <w:t xml:space="preserve"> </w:t>
            </w:r>
            <w:proofErr w:type="spellStart"/>
            <w:r w:rsidRPr="00AE1F35">
              <w:rPr>
                <w:rFonts w:ascii="標楷體" w:eastAsia="標楷體" w:hAnsi="標楷體"/>
                <w:highlight w:val="yellow"/>
              </w:rPr>
              <w:t>RepayBank</w:t>
            </w:r>
            <w:proofErr w:type="spellEnd"/>
            <w:r w:rsidRPr="00AE1F35">
              <w:rPr>
                <w:rFonts w:ascii="標楷體" w:eastAsia="標楷體" w:hAnsi="標楷體"/>
                <w:highlight w:val="yellow"/>
              </w:rPr>
              <w:t xml:space="preserve"> code +</w:t>
            </w:r>
            <w:r w:rsidR="00AE1F35" w:rsidRPr="00AE1F35">
              <w:rPr>
                <w:rFonts w:ascii="標楷體" w:eastAsia="標楷體" w:hAnsi="標楷體"/>
                <w:highlight w:val="yellow"/>
              </w:rPr>
              <w:t xml:space="preserve"> </w:t>
            </w:r>
            <w:proofErr w:type="spellStart"/>
            <w:r w:rsidR="00AE1F35" w:rsidRPr="00AE1F35">
              <w:rPr>
                <w:rFonts w:ascii="標楷體" w:eastAsia="標楷體" w:hAnsi="標楷體"/>
                <w:highlight w:val="yellow"/>
              </w:rPr>
              <w:t>AchAuthLog</w:t>
            </w:r>
            <w:proofErr w:type="spellEnd"/>
          </w:p>
          <w:p w14:paraId="138D18E0" w14:textId="2E087C28" w:rsidR="005503DF" w:rsidRDefault="00AE1F35" w:rsidP="00AE1F35">
            <w:pPr>
              <w:ind w:firstLineChars="500" w:firstLine="1200"/>
              <w:rPr>
                <w:rFonts w:ascii="標楷體" w:eastAsia="標楷體" w:hAnsi="標楷體"/>
              </w:rPr>
            </w:pPr>
            <w:r w:rsidRPr="00AE1F35">
              <w:rPr>
                <w:rFonts w:ascii="標楷體" w:eastAsia="標楷體" w:hAnsi="標楷體"/>
                <w:highlight w:val="yellow"/>
              </w:rPr>
              <w:t>.</w:t>
            </w:r>
            <w:proofErr w:type="spellStart"/>
            <w:r w:rsidRPr="00AE1F35">
              <w:rPr>
                <w:rFonts w:ascii="標楷體" w:eastAsia="標楷體" w:hAnsi="標楷體"/>
                <w:highlight w:val="yellow"/>
              </w:rPr>
              <w:t>RepayBank</w:t>
            </w:r>
            <w:proofErr w:type="spellEnd"/>
            <w:r w:rsidRPr="00AE1F35">
              <w:rPr>
                <w:rFonts w:ascii="標楷體" w:eastAsia="標楷體" w:hAnsi="標楷體" w:hint="eastAsia"/>
                <w:highlight w:val="yellow"/>
              </w:rPr>
              <w:t>,請先新增代碼:</w:t>
            </w:r>
            <w:proofErr w:type="spellStart"/>
            <w:r w:rsidRPr="00AE1F35">
              <w:rPr>
                <w:rFonts w:ascii="標楷體" w:eastAsia="標楷體" w:hAnsi="標楷體" w:hint="eastAsia"/>
                <w:highlight w:val="yellow"/>
              </w:rPr>
              <w:t>B</w:t>
            </w:r>
            <w:r w:rsidRPr="00AE1F35">
              <w:rPr>
                <w:rFonts w:ascii="標楷體" w:eastAsia="標楷體" w:hAnsi="標楷體"/>
                <w:highlight w:val="yellow"/>
              </w:rPr>
              <w:t>ankNo</w:t>
            </w:r>
            <w:proofErr w:type="spellEnd"/>
          </w:p>
          <w:p w14:paraId="168FC487" w14:textId="38666A19" w:rsidR="00E23E01" w:rsidRPr="00E23E01" w:rsidRDefault="00E23E01" w:rsidP="00E23E01">
            <w:pPr>
              <w:ind w:left="1200" w:hangingChars="500" w:hanging="12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(D</w:t>
            </w:r>
            <w:proofErr w:type="gramStart"/>
            <w:r w:rsidRPr="00E23E01">
              <w:rPr>
                <w:rFonts w:ascii="標楷體" w:eastAsia="標楷體" w:hAnsi="標楷體" w:hint="eastAsia"/>
                <w:highlight w:val="yellow"/>
              </w:rPr>
              <w:t>).[</w:t>
            </w:r>
            <w:proofErr w:type="gramEnd"/>
            <w:r w:rsidRPr="00E23E01">
              <w:rPr>
                <w:rFonts w:ascii="標楷體" w:eastAsia="標楷體" w:hAnsi="標楷體" w:hint="eastAsia"/>
                <w:highlight w:val="yellow"/>
              </w:rPr>
              <w:t>資料產生日期]若有輸入則篩選符合日期之[建檔日期(</w:t>
            </w:r>
            <w:proofErr w:type="spellStart"/>
            <w:r w:rsidRPr="00E23E01">
              <w:rPr>
                <w:rFonts w:ascii="標楷體" w:eastAsia="標楷體" w:hAnsi="標楷體" w:hint="eastAsia"/>
                <w:highlight w:val="yellow"/>
              </w:rPr>
              <w:t>Au</w:t>
            </w:r>
            <w:r w:rsidRPr="00E23E01">
              <w:rPr>
                <w:rFonts w:ascii="標楷體" w:eastAsia="標楷體" w:hAnsi="標楷體"/>
                <w:highlight w:val="yellow"/>
              </w:rPr>
              <w:t>thCreateDat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</w:p>
          <w:p w14:paraId="4C0101E5" w14:textId="571C9749" w:rsidR="00E23E01" w:rsidRDefault="00E23E01" w:rsidP="00E23E01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477F1E">
              <w:rPr>
                <w:rFonts w:ascii="標楷體" w:eastAsia="標楷體" w:hAnsi="標楷體" w:hint="eastAsia"/>
              </w:rPr>
              <w:t xml:space="preserve"> </w:t>
            </w:r>
            <w:r w:rsidRPr="00477F1E">
              <w:rPr>
                <w:rFonts w:ascii="標楷體" w:eastAsia="標楷體" w:hAnsi="標楷體"/>
              </w:rPr>
              <w:t xml:space="preserve">     </w:t>
            </w:r>
            <w:r w:rsidRPr="00E23E01">
              <w:rPr>
                <w:rFonts w:ascii="標楷體" w:eastAsia="標楷體" w:hAnsi="標楷體"/>
                <w:highlight w:val="yellow"/>
              </w:rPr>
              <w:t>(E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依據輸入[扣款銀行]篩選資料，若輸入0:全部，則篩選新光商銀、他行資料</w:t>
            </w:r>
          </w:p>
          <w:p w14:paraId="634ED43E" w14:textId="77777777" w:rsidR="007C54F6" w:rsidRDefault="007C54F6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重製媒體檔：</w:t>
            </w:r>
          </w:p>
          <w:p w14:paraId="62313699" w14:textId="77777777" w:rsidR="004020D4" w:rsidRPr="004020D4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4020D4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本日</w:t>
            </w:r>
          </w:p>
          <w:p w14:paraId="150870E3" w14:textId="77777777" w:rsidR="004020D4" w:rsidRPr="004020D4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媒體碼(</w:t>
            </w:r>
            <w:proofErr w:type="spellStart"/>
            <w:r w:rsidRPr="004020D4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[Y.已產出媒體]</w:t>
            </w:r>
          </w:p>
          <w:p w14:paraId="7FDF7E1E" w14:textId="7F6FBF7E" w:rsidR="007C54F6" w:rsidRDefault="004020D4" w:rsidP="004020D4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4020D4">
              <w:rPr>
                <w:rFonts w:ascii="標楷體" w:eastAsia="標楷體" w:hAnsi="標楷體" w:hint="eastAsia"/>
              </w:rPr>
              <w:t>AuthStatus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[空白(未授權)]</w:t>
            </w:r>
          </w:p>
          <w:p w14:paraId="442CA2CB" w14:textId="1869E2D5" w:rsidR="00922EF5" w:rsidRPr="00E23E01" w:rsidRDefault="00922EF5" w:rsidP="00922EF5">
            <w:pPr>
              <w:ind w:left="1200" w:hangingChars="500" w:hanging="1200"/>
              <w:rPr>
                <w:rFonts w:ascii="標楷體" w:eastAsia="標楷體" w:hAnsi="標楷體"/>
                <w:highlight w:val="yellow"/>
              </w:rPr>
            </w:pPr>
            <w:r w:rsidRPr="00477F1E">
              <w:rPr>
                <w:rFonts w:ascii="標楷體" w:eastAsia="標楷體" w:hAnsi="標楷體" w:hint="eastAsia"/>
              </w:rPr>
              <w:t xml:space="preserve">      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(D</w:t>
            </w:r>
            <w:proofErr w:type="gramStart"/>
            <w:r w:rsidRPr="00E23E01">
              <w:rPr>
                <w:rFonts w:ascii="標楷體" w:eastAsia="標楷體" w:hAnsi="標楷體" w:hint="eastAsia"/>
                <w:highlight w:val="yellow"/>
              </w:rPr>
              <w:t>).[</w:t>
            </w:r>
            <w:proofErr w:type="gramEnd"/>
            <w:r w:rsidRPr="00E23E01">
              <w:rPr>
                <w:rFonts w:ascii="標楷體" w:eastAsia="標楷體" w:hAnsi="標楷體" w:hint="eastAsia"/>
                <w:highlight w:val="yellow"/>
              </w:rPr>
              <w:t>資料產生日期]若有輸入則篩選符合日期之[建檔日期(</w:t>
            </w:r>
            <w:proofErr w:type="spellStart"/>
            <w:r w:rsidRPr="00E23E01">
              <w:rPr>
                <w:rFonts w:ascii="標楷體" w:eastAsia="標楷體" w:hAnsi="標楷體" w:hint="eastAsia"/>
                <w:highlight w:val="yellow"/>
              </w:rPr>
              <w:t>Au</w:t>
            </w:r>
            <w:r w:rsidRPr="00E23E01">
              <w:rPr>
                <w:rFonts w:ascii="標楷體" w:eastAsia="標楷體" w:hAnsi="標楷體"/>
                <w:highlight w:val="yellow"/>
              </w:rPr>
              <w:t>thCreateDat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</w:p>
          <w:p w14:paraId="7F6E13E5" w14:textId="77777777" w:rsidR="00922EF5" w:rsidRDefault="00922EF5" w:rsidP="00922EF5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477F1E">
              <w:rPr>
                <w:rFonts w:ascii="標楷體" w:eastAsia="標楷體" w:hAnsi="標楷體" w:hint="eastAsia"/>
              </w:rPr>
              <w:t xml:space="preserve"> </w:t>
            </w:r>
            <w:r w:rsidRPr="00477F1E">
              <w:rPr>
                <w:rFonts w:ascii="標楷體" w:eastAsia="標楷體" w:hAnsi="標楷體"/>
              </w:rPr>
              <w:t xml:space="preserve">     </w:t>
            </w:r>
            <w:r w:rsidRPr="00E23E01">
              <w:rPr>
                <w:rFonts w:ascii="標楷體" w:eastAsia="標楷體" w:hAnsi="標楷體"/>
                <w:highlight w:val="yellow"/>
              </w:rPr>
              <w:t>(E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依據輸入[扣款銀行]篩選資料，若輸入0:全部，則篩選新光商銀、他行資料</w:t>
            </w:r>
          </w:p>
          <w:p w14:paraId="7D123683" w14:textId="77777777" w:rsidR="00922EF5" w:rsidRPr="00922EF5" w:rsidRDefault="00922EF5" w:rsidP="004020D4">
            <w:pPr>
              <w:ind w:leftChars="300" w:left="720"/>
              <w:rPr>
                <w:rFonts w:ascii="標楷體" w:eastAsia="標楷體" w:hAnsi="標楷體"/>
              </w:rPr>
            </w:pPr>
          </w:p>
          <w:p w14:paraId="6F3385E1" w14:textId="0DDB89F5" w:rsidR="004020D4" w:rsidRPr="007C54F6" w:rsidRDefault="004020D4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6A40712" w14:textId="77777777" w:rsidR="007C54F6" w:rsidRPr="007C54F6" w:rsidRDefault="007C54F6" w:rsidP="00D4392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AFFA9A" w14:textId="77777777" w:rsidR="007C54F6" w:rsidRDefault="004020D4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840040">
              <w:rPr>
                <w:rFonts w:ascii="標楷體" w:eastAsia="標楷體" w:hAnsi="標楷體" w:hint="eastAsia"/>
              </w:rPr>
              <w:t>.</w:t>
            </w:r>
            <w:r w:rsidR="007C54F6">
              <w:rPr>
                <w:rFonts w:ascii="標楷體" w:eastAsia="標楷體" w:hAnsi="標楷體" w:hint="eastAsia"/>
              </w:rPr>
              <w:t>依據功能執行不同程序</w:t>
            </w:r>
          </w:p>
          <w:p w14:paraId="632DE792" w14:textId="77777777" w:rsidR="007E07F8" w:rsidRPr="00456B60" w:rsidRDefault="007C54F6" w:rsidP="007C54F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  <w:r w:rsidR="00FC39DF">
              <w:rPr>
                <w:rFonts w:ascii="標楷體" w:eastAsia="標楷體" w:hAnsi="標楷體" w:hint="eastAsia"/>
              </w:rPr>
              <w:t>產出</w:t>
            </w:r>
            <w:r>
              <w:rPr>
                <w:rFonts w:ascii="標楷體" w:eastAsia="標楷體" w:hAnsi="標楷體" w:hint="eastAsia"/>
              </w:rPr>
              <w:t>勾選資料</w:t>
            </w:r>
          </w:p>
          <w:p w14:paraId="7319AF2B" w14:textId="77777777" w:rsidR="007C54F6" w:rsidRDefault="007C54F6" w:rsidP="007C54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D2E5FB5" w14:textId="77777777" w:rsidR="003000E5" w:rsidRPr="00B75CAC" w:rsidRDefault="00F85FF5" w:rsidP="007C54F6">
            <w:pPr>
              <w:ind w:firstLineChars="300" w:firstLine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A)</w:t>
            </w:r>
            <w:r w:rsidRPr="00B75CAC">
              <w:rPr>
                <w:rFonts w:ascii="標楷體" w:eastAsia="標楷體" w:hAnsi="標楷體"/>
              </w:rPr>
              <w:t>.</w:t>
            </w:r>
            <w:r w:rsidR="007C54F6" w:rsidRPr="00B75CAC">
              <w:rPr>
                <w:rFonts w:ascii="標楷體" w:eastAsia="標楷體" w:hAnsi="標楷體" w:hint="eastAsia"/>
              </w:rPr>
              <w:t>符合資料者產出媒體</w:t>
            </w:r>
            <w:r w:rsidR="00883303" w:rsidRPr="00B75CAC">
              <w:rPr>
                <w:rFonts w:ascii="標楷體" w:eastAsia="標楷體" w:hAnsi="標楷體" w:hint="eastAsia"/>
              </w:rPr>
              <w:t>(</w:t>
            </w:r>
            <w:r w:rsidR="003000E5" w:rsidRPr="00B75CAC">
              <w:rPr>
                <w:rFonts w:ascii="標楷體" w:eastAsia="標楷體" w:hAnsi="標楷體" w:hint="eastAsia"/>
              </w:rPr>
              <w:t>新光銀行</w:t>
            </w:r>
            <w:r w:rsidR="00883303" w:rsidRPr="00B75CAC">
              <w:rPr>
                <w:rFonts w:ascii="標楷體" w:eastAsia="標楷體" w:hAnsi="標楷體"/>
              </w:rPr>
              <w:t>[AHP21P]</w:t>
            </w:r>
            <w:r w:rsidR="00883303" w:rsidRPr="00B75CAC">
              <w:rPr>
                <w:rFonts w:ascii="標楷體" w:eastAsia="標楷體" w:hAnsi="標楷體" w:hint="eastAsia"/>
              </w:rPr>
              <w:t>、</w:t>
            </w:r>
            <w:r w:rsidR="003000E5" w:rsidRPr="00B75CAC">
              <w:rPr>
                <w:rFonts w:ascii="標楷體" w:eastAsia="標楷體" w:hAnsi="標楷體" w:hint="eastAsia"/>
              </w:rPr>
              <w:t>他行</w:t>
            </w:r>
            <w:r w:rsidR="00883303" w:rsidRPr="00B75CAC">
              <w:rPr>
                <w:rFonts w:ascii="標楷體" w:eastAsia="標楷體" w:hAnsi="標楷體" w:hint="eastAsia"/>
              </w:rPr>
              <w:t>[</w:t>
            </w:r>
            <w:commentRangeStart w:id="156"/>
            <w:r w:rsidR="00883303" w:rsidRPr="00B75CAC">
              <w:rPr>
                <w:rFonts w:ascii="標楷體" w:eastAsia="標楷體" w:hAnsi="標楷體" w:hint="eastAsia"/>
              </w:rPr>
              <w:t>AH</w:t>
            </w:r>
            <w:commentRangeEnd w:id="156"/>
            <w:r w:rsidR="003000E5" w:rsidRPr="00B75CAC">
              <w:rPr>
                <w:rStyle w:val="afd"/>
              </w:rPr>
              <w:commentReference w:id="156"/>
            </w:r>
          </w:p>
          <w:p w14:paraId="36693221" w14:textId="59491C5A" w:rsidR="007C54F6" w:rsidRPr="00B75CAC" w:rsidRDefault="003000E5" w:rsidP="007C54F6">
            <w:pPr>
              <w:ind w:firstLineChars="300" w:firstLine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lastRenderedPageBreak/>
              <w:t xml:space="preserve"> </w:t>
            </w:r>
            <w:r w:rsidR="00883303" w:rsidRPr="00B75CAC">
              <w:rPr>
                <w:rFonts w:ascii="標楷體" w:eastAsia="標楷體" w:hAnsi="標楷體" w:hint="eastAsia"/>
              </w:rPr>
              <w:t>P22P]</w:t>
            </w:r>
            <w:r w:rsidR="00883303" w:rsidRPr="00B75CAC">
              <w:rPr>
                <w:rFonts w:ascii="標楷體" w:eastAsia="標楷體" w:hAnsi="標楷體"/>
              </w:rPr>
              <w:t>)</w:t>
            </w:r>
            <w:r w:rsidR="007C54F6" w:rsidRPr="00B75CAC">
              <w:rPr>
                <w:rFonts w:ascii="標楷體" w:eastAsia="標楷體" w:hAnsi="標楷體" w:hint="eastAsia"/>
              </w:rPr>
              <w:t>、並更新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="007C54F6" w:rsidRPr="00B75CAC">
              <w:rPr>
                <w:rFonts w:ascii="標楷體" w:eastAsia="標楷體" w:hAnsi="標楷體" w:hint="eastAsia"/>
              </w:rPr>
              <w:t>媒體</w:t>
            </w:r>
            <w:r w:rsidR="00537720" w:rsidRPr="00B75CAC">
              <w:rPr>
                <w:rFonts w:ascii="標楷體" w:eastAsia="標楷體" w:hAnsi="標楷體" w:hint="eastAsia"/>
              </w:rPr>
              <w:t>碼(</w:t>
            </w:r>
            <w:proofErr w:type="spellStart"/>
            <w:r w:rsidR="00537720" w:rsidRPr="00B75CAC">
              <w:rPr>
                <w:rFonts w:ascii="標楷體" w:eastAsia="標楷體" w:hAnsi="標楷體"/>
              </w:rPr>
              <w:t>MediaCode</w:t>
            </w:r>
            <w:proofErr w:type="spellEnd"/>
            <w:r w:rsidR="00537720" w:rsidRPr="00B75CAC">
              <w:rPr>
                <w:rFonts w:ascii="標楷體" w:eastAsia="標楷體" w:hAnsi="標楷體"/>
              </w:rPr>
              <w:t>)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為</w:t>
            </w:r>
            <w:r w:rsidR="00537720" w:rsidRPr="00B75CAC">
              <w:rPr>
                <w:rFonts w:ascii="標楷體" w:eastAsia="標楷體" w:hAnsi="標楷體" w:hint="eastAsia"/>
              </w:rPr>
              <w:t>[Y.已產出媒體]</w:t>
            </w:r>
          </w:p>
          <w:p w14:paraId="411767ED" w14:textId="427D3088" w:rsidR="00F85FF5" w:rsidRPr="00B75CAC" w:rsidRDefault="00F85FF5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</w:t>
            </w:r>
            <w:r w:rsidRPr="00B75CAC">
              <w:rPr>
                <w:rFonts w:ascii="標楷體" w:eastAsia="標楷體" w:hAnsi="標楷體"/>
              </w:rPr>
              <w:t>B).</w:t>
            </w:r>
            <w:proofErr w:type="gramStart"/>
            <w:r w:rsidRPr="00B75CAC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B75CAC">
              <w:rPr>
                <w:rFonts w:ascii="標楷體" w:eastAsia="標楷體" w:hAnsi="標楷體" w:hint="eastAsia"/>
              </w:rPr>
              <w:t>處理清單項目[ACHP00產生ACH授權資料]，變更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Pr="00B75CAC">
              <w:rPr>
                <w:rFonts w:ascii="標楷體" w:eastAsia="標楷體" w:hAnsi="標楷體" w:hint="eastAsia"/>
              </w:rPr>
              <w:t>已處理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Pr="00B75CAC">
              <w:rPr>
                <w:rFonts w:ascii="標楷體" w:eastAsia="標楷體" w:hAnsi="標楷體" w:hint="eastAsia"/>
              </w:rPr>
              <w:t>。</w:t>
            </w:r>
          </w:p>
          <w:p w14:paraId="39FACB2F" w14:textId="77777777" w:rsidR="007C54F6" w:rsidRPr="00B75CAC" w:rsidRDefault="007C54F6" w:rsidP="007C54F6">
            <w:pPr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 xml:space="preserve">  (3).重製媒體檔：</w:t>
            </w:r>
          </w:p>
          <w:p w14:paraId="6551ACFA" w14:textId="77777777" w:rsidR="00537720" w:rsidRPr="00B75CAC" w:rsidRDefault="00F85FF5" w:rsidP="007C54F6">
            <w:pPr>
              <w:ind w:leftChars="300" w:left="72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A).</w:t>
            </w:r>
            <w:r w:rsidR="007C54F6" w:rsidRPr="00B75CAC">
              <w:rPr>
                <w:rFonts w:ascii="標楷體" w:eastAsia="標楷體" w:hAnsi="標楷體" w:hint="eastAsia"/>
              </w:rPr>
              <w:t>符合資料者更新</w:t>
            </w:r>
            <w:r w:rsidR="00537720" w:rsidRPr="00B75CAC">
              <w:rPr>
                <w:rFonts w:ascii="標楷體" w:eastAsia="標楷體" w:hAnsi="標楷體" w:hint="eastAsia"/>
              </w:rPr>
              <w:t>[媒體碼(</w:t>
            </w:r>
            <w:proofErr w:type="spellStart"/>
            <w:r w:rsidR="00537720" w:rsidRPr="00B75CAC">
              <w:rPr>
                <w:rFonts w:ascii="標楷體" w:eastAsia="標楷體" w:hAnsi="標楷體"/>
              </w:rPr>
              <w:t>MediaCode</w:t>
            </w:r>
            <w:proofErr w:type="spellEnd"/>
            <w:r w:rsidR="00537720" w:rsidRPr="00B75CAC">
              <w:rPr>
                <w:rFonts w:ascii="標楷體" w:eastAsia="標楷體" w:hAnsi="標楷體"/>
              </w:rPr>
              <w:t>)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proofErr w:type="gramStart"/>
            <w:r w:rsidR="00537720" w:rsidRPr="00B75CAC">
              <w:rPr>
                <w:rFonts w:ascii="標楷體" w:eastAsia="標楷體" w:hAnsi="標楷體" w:hint="eastAsia"/>
              </w:rPr>
              <w:t>空值</w:t>
            </w:r>
            <w:proofErr w:type="gramEnd"/>
            <w:r w:rsidR="00537720" w:rsidRPr="00B75CAC">
              <w:rPr>
                <w:rFonts w:ascii="標楷體" w:eastAsia="標楷體" w:hAnsi="標楷體" w:hint="eastAsia"/>
              </w:rPr>
              <w:t>(未產</w:t>
            </w:r>
          </w:p>
          <w:p w14:paraId="6DB3DFF0" w14:textId="77777777" w:rsidR="00600E1B" w:rsidRDefault="00537720" w:rsidP="00537720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出媒體)]</w:t>
            </w:r>
            <w:r w:rsidR="00600E1B">
              <w:rPr>
                <w:rFonts w:ascii="標楷體" w:eastAsia="標楷體" w:hAnsi="標楷體"/>
              </w:rPr>
              <w:t>[</w:t>
            </w:r>
            <w:r w:rsidR="00600E1B">
              <w:rPr>
                <w:rFonts w:ascii="標楷體" w:eastAsia="標楷體" w:hAnsi="標楷體" w:hint="eastAsia"/>
              </w:rPr>
              <w:t>批號(</w:t>
            </w:r>
            <w:proofErr w:type="spellStart"/>
            <w:r w:rsidR="00600E1B" w:rsidRPr="00600E1B">
              <w:rPr>
                <w:rFonts w:ascii="標楷體" w:eastAsia="標楷體" w:hAnsi="標楷體"/>
              </w:rPr>
              <w:t>BatchNo</w:t>
            </w:r>
            <w:proofErr w:type="spellEnd"/>
            <w:r w:rsidR="00600E1B">
              <w:rPr>
                <w:rFonts w:ascii="標楷體" w:eastAsia="標楷體" w:hAnsi="標楷體" w:hint="eastAsia"/>
              </w:rPr>
              <w:t>)</w:t>
            </w:r>
            <w:r w:rsidR="00600E1B">
              <w:rPr>
                <w:rFonts w:ascii="標楷體" w:eastAsia="標楷體" w:hAnsi="標楷體"/>
              </w:rPr>
              <w:t>]</w:t>
            </w:r>
            <w:r w:rsidR="00600E1B">
              <w:rPr>
                <w:rFonts w:ascii="標楷體" w:eastAsia="標楷體" w:hAnsi="標楷體" w:hint="eastAsia"/>
              </w:rPr>
              <w:t>為[</w:t>
            </w:r>
            <w:proofErr w:type="gramStart"/>
            <w:r w:rsidR="00600E1B">
              <w:rPr>
                <w:rFonts w:ascii="標楷體" w:eastAsia="標楷體" w:hAnsi="標楷體" w:hint="eastAsia"/>
              </w:rPr>
              <w:t>空值</w:t>
            </w:r>
            <w:proofErr w:type="gramEnd"/>
            <w:r w:rsidR="00600E1B">
              <w:rPr>
                <w:rFonts w:ascii="標楷體" w:eastAsia="標楷體" w:hAnsi="標楷體" w:hint="eastAsia"/>
              </w:rPr>
              <w:t>]</w:t>
            </w:r>
            <w:r w:rsidR="007C54F6" w:rsidRPr="00B75CAC">
              <w:rPr>
                <w:rFonts w:ascii="標楷體" w:eastAsia="標楷體" w:hAnsi="標楷體" w:hint="eastAsia"/>
              </w:rPr>
              <w:t>、</w:t>
            </w:r>
          </w:p>
          <w:p w14:paraId="0965EA09" w14:textId="71FC0E0C" w:rsidR="007C54F6" w:rsidRPr="00B75CAC" w:rsidRDefault="00537720" w:rsidP="00537720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[提出日(</w:t>
            </w:r>
            <w:proofErr w:type="spellStart"/>
            <w:r w:rsidRPr="00B75CAC">
              <w:rPr>
                <w:rFonts w:ascii="標楷體" w:eastAsia="標楷體" w:hAnsi="標楷體" w:hint="eastAsia"/>
              </w:rPr>
              <w:t>Pr</w:t>
            </w:r>
            <w:r w:rsidRPr="00B75CAC">
              <w:rPr>
                <w:rFonts w:ascii="標楷體" w:eastAsia="標楷體" w:hAnsi="標楷體"/>
              </w:rPr>
              <w:t>opDate</w:t>
            </w:r>
            <w:proofErr w:type="spellEnd"/>
            <w:r w:rsidRPr="00B75CAC">
              <w:rPr>
                <w:rFonts w:ascii="標楷體" w:eastAsia="標楷體" w:hAnsi="標楷體"/>
              </w:rPr>
              <w:t>)]</w:t>
            </w:r>
            <w:r w:rsidR="007C54F6" w:rsidRPr="00B75CAC">
              <w:rPr>
                <w:rFonts w:ascii="標楷體" w:eastAsia="標楷體" w:hAnsi="標楷體" w:hint="eastAsia"/>
              </w:rPr>
              <w:t>為0</w:t>
            </w:r>
          </w:p>
          <w:p w14:paraId="41D23F85" w14:textId="77777777" w:rsidR="00F85FF5" w:rsidRDefault="00F85FF5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B75CAC">
              <w:rPr>
                <w:rFonts w:ascii="標楷體" w:eastAsia="標楷體" w:hAnsi="標楷體" w:hint="eastAsia"/>
              </w:rPr>
              <w:t>(</w:t>
            </w:r>
            <w:r w:rsidRPr="00B75CAC">
              <w:rPr>
                <w:rFonts w:ascii="標楷體" w:eastAsia="標楷體" w:hAnsi="標楷體"/>
              </w:rPr>
              <w:t>B).</w:t>
            </w:r>
            <w:proofErr w:type="gramStart"/>
            <w:r w:rsidRPr="00B75CAC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B75CAC">
              <w:rPr>
                <w:rFonts w:ascii="標楷體" w:eastAsia="標楷體" w:hAnsi="標楷體" w:hint="eastAsia"/>
              </w:rPr>
              <w:t>處理清單項目[ACHP00產生ACH授權資料]，變更為</w:t>
            </w:r>
            <w:r w:rsidR="00537720" w:rsidRPr="00B75CAC">
              <w:rPr>
                <w:rFonts w:ascii="標楷體" w:eastAsia="標楷體" w:hAnsi="標楷體" w:hint="eastAsia"/>
              </w:rPr>
              <w:t>[</w:t>
            </w:r>
            <w:r w:rsidR="00F24FFB" w:rsidRPr="00B75CAC">
              <w:rPr>
                <w:rFonts w:ascii="標楷體" w:eastAsia="標楷體" w:hAnsi="標楷體" w:hint="eastAsia"/>
              </w:rPr>
              <w:t>未</w:t>
            </w:r>
            <w:r w:rsidRPr="00B75CAC">
              <w:rPr>
                <w:rFonts w:ascii="標楷體" w:eastAsia="標楷體" w:hAnsi="標楷體" w:hint="eastAsia"/>
              </w:rPr>
              <w:t>處理</w:t>
            </w:r>
            <w:r w:rsidR="00537720" w:rsidRPr="00B75CAC">
              <w:rPr>
                <w:rFonts w:ascii="標楷體" w:eastAsia="標楷體" w:hAnsi="標楷體" w:hint="eastAsia"/>
              </w:rPr>
              <w:t>]</w:t>
            </w:r>
            <w:r w:rsidRPr="00B75CAC">
              <w:rPr>
                <w:rFonts w:ascii="標楷體" w:eastAsia="標楷體" w:hAnsi="標楷體" w:hint="eastAsia"/>
              </w:rPr>
              <w:t>。</w:t>
            </w:r>
          </w:p>
          <w:p w14:paraId="123BA2D2" w14:textId="77777777" w:rsidR="00600E1B" w:rsidRDefault="00B75CAC" w:rsidP="00401A10">
            <w:pPr>
              <w:ind w:leftChars="300" w:left="1200" w:hangingChars="200" w:hanging="480"/>
              <w:rPr>
                <w:rFonts w:ascii="標楷體" w:eastAsia="標楷體" w:hAnsi="標楷體"/>
                <w:highlight w:val="green"/>
              </w:rPr>
            </w:pPr>
            <w:r w:rsidRPr="00B75CAC">
              <w:rPr>
                <w:rFonts w:ascii="標楷體" w:eastAsia="標楷體" w:hAnsi="標楷體" w:hint="eastAsia"/>
                <w:highlight w:val="green"/>
              </w:rPr>
              <w:t>(</w:t>
            </w:r>
            <w:r w:rsidRPr="00B75CAC">
              <w:rPr>
                <w:rFonts w:ascii="標楷體" w:eastAsia="標楷體" w:hAnsi="標楷體"/>
                <w:highlight w:val="green"/>
              </w:rPr>
              <w:t>C).</w:t>
            </w:r>
            <w:r w:rsidRPr="00B75CAC">
              <w:rPr>
                <w:rFonts w:ascii="標楷體" w:eastAsia="標楷體" w:hAnsi="標楷體" w:hint="eastAsia"/>
                <w:highlight w:val="green"/>
              </w:rPr>
              <w:t>更新</w:t>
            </w:r>
            <w:r w:rsidR="00327E8F">
              <w:rPr>
                <w:rFonts w:ascii="標楷體" w:eastAsia="標楷體" w:hAnsi="標楷體" w:hint="eastAsia"/>
                <w:highlight w:val="green"/>
              </w:rPr>
              <w:t>[建</w:t>
            </w:r>
            <w:r w:rsidR="00327E8F" w:rsidRPr="00327E8F">
              <w:rPr>
                <w:rFonts w:ascii="標楷體" w:eastAsia="標楷體" w:hAnsi="標楷體" w:hint="eastAsia"/>
                <w:highlight w:val="green"/>
              </w:rPr>
              <w:t>檔日期(</w:t>
            </w:r>
            <w:proofErr w:type="spellStart"/>
            <w:r w:rsidR="006E3BBF" w:rsidRPr="006E3BBF">
              <w:rPr>
                <w:rFonts w:ascii="標楷體" w:eastAsia="標楷體" w:hAnsi="標楷體"/>
                <w:highlight w:val="green"/>
              </w:rPr>
              <w:t>AuthCreateDate</w:t>
            </w:r>
            <w:proofErr w:type="spellEnd"/>
            <w:r w:rsidR="00327E8F" w:rsidRPr="006E3BBF">
              <w:rPr>
                <w:rFonts w:ascii="標楷體" w:eastAsia="標楷體" w:hAnsi="標楷體" w:hint="eastAsia"/>
                <w:highlight w:val="green"/>
              </w:rPr>
              <w:t>)]、</w:t>
            </w:r>
          </w:p>
          <w:p w14:paraId="557FA4EF" w14:textId="77777777" w:rsidR="00600E1B" w:rsidRDefault="00600E1B" w:rsidP="00401A10">
            <w:pPr>
              <w:ind w:leftChars="300" w:left="1200" w:hangingChars="200" w:hanging="480"/>
              <w:rPr>
                <w:rFonts w:ascii="標楷體" w:eastAsia="標楷體" w:hAnsi="標楷體"/>
                <w:highlight w:val="green"/>
              </w:rPr>
            </w:pPr>
            <w:r w:rsidRPr="00600E1B">
              <w:rPr>
                <w:rFonts w:ascii="標楷體" w:eastAsia="標楷體" w:hAnsi="標楷體" w:hint="eastAsia"/>
              </w:rPr>
              <w:t xml:space="preserve">    </w:t>
            </w:r>
            <w:r w:rsidR="00B75CAC" w:rsidRPr="006E3BBF">
              <w:rPr>
                <w:rFonts w:ascii="標楷體" w:eastAsia="標楷體" w:hAnsi="標楷體" w:hint="eastAsia"/>
                <w:highlight w:val="green"/>
              </w:rPr>
              <w:t>[</w:t>
            </w:r>
            <w:proofErr w:type="gramStart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修改者櫃員</w:t>
            </w:r>
            <w:proofErr w:type="gram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編號(</w:t>
            </w:r>
            <w:proofErr w:type="spellStart"/>
            <w:r w:rsidR="00327E8F" w:rsidRPr="00327E8F">
              <w:rPr>
                <w:rFonts w:ascii="標楷體" w:eastAsia="標楷體" w:hAnsi="標楷體"/>
                <w:highlight w:val="green"/>
              </w:rPr>
              <w:t>LastUpdateEmpNo</w:t>
            </w:r>
            <w:proofErr w:type="spell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)</w:t>
            </w:r>
            <w:r w:rsidR="00B75CAC" w:rsidRPr="00327E8F">
              <w:rPr>
                <w:rFonts w:ascii="標楷體" w:eastAsia="標楷體" w:hAnsi="標楷體" w:hint="eastAsia"/>
                <w:highlight w:val="green"/>
              </w:rPr>
              <w:t>]、</w:t>
            </w:r>
          </w:p>
          <w:p w14:paraId="39C427B5" w14:textId="0D66AF10" w:rsidR="00B75CAC" w:rsidRPr="007C54F6" w:rsidRDefault="00600E1B" w:rsidP="00401A10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 w:rsidRPr="00600E1B">
              <w:rPr>
                <w:rFonts w:ascii="標楷體" w:eastAsia="標楷體" w:hAnsi="標楷體" w:hint="eastAsia"/>
              </w:rPr>
              <w:t xml:space="preserve">    </w:t>
            </w:r>
            <w:r w:rsidR="00B75CAC" w:rsidRPr="00327E8F">
              <w:rPr>
                <w:rFonts w:ascii="標楷體" w:eastAsia="標楷體" w:hAnsi="標楷體"/>
                <w:highlight w:val="green"/>
              </w:rPr>
              <w:t>[</w:t>
            </w:r>
            <w:r w:rsidR="00327E8F" w:rsidRPr="00327E8F">
              <w:rPr>
                <w:rFonts w:ascii="標楷體" w:eastAsia="標楷體" w:hAnsi="標楷體" w:hint="eastAsia"/>
                <w:highlight w:val="green"/>
              </w:rPr>
              <w:t>修改日期時間(</w:t>
            </w:r>
            <w:proofErr w:type="spellStart"/>
            <w:r w:rsidR="00327E8F" w:rsidRPr="00327E8F">
              <w:rPr>
                <w:rFonts w:ascii="標楷體" w:eastAsia="標楷體" w:hAnsi="標楷體"/>
                <w:highlight w:val="green"/>
              </w:rPr>
              <w:t>LastUpdate</w:t>
            </w:r>
            <w:proofErr w:type="spellEnd"/>
            <w:r w:rsidR="00327E8F" w:rsidRPr="00327E8F">
              <w:rPr>
                <w:rFonts w:ascii="標楷體" w:eastAsia="標楷體" w:hAnsi="標楷體" w:hint="eastAsia"/>
                <w:highlight w:val="green"/>
              </w:rPr>
              <w:t>)</w:t>
            </w:r>
            <w:r w:rsidR="00B75CAC" w:rsidRPr="00327E8F">
              <w:rPr>
                <w:rFonts w:ascii="標楷體" w:eastAsia="標楷體" w:hAnsi="標楷體"/>
                <w:highlight w:val="green"/>
              </w:rPr>
              <w:t>]</w:t>
            </w:r>
            <w:proofErr w:type="gramStart"/>
            <w:r w:rsidR="00B75CAC" w:rsidRPr="00327E8F">
              <w:rPr>
                <w:rFonts w:ascii="標楷體" w:eastAsia="標楷體" w:hAnsi="標楷體" w:hint="eastAsia"/>
                <w:highlight w:val="green"/>
              </w:rPr>
              <w:t>為該櫃員</w:t>
            </w:r>
            <w:proofErr w:type="gramEnd"/>
            <w:r w:rsidR="00B75CAC" w:rsidRPr="00327E8F">
              <w:rPr>
                <w:rFonts w:ascii="標楷體" w:eastAsia="標楷體" w:hAnsi="標楷體" w:hint="eastAsia"/>
                <w:highlight w:val="green"/>
              </w:rPr>
              <w:t>與當下執行重製媒體檔的時間</w:t>
            </w:r>
          </w:p>
        </w:tc>
      </w:tr>
      <w:tr w:rsidR="001D389F" w:rsidRPr="00456B60" w14:paraId="5EF2E820" w14:textId="77777777" w:rsidTr="00E025E7">
        <w:tc>
          <w:tcPr>
            <w:tcW w:w="851" w:type="dxa"/>
            <w:shd w:val="clear" w:color="auto" w:fill="auto"/>
          </w:tcPr>
          <w:p w14:paraId="29B22C52" w14:textId="77777777" w:rsidR="001D389F" w:rsidRPr="00456B60" w:rsidRDefault="001D389F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35AFCCA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4A0914C" w14:textId="77777777" w:rsidR="001D389F" w:rsidRPr="00456B60" w:rsidRDefault="001D389F" w:rsidP="00D4392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F60BE" w:rsidRPr="00456B60" w14:paraId="635FE725" w14:textId="77777777" w:rsidTr="00E025E7">
        <w:tc>
          <w:tcPr>
            <w:tcW w:w="851" w:type="dxa"/>
            <w:shd w:val="clear" w:color="auto" w:fill="auto"/>
          </w:tcPr>
          <w:p w14:paraId="27BFF376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9EBB58F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32A0F190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71335B5E" w14:textId="77777777" w:rsidR="001D389F" w:rsidRPr="00456B60" w:rsidRDefault="001D389F" w:rsidP="001D389F">
      <w:pPr>
        <w:pStyle w:val="42"/>
        <w:spacing w:after="72"/>
        <w:ind w:leftChars="0" w:left="0"/>
        <w:rPr>
          <w:rFonts w:hAnsi="標楷體"/>
        </w:rPr>
      </w:pPr>
    </w:p>
    <w:p w14:paraId="5A4518B0" w14:textId="77777777" w:rsidR="001D389F" w:rsidRPr="00456B60" w:rsidRDefault="001D389F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1"/>
        <w:gridCol w:w="1633"/>
        <w:gridCol w:w="833"/>
        <w:gridCol w:w="2073"/>
        <w:gridCol w:w="634"/>
        <w:gridCol w:w="688"/>
        <w:gridCol w:w="3792"/>
      </w:tblGrid>
      <w:tr w:rsidR="001D389F" w:rsidRPr="004020D4" w14:paraId="35B924E0" w14:textId="77777777" w:rsidTr="000D45ED">
        <w:trPr>
          <w:trHeight w:val="388"/>
          <w:tblHeader/>
          <w:jc w:val="center"/>
        </w:trPr>
        <w:tc>
          <w:tcPr>
            <w:tcW w:w="541" w:type="dxa"/>
            <w:vMerge w:val="restart"/>
            <w:shd w:val="clear" w:color="auto" w:fill="D9D9D9"/>
          </w:tcPr>
          <w:p w14:paraId="27D0F560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33" w:type="dxa"/>
            <w:vMerge w:val="restart"/>
            <w:shd w:val="clear" w:color="auto" w:fill="D9D9D9"/>
          </w:tcPr>
          <w:p w14:paraId="16622AC3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228" w:type="dxa"/>
            <w:gridSpan w:val="4"/>
            <w:shd w:val="clear" w:color="auto" w:fill="D9D9D9"/>
          </w:tcPr>
          <w:p w14:paraId="4F0F27DF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792" w:type="dxa"/>
            <w:vMerge w:val="restart"/>
            <w:shd w:val="clear" w:color="auto" w:fill="D9D9D9"/>
          </w:tcPr>
          <w:p w14:paraId="1379763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389F" w:rsidRPr="004020D4" w14:paraId="6041E07E" w14:textId="77777777" w:rsidTr="000D45ED">
        <w:trPr>
          <w:trHeight w:val="244"/>
          <w:tblHeader/>
          <w:jc w:val="center"/>
        </w:trPr>
        <w:tc>
          <w:tcPr>
            <w:tcW w:w="541" w:type="dxa"/>
            <w:vMerge/>
            <w:shd w:val="clear" w:color="auto" w:fill="D9D9D9"/>
          </w:tcPr>
          <w:p w14:paraId="1AC879BF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1633" w:type="dxa"/>
            <w:vMerge/>
            <w:shd w:val="clear" w:color="auto" w:fill="D9D9D9"/>
          </w:tcPr>
          <w:p w14:paraId="17F35C1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833" w:type="dxa"/>
            <w:shd w:val="clear" w:color="auto" w:fill="D9D9D9"/>
          </w:tcPr>
          <w:p w14:paraId="6E20D809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73" w:type="dxa"/>
            <w:shd w:val="clear" w:color="auto" w:fill="D9D9D9"/>
          </w:tcPr>
          <w:p w14:paraId="7D0CD0DE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4" w:type="dxa"/>
            <w:shd w:val="clear" w:color="auto" w:fill="D9D9D9"/>
          </w:tcPr>
          <w:p w14:paraId="6FB5E1BC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proofErr w:type="gramStart"/>
            <w:r w:rsidRPr="004020D4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D9D9D9"/>
          </w:tcPr>
          <w:p w14:paraId="2FA1EAB3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/>
              </w:rPr>
              <w:t>R/W</w:t>
            </w:r>
          </w:p>
        </w:tc>
        <w:tc>
          <w:tcPr>
            <w:tcW w:w="3792" w:type="dxa"/>
            <w:vMerge/>
            <w:shd w:val="clear" w:color="auto" w:fill="D9D9D9"/>
          </w:tcPr>
          <w:p w14:paraId="71B5A32D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</w:tr>
      <w:tr w:rsidR="001D389F" w:rsidRPr="004020D4" w14:paraId="619DD5EE" w14:textId="77777777" w:rsidTr="000D45ED">
        <w:trPr>
          <w:trHeight w:val="291"/>
          <w:jc w:val="center"/>
        </w:trPr>
        <w:tc>
          <w:tcPr>
            <w:tcW w:w="541" w:type="dxa"/>
          </w:tcPr>
          <w:p w14:paraId="5A4E3862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3" w:type="dxa"/>
          </w:tcPr>
          <w:p w14:paraId="05D5F60D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33" w:type="dxa"/>
          </w:tcPr>
          <w:p w14:paraId="7C4CFA28" w14:textId="77777777" w:rsidR="001D389F" w:rsidRPr="004020D4" w:rsidRDefault="001D389F" w:rsidP="00D43929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3025BB88" w14:textId="77777777" w:rsidR="00EF708E" w:rsidRPr="004020D4" w:rsidRDefault="00EF708E" w:rsidP="00EF708E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2981292" w14:textId="77777777" w:rsidR="00EF708E" w:rsidRPr="004020D4" w:rsidRDefault="00EF708E" w:rsidP="00EF708E">
            <w:pPr>
              <w:rPr>
                <w:rFonts w:ascii="標楷體" w:eastAsia="標楷體" w:hAnsi="標楷體"/>
              </w:rPr>
            </w:pPr>
          </w:p>
          <w:p w14:paraId="0F0D2D6E" w14:textId="77777777" w:rsidR="00EF708E" w:rsidRPr="004020D4" w:rsidRDefault="00EF708E" w:rsidP="00EF708E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1:篩選資料</w:t>
            </w:r>
            <w:r w:rsidRPr="004020D4">
              <w:rPr>
                <w:rFonts w:ascii="標楷體" w:eastAsia="標楷體" w:hAnsi="標楷體"/>
              </w:rPr>
              <w:t xml:space="preserve"> </w:t>
            </w:r>
          </w:p>
          <w:p w14:paraId="079485E5" w14:textId="77777777" w:rsidR="00EF708E" w:rsidRPr="004020D4" w:rsidRDefault="00EF708E" w:rsidP="00EF708E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2:產出媒體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7E146C1" w14:textId="77777777" w:rsidR="001D389F" w:rsidRPr="004020D4" w:rsidRDefault="00EF708E" w:rsidP="00EF708E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3</w:t>
            </w:r>
            <w:r w:rsidRPr="004020D4">
              <w:rPr>
                <w:rFonts w:ascii="標楷體" w:eastAsia="標楷體" w:hAnsi="標楷體"/>
              </w:rPr>
              <w:t>:</w:t>
            </w:r>
            <w:r w:rsidRPr="004020D4">
              <w:rPr>
                <w:rFonts w:ascii="標楷體" w:eastAsia="標楷體" w:hAnsi="標楷體" w:hint="eastAsia"/>
              </w:rPr>
              <w:t>重製媒體檔</w:t>
            </w:r>
          </w:p>
        </w:tc>
        <w:tc>
          <w:tcPr>
            <w:tcW w:w="634" w:type="dxa"/>
          </w:tcPr>
          <w:p w14:paraId="48644C87" w14:textId="77777777" w:rsidR="001D389F" w:rsidRPr="004020D4" w:rsidRDefault="006934F2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4AD8BEE5" w14:textId="77777777" w:rsidR="001D389F" w:rsidRPr="004020D4" w:rsidRDefault="00E94DDA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78202796" w14:textId="77777777" w:rsidR="009B0B42" w:rsidRPr="004020D4" w:rsidRDefault="002A48C2" w:rsidP="00D4392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4020D4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049BA1E1" w14:textId="77777777" w:rsidR="00AA5B20" w:rsidRPr="004020D4" w:rsidRDefault="009B0B42" w:rsidP="00D43929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020D4">
              <w:rPr>
                <w:rFonts w:ascii="標楷體" w:eastAsia="標楷體" w:hAnsi="標楷體" w:hint="eastAsia"/>
                <w:color w:val="000000"/>
              </w:rPr>
              <w:t>/</w:t>
            </w:r>
            <w:r w:rsidRPr="004020D4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E94DDA" w:rsidRPr="004020D4" w14:paraId="445B5FB7" w14:textId="77777777" w:rsidTr="000D45ED">
        <w:trPr>
          <w:trHeight w:val="291"/>
          <w:jc w:val="center"/>
        </w:trPr>
        <w:tc>
          <w:tcPr>
            <w:tcW w:w="541" w:type="dxa"/>
          </w:tcPr>
          <w:p w14:paraId="7F24F734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3" w:type="dxa"/>
          </w:tcPr>
          <w:p w14:paraId="482C8DBC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833" w:type="dxa"/>
          </w:tcPr>
          <w:p w14:paraId="70464B46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53C29E6F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C44F8A4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</w:p>
          <w:p w14:paraId="2D039022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1:新增授權</w:t>
            </w:r>
          </w:p>
          <w:p w14:paraId="7CBD3932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2:再次授權</w:t>
            </w:r>
          </w:p>
          <w:p w14:paraId="024832FF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3</w:t>
            </w:r>
            <w:r w:rsidRPr="004020D4">
              <w:rPr>
                <w:rFonts w:ascii="標楷體" w:eastAsia="標楷體" w:hAnsi="標楷體"/>
              </w:rPr>
              <w:t>:</w:t>
            </w:r>
            <w:r w:rsidRPr="004020D4">
              <w:rPr>
                <w:rFonts w:ascii="標楷體" w:eastAsia="標楷體" w:hAnsi="標楷體" w:hint="eastAsia"/>
              </w:rPr>
              <w:t>取消授權</w:t>
            </w:r>
          </w:p>
        </w:tc>
        <w:tc>
          <w:tcPr>
            <w:tcW w:w="634" w:type="dxa"/>
          </w:tcPr>
          <w:p w14:paraId="26D90F9E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7038F5F7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54410635" w14:textId="77777777" w:rsidR="00E94DDA" w:rsidRPr="004020D4" w:rsidRDefault="00E94DDA" w:rsidP="00E94DDA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1</w:t>
            </w:r>
            <w:r w:rsidRPr="004020D4">
              <w:rPr>
                <w:rFonts w:ascii="標楷體" w:eastAsia="標楷體" w:hAnsi="標楷體"/>
              </w:rPr>
              <w:t>.</w:t>
            </w:r>
            <w:r w:rsidRPr="004020D4">
              <w:rPr>
                <w:rFonts w:ascii="標楷體" w:eastAsia="標楷體" w:hAnsi="標楷體" w:hint="eastAsia"/>
              </w:rPr>
              <w:t>功能</w:t>
            </w:r>
            <w:r w:rsidR="00987BD4" w:rsidRPr="004020D4">
              <w:rPr>
                <w:rFonts w:ascii="標楷體" w:eastAsia="標楷體" w:hAnsi="標楷體" w:hint="eastAsia"/>
              </w:rPr>
              <w:t>為[</w:t>
            </w:r>
            <w:r w:rsidRPr="004020D4">
              <w:rPr>
                <w:rFonts w:ascii="標楷體" w:eastAsia="標楷體" w:hAnsi="標楷體" w:hint="eastAsia"/>
              </w:rPr>
              <w:t>1:篩選資料</w:t>
            </w:r>
            <w:r w:rsidR="00987BD4" w:rsidRPr="004020D4">
              <w:rPr>
                <w:rFonts w:ascii="標楷體" w:eastAsia="標楷體" w:hAnsi="標楷體" w:hint="eastAsia"/>
              </w:rPr>
              <w:t>]</w:t>
            </w:r>
            <w:r w:rsidRPr="004020D4">
              <w:rPr>
                <w:rFonts w:ascii="標楷體" w:eastAsia="標楷體" w:hAnsi="標楷體" w:hint="eastAsia"/>
              </w:rPr>
              <w:t>才顯示</w:t>
            </w:r>
          </w:p>
          <w:p w14:paraId="5D97F44C" w14:textId="77777777" w:rsidR="009B0B42" w:rsidRPr="004020D4" w:rsidRDefault="00E94DDA" w:rsidP="00E94DDA">
            <w:pPr>
              <w:rPr>
                <w:rFonts w:ascii="標楷體" w:eastAsia="標楷體" w:hAnsi="標楷體"/>
                <w:color w:val="000000"/>
              </w:rPr>
            </w:pPr>
            <w:r w:rsidRPr="004020D4">
              <w:rPr>
                <w:rFonts w:ascii="標楷體" w:eastAsia="標楷體" w:hAnsi="標楷體" w:hint="eastAsia"/>
              </w:rPr>
              <w:t>2</w:t>
            </w:r>
            <w:r w:rsidRPr="004020D4">
              <w:rPr>
                <w:rFonts w:ascii="標楷體" w:eastAsia="標楷體" w:hAnsi="標楷體"/>
              </w:rPr>
              <w:t>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B0B42" w:rsidRPr="004020D4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983E7AB" w14:textId="77777777" w:rsidR="00E94DDA" w:rsidRPr="004020D4" w:rsidRDefault="009B0B42" w:rsidP="009B0B42">
            <w:pPr>
              <w:ind w:firstLineChars="100" w:firstLine="24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020D4">
              <w:rPr>
                <w:rFonts w:ascii="標楷體" w:eastAsia="標楷體" w:hAnsi="標楷體" w:hint="eastAsia"/>
                <w:color w:val="000000"/>
              </w:rPr>
              <w:t>/</w:t>
            </w:r>
            <w:r w:rsidRPr="004020D4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020D4" w:rsidRPr="004020D4" w14:paraId="6ABA7636" w14:textId="77777777" w:rsidTr="000D45ED">
        <w:trPr>
          <w:trHeight w:val="291"/>
          <w:jc w:val="center"/>
        </w:trPr>
        <w:tc>
          <w:tcPr>
            <w:tcW w:w="541" w:type="dxa"/>
          </w:tcPr>
          <w:p w14:paraId="0073CC19" w14:textId="77777777" w:rsidR="004020D4" w:rsidRPr="004020D4" w:rsidRDefault="004020D4" w:rsidP="00E94DDA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75697BAC" w14:textId="77777777" w:rsidR="004020D4" w:rsidRPr="004020D4" w:rsidRDefault="004020D4" w:rsidP="009B0B42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以下欄位在[新增或取消欄位]為[2:再次授權]或[3:取消授權]才顯示</w:t>
            </w:r>
          </w:p>
        </w:tc>
      </w:tr>
      <w:tr w:rsidR="004020D4" w:rsidRPr="004020D4" w14:paraId="6EEB7E05" w14:textId="77777777" w:rsidTr="000D45ED">
        <w:trPr>
          <w:trHeight w:val="291"/>
          <w:jc w:val="center"/>
        </w:trPr>
        <w:tc>
          <w:tcPr>
            <w:tcW w:w="541" w:type="dxa"/>
          </w:tcPr>
          <w:p w14:paraId="0E55DD3F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3" w:type="dxa"/>
          </w:tcPr>
          <w:p w14:paraId="0F157562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33" w:type="dxa"/>
          </w:tcPr>
          <w:p w14:paraId="4544EC9E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00365633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34" w:type="dxa"/>
          </w:tcPr>
          <w:p w14:paraId="3F958C1D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672D071B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4576857A" w14:textId="77777777" w:rsidR="004020D4" w:rsidRPr="004020D4" w:rsidRDefault="005A7A19" w:rsidP="004020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4020D4" w:rsidRPr="004020D4" w14:paraId="0B0B3492" w14:textId="77777777" w:rsidTr="000D45ED">
        <w:trPr>
          <w:trHeight w:val="291"/>
          <w:jc w:val="center"/>
        </w:trPr>
        <w:tc>
          <w:tcPr>
            <w:tcW w:w="541" w:type="dxa"/>
          </w:tcPr>
          <w:p w14:paraId="5B4E8AD0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3" w:type="dxa"/>
          </w:tcPr>
          <w:p w14:paraId="6F303749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提出日期</w:t>
            </w:r>
          </w:p>
        </w:tc>
        <w:tc>
          <w:tcPr>
            <w:tcW w:w="833" w:type="dxa"/>
          </w:tcPr>
          <w:p w14:paraId="27C5D0AD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2073" w:type="dxa"/>
          </w:tcPr>
          <w:p w14:paraId="6AE338B7" w14:textId="77777777" w:rsidR="004020D4" w:rsidRPr="004020D4" w:rsidRDefault="001E0640" w:rsidP="004020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34" w:type="dxa"/>
          </w:tcPr>
          <w:p w14:paraId="2A03A357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689E18F2" w14:textId="77777777" w:rsidR="004020D4" w:rsidRPr="004020D4" w:rsidRDefault="004020D4" w:rsidP="004020D4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2" w:type="dxa"/>
          </w:tcPr>
          <w:p w14:paraId="142FDBAD" w14:textId="77777777" w:rsidR="004020D4" w:rsidRPr="004020D4" w:rsidRDefault="00924A87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A7A19">
              <w:rPr>
                <w:rFonts w:ascii="標楷體" w:eastAsia="標楷體" w:hAnsi="標楷體" w:hint="eastAsia"/>
              </w:rPr>
              <w:t>.</w:t>
            </w:r>
            <w:r w:rsidR="00C25E0D">
              <w:rPr>
                <w:rFonts w:ascii="標楷體" w:eastAsia="標楷體" w:hAnsi="標楷體" w:hint="eastAsia"/>
              </w:rPr>
              <w:t>限輸入空白或日期</w:t>
            </w:r>
            <w:r w:rsidR="005A7A19">
              <w:rPr>
                <w:rFonts w:ascii="標楷體" w:eastAsia="標楷體" w:hAnsi="標楷體" w:hint="eastAsia"/>
              </w:rPr>
              <w:t>,</w:t>
            </w:r>
            <w:r w:rsidR="005A7A1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5A7A19">
              <w:rPr>
                <w:rFonts w:ascii="標楷體" w:eastAsia="標楷體" w:hAnsi="標楷體" w:hint="eastAsia"/>
              </w:rPr>
              <w:t>,</w:t>
            </w:r>
            <w:r w:rsidR="005A7A1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A7A19">
              <w:rPr>
                <w:rFonts w:ascii="標楷體" w:eastAsia="標楷體" w:hAnsi="標楷體" w:hint="eastAsia"/>
              </w:rPr>
              <w:t>:</w:t>
            </w:r>
            <w:r w:rsidR="005A7A19">
              <w:rPr>
                <w:rFonts w:ascii="標楷體" w:eastAsia="標楷體" w:hAnsi="標楷體" w:hint="eastAsia"/>
                <w:lang w:eastAsia="zh-HK"/>
              </w:rPr>
              <w:t>日期格式</w:t>
            </w:r>
            <w:r w:rsidR="005A7A19">
              <w:rPr>
                <w:rFonts w:ascii="標楷體" w:eastAsia="標楷體" w:hAnsi="標楷體" w:hint="eastAsia"/>
              </w:rPr>
              <w:t>/A(DATE,0)</w:t>
            </w:r>
          </w:p>
        </w:tc>
      </w:tr>
      <w:tr w:rsidR="000D45ED" w:rsidRPr="004020D4" w14:paraId="3C7F7623" w14:textId="77777777" w:rsidTr="00571986">
        <w:trPr>
          <w:trHeight w:val="291"/>
          <w:jc w:val="center"/>
        </w:trPr>
        <w:tc>
          <w:tcPr>
            <w:tcW w:w="541" w:type="dxa"/>
          </w:tcPr>
          <w:p w14:paraId="506B326A" w14:textId="77777777" w:rsidR="000D45ED" w:rsidRPr="004020D4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3C8E5C80" w14:textId="6B4978B3" w:rsidR="000D45ED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[戶號]及[提出日期]皆無輸入時，顯示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戶號及提出日期擇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一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輸入</w:t>
            </w:r>
            <w:r w:rsidRPr="004020D4">
              <w:rPr>
                <w:rFonts w:ascii="標楷體" w:eastAsia="標楷體" w:hAnsi="標楷體"/>
              </w:rPr>
              <w:t>"</w:t>
            </w:r>
          </w:p>
        </w:tc>
      </w:tr>
      <w:tr w:rsidR="000D45ED" w:rsidRPr="004020D4" w14:paraId="2CF2EB6B" w14:textId="77777777" w:rsidTr="00E64A99">
        <w:trPr>
          <w:trHeight w:val="291"/>
          <w:jc w:val="center"/>
        </w:trPr>
        <w:tc>
          <w:tcPr>
            <w:tcW w:w="541" w:type="dxa"/>
          </w:tcPr>
          <w:p w14:paraId="33969D4E" w14:textId="77777777" w:rsidR="000D45ED" w:rsidRPr="004020D4" w:rsidRDefault="000D45ED" w:rsidP="004020D4">
            <w:pPr>
              <w:rPr>
                <w:rFonts w:ascii="標楷體" w:eastAsia="標楷體" w:hAnsi="標楷體"/>
              </w:rPr>
            </w:pPr>
          </w:p>
        </w:tc>
        <w:tc>
          <w:tcPr>
            <w:tcW w:w="9653" w:type="dxa"/>
            <w:gridSpan w:val="6"/>
          </w:tcPr>
          <w:p w14:paraId="0D591122" w14:textId="0F10EB4B" w:rsidR="000D45ED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以下欄位在[功能]為[2:產出媒體檔]或[3:重製媒體檔]才顯示</w:t>
            </w:r>
          </w:p>
        </w:tc>
      </w:tr>
      <w:tr w:rsidR="000D45ED" w:rsidRPr="004020D4" w14:paraId="2F862AC2" w14:textId="77777777" w:rsidTr="000D45ED">
        <w:trPr>
          <w:trHeight w:val="291"/>
          <w:jc w:val="center"/>
        </w:trPr>
        <w:tc>
          <w:tcPr>
            <w:tcW w:w="541" w:type="dxa"/>
          </w:tcPr>
          <w:p w14:paraId="60A47558" w14:textId="2BF46DB3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633" w:type="dxa"/>
          </w:tcPr>
          <w:p w14:paraId="20369C6B" w14:textId="27995711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資料產生日期</w:t>
            </w:r>
          </w:p>
        </w:tc>
        <w:tc>
          <w:tcPr>
            <w:tcW w:w="833" w:type="dxa"/>
          </w:tcPr>
          <w:p w14:paraId="6A1B7A7A" w14:textId="419DD48B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2073" w:type="dxa"/>
          </w:tcPr>
          <w:p w14:paraId="3B3690B5" w14:textId="77777777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4" w:type="dxa"/>
          </w:tcPr>
          <w:p w14:paraId="375A494B" w14:textId="77777777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88" w:type="dxa"/>
          </w:tcPr>
          <w:p w14:paraId="1DBA9E69" w14:textId="74369D8D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792" w:type="dxa"/>
          </w:tcPr>
          <w:p w14:paraId="1B5BE5A8" w14:textId="2E1AC546" w:rsidR="000D45ED" w:rsidRPr="000D45ED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1.限輸入日期，有值時檢核條件:年月格式/</w:t>
            </w:r>
            <w:r w:rsidRPr="000D45ED">
              <w:rPr>
                <w:highlight w:val="yellow"/>
              </w:rPr>
              <w:t xml:space="preserve"> </w:t>
            </w:r>
            <w:r w:rsidRPr="000D45ED">
              <w:rPr>
                <w:rFonts w:ascii="標楷體" w:eastAsia="標楷體" w:hAnsi="標楷體"/>
                <w:highlight w:val="yellow"/>
              </w:rPr>
              <w:t>A(YM,0)</w:t>
            </w:r>
          </w:p>
        </w:tc>
      </w:tr>
      <w:tr w:rsidR="000D45ED" w:rsidRPr="004020D4" w14:paraId="00C0B7DD" w14:textId="77777777" w:rsidTr="000D45ED">
        <w:trPr>
          <w:trHeight w:val="291"/>
          <w:jc w:val="center"/>
        </w:trPr>
        <w:tc>
          <w:tcPr>
            <w:tcW w:w="541" w:type="dxa"/>
          </w:tcPr>
          <w:p w14:paraId="463E407E" w14:textId="36B32C5B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6</w:t>
            </w:r>
          </w:p>
        </w:tc>
        <w:tc>
          <w:tcPr>
            <w:tcW w:w="1633" w:type="dxa"/>
          </w:tcPr>
          <w:p w14:paraId="5D3D020E" w14:textId="2AB03BA2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扣款銀行</w:t>
            </w:r>
          </w:p>
        </w:tc>
        <w:tc>
          <w:tcPr>
            <w:tcW w:w="833" w:type="dxa"/>
          </w:tcPr>
          <w:p w14:paraId="0884BC97" w14:textId="168F496F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1</w:t>
            </w:r>
          </w:p>
        </w:tc>
        <w:tc>
          <w:tcPr>
            <w:tcW w:w="2073" w:type="dxa"/>
          </w:tcPr>
          <w:p w14:paraId="674396BD" w14:textId="77777777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4" w:type="dxa"/>
          </w:tcPr>
          <w:p w14:paraId="26FABF1B" w14:textId="7E3FBDE0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88" w:type="dxa"/>
          </w:tcPr>
          <w:p w14:paraId="7C823E9B" w14:textId="62C697B5" w:rsidR="000D45ED" w:rsidRPr="000D45ED" w:rsidRDefault="000D45ED" w:rsidP="004020D4">
            <w:pPr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792" w:type="dxa"/>
          </w:tcPr>
          <w:p w14:paraId="2BA8AB4F" w14:textId="4E705DDD" w:rsidR="000D45ED" w:rsidRPr="000D45ED" w:rsidRDefault="000D45ED" w:rsidP="00924A87">
            <w:pPr>
              <w:ind w:leftChars="-7" w:left="264" w:hangingChars="117" w:hanging="281"/>
              <w:rPr>
                <w:rFonts w:ascii="標楷體" w:eastAsia="標楷體" w:hAnsi="標楷體"/>
                <w:highlight w:val="yellow"/>
              </w:rPr>
            </w:pPr>
            <w:r w:rsidRPr="000D45ED">
              <w:rPr>
                <w:rFonts w:ascii="標楷體" w:eastAsia="標楷體" w:hAnsi="標楷體" w:hint="eastAsia"/>
                <w:highlight w:val="yellow"/>
              </w:rPr>
              <w:t>1.限輸入選單，檢核條件:限選單/V(H)</w:t>
            </w:r>
          </w:p>
        </w:tc>
      </w:tr>
    </w:tbl>
    <w:p w14:paraId="505B3A4A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56D8044B" w14:textId="77777777" w:rsidR="00D21DBC" w:rsidRPr="00CA731B" w:rsidRDefault="00D21DBC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3829A22A" w14:textId="32204F06" w:rsidR="00860921" w:rsidRDefault="00EE6E6B" w:rsidP="005A18D1">
      <w:pPr>
        <w:pStyle w:val="42"/>
        <w:spacing w:after="72"/>
        <w:ind w:leftChars="0" w:left="0"/>
        <w:rPr>
          <w:noProof/>
        </w:rPr>
      </w:pPr>
      <w:r w:rsidRPr="00BB5C73">
        <w:rPr>
          <w:noProof/>
        </w:rPr>
        <w:drawing>
          <wp:inline distT="0" distB="0" distL="0" distR="0" wp14:anchorId="5A713CF0" wp14:editId="52B2D849">
            <wp:extent cx="6381750" cy="4432300"/>
            <wp:effectExtent l="0" t="0" r="0" b="0"/>
            <wp:docPr id="123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443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EF4D5" w14:textId="77777777" w:rsidR="005B7329" w:rsidRDefault="005B7329" w:rsidP="005A18D1">
      <w:pPr>
        <w:pStyle w:val="42"/>
        <w:spacing w:after="72"/>
        <w:ind w:leftChars="0" w:left="0"/>
        <w:rPr>
          <w:noProof/>
        </w:rPr>
      </w:pPr>
    </w:p>
    <w:p w14:paraId="7A436578" w14:textId="77777777" w:rsidR="005B7329" w:rsidRDefault="005B7329" w:rsidP="005A18D1">
      <w:pPr>
        <w:pStyle w:val="42"/>
        <w:spacing w:after="72"/>
        <w:ind w:leftChars="0" w:left="0"/>
        <w:rPr>
          <w:noProof/>
        </w:rPr>
      </w:pPr>
    </w:p>
    <w:p w14:paraId="0698A17C" w14:textId="4C91CAF5" w:rsidR="00401A10" w:rsidRDefault="00401A10">
      <w:pPr>
        <w:widowControl/>
        <w:rPr>
          <w:rFonts w:ascii="Arial" w:eastAsia="標楷體" w:hAnsi="標楷體" w:cs="標楷體"/>
          <w:kern w:val="0"/>
          <w:szCs w:val="28"/>
        </w:rPr>
      </w:pPr>
      <w:r>
        <w:rPr>
          <w:rFonts w:hAnsi="標楷體"/>
        </w:rPr>
        <w:br w:type="page"/>
      </w:r>
    </w:p>
    <w:p w14:paraId="1023FA7D" w14:textId="77777777" w:rsidR="005B7329" w:rsidRPr="00456B60" w:rsidRDefault="005B7329" w:rsidP="005A18D1">
      <w:pPr>
        <w:pStyle w:val="42"/>
        <w:spacing w:after="72"/>
        <w:ind w:leftChars="0" w:left="0"/>
        <w:rPr>
          <w:rFonts w:hAnsi="標楷體"/>
        </w:rPr>
      </w:pPr>
    </w:p>
    <w:p w14:paraId="2877D350" w14:textId="77777777" w:rsidR="005A18D1" w:rsidRDefault="005A18D1" w:rsidP="00CA731B">
      <w:pPr>
        <w:pStyle w:val="a"/>
      </w:pPr>
      <w:r w:rsidRPr="00456B60">
        <w:t>畫面資料說明</w:t>
      </w:r>
      <w:r w:rsidR="00D21DBC"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17F25F8F" w14:textId="77777777" w:rsidR="0050124B" w:rsidRPr="0050124B" w:rsidRDefault="0050124B" w:rsidP="0050124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1227"/>
        <w:gridCol w:w="1360"/>
        <w:gridCol w:w="3048"/>
        <w:gridCol w:w="3763"/>
      </w:tblGrid>
      <w:tr w:rsidR="00D371FE" w:rsidRPr="00456B60" w14:paraId="4DFC0540" w14:textId="77777777" w:rsidTr="0050124B">
        <w:trPr>
          <w:tblHeader/>
        </w:trPr>
        <w:tc>
          <w:tcPr>
            <w:tcW w:w="817" w:type="dxa"/>
            <w:shd w:val="clear" w:color="auto" w:fill="D9D9D9"/>
          </w:tcPr>
          <w:p w14:paraId="4848ACF7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27206C87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21F046FE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19E050D9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4D8A4EC0" w14:textId="77777777" w:rsidR="00D371FE" w:rsidRPr="00456B60" w:rsidRDefault="00D371FE" w:rsidP="00D4392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371FE" w:rsidRPr="00456B60" w14:paraId="685C9445" w14:textId="77777777" w:rsidTr="00D43929">
        <w:tc>
          <w:tcPr>
            <w:tcW w:w="817" w:type="dxa"/>
            <w:shd w:val="clear" w:color="auto" w:fill="auto"/>
          </w:tcPr>
          <w:p w14:paraId="5862387F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4B1E4E95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4B979ED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3A876419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717D53E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371FE" w:rsidRPr="00456B60" w14:paraId="2C7682E1" w14:textId="77777777" w:rsidTr="00D43929">
        <w:tc>
          <w:tcPr>
            <w:tcW w:w="817" w:type="dxa"/>
            <w:shd w:val="clear" w:color="auto" w:fill="auto"/>
          </w:tcPr>
          <w:p w14:paraId="42B118DF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1F13FBE1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CB2AA8C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4D45A575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3E9693A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371FE" w:rsidRPr="00456B60" w14:paraId="0C4487BA" w14:textId="77777777" w:rsidTr="00D43929">
        <w:tc>
          <w:tcPr>
            <w:tcW w:w="817" w:type="dxa"/>
            <w:shd w:val="clear" w:color="auto" w:fill="auto"/>
          </w:tcPr>
          <w:p w14:paraId="5987BD0A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476C1787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8CF694B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68070E27" w14:textId="77777777" w:rsidR="00D371FE" w:rsidRPr="003530FC" w:rsidRDefault="001079CC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1B6D8F0" w14:textId="77777777" w:rsidR="00361B23" w:rsidRDefault="00361B23" w:rsidP="00361B2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0EAD692D" w14:textId="77777777" w:rsidR="00361B23" w:rsidRPr="00361B23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</w:t>
            </w:r>
            <w:r w:rsidR="00860921" w:rsidRPr="00361B23">
              <w:rPr>
                <w:rFonts w:ascii="標楷體" w:eastAsia="標楷體" w:hAnsi="標楷體" w:hint="eastAsia"/>
                <w:lang w:eastAsia="zh-HK"/>
              </w:rPr>
              <w:t>授權</w:t>
            </w:r>
          </w:p>
          <w:p w14:paraId="2DA88BBC" w14:textId="77777777" w:rsidR="00361B23" w:rsidRPr="00361B23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36058177" w14:textId="77777777" w:rsidR="00D371FE" w:rsidRPr="00456B60" w:rsidRDefault="00361B23" w:rsidP="00361B2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D371FE" w:rsidRPr="00456B60" w14:paraId="58E6A626" w14:textId="77777777" w:rsidTr="00D43929">
        <w:tc>
          <w:tcPr>
            <w:tcW w:w="817" w:type="dxa"/>
            <w:shd w:val="clear" w:color="auto" w:fill="auto"/>
          </w:tcPr>
          <w:p w14:paraId="3C17A7B6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7289D358" w14:textId="77777777" w:rsidR="00D371FE" w:rsidRPr="00456B60" w:rsidRDefault="00D371FE" w:rsidP="00D371F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C7DDC31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73751C23" w14:textId="77777777" w:rsidR="00D371FE" w:rsidRPr="003530FC" w:rsidRDefault="00D371FE" w:rsidP="00D37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EC570D5" w14:textId="77777777" w:rsidR="00D371FE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2786A0FA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72DA6B90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405D5DDC" w14:textId="77777777" w:rsidR="00D371FE" w:rsidRPr="00456B60" w:rsidRDefault="00D371FE" w:rsidP="00D37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1079CC" w:rsidRPr="00456B60" w14:paraId="17B7ACEB" w14:textId="77777777" w:rsidTr="00D43929">
        <w:tc>
          <w:tcPr>
            <w:tcW w:w="817" w:type="dxa"/>
            <w:shd w:val="clear" w:color="auto" w:fill="auto"/>
          </w:tcPr>
          <w:p w14:paraId="2380E8DB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2371E65D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39F383A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6E3CFCFB" w14:textId="77777777" w:rsidR="001079CC" w:rsidRPr="003530FC" w:rsidRDefault="001079CC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C22950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079CC" w:rsidRPr="00456B60" w14:paraId="5389431D" w14:textId="77777777" w:rsidTr="00D43929">
        <w:tc>
          <w:tcPr>
            <w:tcW w:w="817" w:type="dxa"/>
            <w:shd w:val="clear" w:color="auto" w:fill="auto"/>
          </w:tcPr>
          <w:p w14:paraId="7C717874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2826E61D" w14:textId="77777777" w:rsidR="001079CC" w:rsidRPr="00456B60" w:rsidRDefault="001079CC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7756B6A1" w14:textId="77777777" w:rsidR="001079CC" w:rsidRPr="00456B60" w:rsidRDefault="001079CC" w:rsidP="001079C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54A9455C" w14:textId="77777777" w:rsidR="001079CC" w:rsidRPr="003530FC" w:rsidRDefault="001079CC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CD6B276" w14:textId="77777777" w:rsidR="001079CC" w:rsidRPr="00456B60" w:rsidRDefault="00654F7D" w:rsidP="001079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456B60" w14:paraId="2B485D74" w14:textId="77777777" w:rsidTr="00D43929">
        <w:tc>
          <w:tcPr>
            <w:tcW w:w="817" w:type="dxa"/>
            <w:shd w:val="clear" w:color="auto" w:fill="auto"/>
          </w:tcPr>
          <w:p w14:paraId="53E09F41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6B4A53C8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7D1153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620E65C2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D629DB0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E6AC4" w:rsidRPr="00401A10" w14:paraId="47C9CC49" w14:textId="77777777" w:rsidTr="00D43929">
        <w:tc>
          <w:tcPr>
            <w:tcW w:w="817" w:type="dxa"/>
            <w:shd w:val="clear" w:color="auto" w:fill="auto"/>
          </w:tcPr>
          <w:p w14:paraId="1235EFEE" w14:textId="77777777" w:rsidR="006E6AC4" w:rsidRPr="00456B60" w:rsidRDefault="006E6AC4" w:rsidP="001079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3A422732" w14:textId="77777777" w:rsidR="006E6AC4" w:rsidRPr="00456B60" w:rsidRDefault="006E6AC4" w:rsidP="001079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17" w:type="dxa"/>
            <w:shd w:val="clear" w:color="auto" w:fill="auto"/>
          </w:tcPr>
          <w:p w14:paraId="16E689AD" w14:textId="77777777" w:rsidR="006E6AC4" w:rsidRPr="00456B60" w:rsidRDefault="006E6AC4" w:rsidP="00D37A2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授權</w:t>
            </w:r>
            <w:r w:rsidR="00D37A24">
              <w:rPr>
                <w:rFonts w:ascii="標楷體" w:eastAsia="標楷體" w:hAnsi="標楷體" w:hint="eastAsia"/>
              </w:rPr>
              <w:t>/</w:t>
            </w:r>
            <w:r w:rsidR="00D37A24" w:rsidRPr="004020D4">
              <w:rPr>
                <w:rFonts w:ascii="標楷體" w:eastAsia="標楷體" w:hAnsi="標楷體" w:hint="eastAsia"/>
              </w:rPr>
              <w:t>再次授權</w:t>
            </w:r>
            <w:r w:rsidR="00D37A24">
              <w:rPr>
                <w:rFonts w:ascii="標楷體" w:eastAsia="標楷體" w:hAnsi="標楷體" w:hint="eastAsia"/>
              </w:rPr>
              <w:t>/</w:t>
            </w:r>
            <w:r w:rsidR="00D37A24" w:rsidRPr="004020D4">
              <w:rPr>
                <w:rFonts w:ascii="標楷體" w:eastAsia="標楷體" w:hAnsi="標楷體" w:hint="eastAsia"/>
              </w:rPr>
              <w:t>取消授權</w:t>
            </w:r>
          </w:p>
        </w:tc>
        <w:tc>
          <w:tcPr>
            <w:tcW w:w="3060" w:type="dxa"/>
            <w:shd w:val="clear" w:color="auto" w:fill="auto"/>
          </w:tcPr>
          <w:p w14:paraId="253C6387" w14:textId="77777777" w:rsidR="006E6AC4" w:rsidRPr="003530FC" w:rsidRDefault="006E6AC4" w:rsidP="001079C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18C2F5EE" w14:textId="77777777" w:rsidR="00737D18" w:rsidRDefault="00737D18" w:rsidP="00737D1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6174AB" w14:textId="77777777" w:rsidR="00737D18" w:rsidRDefault="00737D18" w:rsidP="00737D1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檢核[</w:t>
            </w:r>
            <w:r>
              <w:rPr>
                <w:rFonts w:ascii="標楷體" w:eastAsia="標楷體" w:hAnsi="標楷體" w:hint="eastAsia"/>
                <w:lang w:eastAsia="zh-HK"/>
              </w:rPr>
              <w:t>ACH授權記錄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57C5895B" w14:textId="77777777" w:rsidR="00737D18" w:rsidRDefault="00737D18" w:rsidP="00737D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Ach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</w:t>
            </w:r>
          </w:p>
          <w:p w14:paraId="1F3959A5" w14:textId="18306610" w:rsidR="00737D18" w:rsidRDefault="00737D18" w:rsidP="00401A1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="00C16DEB">
              <w:rPr>
                <w:rFonts w:ascii="標楷體" w:eastAsia="標楷體" w:hAnsi="標楷體" w:hint="eastAsia"/>
              </w:rPr>
              <w:t>新增或取消</w:t>
            </w:r>
          </w:p>
          <w:p w14:paraId="2FFAEADF" w14:textId="5D46C301" w:rsidR="00737D18" w:rsidRDefault="00737D18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48112A9A" w14:textId="77777777" w:rsidR="00737D18" w:rsidRPr="00737D18" w:rsidRDefault="00737D18" w:rsidP="00B026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59C3B9F" w14:textId="77777777" w:rsidR="00B026AA" w:rsidRDefault="00737D18" w:rsidP="00B026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26AA">
              <w:rPr>
                <w:rFonts w:ascii="標楷體" w:eastAsia="標楷體" w:hAnsi="標楷體" w:hint="eastAsia"/>
              </w:rPr>
              <w:t>檢核AML</w:t>
            </w:r>
          </w:p>
          <w:p w14:paraId="65A82F42" w14:textId="77777777" w:rsidR="00737D18" w:rsidRDefault="00737D18" w:rsidP="00B026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B026AA">
              <w:rPr>
                <w:rFonts w:ascii="標楷體" w:eastAsia="標楷體" w:hAnsi="標楷體" w:hint="eastAsia"/>
              </w:rPr>
              <w:t>(1).結果為[</w:t>
            </w:r>
            <w:r w:rsidR="00B026AA" w:rsidRPr="007E07F8">
              <w:rPr>
                <w:rFonts w:ascii="標楷體" w:eastAsia="標楷體" w:hAnsi="標楷體" w:hint="eastAsia"/>
              </w:rPr>
              <w:t>0.非可疑名單/已</w:t>
            </w:r>
          </w:p>
          <w:p w14:paraId="04C727B2" w14:textId="0972CFF1" w:rsidR="00B026AA" w:rsidRDefault="00737D18" w:rsidP="00401A10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B026AA" w:rsidRPr="007E07F8">
              <w:rPr>
                <w:rFonts w:ascii="標楷體" w:eastAsia="標楷體" w:hAnsi="標楷體" w:hint="eastAsia"/>
              </w:rPr>
              <w:t>完成名單確認</w:t>
            </w:r>
            <w:r w:rsidR="00B026AA">
              <w:rPr>
                <w:rFonts w:ascii="標楷體" w:eastAsia="標楷體" w:hAnsi="標楷體" w:hint="eastAsia"/>
              </w:rPr>
              <w:t>]，將更新該筆[</w:t>
            </w:r>
            <w:r w:rsidR="00B026AA" w:rsidRPr="007E07F8">
              <w:rPr>
                <w:rFonts w:ascii="標楷體" w:eastAsia="標楷體" w:hAnsi="標楷體" w:hint="eastAsia"/>
              </w:rPr>
              <w:t>AML回應碼</w:t>
            </w:r>
            <w:r w:rsidR="00B026AA">
              <w:rPr>
                <w:rFonts w:ascii="標楷體" w:eastAsia="標楷體" w:hAnsi="標楷體" w:hint="eastAsia"/>
              </w:rPr>
              <w:t>(</w:t>
            </w:r>
            <w:proofErr w:type="spellStart"/>
            <w:r w:rsidR="00B026AA" w:rsidRPr="007E07F8">
              <w:rPr>
                <w:rFonts w:ascii="標楷體" w:eastAsia="標楷體" w:hAnsi="標楷體"/>
              </w:rPr>
              <w:t>AmlRsp</w:t>
            </w:r>
            <w:proofErr w:type="spellEnd"/>
            <w:r w:rsidR="00B026AA">
              <w:rPr>
                <w:rFonts w:ascii="標楷體" w:eastAsia="標楷體" w:hAnsi="標楷體" w:hint="eastAsia"/>
              </w:rPr>
              <w:t>)]及[提出日(</w:t>
            </w:r>
            <w:proofErr w:type="spellStart"/>
            <w:r w:rsidR="00B026AA">
              <w:rPr>
                <w:rFonts w:ascii="標楷體" w:eastAsia="標楷體" w:hAnsi="標楷體" w:hint="eastAsia"/>
              </w:rPr>
              <w:t>Pr</w:t>
            </w:r>
            <w:r w:rsidR="00B026AA">
              <w:rPr>
                <w:rFonts w:ascii="標楷體" w:eastAsia="標楷體" w:hAnsi="標楷體"/>
              </w:rPr>
              <w:t>opDate</w:t>
            </w:r>
            <w:proofErr w:type="spellEnd"/>
            <w:r w:rsidR="00B026AA">
              <w:rPr>
                <w:rFonts w:ascii="標楷體" w:eastAsia="標楷體" w:hAnsi="標楷體"/>
              </w:rPr>
              <w:t>)]</w:t>
            </w:r>
            <w:r w:rsidR="00B026AA">
              <w:rPr>
                <w:rFonts w:ascii="標楷體" w:eastAsia="標楷體" w:hAnsi="標楷體" w:hint="eastAsia"/>
              </w:rPr>
              <w:t>為系統日</w:t>
            </w:r>
          </w:p>
          <w:p w14:paraId="776DBBC8" w14:textId="6377447C" w:rsidR="006E6AC4" w:rsidRPr="00456B60" w:rsidRDefault="00737D18" w:rsidP="00401A10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 w:rsidR="00B026AA">
              <w:rPr>
                <w:rFonts w:ascii="標楷體" w:eastAsia="標楷體" w:hAnsi="標楷體" w:hint="eastAsia"/>
              </w:rPr>
              <w:t>(2).若AML檢核未過，即於</w:t>
            </w:r>
            <w:r>
              <w:rPr>
                <w:rFonts w:ascii="標楷體" w:eastAsia="標楷體" w:hAnsi="標楷體" w:hint="eastAsia"/>
              </w:rPr>
              <w:t>[放行狀態]欄位</w:t>
            </w:r>
            <w:r w:rsidR="00B026AA">
              <w:rPr>
                <w:rFonts w:ascii="標楷體" w:eastAsia="標楷體" w:hAnsi="標楷體" w:hint="eastAsia"/>
              </w:rPr>
              <w:t>提示錯誤訊息並更新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B026AA">
              <w:rPr>
                <w:rFonts w:ascii="標楷體" w:eastAsia="標楷體" w:hAnsi="標楷體" w:hint="eastAsia"/>
              </w:rPr>
              <w:t>[</w:t>
            </w:r>
            <w:r w:rsidR="00B026AA"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 xml:space="preserve">       </w:t>
            </w:r>
            <w:r w:rsidR="00B026AA">
              <w:rPr>
                <w:rFonts w:ascii="標楷體" w:eastAsia="標楷體" w:hAnsi="標楷體" w:hint="eastAsia"/>
              </w:rPr>
              <w:t>(</w:t>
            </w:r>
            <w:proofErr w:type="spellStart"/>
            <w:r w:rsidR="00B026AA" w:rsidRPr="007E07F8">
              <w:rPr>
                <w:rFonts w:ascii="標楷體" w:eastAsia="標楷體" w:hAnsi="標楷體"/>
              </w:rPr>
              <w:t>AmlRsp</w:t>
            </w:r>
            <w:proofErr w:type="spellEnd"/>
            <w:r w:rsidR="00B026AA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0777ACB8" w14:textId="34D18AF0" w:rsidR="00D371FE" w:rsidRDefault="00D371FE" w:rsidP="00D371FE"/>
    <w:p w14:paraId="1529C22C" w14:textId="77777777" w:rsidR="00F647B4" w:rsidRPr="00CA731B" w:rsidRDefault="00F647B4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</w:t>
      </w:r>
      <w:r w:rsidRPr="00612111">
        <w:rPr>
          <w:rFonts w:hint="eastAsia"/>
          <w:highlight w:val="yellow"/>
        </w:rPr>
        <w:t>功能</w:t>
      </w:r>
      <w:r w:rsidRPr="00612111">
        <w:rPr>
          <w:highlight w:val="yellow"/>
        </w:rPr>
        <w:t>2</w:t>
      </w:r>
      <w:r w:rsidR="00361B23" w:rsidRPr="00612111">
        <w:rPr>
          <w:rFonts w:hint="eastAsia"/>
          <w:highlight w:val="yellow"/>
        </w:rPr>
        <w:t>.產出媒體檔</w:t>
      </w:r>
    </w:p>
    <w:p w14:paraId="7E0AD5B7" w14:textId="006D3AF8" w:rsidR="00C2175B" w:rsidRDefault="00F647B4" w:rsidP="00F647B4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6D0542" w:rsidRPr="006D0542">
        <w:rPr>
          <w:rFonts w:hAnsi="標楷體"/>
          <w:noProof/>
        </w:rPr>
        <w:drawing>
          <wp:inline distT="0" distB="0" distL="0" distR="0" wp14:anchorId="797BDD82" wp14:editId="1E5E002C">
            <wp:extent cx="6479540" cy="3362325"/>
            <wp:effectExtent l="0" t="0" r="0" b="9525"/>
            <wp:docPr id="75" name="圖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D57B" w14:textId="77777777" w:rsidR="00C2175B" w:rsidRPr="00456B60" w:rsidRDefault="00C2175B" w:rsidP="00F647B4">
      <w:pPr>
        <w:pStyle w:val="42"/>
        <w:spacing w:after="72"/>
        <w:ind w:leftChars="0" w:left="0"/>
        <w:rPr>
          <w:rFonts w:hAnsi="標楷體"/>
        </w:rPr>
      </w:pPr>
    </w:p>
    <w:p w14:paraId="5ACB76DF" w14:textId="77777777" w:rsidR="00F647B4" w:rsidRPr="00456B60" w:rsidRDefault="00F647B4" w:rsidP="00CA731B">
      <w:pPr>
        <w:pStyle w:val="a"/>
      </w:pPr>
      <w:r w:rsidRPr="00456B60">
        <w:t>畫面資料說明</w:t>
      </w:r>
      <w:r>
        <w:rPr>
          <w:rFonts w:hint="eastAsia"/>
        </w:rPr>
        <w:t>-功能</w:t>
      </w:r>
      <w:r>
        <w:t>2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產出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9"/>
        <w:gridCol w:w="1233"/>
        <w:gridCol w:w="1366"/>
        <w:gridCol w:w="3049"/>
        <w:gridCol w:w="3747"/>
      </w:tblGrid>
      <w:tr w:rsidR="00F647B4" w:rsidRPr="00456B60" w14:paraId="5166C560" w14:textId="77777777" w:rsidTr="00A71F16">
        <w:tc>
          <w:tcPr>
            <w:tcW w:w="817" w:type="dxa"/>
            <w:shd w:val="clear" w:color="auto" w:fill="D9D9D9"/>
          </w:tcPr>
          <w:p w14:paraId="4A9C22C7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62EF027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063E3E5D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1CEB32EE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060D905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647B4" w:rsidRPr="00456B60" w14:paraId="44DB0B7B" w14:textId="77777777" w:rsidTr="00A71F16">
        <w:tc>
          <w:tcPr>
            <w:tcW w:w="817" w:type="dxa"/>
            <w:shd w:val="clear" w:color="auto" w:fill="auto"/>
          </w:tcPr>
          <w:p w14:paraId="6EAECC1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42D779FF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F7012F6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699453B6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A5C5FFB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035B36D3" w14:textId="77777777" w:rsidTr="00A71F16">
        <w:tc>
          <w:tcPr>
            <w:tcW w:w="817" w:type="dxa"/>
            <w:shd w:val="clear" w:color="auto" w:fill="auto"/>
          </w:tcPr>
          <w:p w14:paraId="22544BB9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16E9AA1D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2FCCF7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4DD6DC9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6D8B9C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50AEDAC" w14:textId="77777777" w:rsidTr="00A71F16">
        <w:tc>
          <w:tcPr>
            <w:tcW w:w="817" w:type="dxa"/>
            <w:shd w:val="clear" w:color="auto" w:fill="auto"/>
          </w:tcPr>
          <w:p w14:paraId="5D52ECFB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515A3917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D4D146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61138BB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5E44B24" w14:textId="77777777" w:rsidR="00D96673" w:rsidRDefault="00D96673" w:rsidP="00D9667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6223857C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授權</w:t>
            </w:r>
          </w:p>
          <w:p w14:paraId="07C4C4FC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22C5B058" w14:textId="77777777" w:rsidR="00F647B4" w:rsidRPr="00456B60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F647B4" w:rsidRPr="00456B60" w14:paraId="64241B7E" w14:textId="77777777" w:rsidTr="00A71F16">
        <w:tc>
          <w:tcPr>
            <w:tcW w:w="817" w:type="dxa"/>
            <w:shd w:val="clear" w:color="auto" w:fill="auto"/>
          </w:tcPr>
          <w:p w14:paraId="5F4CA0D2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19C2811E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5E013CB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10643FEB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0F4E6CC" w14:textId="77777777" w:rsidR="00F647B4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7E47046F" w14:textId="77777777" w:rsidR="00F647B4" w:rsidRPr="00456B60" w:rsidRDefault="004020D4" w:rsidP="00A71F1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0</w:t>
            </w:r>
            <w:r w:rsidR="00F647B4" w:rsidRPr="00456B60">
              <w:rPr>
                <w:rFonts w:ascii="標楷體" w:eastAsia="標楷體" w:hAnsi="標楷體"/>
                <w:lang w:eastAsia="zh-HK"/>
              </w:rPr>
              <w:t>06.合庫商銀</w:t>
            </w:r>
          </w:p>
          <w:p w14:paraId="05821EEC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BE8FC4E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647B4" w:rsidRPr="00456B60" w14:paraId="5A4C936B" w14:textId="77777777" w:rsidTr="00A71F16">
        <w:tc>
          <w:tcPr>
            <w:tcW w:w="817" w:type="dxa"/>
            <w:shd w:val="clear" w:color="auto" w:fill="auto"/>
          </w:tcPr>
          <w:p w14:paraId="583FA4FC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1CA94D3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602E4A9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580AE00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41C5C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54F7D" w:rsidRPr="00456B60" w14:paraId="1F1B82B9" w14:textId="77777777" w:rsidTr="00A71F16">
        <w:tc>
          <w:tcPr>
            <w:tcW w:w="817" w:type="dxa"/>
            <w:shd w:val="clear" w:color="auto" w:fill="auto"/>
          </w:tcPr>
          <w:p w14:paraId="46C057F2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5BFAC437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E466200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2D2A62AF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E188E64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456B60" w14:paraId="31B9176B" w14:textId="77777777" w:rsidTr="00A71F16">
        <w:tc>
          <w:tcPr>
            <w:tcW w:w="817" w:type="dxa"/>
            <w:shd w:val="clear" w:color="auto" w:fill="auto"/>
          </w:tcPr>
          <w:p w14:paraId="7D72B85D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3517BABA" w14:textId="77777777" w:rsidR="00654F7D" w:rsidRPr="00456B60" w:rsidRDefault="00654F7D" w:rsidP="00654F7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A633D9F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7C3FE49C" w14:textId="77777777" w:rsidR="00654F7D" w:rsidRPr="003530FC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A322B6F" w14:textId="77777777" w:rsidR="00654F7D" w:rsidRPr="00456B60" w:rsidRDefault="00654F7D" w:rsidP="00654F7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4C43266" w14:textId="77777777" w:rsidR="00F647B4" w:rsidRPr="00456B60" w:rsidRDefault="00F647B4" w:rsidP="00D371FE"/>
    <w:p w14:paraId="15CE3452" w14:textId="77777777" w:rsidR="00B511A6" w:rsidRPr="00456B60" w:rsidRDefault="00B511A6" w:rsidP="00CA731B">
      <w:pPr>
        <w:pStyle w:val="a"/>
      </w:pPr>
      <w:r w:rsidRPr="00456B60">
        <w:rPr>
          <w:rFonts w:hint="eastAsia"/>
        </w:rPr>
        <w:t>資</w:t>
      </w:r>
      <w:r w:rsidRPr="00612111">
        <w:rPr>
          <w:rFonts w:hint="eastAsia"/>
          <w:highlight w:val="yellow"/>
        </w:rPr>
        <w:t>料產出</w:t>
      </w:r>
    </w:p>
    <w:p w14:paraId="22B9E949" w14:textId="76E5E78B" w:rsidR="00D96673" w:rsidRDefault="00C505E5" w:rsidP="00D371FE">
      <w:pPr>
        <w:rPr>
          <w:lang w:eastAsia="zh-HK"/>
        </w:rPr>
      </w:pPr>
      <w:r>
        <w:rPr>
          <w:lang w:eastAsia="zh-HK"/>
        </w:rPr>
        <w:object w:dxaOrig="1311" w:dyaOrig="900" w14:anchorId="1AC789EF">
          <v:shape id="_x0000_i1083" type="#_x0000_t75" style="width:66.5pt;height:46pt" o:ole="">
            <v:imagedata r:id="rId206" o:title=""/>
          </v:shape>
          <o:OLEObject Type="Embed" ProgID="Package" ShapeID="_x0000_i1083" DrawAspect="Icon" ObjectID="_1723640696" r:id="rId207"/>
        </w:object>
      </w:r>
      <w:r>
        <w:rPr>
          <w:lang w:eastAsia="zh-HK"/>
        </w:rPr>
        <w:object w:dxaOrig="1311" w:dyaOrig="900" w14:anchorId="740352AA">
          <v:shape id="_x0000_i1084" type="#_x0000_t75" style="width:66.5pt;height:46pt" o:ole="">
            <v:imagedata r:id="rId208" o:title=""/>
          </v:shape>
          <o:OLEObject Type="Embed" ProgID="Package" ShapeID="_x0000_i1084" DrawAspect="Icon" ObjectID="_1723640697" r:id="rId209"/>
        </w:object>
      </w:r>
      <w:r w:rsidR="00612111">
        <w:rPr>
          <w:rFonts w:hint="eastAsia"/>
        </w:rPr>
        <w:t xml:space="preserve"> </w:t>
      </w:r>
    </w:p>
    <w:p w14:paraId="51375189" w14:textId="77777777" w:rsidR="00F86C4C" w:rsidRDefault="00F86C4C" w:rsidP="00D371FE">
      <w:pPr>
        <w:rPr>
          <w:lang w:eastAsia="zh-HK"/>
        </w:rPr>
      </w:pPr>
    </w:p>
    <w:p w14:paraId="523FE191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44"/>
      </w:tblGrid>
      <w:tr w:rsidR="00F86C4C" w:rsidRPr="00176EC5" w14:paraId="5D137CF6" w14:textId="77777777" w:rsidTr="00CF7BAA">
        <w:tc>
          <w:tcPr>
            <w:tcW w:w="707" w:type="dxa"/>
            <w:shd w:val="clear" w:color="auto" w:fill="D9D9D9"/>
          </w:tcPr>
          <w:p w14:paraId="77BD479F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37197B2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7D5681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41075828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44" w:type="dxa"/>
            <w:shd w:val="clear" w:color="auto" w:fill="D9D9D9"/>
          </w:tcPr>
          <w:p w14:paraId="51CDBE8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176EC5" w14:paraId="310CD280" w14:textId="77777777" w:rsidTr="00CF7BAA">
        <w:tc>
          <w:tcPr>
            <w:tcW w:w="707" w:type="dxa"/>
            <w:shd w:val="clear" w:color="auto" w:fill="auto"/>
          </w:tcPr>
          <w:p w14:paraId="4FADD87C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B56F532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76EC5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32096B70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2E6B6D39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14:paraId="6A49ECC3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B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6B8E9EDB" w14:textId="77777777" w:rsidTr="00CF7BAA">
        <w:tc>
          <w:tcPr>
            <w:tcW w:w="707" w:type="dxa"/>
            <w:shd w:val="clear" w:color="auto" w:fill="auto"/>
          </w:tcPr>
          <w:p w14:paraId="53F45449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5F5261EA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417" w:type="dxa"/>
            <w:shd w:val="clear" w:color="auto" w:fill="auto"/>
          </w:tcPr>
          <w:p w14:paraId="76832F56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59" w:type="dxa"/>
          </w:tcPr>
          <w:p w14:paraId="21BBF493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9</w:t>
            </w:r>
          </w:p>
        </w:tc>
        <w:tc>
          <w:tcPr>
            <w:tcW w:w="3544" w:type="dxa"/>
            <w:shd w:val="clear" w:color="auto" w:fill="auto"/>
          </w:tcPr>
          <w:p w14:paraId="42A26878" w14:textId="77777777" w:rsidR="00F86C4C" w:rsidRPr="00D96673" w:rsidRDefault="00F86C4C" w:rsidP="005D7BC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gramStart"/>
            <w:r w:rsidRPr="005D7BC1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5D7BC1">
              <w:rPr>
                <w:rFonts w:ascii="標楷體" w:eastAsia="標楷體" w:hAnsi="標楷體" w:hint="eastAsia"/>
              </w:rPr>
              <w:t>"</w:t>
            </w:r>
            <w:r w:rsidRPr="005D7BC1">
              <w:rPr>
                <w:rFonts w:ascii="標楷體" w:eastAsia="標楷體" w:hAnsi="標楷體"/>
              </w:rPr>
              <w:t>ACH</w:t>
            </w:r>
            <w:r w:rsidR="005D7BC1" w:rsidRPr="005D7BC1">
              <w:rPr>
                <w:rFonts w:ascii="標楷體" w:eastAsia="標楷體" w:hAnsi="標楷體"/>
              </w:rPr>
              <w:t>P</w:t>
            </w:r>
            <w:r w:rsidRPr="005D7BC1">
              <w:rPr>
                <w:rFonts w:ascii="標楷體" w:eastAsia="標楷體" w:hAnsi="標楷體"/>
              </w:rPr>
              <w:t>02</w:t>
            </w:r>
            <w:r w:rsidRPr="005D7BC1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7480B263" w14:textId="77777777" w:rsidTr="00CF7BAA">
        <w:tc>
          <w:tcPr>
            <w:tcW w:w="707" w:type="dxa"/>
            <w:shd w:val="clear" w:color="auto" w:fill="auto"/>
          </w:tcPr>
          <w:p w14:paraId="59711A8A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6313F806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1417" w:type="dxa"/>
            <w:shd w:val="clear" w:color="auto" w:fill="auto"/>
          </w:tcPr>
          <w:p w14:paraId="101EDA7F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</w:tcPr>
          <w:p w14:paraId="0AB0E539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3544" w:type="dxa"/>
            <w:shd w:val="clear" w:color="auto" w:fill="auto"/>
          </w:tcPr>
          <w:p w14:paraId="3F568031" w14:textId="77777777" w:rsidR="00F86C4C" w:rsidRPr="00176EC5" w:rsidRDefault="00402A9F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  <w:r w:rsidR="00F86C4C">
              <w:rPr>
                <w:rFonts w:ascii="標楷體" w:eastAsia="標楷體" w:hAnsi="標楷體" w:hint="eastAsia"/>
              </w:rPr>
              <w:t xml:space="preserve"> \</w:t>
            </w:r>
            <w:r w:rsidR="00F86C4C" w:rsidRPr="00176EC5">
              <w:rPr>
                <w:rFonts w:ascii="標楷體" w:eastAsia="標楷體" w:hAnsi="標楷體" w:hint="eastAsia"/>
              </w:rPr>
              <w:t>民國</w:t>
            </w:r>
            <w:r w:rsidR="00F86C4C">
              <w:rPr>
                <w:rFonts w:ascii="標楷體" w:eastAsia="標楷體" w:hAnsi="標楷體" w:hint="eastAsia"/>
              </w:rPr>
              <w:t>年</w:t>
            </w:r>
            <w:r w:rsidR="00F86C4C" w:rsidRPr="00176EC5">
              <w:rPr>
                <w:rFonts w:ascii="標楷體" w:eastAsia="標楷體" w:hAnsi="標楷體" w:hint="eastAsia"/>
              </w:rPr>
              <w:t xml:space="preserve"> YYYYMMDD</w:t>
            </w:r>
          </w:p>
        </w:tc>
      </w:tr>
      <w:tr w:rsidR="00F86C4C" w:rsidRPr="00176EC5" w14:paraId="65BD22CE" w14:textId="77777777" w:rsidTr="00CF7BAA">
        <w:tc>
          <w:tcPr>
            <w:tcW w:w="707" w:type="dxa"/>
            <w:shd w:val="clear" w:color="auto" w:fill="auto"/>
          </w:tcPr>
          <w:p w14:paraId="084870F6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E223D8B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417" w:type="dxa"/>
            <w:shd w:val="clear" w:color="auto" w:fill="auto"/>
          </w:tcPr>
          <w:p w14:paraId="629FF5D4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2DA6BB48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3544" w:type="dxa"/>
            <w:shd w:val="clear" w:color="auto" w:fill="auto"/>
          </w:tcPr>
          <w:p w14:paraId="706B76E5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代表行代號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 w:hint="eastAsia"/>
              </w:rPr>
              <w:t>1030000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176EC5" w14:paraId="700FE210" w14:textId="77777777" w:rsidTr="00CF7BAA">
        <w:tc>
          <w:tcPr>
            <w:tcW w:w="707" w:type="dxa"/>
            <w:shd w:val="clear" w:color="auto" w:fill="auto"/>
          </w:tcPr>
          <w:p w14:paraId="23ED1D2B" w14:textId="77777777" w:rsidR="00F86C4C" w:rsidRPr="00176EC5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5A84B66A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3056D866" w14:textId="77777777" w:rsidR="00F86C4C" w:rsidRPr="00176EC5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0EB89D5F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20</w:t>
            </w:r>
          </w:p>
        </w:tc>
        <w:tc>
          <w:tcPr>
            <w:tcW w:w="3544" w:type="dxa"/>
            <w:shd w:val="clear" w:color="auto" w:fill="auto"/>
          </w:tcPr>
          <w:p w14:paraId="5B79F098" w14:textId="77777777" w:rsidR="00F86C4C" w:rsidRPr="00176EC5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2C6080C4" w14:textId="77777777" w:rsidR="00F86C4C" w:rsidRDefault="00F86C4C" w:rsidP="00F86C4C"/>
    <w:p w14:paraId="0D38A9E9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F86C4C" w:rsidRPr="00D756DA" w14:paraId="550D6B1E" w14:textId="77777777" w:rsidTr="00CF7BAA">
        <w:tc>
          <w:tcPr>
            <w:tcW w:w="707" w:type="dxa"/>
            <w:shd w:val="clear" w:color="auto" w:fill="D9D9D9"/>
          </w:tcPr>
          <w:p w14:paraId="51DB06CA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AA06798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56B327DB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320CDD24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328C8D17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D756DA" w14:paraId="346EC4A8" w14:textId="77777777" w:rsidTr="00CF7BAA">
        <w:tc>
          <w:tcPr>
            <w:tcW w:w="707" w:type="dxa"/>
            <w:shd w:val="clear" w:color="auto" w:fill="auto"/>
          </w:tcPr>
          <w:p w14:paraId="7ED34DD6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B5E192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17" w:type="dxa"/>
            <w:shd w:val="clear" w:color="auto" w:fill="auto"/>
          </w:tcPr>
          <w:p w14:paraId="33F8DF17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6D9345FA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5F072B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從1開始，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F86C4C" w:rsidRPr="00D756DA" w14:paraId="7F561A0A" w14:textId="77777777" w:rsidTr="00CF7BAA">
        <w:tc>
          <w:tcPr>
            <w:tcW w:w="707" w:type="dxa"/>
            <w:shd w:val="clear" w:color="auto" w:fill="auto"/>
          </w:tcPr>
          <w:p w14:paraId="187B2E83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8B40406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417" w:type="dxa"/>
            <w:shd w:val="clear" w:color="auto" w:fill="auto"/>
          </w:tcPr>
          <w:p w14:paraId="3D0B2901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030E87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F5447E0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801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6CA57847" w14:textId="77777777" w:rsidTr="00CF7BAA">
        <w:tc>
          <w:tcPr>
            <w:tcW w:w="707" w:type="dxa"/>
            <w:shd w:val="clear" w:color="auto" w:fill="auto"/>
          </w:tcPr>
          <w:p w14:paraId="2531DE48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5293252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417" w:type="dxa"/>
            <w:shd w:val="clear" w:color="auto" w:fill="auto"/>
          </w:tcPr>
          <w:p w14:paraId="187C362E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9" w:type="dxa"/>
          </w:tcPr>
          <w:p w14:paraId="703733A3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0C4E582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034589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3D84483E" w14:textId="77777777" w:rsidTr="00CF7BAA">
        <w:tc>
          <w:tcPr>
            <w:tcW w:w="707" w:type="dxa"/>
            <w:shd w:val="clear" w:color="auto" w:fill="auto"/>
          </w:tcPr>
          <w:p w14:paraId="230423A5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0D8417D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417" w:type="dxa"/>
            <w:shd w:val="clear" w:color="auto" w:fill="auto"/>
          </w:tcPr>
          <w:p w14:paraId="33553C5E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67F9A19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526BB97" w14:textId="77777777" w:rsidR="003B78FE" w:rsidRPr="002F6D05" w:rsidRDefault="00F86C4C" w:rsidP="00CF7BAA">
            <w:pPr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依[扣款銀行(</w:t>
            </w:r>
            <w:proofErr w:type="spellStart"/>
            <w:r w:rsidRPr="002F6D05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AchAuthLog.R</w:t>
            </w:r>
            <w:proofErr w:type="spellEnd"/>
          </w:p>
          <w:p w14:paraId="6AA45601" w14:textId="6E5E1B46" w:rsidR="00F86C4C" w:rsidRPr="00D756DA" w:rsidRDefault="00F86C4C" w:rsidP="005F6F4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2F6D05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epayBank</w:t>
            </w:r>
            <w:proofErr w:type="spellEnd"/>
            <w:r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)]</w:t>
            </w:r>
            <w:r w:rsidR="003B78FE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對應</w:t>
            </w:r>
            <w:proofErr w:type="spellStart"/>
            <w:r w:rsidR="003B78FE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C</w:t>
            </w:r>
            <w:r w:rsidR="003B78FE" w:rsidRPr="002F6D05">
              <w:rPr>
                <w:rFonts w:ascii="標楷體" w:eastAsia="標楷體" w:hAnsi="標楷體"/>
                <w:color w:val="000000"/>
                <w:highlight w:val="yellow"/>
              </w:rPr>
              <w:t>dCode</w:t>
            </w:r>
            <w:proofErr w:type="spellEnd"/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的</w:t>
            </w:r>
            <w:proofErr w:type="spellStart"/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D</w:t>
            </w:r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efCode</w:t>
            </w:r>
            <w:proofErr w:type="spellEnd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=</w:t>
            </w:r>
            <w:proofErr w:type="spellStart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BankNo</w:t>
            </w:r>
            <w:proofErr w:type="spellEnd"/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(</w:t>
            </w:r>
            <w:r w:rsidR="002F6D05" w:rsidRPr="002F6D05">
              <w:rPr>
                <w:rFonts w:ascii="標楷體" w:eastAsia="標楷體" w:hAnsi="標楷體" w:hint="eastAsia"/>
                <w:color w:val="000000"/>
                <w:highlight w:val="yellow"/>
              </w:rPr>
              <w:t>提回行代號</w:t>
            </w:r>
            <w:r w:rsidR="002F6D05" w:rsidRPr="002F6D05">
              <w:rPr>
                <w:rFonts w:ascii="標楷體" w:eastAsia="標楷體" w:hAnsi="標楷體"/>
                <w:color w:val="000000"/>
                <w:highlight w:val="yellow"/>
              </w:rPr>
              <w:t>)</w:t>
            </w:r>
          </w:p>
        </w:tc>
      </w:tr>
      <w:tr w:rsidR="00F86C4C" w:rsidRPr="00D756DA" w14:paraId="4E27F005" w14:textId="77777777" w:rsidTr="00CF7BAA">
        <w:tc>
          <w:tcPr>
            <w:tcW w:w="707" w:type="dxa"/>
            <w:shd w:val="clear" w:color="auto" w:fill="auto"/>
          </w:tcPr>
          <w:p w14:paraId="16D4513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6A3D350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1417" w:type="dxa"/>
            <w:shd w:val="clear" w:color="auto" w:fill="auto"/>
          </w:tcPr>
          <w:p w14:paraId="49290DC9" w14:textId="77777777" w:rsidR="00F86C4C" w:rsidRPr="00D756DA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702BE99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F56C09C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銀扣帳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0747299F" w14:textId="77777777" w:rsidTr="00CF7BAA">
        <w:tc>
          <w:tcPr>
            <w:tcW w:w="707" w:type="dxa"/>
            <w:shd w:val="clear" w:color="auto" w:fill="auto"/>
          </w:tcPr>
          <w:p w14:paraId="6D2FD75D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5F660C09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17" w:type="dxa"/>
            <w:shd w:val="clear" w:color="auto" w:fill="auto"/>
          </w:tcPr>
          <w:p w14:paraId="68E89BD8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3EAFA0D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2BAE745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關係人統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Relation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149B23FC" w14:textId="77777777" w:rsidTr="00CF7BAA">
        <w:tc>
          <w:tcPr>
            <w:tcW w:w="707" w:type="dxa"/>
            <w:shd w:val="clear" w:color="auto" w:fill="auto"/>
          </w:tcPr>
          <w:p w14:paraId="50146D70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AB72FC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用戶號碼</w:t>
            </w:r>
          </w:p>
        </w:tc>
        <w:tc>
          <w:tcPr>
            <w:tcW w:w="1417" w:type="dxa"/>
            <w:shd w:val="clear" w:color="auto" w:fill="auto"/>
          </w:tcPr>
          <w:p w14:paraId="20B0300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222F040A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0BAAD68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5E8A9C54" w14:textId="77777777" w:rsidTr="00CF7BAA">
        <w:tc>
          <w:tcPr>
            <w:tcW w:w="707" w:type="dxa"/>
            <w:shd w:val="clear" w:color="auto" w:fill="auto"/>
          </w:tcPr>
          <w:p w14:paraId="1EC02CAD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4D7EBBAE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1417" w:type="dxa"/>
            <w:shd w:val="clear" w:color="auto" w:fill="auto"/>
          </w:tcPr>
          <w:p w14:paraId="11F2E7B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2EAFAC5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472AE04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1BDBA5ED" w14:textId="77777777" w:rsidTr="00CF7BAA">
        <w:tc>
          <w:tcPr>
            <w:tcW w:w="707" w:type="dxa"/>
            <w:shd w:val="clear" w:color="auto" w:fill="auto"/>
          </w:tcPr>
          <w:p w14:paraId="069C2A4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00F48AD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資料製作日期</w:t>
            </w:r>
          </w:p>
        </w:tc>
        <w:tc>
          <w:tcPr>
            <w:tcW w:w="1417" w:type="dxa"/>
            <w:shd w:val="clear" w:color="auto" w:fill="auto"/>
          </w:tcPr>
          <w:p w14:paraId="5563EEF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75D4271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6EC8C9F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2F543A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86C4C" w:rsidRPr="00D756DA" w14:paraId="35B652AC" w14:textId="77777777" w:rsidTr="00CF7BAA">
        <w:tc>
          <w:tcPr>
            <w:tcW w:w="707" w:type="dxa"/>
            <w:shd w:val="clear" w:color="auto" w:fill="auto"/>
          </w:tcPr>
          <w:p w14:paraId="547939BB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49A8A37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417" w:type="dxa"/>
            <w:shd w:val="clear" w:color="auto" w:fill="auto"/>
          </w:tcPr>
          <w:p w14:paraId="6593A840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1559" w:type="dxa"/>
          </w:tcPr>
          <w:p w14:paraId="6CAA9CE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8523B35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1030116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D756DA" w14:paraId="7C2C520A" w14:textId="77777777" w:rsidTr="00CF7BAA">
        <w:tc>
          <w:tcPr>
            <w:tcW w:w="707" w:type="dxa"/>
            <w:shd w:val="clear" w:color="auto" w:fill="auto"/>
          </w:tcPr>
          <w:p w14:paraId="2E8E51F9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24EB8DDB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發動者專用區</w:t>
            </w:r>
          </w:p>
        </w:tc>
        <w:tc>
          <w:tcPr>
            <w:tcW w:w="1417" w:type="dxa"/>
            <w:shd w:val="clear" w:color="auto" w:fill="auto"/>
          </w:tcPr>
          <w:p w14:paraId="7BADE09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588D5552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10F169C" w14:textId="77777777" w:rsidR="00F86C4C" w:rsidRDefault="00F86C4C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+</w:t>
            </w:r>
          </w:p>
          <w:p w14:paraId="7AE3471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F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acm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86C4C" w:rsidRPr="00D756DA" w14:paraId="31AF4E57" w14:textId="77777777" w:rsidTr="00CF7BAA">
        <w:tc>
          <w:tcPr>
            <w:tcW w:w="707" w:type="dxa"/>
            <w:shd w:val="clear" w:color="auto" w:fill="auto"/>
          </w:tcPr>
          <w:p w14:paraId="4B544B7C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BE0A5A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417" w:type="dxa"/>
            <w:shd w:val="clear" w:color="auto" w:fill="auto"/>
          </w:tcPr>
          <w:p w14:paraId="743F7D5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2B92B22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4B882CE" w14:textId="77777777" w:rsidR="00F86C4C" w:rsidRDefault="00F86C4C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763A47">
              <w:rPr>
                <w:rFonts w:ascii="標楷體" w:eastAsia="標楷體" w:hAnsi="標楷體" w:hint="eastAsia"/>
                <w:color w:val="000000"/>
              </w:rPr>
              <w:t>N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  <w:p w14:paraId="457EEF4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出；</w:t>
            </w:r>
            <w:r>
              <w:rPr>
                <w:rFonts w:ascii="標楷體" w:eastAsia="標楷體" w:hAnsi="標楷體" w:hint="eastAsia"/>
              </w:rPr>
              <w:t>R.</w:t>
            </w:r>
            <w:r>
              <w:rPr>
                <w:rFonts w:ascii="標楷體" w:eastAsia="標楷體" w:hAnsi="標楷體" w:hint="eastAsia"/>
                <w:lang w:eastAsia="zh-HK"/>
              </w:rPr>
              <w:t>提回</w:t>
            </w:r>
          </w:p>
        </w:tc>
      </w:tr>
      <w:tr w:rsidR="00F86C4C" w:rsidRPr="00D756DA" w14:paraId="7088E6D6" w14:textId="77777777" w:rsidTr="00CF7BAA">
        <w:tc>
          <w:tcPr>
            <w:tcW w:w="707" w:type="dxa"/>
            <w:shd w:val="clear" w:color="auto" w:fill="auto"/>
          </w:tcPr>
          <w:p w14:paraId="2D5D32A1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6B6C07DA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回覆訊息</w:t>
            </w:r>
          </w:p>
        </w:tc>
        <w:tc>
          <w:tcPr>
            <w:tcW w:w="1417" w:type="dxa"/>
            <w:shd w:val="clear" w:color="auto" w:fill="auto"/>
          </w:tcPr>
          <w:p w14:paraId="2A762D55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12B5E887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67A643EE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提出時填入空白</w:t>
            </w:r>
          </w:p>
        </w:tc>
      </w:tr>
      <w:tr w:rsidR="00F86C4C" w:rsidRPr="00D756DA" w14:paraId="73C4F3E1" w14:textId="77777777" w:rsidTr="00CF7BAA">
        <w:tc>
          <w:tcPr>
            <w:tcW w:w="707" w:type="dxa"/>
            <w:shd w:val="clear" w:color="auto" w:fill="auto"/>
          </w:tcPr>
          <w:p w14:paraId="4F0C96BA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30FF487F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1417" w:type="dxa"/>
            <w:shd w:val="clear" w:color="auto" w:fill="auto"/>
          </w:tcPr>
          <w:p w14:paraId="4C8CEB54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552CE263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5F5C6E2" w14:textId="77777777" w:rsidR="00F86C4C" w:rsidRPr="005D7BC1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若該筆為</w:t>
            </w:r>
            <w:r w:rsidRPr="005D7BC1">
              <w:rPr>
                <w:rFonts w:ascii="標楷體" w:eastAsia="標楷體" w:hAnsi="標楷體" w:hint="eastAsia"/>
                <w:color w:val="000000"/>
              </w:rPr>
              <w:t>0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時，為空白</w:t>
            </w:r>
          </w:p>
          <w:p w14:paraId="30DB9A8E" w14:textId="77777777" w:rsidR="00F86C4C" w:rsidRPr="005D7BC1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t>2.AchAuthLog</w:t>
            </w:r>
            <w:r w:rsidRPr="005D7BC1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5D7BC1">
              <w:rPr>
                <w:rFonts w:ascii="標楷體" w:eastAsia="標楷體" w:hAnsi="標楷體"/>
                <w:color w:val="000000"/>
                <w:lang w:eastAsia="zh-HK"/>
              </w:rPr>
              <w:t>LimitAmt</w:t>
            </w:r>
          </w:p>
        </w:tc>
      </w:tr>
      <w:tr w:rsidR="00F86C4C" w:rsidRPr="00D756DA" w14:paraId="2CB42073" w14:textId="77777777" w:rsidTr="00CF7BAA">
        <w:tc>
          <w:tcPr>
            <w:tcW w:w="707" w:type="dxa"/>
            <w:shd w:val="clear" w:color="auto" w:fill="auto"/>
          </w:tcPr>
          <w:p w14:paraId="65CCE4B7" w14:textId="77777777" w:rsidR="00F86C4C" w:rsidRPr="00D756DA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2095" w:type="dxa"/>
            <w:shd w:val="clear" w:color="auto" w:fill="auto"/>
          </w:tcPr>
          <w:p w14:paraId="006F2291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428DBF3C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52EE413B" w14:textId="77777777" w:rsidR="00F86C4C" w:rsidRPr="00D756DA" w:rsidRDefault="00F86C4C" w:rsidP="00CF7BAA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94950F9" w14:textId="77777777" w:rsidR="00F86C4C" w:rsidRPr="00D756DA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154D93E7" w14:textId="77777777" w:rsidR="00F86C4C" w:rsidRDefault="00F86C4C" w:rsidP="00F86C4C"/>
    <w:p w14:paraId="5C2FBA44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398"/>
      </w:tblGrid>
      <w:tr w:rsidR="00F86C4C" w:rsidRPr="00B72613" w14:paraId="3FCDDE0C" w14:textId="77777777" w:rsidTr="00CF7BAA">
        <w:tc>
          <w:tcPr>
            <w:tcW w:w="707" w:type="dxa"/>
            <w:shd w:val="clear" w:color="auto" w:fill="D9D9D9"/>
          </w:tcPr>
          <w:p w14:paraId="2E09A922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3AA3C71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74DD92A4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734F8460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398" w:type="dxa"/>
            <w:shd w:val="clear" w:color="auto" w:fill="D9D9D9"/>
          </w:tcPr>
          <w:p w14:paraId="4C965F2B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F86C4C" w:rsidRPr="00B72613" w14:paraId="6AD631E5" w14:textId="77777777" w:rsidTr="00CF7BAA">
        <w:tc>
          <w:tcPr>
            <w:tcW w:w="707" w:type="dxa"/>
            <w:shd w:val="clear" w:color="auto" w:fill="auto"/>
          </w:tcPr>
          <w:p w14:paraId="57CC3BA3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118CEC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B7261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3FC19E15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01DA53CA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3</w:t>
            </w:r>
          </w:p>
        </w:tc>
        <w:tc>
          <w:tcPr>
            <w:tcW w:w="3398" w:type="dxa"/>
            <w:shd w:val="clear" w:color="auto" w:fill="auto"/>
          </w:tcPr>
          <w:p w14:paraId="2FCD1CCA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B72613">
              <w:rPr>
                <w:rFonts w:ascii="標楷體" w:eastAsia="標楷體" w:hAnsi="標楷體"/>
              </w:rPr>
              <w:t>E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F86C4C" w:rsidRPr="00B72613" w14:paraId="10591041" w14:textId="77777777" w:rsidTr="00CF7BAA">
        <w:tc>
          <w:tcPr>
            <w:tcW w:w="707" w:type="dxa"/>
            <w:shd w:val="clear" w:color="auto" w:fill="auto"/>
          </w:tcPr>
          <w:p w14:paraId="36451E18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14A05AF5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66CE337B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0F99E4A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1</w:t>
            </w:r>
          </w:p>
        </w:tc>
        <w:tc>
          <w:tcPr>
            <w:tcW w:w="3398" w:type="dxa"/>
            <w:shd w:val="clear" w:color="auto" w:fill="auto"/>
          </w:tcPr>
          <w:p w14:paraId="1DE5B4E2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總筆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數，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F86C4C" w:rsidRPr="00B72613" w14:paraId="3ACA7AB0" w14:textId="77777777" w:rsidTr="00CF7BAA">
        <w:tc>
          <w:tcPr>
            <w:tcW w:w="707" w:type="dxa"/>
            <w:shd w:val="clear" w:color="auto" w:fill="auto"/>
          </w:tcPr>
          <w:p w14:paraId="43D15266" w14:textId="77777777" w:rsidR="00F86C4C" w:rsidRPr="00B72613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052E327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6E12FAE" w14:textId="77777777" w:rsidR="00F86C4C" w:rsidRPr="00B72613" w:rsidRDefault="00F86C4C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57EED7E3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20</w:t>
            </w:r>
          </w:p>
        </w:tc>
        <w:tc>
          <w:tcPr>
            <w:tcW w:w="3398" w:type="dxa"/>
            <w:shd w:val="clear" w:color="auto" w:fill="auto"/>
          </w:tcPr>
          <w:p w14:paraId="00DD09B8" w14:textId="77777777" w:rsidR="00F86C4C" w:rsidRPr="00B72613" w:rsidRDefault="00F86C4C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04D1772D" w14:textId="40436FAB" w:rsidR="00F86C4C" w:rsidRDefault="00F86C4C" w:rsidP="00D371FE"/>
    <w:p w14:paraId="0491BAFA" w14:textId="3298367B" w:rsidR="00C2349C" w:rsidRDefault="00C2349C" w:rsidP="00C2349C">
      <w:pPr>
        <w:pStyle w:val="a"/>
      </w:pPr>
      <w:r>
        <w:rPr>
          <w:rFonts w:hint="eastAsia"/>
        </w:rPr>
        <w:t>授</w:t>
      </w:r>
      <w:r w:rsidRPr="00351040">
        <w:rPr>
          <w:rFonts w:hint="eastAsia"/>
          <w:highlight w:val="yellow"/>
        </w:rPr>
        <w:t>權資料明細表</w:t>
      </w:r>
    </w:p>
    <w:p w14:paraId="146EE075" w14:textId="67427273" w:rsidR="00C505E5" w:rsidRDefault="008430D7" w:rsidP="00C505E5">
      <w:r>
        <w:object w:dxaOrig="1520" w:dyaOrig="1033" w14:anchorId="6CF0A6F8">
          <v:shape id="_x0000_i1085" type="#_x0000_t75" style="width:78pt;height:54pt" o:ole="">
            <v:imagedata r:id="rId210" o:title=""/>
          </v:shape>
          <o:OLEObject Type="Embed" ProgID="Package" ShapeID="_x0000_i1085" DrawAspect="Icon" ObjectID="_1723640698" r:id="rId211"/>
        </w:object>
      </w:r>
    </w:p>
    <w:p w14:paraId="34E4ECEA" w14:textId="0CB2B00E" w:rsidR="00C505E5" w:rsidRPr="00C505E5" w:rsidRDefault="00C505E5" w:rsidP="00C505E5">
      <w:r w:rsidRPr="00C505E5">
        <w:rPr>
          <w:noProof/>
        </w:rPr>
        <w:drawing>
          <wp:inline distT="0" distB="0" distL="0" distR="0" wp14:anchorId="3E18CB40" wp14:editId="33891496">
            <wp:extent cx="6479540" cy="4140200"/>
            <wp:effectExtent l="0" t="0" r="0" b="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4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4706"/>
      </w:tblGrid>
      <w:tr w:rsidR="00C2349C" w:rsidRPr="00B72613" w14:paraId="16593F79" w14:textId="77777777" w:rsidTr="00C2349C">
        <w:tc>
          <w:tcPr>
            <w:tcW w:w="707" w:type="dxa"/>
            <w:shd w:val="clear" w:color="auto" w:fill="D9D9D9"/>
          </w:tcPr>
          <w:p w14:paraId="65BECDD4" w14:textId="77777777" w:rsidR="00C2349C" w:rsidRPr="00B72613" w:rsidRDefault="00C2349C" w:rsidP="00D501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63EB2304" w14:textId="77777777" w:rsidR="00C2349C" w:rsidRPr="00B72613" w:rsidRDefault="00C2349C" w:rsidP="00D501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706" w:type="dxa"/>
            <w:shd w:val="clear" w:color="auto" w:fill="D9D9D9"/>
          </w:tcPr>
          <w:p w14:paraId="4EAB4AF6" w14:textId="53707B3E" w:rsidR="00C2349C" w:rsidRPr="00B72613" w:rsidRDefault="00C2349C" w:rsidP="00D501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</w:p>
        </w:tc>
      </w:tr>
      <w:tr w:rsidR="00C2349C" w:rsidRPr="00B72613" w14:paraId="7C7ECCDE" w14:textId="77777777" w:rsidTr="00C2349C">
        <w:tc>
          <w:tcPr>
            <w:tcW w:w="707" w:type="dxa"/>
            <w:shd w:val="clear" w:color="auto" w:fill="auto"/>
          </w:tcPr>
          <w:p w14:paraId="78E4CFCF" w14:textId="77777777" w:rsidR="00C2349C" w:rsidRPr="00B72613" w:rsidRDefault="00C2349C" w:rsidP="00D501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7D0523A5" w14:textId="5CE13DE4" w:rsidR="00C2349C" w:rsidRPr="00B72613" w:rsidRDefault="00351040" w:rsidP="00D501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706" w:type="dxa"/>
            <w:shd w:val="clear" w:color="auto" w:fill="auto"/>
          </w:tcPr>
          <w:p w14:paraId="49355D10" w14:textId="6AE8F81E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C</w:t>
            </w:r>
            <w:r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</w:p>
        </w:tc>
      </w:tr>
      <w:tr w:rsidR="00C2349C" w:rsidRPr="00B72613" w14:paraId="7B057C67" w14:textId="77777777" w:rsidTr="00C2349C">
        <w:tc>
          <w:tcPr>
            <w:tcW w:w="707" w:type="dxa"/>
            <w:shd w:val="clear" w:color="auto" w:fill="auto"/>
          </w:tcPr>
          <w:p w14:paraId="27866A4B" w14:textId="77777777" w:rsidR="00C2349C" w:rsidRPr="00B72613" w:rsidRDefault="00C2349C" w:rsidP="00D501D7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6AA88CA5" w14:textId="42CC4682" w:rsidR="00C2349C" w:rsidRPr="00B72613" w:rsidRDefault="00351040" w:rsidP="00D501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4706" w:type="dxa"/>
            <w:shd w:val="clear" w:color="auto" w:fill="auto"/>
          </w:tcPr>
          <w:p w14:paraId="5F288821" w14:textId="448B49CC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RePayBank</w:t>
            </w:r>
            <w:proofErr w:type="spellEnd"/>
          </w:p>
        </w:tc>
      </w:tr>
      <w:tr w:rsidR="00C2349C" w:rsidRPr="00B72613" w14:paraId="58DE3FD7" w14:textId="77777777" w:rsidTr="00C2349C">
        <w:tc>
          <w:tcPr>
            <w:tcW w:w="707" w:type="dxa"/>
            <w:shd w:val="clear" w:color="auto" w:fill="auto"/>
          </w:tcPr>
          <w:p w14:paraId="1C8273E8" w14:textId="77777777" w:rsidR="00C2349C" w:rsidRPr="00B72613" w:rsidRDefault="00C2349C" w:rsidP="00D501D7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3A541C1" w14:textId="2DE9122E" w:rsidR="00351040" w:rsidRPr="00B72613" w:rsidRDefault="00351040" w:rsidP="00D501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4706" w:type="dxa"/>
            <w:shd w:val="clear" w:color="auto" w:fill="auto"/>
          </w:tcPr>
          <w:p w14:paraId="05D864FB" w14:textId="21B61AEC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RepayAcct</w:t>
            </w:r>
            <w:proofErr w:type="spellEnd"/>
          </w:p>
        </w:tc>
      </w:tr>
      <w:tr w:rsidR="00C2349C" w:rsidRPr="00B72613" w14:paraId="46AB7849" w14:textId="77777777" w:rsidTr="00C2349C">
        <w:tc>
          <w:tcPr>
            <w:tcW w:w="707" w:type="dxa"/>
            <w:shd w:val="clear" w:color="auto" w:fill="auto"/>
          </w:tcPr>
          <w:p w14:paraId="32CACF3A" w14:textId="2C148293" w:rsidR="00C2349C" w:rsidRPr="00B72613" w:rsidRDefault="00351040" w:rsidP="00D501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297CBEF6" w14:textId="2173E15D" w:rsidR="00C2349C" w:rsidRPr="00B72613" w:rsidRDefault="00351040" w:rsidP="00D501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授權方式</w:t>
            </w:r>
          </w:p>
        </w:tc>
        <w:tc>
          <w:tcPr>
            <w:tcW w:w="4706" w:type="dxa"/>
            <w:shd w:val="clear" w:color="auto" w:fill="auto"/>
          </w:tcPr>
          <w:p w14:paraId="31B6A382" w14:textId="1C4D9353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AuthMeth</w:t>
            </w:r>
            <w:proofErr w:type="spellEnd"/>
          </w:p>
        </w:tc>
      </w:tr>
      <w:tr w:rsidR="00C2349C" w:rsidRPr="00B72613" w14:paraId="626F666A" w14:textId="77777777" w:rsidTr="00C2349C">
        <w:tc>
          <w:tcPr>
            <w:tcW w:w="707" w:type="dxa"/>
            <w:shd w:val="clear" w:color="auto" w:fill="auto"/>
          </w:tcPr>
          <w:p w14:paraId="2EC9B49A" w14:textId="6AA130BC" w:rsidR="00C2349C" w:rsidRPr="00B72613" w:rsidRDefault="00351040" w:rsidP="00D501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0B224187" w14:textId="1D5DE649" w:rsidR="00C2349C" w:rsidRPr="00B72613" w:rsidRDefault="00351040" w:rsidP="00D501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人員</w:t>
            </w:r>
          </w:p>
        </w:tc>
        <w:tc>
          <w:tcPr>
            <w:tcW w:w="4706" w:type="dxa"/>
            <w:shd w:val="clear" w:color="auto" w:fill="auto"/>
          </w:tcPr>
          <w:p w14:paraId="3C3899C1" w14:textId="58BA0773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CreatEmpNo</w:t>
            </w:r>
            <w:proofErr w:type="spellEnd"/>
          </w:p>
        </w:tc>
      </w:tr>
      <w:tr w:rsidR="00C2349C" w:rsidRPr="00B72613" w14:paraId="45D65B14" w14:textId="77777777" w:rsidTr="00C2349C">
        <w:tc>
          <w:tcPr>
            <w:tcW w:w="707" w:type="dxa"/>
            <w:shd w:val="clear" w:color="auto" w:fill="auto"/>
          </w:tcPr>
          <w:p w14:paraId="568CB473" w14:textId="7F7B23FB" w:rsidR="00C2349C" w:rsidRPr="00B72613" w:rsidRDefault="00351040" w:rsidP="00D501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6EF37365" w14:textId="4AB62B35" w:rsidR="00C2349C" w:rsidRPr="00B72613" w:rsidRDefault="00351040" w:rsidP="00D501D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建檔日期</w:t>
            </w:r>
          </w:p>
        </w:tc>
        <w:tc>
          <w:tcPr>
            <w:tcW w:w="4706" w:type="dxa"/>
            <w:shd w:val="clear" w:color="auto" w:fill="auto"/>
          </w:tcPr>
          <w:p w14:paraId="0C9EDECF" w14:textId="447473C5" w:rsidR="00C2349C" w:rsidRPr="00B72613" w:rsidRDefault="00351040" w:rsidP="00D501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AuthCreatDate</w:t>
            </w:r>
            <w:proofErr w:type="spellEnd"/>
          </w:p>
        </w:tc>
      </w:tr>
    </w:tbl>
    <w:p w14:paraId="761FCD8E" w14:textId="4D5A7453" w:rsidR="00612111" w:rsidRDefault="00612111" w:rsidP="00D371FE"/>
    <w:p w14:paraId="222D6620" w14:textId="77777777" w:rsidR="00C2349C" w:rsidRDefault="00C2349C" w:rsidP="00D371FE"/>
    <w:p w14:paraId="72D5B1FE" w14:textId="77777777" w:rsidR="00F647B4" w:rsidRPr="00D80A5B" w:rsidRDefault="00F647B4" w:rsidP="00CA731B">
      <w:pPr>
        <w:pStyle w:val="a"/>
        <w:rPr>
          <w:rFonts w:ascii="Arial" w:cs="標楷體"/>
          <w:kern w:val="0"/>
          <w:szCs w:val="28"/>
          <w:highlight w:val="green"/>
        </w:rPr>
      </w:pPr>
      <w:r w:rsidRPr="00D80A5B">
        <w:rPr>
          <w:rFonts w:hint="eastAsia"/>
          <w:highlight w:val="green"/>
          <w:lang w:eastAsia="zh-HK"/>
        </w:rPr>
        <w:t>輸出畫面</w:t>
      </w:r>
      <w:r w:rsidRPr="00D80A5B">
        <w:rPr>
          <w:highlight w:val="green"/>
        </w:rPr>
        <w:t>資料</w:t>
      </w:r>
      <w:r w:rsidRPr="00D80A5B">
        <w:rPr>
          <w:rFonts w:hint="eastAsia"/>
          <w:highlight w:val="green"/>
        </w:rPr>
        <w:t>-功能</w:t>
      </w:r>
      <w:r w:rsidRPr="00D80A5B">
        <w:rPr>
          <w:highlight w:val="green"/>
        </w:rPr>
        <w:t>3</w:t>
      </w:r>
      <w:r w:rsidR="00361B23" w:rsidRPr="00D80A5B">
        <w:rPr>
          <w:rFonts w:hint="eastAsia"/>
          <w:highlight w:val="green"/>
        </w:rPr>
        <w:t>.重製媒體檔</w:t>
      </w:r>
    </w:p>
    <w:p w14:paraId="0B1A4367" w14:textId="50651E46" w:rsidR="00D96673" w:rsidRDefault="00F647B4" w:rsidP="00F647B4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D80A5B" w:rsidRPr="00D80A5B">
        <w:rPr>
          <w:rFonts w:hAnsi="標楷體"/>
          <w:noProof/>
        </w:rPr>
        <w:drawing>
          <wp:inline distT="0" distB="0" distL="0" distR="0" wp14:anchorId="5247504D" wp14:editId="4CD9C6C1">
            <wp:extent cx="6479540" cy="3199130"/>
            <wp:effectExtent l="0" t="0" r="0" b="1270"/>
            <wp:docPr id="108" name="圖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89013" w14:textId="77777777" w:rsidR="0050124B" w:rsidRPr="00456B60" w:rsidRDefault="0050124B" w:rsidP="00F647B4">
      <w:pPr>
        <w:pStyle w:val="42"/>
        <w:spacing w:after="72"/>
        <w:ind w:leftChars="0" w:left="0"/>
        <w:rPr>
          <w:rFonts w:hAnsi="標楷體"/>
        </w:rPr>
      </w:pPr>
    </w:p>
    <w:p w14:paraId="3CDBF195" w14:textId="77777777" w:rsidR="00F647B4" w:rsidRDefault="00F647B4" w:rsidP="00CA731B">
      <w:pPr>
        <w:pStyle w:val="a"/>
      </w:pPr>
      <w:r w:rsidRPr="00456B60">
        <w:t>畫面資料說明</w:t>
      </w:r>
      <w:r>
        <w:rPr>
          <w:rFonts w:hint="eastAsia"/>
        </w:rPr>
        <w:t>-功能</w:t>
      </w:r>
      <w:r>
        <w:t>3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重製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9"/>
        <w:gridCol w:w="1233"/>
        <w:gridCol w:w="1366"/>
        <w:gridCol w:w="3049"/>
        <w:gridCol w:w="3747"/>
      </w:tblGrid>
      <w:tr w:rsidR="00F647B4" w:rsidRPr="00456B60" w14:paraId="1AAFC982" w14:textId="77777777" w:rsidTr="00A71F16">
        <w:tc>
          <w:tcPr>
            <w:tcW w:w="817" w:type="dxa"/>
            <w:shd w:val="clear" w:color="auto" w:fill="D9D9D9"/>
          </w:tcPr>
          <w:p w14:paraId="5CCFC24F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295E4118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1FF3FAE1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6DEC565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1EB82D5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647B4" w:rsidRPr="00456B60" w14:paraId="0D97D619" w14:textId="77777777" w:rsidTr="00A71F16">
        <w:tc>
          <w:tcPr>
            <w:tcW w:w="817" w:type="dxa"/>
            <w:shd w:val="clear" w:color="auto" w:fill="auto"/>
          </w:tcPr>
          <w:p w14:paraId="64D23978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6FF3A81A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7184E2C8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11FCFDE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1A477E2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E0D9651" w14:textId="77777777" w:rsidTr="00A71F16">
        <w:tc>
          <w:tcPr>
            <w:tcW w:w="817" w:type="dxa"/>
            <w:shd w:val="clear" w:color="auto" w:fill="auto"/>
          </w:tcPr>
          <w:p w14:paraId="14FD2B04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4F67F931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2CFA43E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52DCB763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8743B23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647B4" w:rsidRPr="00456B60" w14:paraId="16F42EAC" w14:textId="77777777" w:rsidTr="00A71F16">
        <w:tc>
          <w:tcPr>
            <w:tcW w:w="817" w:type="dxa"/>
            <w:shd w:val="clear" w:color="auto" w:fill="auto"/>
          </w:tcPr>
          <w:p w14:paraId="0A4C6AC9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30A94DD4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A1B895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註記</w:t>
            </w:r>
          </w:p>
        </w:tc>
        <w:tc>
          <w:tcPr>
            <w:tcW w:w="3060" w:type="dxa"/>
            <w:shd w:val="clear" w:color="auto" w:fill="auto"/>
          </w:tcPr>
          <w:p w14:paraId="3D6FD752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6A4380A" w14:textId="77777777" w:rsidR="00D96673" w:rsidRDefault="00D96673" w:rsidP="00D9667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361B23">
              <w:rPr>
                <w:rFonts w:ascii="標楷體" w:eastAsia="標楷體" w:hAnsi="標楷體"/>
              </w:rPr>
              <w:t>CreateFlag</w:t>
            </w:r>
            <w:proofErr w:type="spellEnd"/>
          </w:p>
          <w:p w14:paraId="6506838A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A.新增授權</w:t>
            </w:r>
          </w:p>
          <w:p w14:paraId="45F12FE8" w14:textId="77777777" w:rsidR="00D96673" w:rsidRPr="00361B23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D.取消授權</w:t>
            </w:r>
          </w:p>
          <w:p w14:paraId="50C7AAE7" w14:textId="77777777" w:rsidR="00F647B4" w:rsidRPr="00456B60" w:rsidRDefault="00D96673" w:rsidP="00D96673">
            <w:pPr>
              <w:rPr>
                <w:rFonts w:ascii="標楷體" w:eastAsia="標楷體" w:hAnsi="標楷體"/>
                <w:lang w:eastAsia="zh-HK"/>
              </w:rPr>
            </w:pPr>
            <w:r w:rsidRPr="00361B23">
              <w:rPr>
                <w:rFonts w:ascii="標楷體" w:eastAsia="標楷體" w:hAnsi="標楷體" w:hint="eastAsia"/>
                <w:lang w:eastAsia="zh-HK"/>
              </w:rPr>
              <w:t>Z.暫停授權</w:t>
            </w:r>
          </w:p>
        </w:tc>
      </w:tr>
      <w:tr w:rsidR="00F647B4" w:rsidRPr="00456B60" w14:paraId="296D820B" w14:textId="77777777" w:rsidTr="00A71F16">
        <w:tc>
          <w:tcPr>
            <w:tcW w:w="817" w:type="dxa"/>
            <w:shd w:val="clear" w:color="auto" w:fill="auto"/>
          </w:tcPr>
          <w:p w14:paraId="30AF2C4A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4B42E860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0D98E61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名稱</w:t>
            </w:r>
          </w:p>
        </w:tc>
        <w:tc>
          <w:tcPr>
            <w:tcW w:w="3060" w:type="dxa"/>
            <w:shd w:val="clear" w:color="auto" w:fill="auto"/>
          </w:tcPr>
          <w:p w14:paraId="15380179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09D3775" w14:textId="77777777" w:rsidR="00F647B4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B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</w:t>
            </w:r>
            <w:r w:rsidRPr="00456B60">
              <w:rPr>
                <w:rFonts w:ascii="標楷體" w:eastAsia="標楷體" w:hAnsi="標楷體"/>
                <w:lang w:eastAsia="zh-HK"/>
              </w:rPr>
              <w:t>nkCd</w:t>
            </w:r>
            <w:proofErr w:type="spellEnd"/>
          </w:p>
          <w:p w14:paraId="4A653555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27BBCFB4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B1BED5A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F647B4" w:rsidRPr="00456B60" w14:paraId="0067927C" w14:textId="77777777" w:rsidTr="00A71F16">
        <w:tc>
          <w:tcPr>
            <w:tcW w:w="817" w:type="dxa"/>
            <w:shd w:val="clear" w:color="auto" w:fill="auto"/>
          </w:tcPr>
          <w:p w14:paraId="6922ACA5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72462F2C" w14:textId="77777777" w:rsidR="00F647B4" w:rsidRPr="00456B60" w:rsidRDefault="00F647B4" w:rsidP="00A71F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8CA725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73F4E92A" w14:textId="77777777" w:rsidR="00F647B4" w:rsidRPr="003530FC" w:rsidRDefault="00F647B4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5A1EF57" w14:textId="77777777" w:rsidR="00F647B4" w:rsidRPr="00456B60" w:rsidRDefault="00F647B4" w:rsidP="00A71F1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823A4" w:rsidRPr="00456B60" w14:paraId="4DBE5652" w14:textId="77777777" w:rsidTr="00A71F16">
        <w:tc>
          <w:tcPr>
            <w:tcW w:w="817" w:type="dxa"/>
            <w:shd w:val="clear" w:color="auto" w:fill="auto"/>
          </w:tcPr>
          <w:p w14:paraId="206B432A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4DFC6ADD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679C88E2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出日期</w:t>
            </w:r>
          </w:p>
        </w:tc>
        <w:tc>
          <w:tcPr>
            <w:tcW w:w="3060" w:type="dxa"/>
            <w:shd w:val="clear" w:color="auto" w:fill="auto"/>
          </w:tcPr>
          <w:p w14:paraId="7B3C35D1" w14:textId="77777777" w:rsidR="006823A4" w:rsidRPr="003530FC" w:rsidRDefault="006823A4" w:rsidP="006823A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FE98C75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823A4" w:rsidRPr="00456B60" w14:paraId="33B6D044" w14:textId="77777777" w:rsidTr="00A71F16">
        <w:tc>
          <w:tcPr>
            <w:tcW w:w="817" w:type="dxa"/>
            <w:shd w:val="clear" w:color="auto" w:fill="auto"/>
          </w:tcPr>
          <w:p w14:paraId="1A025E42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67E6D4FA" w14:textId="77777777" w:rsidR="006823A4" w:rsidRPr="00456B60" w:rsidRDefault="006823A4" w:rsidP="006823A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1D857435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提回日期</w:t>
            </w:r>
          </w:p>
        </w:tc>
        <w:tc>
          <w:tcPr>
            <w:tcW w:w="3060" w:type="dxa"/>
            <w:shd w:val="clear" w:color="auto" w:fill="auto"/>
          </w:tcPr>
          <w:p w14:paraId="23C7D29F" w14:textId="77777777" w:rsidR="006823A4" w:rsidRPr="003530FC" w:rsidRDefault="006823A4" w:rsidP="006823A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3E7EE89" w14:textId="77777777" w:rsidR="006823A4" w:rsidRPr="00456B60" w:rsidRDefault="006823A4" w:rsidP="006823A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07609A05" w14:textId="77777777" w:rsidR="00775231" w:rsidRPr="00456B60" w:rsidRDefault="00775231" w:rsidP="00775231">
      <w:pPr>
        <w:rPr>
          <w:lang w:eastAsia="x-none"/>
        </w:rPr>
      </w:pPr>
      <w:bookmarkStart w:id="157" w:name="_B1213上傳授權提回檔"/>
      <w:bookmarkStart w:id="158" w:name="_B1214_ACH授權成功更新作業"/>
      <w:bookmarkEnd w:id="157"/>
      <w:bookmarkEnd w:id="158"/>
      <w:r w:rsidRPr="00456B60">
        <w:rPr>
          <w:lang w:eastAsia="x-none"/>
        </w:rPr>
        <w:br w:type="page"/>
      </w:r>
    </w:p>
    <w:p w14:paraId="20017913" w14:textId="19462B5C" w:rsidR="005A18D1" w:rsidRPr="00456B60" w:rsidRDefault="005A18D1" w:rsidP="00950600">
      <w:pPr>
        <w:pStyle w:val="5"/>
      </w:pPr>
      <w:bookmarkStart w:id="159" w:name="_Toc113027283"/>
      <w:r w:rsidRPr="00456B60">
        <w:rPr>
          <w:rFonts w:hint="eastAsia"/>
        </w:rPr>
        <w:lastRenderedPageBreak/>
        <w:t>L4</w:t>
      </w:r>
      <w:r w:rsidRPr="00456B60">
        <w:t>412</w:t>
      </w:r>
      <w:r w:rsidRPr="00456B60">
        <w:rPr>
          <w:rFonts w:hint="eastAsia"/>
        </w:rPr>
        <w:t>郵局授權資料建檔</w:t>
      </w:r>
      <w:bookmarkEnd w:id="159"/>
    </w:p>
    <w:p w14:paraId="738E9DC6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DFA273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47A6E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DA83AB" w14:textId="77777777" w:rsidR="00A851B9" w:rsidRPr="00456B60" w:rsidRDefault="00955DFF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資料建檔</w:t>
            </w:r>
          </w:p>
        </w:tc>
      </w:tr>
      <w:tr w:rsidR="00955DFF" w:rsidRPr="00456B60" w14:paraId="5EEF737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BF38A2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EC55A0" w14:textId="77777777" w:rsidR="00955DFF" w:rsidRPr="00456B60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查詢、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456B60">
              <w:rPr>
                <w:rFonts w:ascii="標楷體" w:eastAsia="標楷體" w:hAnsi="標楷體" w:hint="eastAsia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7F9DAC7F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需由入口交易</w:t>
            </w:r>
            <w:r w:rsidRPr="00456B60"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L</w:t>
            </w:r>
            <w:r w:rsidRPr="00456B60">
              <w:rPr>
                <w:rFonts w:ascii="標楷體" w:eastAsia="標楷體" w:hAnsi="標楷體" w:hint="eastAsia"/>
              </w:rPr>
              <w:t>4043郵局授權資料查詢】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55DFF" w:rsidRPr="00456B60" w14:paraId="058047C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2E0C87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A35E86" w14:textId="4AE42CDA" w:rsidR="00955DFF" w:rsidRPr="00456B60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972474" w:rsidRPr="00972474">
              <w:rPr>
                <w:rFonts w:ascii="標楷體" w:eastAsia="標楷體" w:hAnsi="標楷體" w:hint="eastAsia"/>
              </w:rPr>
              <w:t>作業流程.</w:t>
            </w:r>
            <w:proofErr w:type="gramStart"/>
            <w:r w:rsidR="00972474" w:rsidRPr="005646B9">
              <w:rPr>
                <w:rFonts w:ascii="標楷體" w:eastAsia="標楷體" w:hAnsi="標楷體" w:hint="eastAsia"/>
              </w:rPr>
              <w:t>銀</w:t>
            </w:r>
            <w:r w:rsidR="008C09D4" w:rsidRPr="005646B9">
              <w:rPr>
                <w:rFonts w:ascii="標楷體" w:eastAsia="標楷體" w:hAnsi="標楷體" w:hint="eastAsia"/>
              </w:rPr>
              <w:t>扣</w:t>
            </w:r>
            <w:commentRangeStart w:id="160"/>
            <w:r w:rsidR="00972474" w:rsidRPr="005646B9">
              <w:rPr>
                <w:rFonts w:ascii="標楷體" w:eastAsia="標楷體" w:hAnsi="標楷體" w:hint="eastAsia"/>
              </w:rPr>
              <w:t>授權</w:t>
            </w:r>
            <w:commentRangeEnd w:id="160"/>
            <w:proofErr w:type="gramEnd"/>
            <w:r w:rsidR="008C09D4" w:rsidRPr="005646B9">
              <w:rPr>
                <w:rStyle w:val="afd"/>
              </w:rPr>
              <w:commentReference w:id="160"/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6E6E1F75" w14:textId="77777777" w:rsidR="00583B26" w:rsidRDefault="00955DFF" w:rsidP="00955DF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維護</w:t>
            </w:r>
            <w:r w:rsidR="00583B26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583B26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="00583B26">
              <w:rPr>
                <w:rFonts w:ascii="標楷體" w:eastAsia="標楷體" w:hAnsi="標楷體" w:hint="eastAsia"/>
              </w:rPr>
              <w:t>[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</w:t>
            </w:r>
          </w:p>
          <w:p w14:paraId="11B9B11C" w14:textId="77777777" w:rsidR="00955DFF" w:rsidRPr="00456B60" w:rsidRDefault="00583B26" w:rsidP="00955D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55DFF" w:rsidRPr="00456B60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955DFF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955DFF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BCC3E57" w14:textId="77777777" w:rsidR="00DB1430" w:rsidRPr="00456B60" w:rsidRDefault="00955DFF" w:rsidP="00DB143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  <w:r w:rsidR="000846DE">
              <w:rPr>
                <w:rFonts w:ascii="標楷體" w:eastAsia="標楷體" w:hAnsi="標楷體" w:hint="eastAsia"/>
              </w:rPr>
              <w:t>郵局</w:t>
            </w:r>
            <w:r w:rsidRPr="00456B60">
              <w:rPr>
                <w:rFonts w:ascii="標楷體" w:eastAsia="標楷體" w:hAnsi="標楷體" w:hint="eastAsia"/>
              </w:rPr>
              <w:t>火險費</w:t>
            </w:r>
            <w:r w:rsidR="000846DE">
              <w:rPr>
                <w:rFonts w:ascii="標楷體" w:eastAsia="標楷體" w:hAnsi="標楷體" w:hint="eastAsia"/>
              </w:rPr>
              <w:t>、期款分開授權，與此交易建檔時</w:t>
            </w:r>
            <w:r w:rsidRPr="00456B60">
              <w:rPr>
                <w:rFonts w:ascii="標楷體" w:eastAsia="標楷體" w:hAnsi="標楷體" w:hint="eastAsia"/>
              </w:rPr>
              <w:t>一併建檔</w:t>
            </w:r>
          </w:p>
        </w:tc>
      </w:tr>
      <w:tr w:rsidR="00955DFF" w:rsidRPr="00456B60" w14:paraId="3C2DAFC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4F6628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0EC879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  <w:tr w:rsidR="00955DFF" w:rsidRPr="00456B60" w14:paraId="7403F41C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D862A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D0D26C" w14:textId="77777777" w:rsidR="00BE49DB" w:rsidRPr="00456B60" w:rsidRDefault="00865882" w:rsidP="00BE49D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BE49DB" w:rsidRPr="00456B60">
              <w:rPr>
                <w:rFonts w:ascii="標楷體" w:eastAsia="標楷體" w:hAnsi="標楷體" w:hint="eastAsia"/>
              </w:rPr>
              <w:t>資料輸入錯誤：若是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="00BE49DB" w:rsidRPr="00456B60">
              <w:rPr>
                <w:rFonts w:ascii="標楷體" w:eastAsia="標楷體" w:hAnsi="標楷體" w:hint="eastAsia"/>
              </w:rPr>
              <w:t>修改之欄位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="00BE49DB" w:rsidRPr="00456B60">
              <w:rPr>
                <w:rFonts w:ascii="標楷體" w:eastAsia="標楷體" w:hAnsi="標楷體" w:hint="eastAsia"/>
              </w:rPr>
              <w:t>，</w:t>
            </w:r>
            <w:r w:rsidR="00BE49DB" w:rsidRPr="00456B60">
              <w:rPr>
                <w:rFonts w:ascii="標楷體" w:eastAsia="標楷體" w:hAnsi="標楷體" w:hint="eastAsia"/>
                <w:lang w:eastAsia="zh-HK"/>
              </w:rPr>
              <w:t>系統控制不</w:t>
            </w:r>
          </w:p>
          <w:p w14:paraId="3A2558EB" w14:textId="77777777" w:rsidR="00BE49DB" w:rsidRPr="00456B60" w:rsidRDefault="00BE49DB" w:rsidP="00BE49DB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</w:p>
          <w:p w14:paraId="45D1077D" w14:textId="77777777" w:rsidR="00BE49DB" w:rsidRDefault="00BE49DB" w:rsidP="00BE49DB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  <w:p w14:paraId="7F191143" w14:textId="77777777" w:rsidR="00865882" w:rsidRPr="00456B60" w:rsidRDefault="00DB1430" w:rsidP="008658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="00865882" w:rsidRPr="00456B60">
              <w:rPr>
                <w:rFonts w:ascii="標楷體" w:eastAsia="標楷體" w:hAnsi="標楷體" w:hint="eastAsia"/>
              </w:rPr>
              <w:t>更改扣款人ID：若客戶未重新提出申請，則沿用；若客</w:t>
            </w:r>
          </w:p>
          <w:p w14:paraId="7FB822C9" w14:textId="77777777" w:rsidR="002C49D8" w:rsidRDefault="00865882" w:rsidP="002C49D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戶已向郵局提出申請，則應</w:t>
            </w:r>
            <w:r w:rsidR="0075466C" w:rsidRPr="00456B60">
              <w:rPr>
                <w:rFonts w:ascii="標楷體" w:eastAsia="標楷體" w:hAnsi="標楷體" w:hint="eastAsia"/>
              </w:rPr>
              <w:t>執行</w:t>
            </w:r>
            <w:r w:rsidR="002C49D8" w:rsidRPr="002C49D8">
              <w:rPr>
                <w:rFonts w:ascii="標楷體" w:eastAsia="標楷體" w:hAnsi="標楷體" w:hint="eastAsia"/>
              </w:rPr>
              <w:t>L4412郵局授權資料建</w:t>
            </w:r>
          </w:p>
          <w:p w14:paraId="561B6524" w14:textId="77777777" w:rsidR="00865882" w:rsidRPr="00456B60" w:rsidRDefault="002C49D8" w:rsidP="002C49D8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C49D8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，</w:t>
            </w:r>
            <w:proofErr w:type="gramStart"/>
            <w:r>
              <w:rPr>
                <w:rFonts w:ascii="標楷體" w:eastAsia="標楷體" w:hAnsi="標楷體" w:hint="eastAsia"/>
              </w:rPr>
              <w:t>新增新扣款</w:t>
            </w:r>
            <w:proofErr w:type="gramEnd"/>
            <w:r>
              <w:rPr>
                <w:rFonts w:ascii="標楷體" w:eastAsia="標楷體" w:hAnsi="標楷體" w:hint="eastAsia"/>
              </w:rPr>
              <w:t>人ID</w:t>
            </w:r>
            <w:r w:rsidR="00053B35">
              <w:rPr>
                <w:rFonts w:ascii="標楷體" w:eastAsia="標楷體" w:hAnsi="標楷體" w:hint="eastAsia"/>
              </w:rPr>
              <w:t>之授權紀錄檔</w:t>
            </w:r>
          </w:p>
        </w:tc>
      </w:tr>
      <w:tr w:rsidR="00955DFF" w:rsidRPr="00456B60" w14:paraId="2918CE4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8D4CD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C8956B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  <w:tr w:rsidR="00955DFF" w:rsidRPr="00456B60" w14:paraId="2B0B16E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AEAB00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E2E8BB" w14:textId="77777777" w:rsidR="008244CC" w:rsidRDefault="009109C1" w:rsidP="00955DF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F632A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0F632A" w:rsidRPr="000F632A">
              <w:rPr>
                <w:rFonts w:ascii="標楷體" w:eastAsia="標楷體" w:hAnsi="標楷體"/>
              </w:rPr>
              <w:t>BankAuthActCom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維護</w:t>
            </w:r>
            <w:r w:rsidR="008244CC">
              <w:rPr>
                <w:rFonts w:ascii="標楷體" w:eastAsia="標楷體" w:hAnsi="標楷體" w:hint="eastAsia"/>
              </w:rPr>
              <w:t>[</w:t>
            </w:r>
            <w:r w:rsidR="000F632A" w:rsidRPr="00456B60">
              <w:rPr>
                <w:rFonts w:ascii="標楷體" w:eastAsia="標楷體" w:hAnsi="標楷體" w:hint="eastAsia"/>
                <w:lang w:eastAsia="zh-HK"/>
              </w:rPr>
              <w:t>郵局授權記錄</w:t>
            </w:r>
            <w:proofErr w:type="gramStart"/>
            <w:r w:rsidR="000F632A"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16071D96" w14:textId="77777777" w:rsidR="00955DFF" w:rsidRDefault="008244CC" w:rsidP="00955DF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F632A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0F632A"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0F632A"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0F632A"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0F632A" w:rsidRPr="00456B60">
              <w:rPr>
                <w:rFonts w:ascii="標楷體" w:eastAsia="標楷體" w:hAnsi="標楷體" w:hint="eastAsia"/>
              </w:rPr>
              <w:t>帳號檔(</w:t>
            </w:r>
            <w:proofErr w:type="spellStart"/>
            <w:r w:rsidR="000F632A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0F632A"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A06BA31" w14:textId="77777777" w:rsidR="009109C1" w:rsidRDefault="009109C1" w:rsidP="009109C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  <w:p w14:paraId="5F21B434" w14:textId="77777777" w:rsidR="009109C1" w:rsidRPr="00456B60" w:rsidRDefault="009109C1" w:rsidP="00B40644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3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955DFF" w:rsidRPr="00456B60" w14:paraId="31AEB59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7A0729" w14:textId="77777777" w:rsidR="00955DFF" w:rsidRPr="00456B60" w:rsidRDefault="00955DFF" w:rsidP="00955DFF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71A408" w14:textId="77777777" w:rsidR="00955DFF" w:rsidRPr="00456B60" w:rsidRDefault="00955DFF" w:rsidP="00955DFF">
            <w:pPr>
              <w:rPr>
                <w:rFonts w:eastAsia="標楷體"/>
              </w:rPr>
            </w:pPr>
          </w:p>
        </w:tc>
      </w:tr>
    </w:tbl>
    <w:p w14:paraId="1678AD1C" w14:textId="1D9BE5CB" w:rsidR="005A18D1" w:rsidRDefault="005A18D1" w:rsidP="005A18D1"/>
    <w:p w14:paraId="00CB5BEA" w14:textId="77777777" w:rsidR="00401A10" w:rsidRPr="00456B60" w:rsidRDefault="00401A10" w:rsidP="005A18D1"/>
    <w:p w14:paraId="4277AFB3" w14:textId="5E4CF776" w:rsidR="003875A5" w:rsidRPr="00456B60" w:rsidRDefault="001E627E" w:rsidP="00B122CD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875A5" w:rsidRPr="004E1854" w14:paraId="4A6416C5" w14:textId="77777777" w:rsidTr="00183F5B">
        <w:tc>
          <w:tcPr>
            <w:tcW w:w="851" w:type="dxa"/>
            <w:shd w:val="clear" w:color="auto" w:fill="D9D9D9"/>
          </w:tcPr>
          <w:p w14:paraId="049C4437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9F1B1D1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83F95D6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875A5" w:rsidRPr="004E1854" w14:paraId="77A7D178" w14:textId="77777777" w:rsidTr="00183F5B">
        <w:tc>
          <w:tcPr>
            <w:tcW w:w="851" w:type="dxa"/>
            <w:shd w:val="clear" w:color="auto" w:fill="auto"/>
          </w:tcPr>
          <w:p w14:paraId="7CCA7036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D3FAFFD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F4F7E2A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3875A5" w:rsidRPr="004E1854" w14:paraId="4CC574C8" w14:textId="77777777" w:rsidTr="00183F5B">
        <w:tc>
          <w:tcPr>
            <w:tcW w:w="851" w:type="dxa"/>
            <w:shd w:val="clear" w:color="auto" w:fill="auto"/>
          </w:tcPr>
          <w:p w14:paraId="7C1BDBFB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3D321E5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C835D1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gramStart"/>
            <w:r w:rsidRPr="004E1854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E1854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3875A5" w:rsidRPr="004E1854" w14:paraId="5BFEFB45" w14:textId="77777777" w:rsidTr="00183F5B">
        <w:tc>
          <w:tcPr>
            <w:tcW w:w="851" w:type="dxa"/>
            <w:shd w:val="clear" w:color="auto" w:fill="auto"/>
          </w:tcPr>
          <w:p w14:paraId="4E1DFF09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6FCDE910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9730120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3875A5" w:rsidRPr="004E1854" w14:paraId="0B926F6E" w14:textId="77777777" w:rsidTr="00183F5B">
        <w:tc>
          <w:tcPr>
            <w:tcW w:w="851" w:type="dxa"/>
            <w:shd w:val="clear" w:color="auto" w:fill="auto"/>
          </w:tcPr>
          <w:p w14:paraId="5FFA6D51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540A1CE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Fa</w:t>
            </w:r>
            <w:r w:rsidRPr="004E1854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B8C2C76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3875A5" w:rsidRPr="004E1854" w14:paraId="15088CAD" w14:textId="77777777" w:rsidTr="00183F5B">
        <w:tc>
          <w:tcPr>
            <w:tcW w:w="851" w:type="dxa"/>
            <w:shd w:val="clear" w:color="auto" w:fill="auto"/>
          </w:tcPr>
          <w:p w14:paraId="0BC98A28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DC5E70A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ustM</w:t>
            </w:r>
            <w:r>
              <w:rPr>
                <w:rFonts w:ascii="標楷體" w:eastAsia="標楷體" w:hAnsi="標楷體" w:hint="eastAsia"/>
              </w:rPr>
              <w:t>a</w:t>
            </w:r>
            <w:r w:rsidRPr="004E1854"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3D418D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3875A5" w:rsidRPr="004E1854" w14:paraId="5C0703AC" w14:textId="77777777" w:rsidTr="00183F5B">
        <w:tc>
          <w:tcPr>
            <w:tcW w:w="851" w:type="dxa"/>
            <w:shd w:val="clear" w:color="auto" w:fill="auto"/>
          </w:tcPr>
          <w:p w14:paraId="04098325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7BF8E20D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C</w:t>
            </w:r>
            <w:r w:rsidRPr="004E1854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051518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3875A5" w:rsidRPr="004E1854" w14:paraId="3F277538" w14:textId="77777777" w:rsidTr="00183F5B">
        <w:tc>
          <w:tcPr>
            <w:tcW w:w="851" w:type="dxa"/>
            <w:shd w:val="clear" w:color="auto" w:fill="auto"/>
          </w:tcPr>
          <w:p w14:paraId="1424C20B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6134CA54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142EA68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4E1854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3875A5" w:rsidRPr="004E1854" w14:paraId="37C76C38" w14:textId="77777777" w:rsidTr="00183F5B">
        <w:tc>
          <w:tcPr>
            <w:tcW w:w="851" w:type="dxa"/>
            <w:shd w:val="clear" w:color="auto" w:fill="auto"/>
          </w:tcPr>
          <w:p w14:paraId="67C8AC39" w14:textId="77777777" w:rsidR="003875A5" w:rsidRPr="004E1854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18840078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B12B571" w14:textId="77777777" w:rsidR="003875A5" w:rsidRPr="004E1854" w:rsidRDefault="003875A5" w:rsidP="00183F5B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</w:rPr>
              <w:t>應處理清單主檔</w:t>
            </w:r>
          </w:p>
        </w:tc>
      </w:tr>
    </w:tbl>
    <w:p w14:paraId="788F74B6" w14:textId="692DF35C" w:rsidR="00826B0A" w:rsidRDefault="00826B0A" w:rsidP="005A18D1"/>
    <w:p w14:paraId="22DE0B02" w14:textId="15DC5E32" w:rsidR="00401A10" w:rsidRDefault="00401A10" w:rsidP="005A18D1"/>
    <w:p w14:paraId="42165C96" w14:textId="77777777" w:rsidR="00401A10" w:rsidRPr="00456B60" w:rsidRDefault="00401A10" w:rsidP="005A18D1"/>
    <w:p w14:paraId="327D5830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  <w:r w:rsidR="009E12CA">
        <w:rPr>
          <w:rFonts w:hint="eastAsia"/>
        </w:rPr>
        <w:t>-新增</w:t>
      </w:r>
    </w:p>
    <w:p w14:paraId="0DACFCD6" w14:textId="63B36749" w:rsidR="001E627E" w:rsidRPr="00456B60" w:rsidRDefault="00346273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346273">
        <w:rPr>
          <w:rFonts w:hAnsi="標楷體"/>
          <w:noProof/>
        </w:rPr>
        <w:drawing>
          <wp:inline distT="0" distB="0" distL="0" distR="0" wp14:anchorId="5C874682" wp14:editId="748E5187">
            <wp:extent cx="6479540" cy="4244975"/>
            <wp:effectExtent l="0" t="0" r="0" b="317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C5796" w14:textId="77777777" w:rsidR="001E627E" w:rsidRPr="00456B60" w:rsidRDefault="001E627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9E12CA">
        <w:rPr>
          <w:rFonts w:hint="eastAsia"/>
        </w:rPr>
        <w:t>-新增</w:t>
      </w:r>
    </w:p>
    <w:p w14:paraId="1768F807" w14:textId="77777777" w:rsidR="001E627E" w:rsidRPr="00456B60" w:rsidRDefault="001E627E" w:rsidP="001E62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E627E" w:rsidRPr="00583B26" w14:paraId="034C7CE6" w14:textId="77777777" w:rsidTr="00DE7B42">
        <w:tc>
          <w:tcPr>
            <w:tcW w:w="851" w:type="dxa"/>
            <w:shd w:val="clear" w:color="auto" w:fill="D9D9D9"/>
          </w:tcPr>
          <w:p w14:paraId="30FFD28D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3D32ED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3D7A7C9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E627E" w:rsidRPr="00583B26" w14:paraId="3C3980FC" w14:textId="77777777" w:rsidTr="00DE7B42">
        <w:tc>
          <w:tcPr>
            <w:tcW w:w="851" w:type="dxa"/>
            <w:shd w:val="clear" w:color="auto" w:fill="auto"/>
          </w:tcPr>
          <w:p w14:paraId="286043D8" w14:textId="77777777" w:rsidR="001E627E" w:rsidRPr="00583B26" w:rsidRDefault="001E627E" w:rsidP="00DE7B4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0178978" w14:textId="77777777" w:rsidR="001E627E" w:rsidRPr="005646B9" w:rsidRDefault="001E627E" w:rsidP="00DE7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72017C75" w14:textId="77777777" w:rsidR="001E627E" w:rsidRPr="005646B9" w:rsidRDefault="001E627E" w:rsidP="00401A1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【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5646B9">
              <w:rPr>
                <w:rFonts w:ascii="標楷體" w:eastAsia="標楷體" w:hAnsi="標楷體"/>
                <w:color w:val="000000"/>
              </w:rPr>
              <w:t>4043</w:t>
            </w:r>
            <w:r w:rsidR="00BB75B8" w:rsidRPr="005646B9">
              <w:rPr>
                <w:rFonts w:ascii="標楷體" w:eastAsia="標楷體" w:hAnsi="標楷體" w:hint="eastAsia"/>
                <w:color w:val="000000"/>
              </w:rPr>
              <w:t>郵局授權資料查詢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】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新增</w:t>
            </w:r>
            <w:r w:rsidR="00391F5C" w:rsidRPr="005646B9">
              <w:rPr>
                <w:rFonts w:ascii="標楷體" w:eastAsia="標楷體" w:hAnsi="標楷體" w:hint="eastAsia"/>
                <w:color w:val="000000"/>
              </w:rPr>
              <w:t>授權資料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」</w:t>
            </w:r>
            <w:r w:rsidRPr="005646B9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E1099BA" w14:textId="77777777" w:rsidR="008A73C5" w:rsidRPr="005646B9" w:rsidRDefault="008A73C5" w:rsidP="00DE7B42">
            <w:pPr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CDF28A" w14:textId="0D193C2E" w:rsidR="00364902" w:rsidRDefault="001E627E" w:rsidP="0099032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2.</w:t>
            </w:r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檢核[</w:t>
            </w:r>
            <w:proofErr w:type="gramStart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銀扣授權</w:t>
            </w:r>
            <w:proofErr w:type="gramEnd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帳號檔(</w:t>
            </w:r>
            <w:proofErr w:type="spellStart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BankAuthAct</w:t>
            </w:r>
            <w:proofErr w:type="spellEnd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該[戶號(</w:t>
            </w:r>
            <w:proofErr w:type="spellStart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CustNo</w:t>
            </w:r>
            <w:proofErr w:type="spellEnd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、[額度(</w:t>
            </w:r>
            <w:proofErr w:type="spellStart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FacmNo</w:t>
            </w:r>
            <w:proofErr w:type="spellEnd"/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的[狀態碼(</w:t>
            </w:r>
            <w:r w:rsidR="00364902" w:rsidRPr="00364902">
              <w:rPr>
                <w:rFonts w:ascii="標楷體" w:eastAsia="標楷體" w:hAnsi="標楷體"/>
                <w:color w:val="000000"/>
                <w:highlight w:val="yellow"/>
              </w:rPr>
              <w:t>Status</w:t>
            </w:r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)]為空白時顯示錯誤訊息:</w:t>
            </w:r>
            <w:r w:rsidR="00364902" w:rsidRPr="00364902">
              <w:rPr>
                <w:rFonts w:ascii="標楷體" w:eastAsia="標楷體" w:hAnsi="標楷體"/>
                <w:color w:val="000000"/>
                <w:highlight w:val="yellow"/>
              </w:rPr>
              <w:t>”</w:t>
            </w:r>
            <w:r w:rsidR="00364902" w:rsidRPr="00364902">
              <w:rPr>
                <w:rFonts w:ascii="標楷體" w:eastAsia="標楷體" w:hAnsi="標楷體" w:hint="eastAsia"/>
                <w:color w:val="000000"/>
                <w:highlight w:val="yellow"/>
              </w:rPr>
              <w:t>E0015,檢查錯誤(該額度扣款帳號尚未提出授權 授權帳號 )</w:t>
            </w:r>
            <w:proofErr w:type="gramStart"/>
            <w:r w:rsidR="00364902" w:rsidRPr="00364902">
              <w:rPr>
                <w:rFonts w:ascii="標楷體" w:eastAsia="標楷體" w:hAnsi="標楷體"/>
                <w:color w:val="000000"/>
                <w:highlight w:val="yellow"/>
              </w:rPr>
              <w:t>”</w:t>
            </w:r>
            <w:proofErr w:type="gramEnd"/>
          </w:p>
          <w:p w14:paraId="01F3FD6A" w14:textId="6E9B3FCB" w:rsidR="00FD27B7" w:rsidRPr="005646B9" w:rsidRDefault="00364902" w:rsidP="0099032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="00FD27B7" w:rsidRPr="005646B9">
              <w:rPr>
                <w:rFonts w:ascii="標楷體" w:eastAsia="標楷體" w:hAnsi="標楷體" w:hint="eastAsia"/>
              </w:rPr>
              <w:t>檢核[</w:t>
            </w:r>
            <w:r w:rsidR="00FD27B7" w:rsidRPr="005646B9">
              <w:rPr>
                <w:rFonts w:ascii="標楷體" w:eastAsia="標楷體" w:hAnsi="標楷體" w:hint="eastAsia"/>
                <w:lang w:eastAsia="zh-HK"/>
              </w:rPr>
              <w:t>ACH授權記錄檔</w:t>
            </w:r>
            <w:r w:rsidR="00FD27B7"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AchAuthLog</w:t>
            </w:r>
            <w:proofErr w:type="spellEnd"/>
            <w:r w:rsidR="00FD27B7" w:rsidRPr="005646B9">
              <w:rPr>
                <w:rFonts w:ascii="標楷體" w:eastAsia="標楷體" w:hAnsi="標楷體" w:hint="eastAsia"/>
              </w:rPr>
              <w:t>)]、</w:t>
            </w:r>
            <w:commentRangeStart w:id="161"/>
            <w:r w:rsidR="009A06F8" w:rsidRPr="005646B9">
              <w:rPr>
                <w:rFonts w:ascii="標楷體" w:eastAsia="標楷體" w:hAnsi="標楷體" w:hint="eastAsia"/>
              </w:rPr>
              <w:t>同[建檔日期(</w:t>
            </w:r>
            <w:proofErr w:type="spellStart"/>
            <w:r w:rsidR="009A06F8" w:rsidRPr="005646B9">
              <w:rPr>
                <w:rFonts w:ascii="標楷體" w:eastAsia="標楷體" w:hAnsi="標楷體"/>
              </w:rPr>
              <w:t>AuthCreateDate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、[戶號(</w:t>
            </w:r>
            <w:proofErr w:type="spellStart"/>
            <w:r w:rsidR="009A06F8" w:rsidRPr="005646B9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="009A06F8" w:rsidRPr="005646B9">
              <w:rPr>
                <w:rFonts w:ascii="標楷體" w:eastAsia="標楷體" w:hAnsi="標楷體" w:hint="eastAsia"/>
              </w:rPr>
              <w:t>FacmNo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、[扣款銀行(</w:t>
            </w:r>
            <w:proofErr w:type="spellStart"/>
            <w:r w:rsidR="009A06F8" w:rsidRPr="005646B9">
              <w:rPr>
                <w:rFonts w:ascii="標楷體" w:eastAsia="標楷體" w:hAnsi="標楷體"/>
              </w:rPr>
              <w:t>RepayBank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、[扣款帳號(</w:t>
            </w:r>
            <w:proofErr w:type="spellStart"/>
            <w:r w:rsidR="009A06F8" w:rsidRPr="005646B9">
              <w:rPr>
                <w:rFonts w:ascii="標楷體" w:eastAsia="標楷體" w:hAnsi="標楷體"/>
              </w:rPr>
              <w:t>RepayAcct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、[新增或取消記號(</w:t>
            </w:r>
            <w:proofErr w:type="spellStart"/>
            <w:r w:rsidR="009A06F8" w:rsidRPr="005646B9">
              <w:rPr>
                <w:rFonts w:ascii="標楷體" w:eastAsia="標楷體" w:hAnsi="標楷體"/>
              </w:rPr>
              <w:t>CreateFlag</w:t>
            </w:r>
            <w:proofErr w:type="spellEnd"/>
            <w:r w:rsidR="009A06F8" w:rsidRPr="005646B9">
              <w:rPr>
                <w:rFonts w:ascii="標楷體" w:eastAsia="標楷體" w:hAnsi="標楷體" w:hint="eastAsia"/>
              </w:rPr>
              <w:t>)]</w:t>
            </w:r>
            <w:commentRangeEnd w:id="161"/>
            <w:r w:rsidR="009A06F8" w:rsidRPr="005646B9">
              <w:rPr>
                <w:rStyle w:val="afd"/>
              </w:rPr>
              <w:commentReference w:id="161"/>
            </w:r>
            <w:r w:rsidR="00FD27B7" w:rsidRPr="005646B9">
              <w:rPr>
                <w:rFonts w:ascii="標楷體" w:eastAsia="標楷體" w:hAnsi="標楷體" w:hint="eastAsia"/>
                <w:shd w:val="clear" w:color="auto" w:fill="FFFFFF" w:themeFill="background1"/>
              </w:rPr>
              <w:t>，</w:t>
            </w:r>
            <w:r w:rsidR="00FD27B7" w:rsidRPr="005646B9">
              <w:rPr>
                <w:rFonts w:ascii="標楷體" w:eastAsia="標楷體" w:hAnsi="標楷體" w:hint="eastAsia"/>
              </w:rPr>
              <w:t>其存在[ACH授權狀態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AuthStatus</w:t>
            </w:r>
            <w:proofErr w:type="spellEnd"/>
            <w:r w:rsidR="00FD27B7" w:rsidRPr="005646B9">
              <w:rPr>
                <w:rFonts w:ascii="標楷體" w:eastAsia="標楷體" w:hAnsi="標楷體" w:hint="eastAsia"/>
              </w:rPr>
              <w:t>)]為[空白(未授權</w:t>
            </w:r>
            <w:r w:rsidR="00FD27B7" w:rsidRPr="005646B9">
              <w:rPr>
                <w:rFonts w:ascii="標楷體" w:eastAsia="標楷體" w:hAnsi="標楷體"/>
              </w:rPr>
              <w:t>)</w:t>
            </w:r>
            <w:r w:rsidR="00FD27B7" w:rsidRPr="005646B9">
              <w:rPr>
                <w:rFonts w:ascii="標楷體" w:eastAsia="標楷體" w:hAnsi="標楷體" w:hint="eastAsia"/>
              </w:rPr>
              <w:t>]者，提示錯誤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  <w:r w:rsidR="008A73C5" w:rsidRPr="005646B9">
              <w:rPr>
                <w:rFonts w:ascii="標楷體" w:eastAsia="標楷體" w:hAnsi="標楷體" w:hint="eastAsia"/>
              </w:rPr>
              <w:t xml:space="preserve"> E0005: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t>新增資料時，發生錯誤</w:t>
            </w:r>
            <w:r w:rsidR="008A73C5" w:rsidRPr="005646B9">
              <w:rPr>
                <w:rFonts w:ascii="標楷體" w:eastAsia="標楷體" w:hAnsi="標楷體" w:hint="eastAsia"/>
              </w:rPr>
              <w:t>(重複戶號額度，Ach授權記錄檔已存在)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600A661D" w14:textId="09D7737E" w:rsidR="0093592B" w:rsidRPr="005646B9" w:rsidRDefault="00364902" w:rsidP="005646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FD27B7" w:rsidRPr="005646B9">
              <w:rPr>
                <w:rFonts w:ascii="標楷體" w:eastAsia="標楷體" w:hAnsi="標楷體" w:hint="eastAsia"/>
              </w:rPr>
              <w:t>.檢核[</w:t>
            </w:r>
            <w:r w:rsidR="00FD27B7" w:rsidRPr="005646B9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FD27B7"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PostAuthLog</w:t>
            </w:r>
            <w:proofErr w:type="spellEnd"/>
            <w:r w:rsidR="00FD27B7" w:rsidRPr="005646B9">
              <w:rPr>
                <w:rFonts w:ascii="標楷體" w:eastAsia="標楷體" w:hAnsi="標楷體"/>
              </w:rPr>
              <w:t>)</w:t>
            </w:r>
            <w:r w:rsidR="00FD27B7" w:rsidRPr="005646B9">
              <w:rPr>
                <w:rFonts w:ascii="標楷體" w:eastAsia="標楷體" w:hAnsi="標楷體" w:hint="eastAsia"/>
              </w:rPr>
              <w:t>]同</w:t>
            </w:r>
            <w:r w:rsidR="0093592B" w:rsidRPr="005646B9">
              <w:rPr>
                <w:rFonts w:ascii="標楷體" w:eastAsia="標楷體" w:hAnsi="標楷體" w:hint="eastAsia"/>
              </w:rPr>
              <w:t>[建檔日期</w:t>
            </w:r>
          </w:p>
          <w:p w14:paraId="09FC54AF" w14:textId="77777777" w:rsidR="0093592B" w:rsidRPr="005646B9" w:rsidRDefault="0093592B" w:rsidP="005646B9">
            <w:pPr>
              <w:ind w:firstLineChars="100" w:firstLine="240"/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646B9">
              <w:rPr>
                <w:rFonts w:ascii="標楷體" w:eastAsia="標楷體" w:hAnsi="標楷體"/>
              </w:rPr>
              <w:t>AuthCreateDat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申請代號(</w:t>
            </w:r>
            <w:proofErr w:type="spellStart"/>
            <w:r w:rsidRPr="005646B9">
              <w:rPr>
                <w:rFonts w:ascii="標楷體" w:eastAsia="標楷體" w:hAnsi="標楷體"/>
              </w:rPr>
              <w:t>AuthApplCod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帳戶別</w:t>
            </w:r>
          </w:p>
          <w:p w14:paraId="30497180" w14:textId="77777777" w:rsidR="0093592B" w:rsidRPr="005646B9" w:rsidRDefault="0093592B" w:rsidP="005646B9">
            <w:pPr>
              <w:ind w:firstLineChars="100" w:firstLine="240"/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lastRenderedPageBreak/>
              <w:t>(</w:t>
            </w:r>
            <w:proofErr w:type="spellStart"/>
            <w:r w:rsidRPr="005646B9">
              <w:rPr>
                <w:rFonts w:ascii="標楷體" w:eastAsia="標楷體" w:hAnsi="標楷體"/>
              </w:rPr>
              <w:t>PostDepCode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戶號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</w:t>
            </w:r>
            <w:r w:rsidRPr="005646B9">
              <w:rPr>
                <w:rFonts w:ascii="標楷體" w:eastAsia="標楷體" w:hAnsi="標楷體"/>
              </w:rPr>
              <w:t>stNo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5646B9">
              <w:rPr>
                <w:rFonts w:ascii="標楷體" w:eastAsia="標楷體" w:hAnsi="標楷體"/>
              </w:rPr>
              <w:t>FacmNo</w:t>
            </w:r>
            <w:proofErr w:type="spellEnd"/>
            <w:r w:rsidRPr="005646B9">
              <w:rPr>
                <w:rFonts w:ascii="標楷體" w:eastAsia="標楷體" w:hAnsi="標楷體"/>
              </w:rPr>
              <w:t>)]</w:t>
            </w:r>
            <w:r w:rsidRPr="005646B9">
              <w:rPr>
                <w:rFonts w:ascii="標楷體" w:eastAsia="標楷體" w:hAnsi="標楷體" w:hint="eastAsia"/>
              </w:rPr>
              <w:t>、[儲金</w:t>
            </w:r>
          </w:p>
          <w:p w14:paraId="08979F20" w14:textId="2C0DE89B" w:rsidR="001E627E" w:rsidRPr="005646B9" w:rsidRDefault="0093592B" w:rsidP="005646B9">
            <w:pPr>
              <w:rPr>
                <w:rFonts w:ascii="標楷體" w:eastAsia="標楷體" w:hAnsi="標楷體"/>
              </w:rPr>
            </w:pPr>
            <w:r w:rsidRPr="005646B9">
              <w:rPr>
                <w:rFonts w:ascii="標楷體" w:eastAsia="標楷體" w:hAnsi="標楷體" w:hint="eastAsia"/>
              </w:rPr>
              <w:t>帳號(</w:t>
            </w:r>
            <w:proofErr w:type="spellStart"/>
            <w:r w:rsidRPr="005646B9">
              <w:rPr>
                <w:rFonts w:ascii="標楷體" w:eastAsia="標楷體" w:hAnsi="標楷體"/>
              </w:rPr>
              <w:t>RepayAcct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、[授權方式(</w:t>
            </w:r>
            <w:proofErr w:type="spellStart"/>
            <w:r w:rsidRPr="005646B9">
              <w:rPr>
                <w:rFonts w:ascii="標楷體" w:eastAsia="標楷體" w:hAnsi="標楷體"/>
              </w:rPr>
              <w:t>AuthCode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="00FD27B7" w:rsidRPr="005646B9">
              <w:rPr>
                <w:rFonts w:ascii="標楷體" w:eastAsia="標楷體" w:hAnsi="標楷體" w:hint="eastAsia"/>
              </w:rPr>
              <w:t>，其存在[郵局授權狀態(</w:t>
            </w:r>
            <w:proofErr w:type="spellStart"/>
            <w:r w:rsidR="00FD27B7" w:rsidRPr="005646B9">
              <w:rPr>
                <w:rFonts w:ascii="標楷體" w:eastAsia="標楷體" w:hAnsi="標楷體"/>
              </w:rPr>
              <w:t>AuthErrorCode</w:t>
            </w:r>
            <w:proofErr w:type="spellEnd"/>
            <w:r w:rsidR="00FD27B7" w:rsidRPr="005646B9">
              <w:rPr>
                <w:rFonts w:ascii="標楷體" w:eastAsia="標楷體" w:hAnsi="標楷體" w:hint="eastAsia"/>
              </w:rPr>
              <w:t>)]為[空白(未授權</w:t>
            </w:r>
            <w:r w:rsidR="00FD27B7" w:rsidRPr="005646B9">
              <w:rPr>
                <w:rFonts w:ascii="標楷體" w:eastAsia="標楷體" w:hAnsi="標楷體"/>
              </w:rPr>
              <w:t>)</w:t>
            </w:r>
            <w:r w:rsidR="00FD27B7" w:rsidRPr="005646B9">
              <w:rPr>
                <w:rFonts w:ascii="標楷體" w:eastAsia="標楷體" w:hAnsi="標楷體" w:hint="eastAsia"/>
              </w:rPr>
              <w:t>]者，提示錯誤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  <w:r w:rsidR="008A73C5" w:rsidRPr="005646B9">
              <w:rPr>
                <w:rFonts w:ascii="標楷體" w:eastAsia="標楷體" w:hAnsi="標楷體" w:hint="eastAsia"/>
              </w:rPr>
              <w:t>E0005: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t xml:space="preserve"> 新增資料時，發生錯誤</w:t>
            </w:r>
            <w:r w:rsidR="008A73C5" w:rsidRPr="005646B9">
              <w:rPr>
                <w:rFonts w:ascii="標楷體" w:eastAsia="標楷體" w:hAnsi="標楷體" w:hint="eastAsia"/>
              </w:rPr>
              <w:t>(重複戶號額度，郵局授權記錄檔已存在)</w:t>
            </w:r>
            <w:r w:rsidR="00FD27B7" w:rsidRPr="005646B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C0349D" w14:textId="77777777" w:rsidR="008A73C5" w:rsidRPr="005646B9" w:rsidRDefault="008A73C5" w:rsidP="008A73C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646B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E5BBAD4" w14:textId="767B43F0" w:rsidR="0099032A" w:rsidRDefault="00364902" w:rsidP="008A73C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highlight w:val="yellow"/>
              </w:rPr>
              <w:t>5</w:t>
            </w:r>
            <w:r w:rsidR="008A73C5" w:rsidRPr="0099032A">
              <w:rPr>
                <w:rFonts w:ascii="標楷體" w:eastAsia="標楷體" w:hAnsi="標楷體" w:hint="eastAsia"/>
                <w:highlight w:val="yellow"/>
              </w:rPr>
              <w:t>.</w:t>
            </w:r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</w:rPr>
              <w:t xml:space="preserve"> 檢核[</w:t>
            </w:r>
            <w:proofErr w:type="gramStart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銀扣授權</w:t>
            </w:r>
            <w:proofErr w:type="gram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帳號檔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BankAuthAct</w:t>
            </w:r>
            <w:proofErr w:type="spell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)] 該[戶號(</w:t>
            </w:r>
            <w:proofErr w:type="spellStart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Cu</w:t>
            </w:r>
            <w:r w:rsidR="0099032A" w:rsidRPr="0099032A">
              <w:rPr>
                <w:rFonts w:ascii="標楷體" w:eastAsia="標楷體" w:hAnsi="標楷體"/>
                <w:highlight w:val="yellow"/>
              </w:rPr>
              <w:t>stNo</w:t>
            </w:r>
            <w:proofErr w:type="spellEnd"/>
            <w:r w:rsidR="0099032A" w:rsidRPr="0099032A">
              <w:rPr>
                <w:rFonts w:ascii="標楷體" w:eastAsia="標楷體" w:hAnsi="標楷體"/>
                <w:highlight w:val="yellow"/>
              </w:rPr>
              <w:t>)]</w:t>
            </w:r>
            <w:r w:rsidR="0099032A" w:rsidRPr="0099032A">
              <w:rPr>
                <w:rFonts w:ascii="標楷體" w:eastAsia="標楷體" w:hAnsi="標楷體" w:hint="eastAsia"/>
                <w:highlight w:val="yellow"/>
              </w:rPr>
              <w:t>、[額度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FacmNo</w:t>
            </w:r>
            <w:proofErr w:type="spellEnd"/>
            <w:r w:rsidR="0099032A" w:rsidRPr="0099032A">
              <w:rPr>
                <w:rFonts w:ascii="標楷體" w:eastAsia="標楷體" w:hAnsi="標楷體"/>
                <w:highlight w:val="yellow"/>
              </w:rPr>
              <w:t>)]</w:t>
            </w:r>
            <w:r w:rsidR="0099032A" w:rsidRPr="0099032A">
              <w:rPr>
                <w:rFonts w:ascii="標楷體" w:eastAsia="標楷體" w:hAnsi="標楷體" w:hint="eastAsia"/>
                <w:highlight w:val="yellow"/>
              </w:rPr>
              <w:t>、[授權類別(</w:t>
            </w:r>
            <w:proofErr w:type="spellStart"/>
            <w:r w:rsidR="0099032A" w:rsidRPr="0099032A">
              <w:rPr>
                <w:rFonts w:ascii="標楷體" w:eastAsia="標楷體" w:hAnsi="標楷體"/>
                <w:highlight w:val="yellow"/>
              </w:rPr>
              <w:t>AuthType</w:t>
            </w:r>
            <w:proofErr w:type="spellEnd"/>
            <w:r w:rsidR="0099032A" w:rsidRPr="0099032A">
              <w:rPr>
                <w:rFonts w:ascii="標楷體" w:eastAsia="標楷體" w:hAnsi="標楷體" w:hint="eastAsia"/>
                <w:highlight w:val="yellow"/>
              </w:rPr>
              <w:t>)]是否存在，不存在者</w:t>
            </w:r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寫入</w:t>
            </w:r>
            <w:proofErr w:type="gramStart"/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一筆銀扣授權</w:t>
            </w:r>
            <w:proofErr w:type="gramEnd"/>
            <w:r w:rsidR="0099032A" w:rsidRPr="0099032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帳號資料</w:t>
            </w:r>
          </w:p>
          <w:p w14:paraId="1658719D" w14:textId="3DACC256" w:rsidR="008A73C5" w:rsidRPr="005646B9" w:rsidRDefault="00364902" w:rsidP="0099032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 w:rsidR="0099032A">
              <w:rPr>
                <w:rFonts w:ascii="標楷體" w:eastAsia="標楷體" w:hAnsi="標楷體" w:hint="eastAsia"/>
              </w:rPr>
              <w:t xml:space="preserve">. </w:t>
            </w:r>
            <w:r w:rsidR="008A73C5" w:rsidRPr="005646B9">
              <w:rPr>
                <w:rFonts w:ascii="標楷體" w:eastAsia="標楷體" w:hAnsi="標楷體" w:hint="eastAsia"/>
              </w:rPr>
              <w:t>若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該筆戶號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額度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於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為已授權，即新增全新郵局授權資料至[郵局授權紀錄檔](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授權檔提回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後，執行L4414上授權提回檔更新[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])，否則新增[郵局授權記錄檔]及[</w:t>
            </w:r>
            <w:proofErr w:type="gramStart"/>
            <w:r w:rsidR="008A73C5" w:rsidRPr="005646B9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="008A73C5" w:rsidRPr="005646B9">
              <w:rPr>
                <w:rFonts w:ascii="標楷體" w:eastAsia="標楷體" w:hAnsi="標楷體" w:hint="eastAsia"/>
              </w:rPr>
              <w:t>帳號檔]</w:t>
            </w:r>
          </w:p>
          <w:p w14:paraId="7EA933EA" w14:textId="507A60ED" w:rsidR="00C93323" w:rsidRPr="005646B9" w:rsidRDefault="00364902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7</w:t>
            </w:r>
            <w:r w:rsidR="00C93323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99032A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該筆於應處理清單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項目</w:t>
            </w:r>
            <w:r w:rsidR="00EE17C9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="00EE17C9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EE17C9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寫入一筆</w:t>
            </w:r>
            <w:r w:rsidR="008A73C5" w:rsidRPr="005646B9">
              <w:rPr>
                <w:rFonts w:ascii="標楷體" w:eastAsia="標楷體" w:hAnsi="標楷體" w:hint="eastAsia"/>
                <w:lang w:eastAsia="zh-HK"/>
              </w:rPr>
              <w:t>應處理</w:t>
            </w:r>
            <w:r w:rsidR="00C93323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資料。</w:t>
            </w:r>
          </w:p>
        </w:tc>
      </w:tr>
      <w:tr w:rsidR="009130F7" w:rsidRPr="00583B26" w14:paraId="25DED09A" w14:textId="77777777" w:rsidTr="00DE7B42">
        <w:tc>
          <w:tcPr>
            <w:tcW w:w="851" w:type="dxa"/>
            <w:shd w:val="clear" w:color="auto" w:fill="auto"/>
          </w:tcPr>
          <w:p w14:paraId="05160975" w14:textId="77777777" w:rsidR="009130F7" w:rsidRPr="00583B26" w:rsidRDefault="009130F7" w:rsidP="009130F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975930A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E96AFAF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9130F7" w:rsidRPr="00583B26" w14:paraId="2CA6D621" w14:textId="77777777" w:rsidTr="00DE7B42">
        <w:tc>
          <w:tcPr>
            <w:tcW w:w="851" w:type="dxa"/>
            <w:shd w:val="clear" w:color="auto" w:fill="auto"/>
          </w:tcPr>
          <w:p w14:paraId="6FF55984" w14:textId="77777777" w:rsidR="009130F7" w:rsidRPr="00583B26" w:rsidRDefault="009130F7" w:rsidP="009130F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2781849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44881C2" w14:textId="77777777" w:rsidR="009130F7" w:rsidRPr="00583B26" w:rsidRDefault="009130F7" w:rsidP="009130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新增且交易成功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,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重新輸入另一筆新增郵局授權資料</w:t>
            </w:r>
          </w:p>
        </w:tc>
      </w:tr>
    </w:tbl>
    <w:p w14:paraId="177183FC" w14:textId="77777777" w:rsidR="001E627E" w:rsidRPr="00456B60" w:rsidRDefault="001E627E" w:rsidP="005A18D1">
      <w:pPr>
        <w:pStyle w:val="42"/>
        <w:spacing w:after="72"/>
        <w:ind w:leftChars="0" w:left="0"/>
        <w:rPr>
          <w:rFonts w:hAnsi="標楷體"/>
        </w:rPr>
      </w:pPr>
    </w:p>
    <w:p w14:paraId="78E125C6" w14:textId="77777777" w:rsidR="005A18D1" w:rsidRPr="00456B60" w:rsidRDefault="005A18D1" w:rsidP="00CA731B">
      <w:pPr>
        <w:pStyle w:val="a"/>
      </w:pPr>
      <w:r w:rsidRPr="00456B60">
        <w:t>畫面資料說明</w:t>
      </w:r>
      <w:r w:rsidR="009E12CA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"/>
        <w:gridCol w:w="739"/>
        <w:gridCol w:w="669"/>
        <w:gridCol w:w="542"/>
        <w:gridCol w:w="2496"/>
        <w:gridCol w:w="516"/>
        <w:gridCol w:w="706"/>
        <w:gridCol w:w="4066"/>
      </w:tblGrid>
      <w:tr w:rsidR="00537E2E" w:rsidRPr="003530FC" w14:paraId="58F51F1B" w14:textId="77777777" w:rsidTr="00517E2A">
        <w:trPr>
          <w:trHeight w:val="388"/>
          <w:tblHeader/>
          <w:jc w:val="center"/>
        </w:trPr>
        <w:tc>
          <w:tcPr>
            <w:tcW w:w="460" w:type="dxa"/>
            <w:vMerge w:val="restart"/>
            <w:shd w:val="clear" w:color="auto" w:fill="D9D9D9"/>
          </w:tcPr>
          <w:p w14:paraId="707304DA" w14:textId="77777777" w:rsidR="00537E2E" w:rsidRPr="00537E2E" w:rsidRDefault="00537E2E" w:rsidP="00537E2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739" w:type="dxa"/>
            <w:vMerge w:val="restart"/>
            <w:shd w:val="clear" w:color="auto" w:fill="D9D9D9"/>
          </w:tcPr>
          <w:p w14:paraId="078E1D01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29" w:type="dxa"/>
            <w:gridSpan w:val="5"/>
            <w:shd w:val="clear" w:color="auto" w:fill="D9D9D9"/>
          </w:tcPr>
          <w:p w14:paraId="71FB61F0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4066" w:type="dxa"/>
            <w:vMerge w:val="restart"/>
            <w:shd w:val="clear" w:color="auto" w:fill="D9D9D9"/>
          </w:tcPr>
          <w:p w14:paraId="53E92554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  <w:p w14:paraId="3249EC25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</w:tr>
      <w:tr w:rsidR="00537E2E" w:rsidRPr="003530FC" w14:paraId="05C42B33" w14:textId="77777777" w:rsidTr="00517E2A">
        <w:trPr>
          <w:trHeight w:val="244"/>
          <w:tblHeader/>
          <w:jc w:val="center"/>
        </w:trPr>
        <w:tc>
          <w:tcPr>
            <w:tcW w:w="460" w:type="dxa"/>
            <w:vMerge/>
            <w:shd w:val="clear" w:color="auto" w:fill="D9D9D9"/>
          </w:tcPr>
          <w:p w14:paraId="4EB73C94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  <w:tc>
          <w:tcPr>
            <w:tcW w:w="739" w:type="dxa"/>
            <w:vMerge/>
            <w:shd w:val="clear" w:color="auto" w:fill="D9D9D9"/>
          </w:tcPr>
          <w:p w14:paraId="669BD793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  <w:tc>
          <w:tcPr>
            <w:tcW w:w="669" w:type="dxa"/>
            <w:shd w:val="clear" w:color="auto" w:fill="D9D9D9"/>
          </w:tcPr>
          <w:p w14:paraId="03AA0C21" w14:textId="77777777" w:rsidR="00537E2E" w:rsidRPr="003530FC" w:rsidRDefault="00FF77DF" w:rsidP="00537E2E">
            <w:pPr>
              <w:rPr>
                <w:rFonts w:eastAsia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42" w:type="dxa"/>
            <w:shd w:val="clear" w:color="auto" w:fill="D9D9D9"/>
          </w:tcPr>
          <w:p w14:paraId="2DA00CC8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96" w:type="dxa"/>
            <w:shd w:val="clear" w:color="auto" w:fill="D9D9D9"/>
          </w:tcPr>
          <w:p w14:paraId="7017105F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3530FC">
              <w:rPr>
                <w:rFonts w:eastAsia="標楷體"/>
                <w:color w:val="000000"/>
              </w:rPr>
              <w:t>選單內容</w:t>
            </w:r>
          </w:p>
        </w:tc>
        <w:tc>
          <w:tcPr>
            <w:tcW w:w="516" w:type="dxa"/>
            <w:shd w:val="clear" w:color="auto" w:fill="D9D9D9"/>
          </w:tcPr>
          <w:p w14:paraId="3FDC03CC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proofErr w:type="gramStart"/>
            <w:r w:rsidRPr="003530FC">
              <w:rPr>
                <w:rFonts w:eastAsia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D9D9D9"/>
          </w:tcPr>
          <w:p w14:paraId="768A898A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4066" w:type="dxa"/>
            <w:vMerge/>
            <w:shd w:val="clear" w:color="auto" w:fill="D9D9D9"/>
          </w:tcPr>
          <w:p w14:paraId="3BCB6A92" w14:textId="77777777" w:rsidR="00537E2E" w:rsidRPr="003530FC" w:rsidRDefault="00537E2E" w:rsidP="00537E2E">
            <w:pPr>
              <w:rPr>
                <w:rFonts w:eastAsia="標楷體"/>
                <w:color w:val="000000"/>
              </w:rPr>
            </w:pPr>
          </w:p>
        </w:tc>
      </w:tr>
      <w:tr w:rsidR="00537E2E" w:rsidRPr="003530FC" w14:paraId="5A80FDB6" w14:textId="77777777" w:rsidTr="00517E2A">
        <w:trPr>
          <w:trHeight w:val="291"/>
          <w:jc w:val="center"/>
        </w:trPr>
        <w:tc>
          <w:tcPr>
            <w:tcW w:w="460" w:type="dxa"/>
          </w:tcPr>
          <w:p w14:paraId="51B9F3EE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39" w:type="dxa"/>
          </w:tcPr>
          <w:p w14:paraId="65CFD856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669" w:type="dxa"/>
          </w:tcPr>
          <w:p w14:paraId="71AB4424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</w:p>
        </w:tc>
        <w:tc>
          <w:tcPr>
            <w:tcW w:w="542" w:type="dxa"/>
          </w:tcPr>
          <w:p w14:paraId="5261FE4E" w14:textId="77777777" w:rsidR="00537E2E" w:rsidRPr="003530FC" w:rsidRDefault="00D4359E" w:rsidP="00537E2E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96" w:type="dxa"/>
          </w:tcPr>
          <w:p w14:paraId="1465DF77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33A85A4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7259AE7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4066" w:type="dxa"/>
          </w:tcPr>
          <w:p w14:paraId="18B45DD9" w14:textId="77777777" w:rsidR="00537E2E" w:rsidRPr="009130F7" w:rsidRDefault="00537E2E" w:rsidP="0039353C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37E2E" w:rsidRPr="003530FC" w14:paraId="1086B18B" w14:textId="77777777" w:rsidTr="00517E2A">
        <w:trPr>
          <w:trHeight w:val="291"/>
          <w:jc w:val="center"/>
        </w:trPr>
        <w:tc>
          <w:tcPr>
            <w:tcW w:w="460" w:type="dxa"/>
          </w:tcPr>
          <w:p w14:paraId="21920B95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7AD30C25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戶號</w:t>
            </w:r>
            <w:r w:rsidR="00532DA1"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669" w:type="dxa"/>
          </w:tcPr>
          <w:p w14:paraId="0D85F06A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  <w:r w:rsidRPr="00A71F16">
              <w:rPr>
                <w:rFonts w:ascii="標楷體" w:hAnsi="標楷體" w:hint="eastAsia"/>
                <w:color w:val="000000"/>
              </w:rPr>
              <w:t>7</w:t>
            </w:r>
            <w:r w:rsidRPr="00A71F16">
              <w:rPr>
                <w:rFonts w:ascii="標楷體" w:hAnsi="標楷體"/>
                <w:color w:val="000000"/>
              </w:rPr>
              <w:t>-3</w:t>
            </w:r>
          </w:p>
        </w:tc>
        <w:tc>
          <w:tcPr>
            <w:tcW w:w="542" w:type="dxa"/>
          </w:tcPr>
          <w:p w14:paraId="6664C77B" w14:textId="77777777" w:rsidR="00537E2E" w:rsidRPr="00A71F16" w:rsidRDefault="00537E2E" w:rsidP="00537E2E">
            <w:pPr>
              <w:rPr>
                <w:rFonts w:ascii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4345A3A2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1A3518B" w14:textId="77777777" w:rsidR="00537E2E" w:rsidRPr="003530FC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517C3D94" w14:textId="77777777" w:rsidR="00537E2E" w:rsidRDefault="00537E2E" w:rsidP="00537E2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65328D0" w14:textId="77777777" w:rsidR="00537E2E" w:rsidRPr="003530FC" w:rsidRDefault="00537E2E" w:rsidP="00537E2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532DA1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32DA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532DA1" w:rsidRPr="00E730ED">
              <w:rPr>
                <w:rFonts w:ascii="標楷體" w:eastAsia="標楷體" w:hAnsi="標楷體" w:hint="eastAsia"/>
                <w:color w:val="000000"/>
              </w:rPr>
              <w:t>0/</w:t>
            </w:r>
            <w:r w:rsidR="00532DA1"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5F51896E" w14:textId="77777777" w:rsidR="00537E2E" w:rsidRDefault="00537E2E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No</w:t>
            </w:r>
          </w:p>
          <w:p w14:paraId="561220F1" w14:textId="77777777" w:rsidR="00537E2E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proofErr w:type="spellStart"/>
            <w:r w:rsidR="00537E2E"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="00537E2E"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="00537E2E">
              <w:rPr>
                <w:rFonts w:ascii="標楷體" w:eastAsia="標楷體" w:hAnsi="標楷體"/>
                <w:color w:val="000000"/>
              </w:rPr>
              <w:t>Facm</w:t>
            </w:r>
            <w:r w:rsidR="00537E2E" w:rsidRPr="003530FC">
              <w:rPr>
                <w:rFonts w:ascii="標楷體" w:eastAsia="標楷體" w:hAnsi="標楷體"/>
                <w:color w:val="000000"/>
              </w:rPr>
              <w:t>No</w:t>
            </w:r>
            <w:proofErr w:type="spellEnd"/>
          </w:p>
        </w:tc>
      </w:tr>
      <w:tr w:rsidR="00532DA1" w:rsidRPr="003530FC" w14:paraId="4CE4BF31" w14:textId="77777777" w:rsidTr="00517E2A">
        <w:trPr>
          <w:trHeight w:val="291"/>
          <w:jc w:val="center"/>
        </w:trPr>
        <w:tc>
          <w:tcPr>
            <w:tcW w:w="460" w:type="dxa"/>
          </w:tcPr>
          <w:p w14:paraId="1A55DBDE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34" w:type="dxa"/>
            <w:gridSpan w:val="7"/>
          </w:tcPr>
          <w:p w14:paraId="6AE09A3B" w14:textId="77777777" w:rsidR="00532DA1" w:rsidRPr="00E730ED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戶號後，檢查戶號是否存在於</w:t>
            </w:r>
            <w:r w:rsidR="0024252B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u</w:t>
            </w:r>
            <w:r w:rsidRPr="00E730ED">
              <w:rPr>
                <w:rFonts w:ascii="標楷體" w:eastAsia="標楷體" w:hAnsi="標楷體"/>
                <w:color w:val="000000"/>
              </w:rPr>
              <w:t>stNam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)</w:t>
            </w:r>
            <w:r w:rsidR="0024252B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不存在時顯示"該戶號不存在於客戶檔"</w:t>
            </w:r>
          </w:p>
          <w:p w14:paraId="4589A752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輸入完額度後，檢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查客戶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+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額度是否存在</w:t>
            </w:r>
            <w:r w:rsidR="0024252B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額度檔(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F</w:t>
            </w:r>
            <w:r w:rsidRPr="00E730ED">
              <w:rPr>
                <w:rFonts w:ascii="標楷體" w:eastAsia="標楷體" w:hAnsi="標楷體"/>
                <w:color w:val="000000"/>
              </w:rPr>
              <w:t>acMain</w:t>
            </w:r>
            <w:proofErr w:type="spellEnd"/>
            <w:r w:rsidRPr="00E730ED">
              <w:rPr>
                <w:rFonts w:ascii="標楷體" w:eastAsia="標楷體" w:hAnsi="標楷體"/>
                <w:color w:val="000000"/>
              </w:rPr>
              <w:t>)</w:t>
            </w:r>
            <w:r w:rsidR="0024252B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存在時顯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"該客戶額度不存在於額度檔"</w:t>
            </w:r>
          </w:p>
        </w:tc>
      </w:tr>
      <w:tr w:rsidR="00532DA1" w:rsidRPr="003530FC" w14:paraId="35E381B2" w14:textId="77777777" w:rsidTr="00517E2A">
        <w:trPr>
          <w:trHeight w:val="291"/>
          <w:jc w:val="center"/>
        </w:trPr>
        <w:tc>
          <w:tcPr>
            <w:tcW w:w="460" w:type="dxa"/>
          </w:tcPr>
          <w:p w14:paraId="7E87A2C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347D70C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669" w:type="dxa"/>
          </w:tcPr>
          <w:p w14:paraId="4B5D830D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542" w:type="dxa"/>
          </w:tcPr>
          <w:p w14:paraId="5D7958F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13580F39" w14:textId="77777777" w:rsidR="00532DA1" w:rsidRPr="00E730ED" w:rsidRDefault="00532DA1" w:rsidP="0053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344CB65B" w14:textId="77777777" w:rsidR="00532DA1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FC80D2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5AE6E83B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lastRenderedPageBreak/>
              <w:t>G:劃撥</w:t>
            </w:r>
          </w:p>
        </w:tc>
        <w:tc>
          <w:tcPr>
            <w:tcW w:w="516" w:type="dxa"/>
          </w:tcPr>
          <w:p w14:paraId="676807A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lastRenderedPageBreak/>
              <w:t>V</w:t>
            </w:r>
          </w:p>
        </w:tc>
        <w:tc>
          <w:tcPr>
            <w:tcW w:w="706" w:type="dxa"/>
          </w:tcPr>
          <w:p w14:paraId="1CFAAB4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726F8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57895DD7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4BE1F0E6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</w:p>
        </w:tc>
      </w:tr>
      <w:tr w:rsidR="00532DA1" w:rsidRPr="003530FC" w14:paraId="4E7A5781" w14:textId="77777777" w:rsidTr="00517E2A">
        <w:trPr>
          <w:trHeight w:val="291"/>
          <w:jc w:val="center"/>
        </w:trPr>
        <w:tc>
          <w:tcPr>
            <w:tcW w:w="460" w:type="dxa"/>
          </w:tcPr>
          <w:p w14:paraId="73F350D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39" w:type="dxa"/>
          </w:tcPr>
          <w:p w14:paraId="58715DB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669" w:type="dxa"/>
          </w:tcPr>
          <w:p w14:paraId="1025EB7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542" w:type="dxa"/>
          </w:tcPr>
          <w:p w14:paraId="19C6D281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B86610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D450BED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0CE780E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726F8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848F6DC" w14:textId="77777777" w:rsidR="00532DA1" w:rsidRPr="003530FC" w:rsidRDefault="00532DA1" w:rsidP="00532DA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/</w:t>
            </w:r>
            <w:r w:rsidRPr="00E730ED">
              <w:rPr>
                <w:rFonts w:ascii="標楷體" w:eastAsia="標楷體" w:hAnsi="標楷體"/>
                <w:color w:val="000000"/>
              </w:rPr>
              <w:t>V(2,0)</w:t>
            </w:r>
          </w:p>
          <w:p w14:paraId="123320B4" w14:textId="77777777" w:rsidR="00532DA1" w:rsidRPr="009130F7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cct</w:t>
            </w:r>
          </w:p>
        </w:tc>
      </w:tr>
      <w:tr w:rsidR="00532DA1" w:rsidRPr="003530FC" w14:paraId="6BE8DD2A" w14:textId="77777777" w:rsidTr="00517E2A">
        <w:trPr>
          <w:trHeight w:val="291"/>
          <w:jc w:val="center"/>
        </w:trPr>
        <w:tc>
          <w:tcPr>
            <w:tcW w:w="460" w:type="dxa"/>
          </w:tcPr>
          <w:p w14:paraId="467BDFF5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39" w:type="dxa"/>
          </w:tcPr>
          <w:p w14:paraId="194B89A8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669" w:type="dxa"/>
          </w:tcPr>
          <w:p w14:paraId="01ECA8B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F11D856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1AA5433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11196E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AD840DE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3192086A" w14:textId="45FE7D6F" w:rsidR="00532DA1" w:rsidRPr="003530FC" w:rsidRDefault="00532DA1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Pr="003530FC">
              <w:rPr>
                <w:rFonts w:ascii="標楷體" w:eastAsia="標楷體" w:hAnsi="標楷體"/>
                <w:color w:val="000000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預設空白，若該戶號向下有多筆帳號01起編，自動顯示，不可修改</w:t>
            </w:r>
          </w:p>
          <w:p w14:paraId="4A59A3AC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cctSeq</w:t>
            </w:r>
          </w:p>
        </w:tc>
      </w:tr>
      <w:tr w:rsidR="00532DA1" w:rsidRPr="003530FC" w14:paraId="4374835C" w14:textId="77777777" w:rsidTr="00517E2A">
        <w:trPr>
          <w:trHeight w:val="291"/>
          <w:jc w:val="center"/>
        </w:trPr>
        <w:tc>
          <w:tcPr>
            <w:tcW w:w="460" w:type="dxa"/>
          </w:tcPr>
          <w:p w14:paraId="5F7992B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39" w:type="dxa"/>
          </w:tcPr>
          <w:p w14:paraId="55FF2783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669" w:type="dxa"/>
          </w:tcPr>
          <w:p w14:paraId="389BB80A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8F01D3E" w14:textId="77777777" w:rsidR="00532DA1" w:rsidRPr="005646B9" w:rsidRDefault="00484945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96" w:type="dxa"/>
          </w:tcPr>
          <w:p w14:paraId="3E9EA38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6F50B66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1C32437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6513BDB" w14:textId="77777777" w:rsidR="008244CC" w:rsidRPr="005646B9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預設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1.申請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，不可修改</w:t>
            </w:r>
          </w:p>
          <w:p w14:paraId="45720D49" w14:textId="77777777" w:rsidR="00532DA1" w:rsidRPr="005646B9" w:rsidRDefault="008244CC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AuthApplCode</w:t>
            </w:r>
          </w:p>
        </w:tc>
      </w:tr>
      <w:tr w:rsidR="00346273" w:rsidRPr="003530FC" w14:paraId="3EBAE732" w14:textId="77777777" w:rsidTr="00517E2A">
        <w:trPr>
          <w:trHeight w:val="291"/>
          <w:jc w:val="center"/>
        </w:trPr>
        <w:tc>
          <w:tcPr>
            <w:tcW w:w="460" w:type="dxa"/>
          </w:tcPr>
          <w:p w14:paraId="6FDBE5DA" w14:textId="2828066B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39" w:type="dxa"/>
          </w:tcPr>
          <w:p w14:paraId="620DBE20" w14:textId="51439FCA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每筆扣款</w:t>
            </w:r>
            <w:proofErr w:type="gramEnd"/>
            <w:r w:rsidRPr="005646B9">
              <w:rPr>
                <w:rFonts w:ascii="標楷體" w:eastAsia="標楷體" w:hAnsi="標楷體" w:hint="eastAsia"/>
                <w:color w:val="000000"/>
              </w:rPr>
              <w:t>限額</w:t>
            </w:r>
          </w:p>
        </w:tc>
        <w:tc>
          <w:tcPr>
            <w:tcW w:w="669" w:type="dxa"/>
          </w:tcPr>
          <w:p w14:paraId="4443BB0D" w14:textId="621E03B8" w:rsidR="00346273" w:rsidRPr="005646B9" w:rsidRDefault="0018274E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542" w:type="dxa"/>
          </w:tcPr>
          <w:p w14:paraId="756BAB00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3E8C1191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1E8AB72D" w14:textId="77777777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AA20879" w14:textId="2A5F1CCF" w:rsidR="00346273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452BDC9A" w14:textId="7299401B" w:rsidR="00173305" w:rsidRPr="005646B9" w:rsidRDefault="00A02E27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="00173305"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="00173305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173305" w:rsidRPr="005646B9">
              <w:rPr>
                <w:rFonts w:ascii="標楷體" w:eastAsia="標楷體" w:hAnsi="標楷體"/>
                <w:color w:val="000000"/>
              </w:rPr>
              <w:t>LimitAmt</w:t>
            </w:r>
          </w:p>
        </w:tc>
      </w:tr>
      <w:tr w:rsidR="00346273" w:rsidRPr="003530FC" w14:paraId="27219F81" w14:textId="77777777" w:rsidTr="00517E2A">
        <w:trPr>
          <w:trHeight w:val="291"/>
          <w:jc w:val="center"/>
        </w:trPr>
        <w:tc>
          <w:tcPr>
            <w:tcW w:w="460" w:type="dxa"/>
          </w:tcPr>
          <w:p w14:paraId="37D81312" w14:textId="2B3EA5D2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39" w:type="dxa"/>
          </w:tcPr>
          <w:p w14:paraId="77607CE4" w14:textId="0E4AB49F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669" w:type="dxa"/>
          </w:tcPr>
          <w:p w14:paraId="4BA4317C" w14:textId="42C10044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542" w:type="dxa"/>
          </w:tcPr>
          <w:p w14:paraId="750B4938" w14:textId="0133FAC6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00</w:t>
            </w:r>
          </w:p>
        </w:tc>
        <w:tc>
          <w:tcPr>
            <w:tcW w:w="2496" w:type="dxa"/>
          </w:tcPr>
          <w:p w14:paraId="4228336E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1B49D0F7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9E2560A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7B0BB451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0B117CD8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38EF0FDC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464036E6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2886F670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5CA8FB35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59B9F5E5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4E1B43A2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06FE77D8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6B4852B6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509A07A1" w14:textId="77777777" w:rsidR="00346273" w:rsidRPr="00E730ED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4D04EE1E" w14:textId="40237A8A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516" w:type="dxa"/>
          </w:tcPr>
          <w:p w14:paraId="512FC9A4" w14:textId="0137AF93" w:rsidR="00346273" w:rsidRPr="003530FC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31578321" w14:textId="41FFCF24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0DBA7CB6" w14:textId="77777777" w:rsidR="00346273" w:rsidRPr="003530FC" w:rsidRDefault="00346273" w:rsidP="0034627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54E47B5" w14:textId="464F036C" w:rsid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/>
                <w:color w:val="000000"/>
              </w:rPr>
              <w:t>2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lationCode</w:t>
            </w:r>
          </w:p>
        </w:tc>
      </w:tr>
      <w:tr w:rsidR="00532DA1" w:rsidRPr="003530FC" w14:paraId="5C9D778C" w14:textId="77777777" w:rsidTr="00517E2A">
        <w:trPr>
          <w:trHeight w:val="291"/>
          <w:jc w:val="center"/>
        </w:trPr>
        <w:tc>
          <w:tcPr>
            <w:tcW w:w="460" w:type="dxa"/>
          </w:tcPr>
          <w:p w14:paraId="67E03217" w14:textId="1ABBB9DE" w:rsidR="00532DA1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39" w:type="dxa"/>
          </w:tcPr>
          <w:p w14:paraId="1EEE9C1C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commentRangeStart w:id="162"/>
            <w:r w:rsidRPr="005646B9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ＩＤ</w:t>
            </w:r>
            <w:commentRangeEnd w:id="162"/>
            <w:proofErr w:type="gramEnd"/>
            <w:r w:rsidR="00E17E5E" w:rsidRPr="005646B9">
              <w:rPr>
                <w:rStyle w:val="afd"/>
              </w:rPr>
              <w:commentReference w:id="162"/>
            </w:r>
          </w:p>
        </w:tc>
        <w:tc>
          <w:tcPr>
            <w:tcW w:w="669" w:type="dxa"/>
          </w:tcPr>
          <w:p w14:paraId="42E7AC66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542" w:type="dxa"/>
          </w:tcPr>
          <w:p w14:paraId="4CCD90C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539212E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7BBA9C3A" w14:textId="77777777" w:rsidR="00532DA1" w:rsidRPr="005646B9" w:rsidRDefault="00532DA1" w:rsidP="00532DA1">
            <w:pPr>
              <w:rPr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706" w:type="dxa"/>
          </w:tcPr>
          <w:p w14:paraId="410857F4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78230148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 w:rsidRPr="005646B9"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="00DB5CD7"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1F51898" w14:textId="77777777" w:rsidR="0081344A" w:rsidRPr="005646B9" w:rsidRDefault="0081344A" w:rsidP="0081344A">
            <w:pPr>
              <w:ind w:left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(1).不可空白/</w:t>
            </w:r>
            <w:r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62BD7FB8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).身份證格式/</w:t>
            </w:r>
          </w:p>
          <w:p w14:paraId="1AD9A377" w14:textId="77777777" w:rsidR="0081344A" w:rsidRPr="005646B9" w:rsidRDefault="0081344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5646B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0F508F61" w14:textId="4D8094EA" w:rsidR="0052405F" w:rsidRPr="005646B9" w:rsidRDefault="0081344A" w:rsidP="007230DA">
            <w:pPr>
              <w:ind w:left="422" w:hangingChars="176" w:hanging="422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 (3).</w:t>
            </w:r>
            <w:r w:rsidR="002623A4" w:rsidRPr="005646B9">
              <w:rPr>
                <w:rFonts w:ascii="標楷體" w:eastAsia="標楷體" w:hAnsi="標楷體" w:hint="eastAsia"/>
                <w:color w:val="000000"/>
              </w:rPr>
              <w:t>若[ACH授權紀錄檔(</w:t>
            </w:r>
            <w:proofErr w:type="spellStart"/>
            <w:r w:rsidR="002623A4" w:rsidRPr="005646B9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="002623A4" w:rsidRPr="005646B9">
              <w:rPr>
                <w:rFonts w:ascii="標楷體" w:eastAsia="標楷體" w:hAnsi="標楷體" w:hint="eastAsia"/>
                <w:color w:val="000000"/>
              </w:rPr>
              <w:t>)]</w:t>
            </w:r>
            <w:proofErr w:type="gramStart"/>
            <w:r w:rsidR="002623A4" w:rsidRPr="005646B9">
              <w:rPr>
                <w:rFonts w:ascii="標楷體" w:eastAsia="標楷體" w:hAnsi="標楷體" w:hint="eastAsia"/>
                <w:color w:val="000000"/>
              </w:rPr>
              <w:t>有此戶號</w:t>
            </w:r>
            <w:proofErr w:type="gramEnd"/>
            <w:r w:rsidR="002623A4" w:rsidRPr="005646B9">
              <w:rPr>
                <w:rFonts w:ascii="標楷體" w:eastAsia="標楷體" w:hAnsi="標楷體" w:hint="eastAsia"/>
                <w:color w:val="000000"/>
              </w:rPr>
              <w:t>ID，則檢核授權紀錄檔、否則檢核[客戶主檔(</w:t>
            </w:r>
            <w:proofErr w:type="spellStart"/>
            <w:r w:rsidR="002623A4" w:rsidRPr="005646B9">
              <w:rPr>
                <w:rFonts w:ascii="標楷體" w:eastAsia="標楷體" w:hAnsi="標楷體" w:hint="eastAsia"/>
                <w:color w:val="000000"/>
              </w:rPr>
              <w:t>C</w:t>
            </w:r>
            <w:r w:rsidR="002623A4" w:rsidRPr="005646B9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 w:rsidR="002623A4" w:rsidRPr="005646B9">
              <w:rPr>
                <w:rFonts w:ascii="標楷體" w:eastAsia="標楷體" w:hAnsi="標楷體" w:hint="eastAsia"/>
                <w:color w:val="000000"/>
              </w:rPr>
              <w:t>)]該戶號</w:t>
            </w:r>
            <w:commentRangeStart w:id="163"/>
            <w:r w:rsidR="002623A4" w:rsidRPr="005646B9">
              <w:rPr>
                <w:rFonts w:ascii="標楷體" w:eastAsia="標楷體" w:hAnsi="標楷體" w:hint="eastAsia"/>
                <w:color w:val="000000"/>
              </w:rPr>
              <w:t>ID</w:t>
            </w:r>
            <w:commentRangeEnd w:id="163"/>
            <w:r w:rsidR="002623A4" w:rsidRPr="005646B9">
              <w:rPr>
                <w:rStyle w:val="afd"/>
              </w:rPr>
              <w:commentReference w:id="163"/>
            </w:r>
            <w:commentRangeStart w:id="164"/>
            <w:r w:rsidR="007230DA"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="0052405F" w:rsidRPr="005646B9">
              <w:rPr>
                <w:rFonts w:ascii="標楷體" w:eastAsia="標楷體" w:hAnsi="標楷體" w:hint="eastAsia"/>
                <w:color w:val="000000"/>
              </w:rPr>
              <w:t>若ID不相符時顯示訊息"非本人ID"</w:t>
            </w:r>
            <w:commentRangeEnd w:id="164"/>
            <w:r w:rsidR="002D5040" w:rsidRPr="005646B9">
              <w:rPr>
                <w:rStyle w:val="afd"/>
              </w:rPr>
              <w:commentReference w:id="164"/>
            </w:r>
          </w:p>
          <w:p w14:paraId="60E8C369" w14:textId="77777777" w:rsidR="00BE288C" w:rsidRPr="005646B9" w:rsidRDefault="00BE288C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.</w:t>
            </w:r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CustId</w:t>
            </w:r>
          </w:p>
        </w:tc>
      </w:tr>
      <w:tr w:rsidR="00532DA1" w:rsidRPr="003530FC" w14:paraId="2708CAAC" w14:textId="77777777" w:rsidTr="00517E2A">
        <w:trPr>
          <w:trHeight w:val="291"/>
          <w:jc w:val="center"/>
        </w:trPr>
        <w:tc>
          <w:tcPr>
            <w:tcW w:w="460" w:type="dxa"/>
          </w:tcPr>
          <w:p w14:paraId="7CAA5E9A" w14:textId="671708F4" w:rsidR="00532DA1" w:rsidRPr="005646B9" w:rsidRDefault="00346273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739" w:type="dxa"/>
          </w:tcPr>
          <w:p w14:paraId="2EFC28B1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669" w:type="dxa"/>
          </w:tcPr>
          <w:p w14:paraId="1AB1D3C3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0</w:t>
            </w:r>
          </w:p>
        </w:tc>
        <w:tc>
          <w:tcPr>
            <w:tcW w:w="542" w:type="dxa"/>
          </w:tcPr>
          <w:p w14:paraId="3315A1ED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5FF1E2E1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D99AD26" w14:textId="77777777" w:rsidR="00532DA1" w:rsidRPr="005646B9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B947BB8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3A5B37C8" w14:textId="77777777" w:rsidR="00B6037A" w:rsidRPr="005646B9" w:rsidRDefault="00B6037A" w:rsidP="00B6037A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</w:rPr>
              <w:t>1.[與借款人關係]=[00.本人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Pr="005646B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5646B9">
              <w:rPr>
                <w:rFonts w:ascii="標楷體" w:eastAsia="標楷體" w:hAnsi="標楷體" w:hint="eastAsia"/>
              </w:rPr>
              <w:t>[身份證字號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,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5877C9E6" w14:textId="77777777" w:rsidR="00A66BCE" w:rsidRPr="005646B9" w:rsidRDefault="00B6037A" w:rsidP="00B6037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</w:rPr>
              <w:t>2.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6895905" w14:textId="77777777" w:rsidR="00C25E0D" w:rsidRPr="005646B9" w:rsidRDefault="00A66BCE" w:rsidP="0053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="00C25E0D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5E28CDD6" w14:textId="77777777" w:rsidR="0081344A" w:rsidRPr="005646B9" w:rsidRDefault="00C25E0D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81344A"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空白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/</w:t>
            </w:r>
            <w:r w:rsidR="0081344A"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5E6D6D59" w14:textId="77777777" w:rsidR="00532DA1" w:rsidRPr="005646B9" w:rsidRDefault="00B6037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color w:val="000000"/>
              </w:rPr>
              <w:t xml:space="preserve"> </w:t>
            </w:r>
            <w:proofErr w:type="spellStart"/>
            <w:r w:rsidR="00532DA1" w:rsidRPr="005646B9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532DA1" w:rsidRPr="003530FC" w14:paraId="691AD075" w14:textId="77777777" w:rsidTr="00517E2A">
        <w:trPr>
          <w:trHeight w:val="291"/>
          <w:jc w:val="center"/>
        </w:trPr>
        <w:tc>
          <w:tcPr>
            <w:tcW w:w="460" w:type="dxa"/>
          </w:tcPr>
          <w:p w14:paraId="1753EC13" w14:textId="1B1AD55F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="00346273"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39" w:type="dxa"/>
          </w:tcPr>
          <w:p w14:paraId="0994423D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669" w:type="dxa"/>
          </w:tcPr>
          <w:p w14:paraId="17BDCD85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542" w:type="dxa"/>
          </w:tcPr>
          <w:p w14:paraId="678212F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41FBCDF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509D70A2" w14:textId="77777777" w:rsidR="00532DA1" w:rsidRPr="005646B9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2F6C47A" w14:textId="77777777" w:rsidR="00532DA1" w:rsidRPr="005646B9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0FDC5D0E" w14:textId="7AC4C885" w:rsidR="00B6037A" w:rsidRPr="005646B9" w:rsidRDefault="00B6037A" w:rsidP="00B6037A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5646B9">
              <w:rPr>
                <w:rFonts w:ascii="標楷體" w:eastAsia="標楷體" w:hAnsi="標楷體" w:hint="eastAsia"/>
              </w:rPr>
              <w:t>1.[與借款人關係]=[00.本人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Pr="005646B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5646B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5646B9">
              <w:rPr>
                <w:rFonts w:ascii="標楷體" w:eastAsia="標楷體" w:hAnsi="標楷體" w:hint="eastAsia"/>
              </w:rPr>
              <w:t>[</w:t>
            </w:r>
            <w:r w:rsidR="000E0956" w:rsidRPr="005646B9">
              <w:rPr>
                <w:rFonts w:ascii="標楷體" w:eastAsia="標楷體" w:hAnsi="標楷體" w:hint="eastAsia"/>
              </w:rPr>
              <w:t>身份證字號/統一編號</w:t>
            </w:r>
            <w:r w:rsidRPr="005646B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0956" w:rsidRPr="005646B9">
              <w:rPr>
                <w:rFonts w:ascii="標楷體" w:eastAsia="標楷體" w:hAnsi="標楷體" w:hint="eastAsia"/>
              </w:rPr>
              <w:t>C</w:t>
            </w:r>
            <w:r w:rsidR="000E0956" w:rsidRPr="005646B9">
              <w:rPr>
                <w:rFonts w:ascii="標楷體" w:eastAsia="標楷體" w:hAnsi="標楷體"/>
              </w:rPr>
              <w:t>ustId</w:t>
            </w:r>
            <w:proofErr w:type="spellEnd"/>
            <w:r w:rsidRPr="005646B9">
              <w:rPr>
                <w:rFonts w:ascii="標楷體" w:eastAsia="標楷體" w:hAnsi="標楷體" w:hint="eastAsia"/>
              </w:rPr>
              <w:t>)],</w:t>
            </w:r>
            <w:r w:rsidRPr="005646B9">
              <w:rPr>
                <w:rFonts w:ascii="標楷體" w:eastAsia="標楷體" w:hAnsi="標楷體" w:hint="eastAsia"/>
                <w:lang w:eastAsia="zh-HK"/>
              </w:rPr>
              <w:t>不可修</w:t>
            </w:r>
            <w:commentRangeStart w:id="165"/>
            <w:r w:rsidRPr="005646B9">
              <w:rPr>
                <w:rFonts w:ascii="標楷體" w:eastAsia="標楷體" w:hAnsi="標楷體" w:hint="eastAsia"/>
                <w:lang w:eastAsia="zh-HK"/>
              </w:rPr>
              <w:t>改</w:t>
            </w:r>
            <w:commentRangeEnd w:id="165"/>
            <w:r w:rsidR="000E0956" w:rsidRPr="005646B9">
              <w:rPr>
                <w:rStyle w:val="afd"/>
              </w:rPr>
              <w:commentReference w:id="165"/>
            </w:r>
          </w:p>
          <w:p w14:paraId="13EAA8AC" w14:textId="76254BC6" w:rsidR="0081344A" w:rsidRPr="005646B9" w:rsidRDefault="00B6037A" w:rsidP="00B6037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</w:rPr>
              <w:t>2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時</w:t>
            </w:r>
            <w:r w:rsidR="000E0956" w:rsidRPr="005646B9">
              <w:rPr>
                <w:rFonts w:ascii="標楷體" w:eastAsia="標楷體" w:hAnsi="標楷體" w:hint="eastAsia"/>
                <w:color w:val="000000"/>
              </w:rPr>
              <w:t>,預設[扣款人ID]，可修改限</w:t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輸入</w:t>
            </w:r>
            <w:r w:rsidR="00C25E0D" w:rsidRPr="005646B9">
              <w:rPr>
                <w:rFonts w:ascii="標楷體" w:eastAsia="標楷體" w:hAnsi="標楷體" w:hint="eastAsia"/>
                <w:color w:val="000000"/>
              </w:rPr>
              <w:t>文數</w:t>
            </w:r>
            <w:commentRangeStart w:id="166"/>
            <w:r w:rsidR="00C25E0D" w:rsidRPr="005646B9">
              <w:rPr>
                <w:rFonts w:ascii="標楷體" w:eastAsia="標楷體" w:hAnsi="標楷體" w:hint="eastAsia"/>
                <w:color w:val="000000"/>
              </w:rPr>
              <w:t>字</w:t>
            </w:r>
            <w:commentRangeEnd w:id="166"/>
            <w:r w:rsidR="000E0956" w:rsidRPr="005646B9">
              <w:rPr>
                <w:rStyle w:val="afd"/>
              </w:rPr>
              <w:commentReference w:id="166"/>
            </w:r>
            <w:r w:rsidR="0081344A" w:rsidRPr="005646B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C558602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1).不可空白/</w:t>
            </w:r>
            <w:r w:rsidRPr="005646B9">
              <w:rPr>
                <w:rFonts w:ascii="標楷體" w:eastAsia="標楷體" w:hAnsi="標楷體"/>
                <w:color w:val="000000"/>
              </w:rPr>
              <w:t>V(7)</w:t>
            </w:r>
          </w:p>
          <w:p w14:paraId="6802C50E" w14:textId="77777777" w:rsidR="0081344A" w:rsidRPr="005646B9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(</w:t>
            </w: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).身份證格式/</w:t>
            </w:r>
          </w:p>
          <w:p w14:paraId="4D4E8B1E" w14:textId="77777777" w:rsidR="00532DA1" w:rsidRPr="005646B9" w:rsidRDefault="0081344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A(ID_UNINO,0) </w:t>
            </w:r>
          </w:p>
          <w:p w14:paraId="593BE05A" w14:textId="77777777" w:rsidR="00532DA1" w:rsidRPr="005646B9" w:rsidRDefault="00B6037A" w:rsidP="0081344A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5646B9">
              <w:rPr>
                <w:rFonts w:ascii="標楷體" w:eastAsia="標楷體" w:hAnsi="標楷體"/>
                <w:color w:val="000000"/>
              </w:rPr>
              <w:t>RelationId</w:t>
            </w:r>
          </w:p>
        </w:tc>
      </w:tr>
      <w:tr w:rsidR="00532DA1" w:rsidRPr="003530FC" w14:paraId="47396EEA" w14:textId="77777777" w:rsidTr="00517E2A">
        <w:trPr>
          <w:trHeight w:val="291"/>
          <w:jc w:val="center"/>
        </w:trPr>
        <w:tc>
          <w:tcPr>
            <w:tcW w:w="460" w:type="dxa"/>
          </w:tcPr>
          <w:p w14:paraId="44BC0AB2" w14:textId="2D259804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 w:rsidR="0034627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7CF3219B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669" w:type="dxa"/>
          </w:tcPr>
          <w:p w14:paraId="165D3A70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542" w:type="dxa"/>
          </w:tcPr>
          <w:p w14:paraId="1197895F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D7DBB34" w14:textId="77777777" w:rsidR="00532DA1" w:rsidRPr="003530FC" w:rsidRDefault="00B6037A" w:rsidP="00532DA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516" w:type="dxa"/>
          </w:tcPr>
          <w:p w14:paraId="5B83B4D9" w14:textId="77777777" w:rsidR="00532DA1" w:rsidRPr="003530FC" w:rsidRDefault="00532DA1" w:rsidP="00532DA1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6BDC584" w14:textId="77777777" w:rsidR="00532DA1" w:rsidRPr="003530FC" w:rsidRDefault="00532DA1" w:rsidP="00532DA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194F4D3F" w14:textId="77777777" w:rsidR="00676A20" w:rsidRDefault="00532DA1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="00676A20">
              <w:rPr>
                <w:rFonts w:ascii="標楷體" w:eastAsia="標楷體" w:hAnsi="標楷體" w:hint="eastAsia"/>
              </w:rPr>
              <w:t>[與借款人關係]=[00.本人]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時自動顯示</w:t>
            </w:r>
            <w:r w:rsidR="00676A20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="00676A20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676A20">
              <w:rPr>
                <w:rFonts w:ascii="標楷體" w:eastAsia="標楷體" w:hAnsi="標楷體" w:hint="eastAsia"/>
              </w:rPr>
              <w:t>)]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的</w:t>
            </w:r>
            <w:r w:rsidR="00676A20">
              <w:rPr>
                <w:rFonts w:ascii="標楷體" w:eastAsia="標楷體" w:hAnsi="標楷體" w:hint="eastAsia"/>
              </w:rPr>
              <w:t>[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出生年月日</w:t>
            </w:r>
            <w:r w:rsidR="00676A20">
              <w:rPr>
                <w:rFonts w:ascii="標楷體" w:eastAsia="標楷體" w:hAnsi="標楷體" w:hint="eastAsia"/>
              </w:rPr>
              <w:t>(Birthday)],</w:t>
            </w:r>
            <w:r w:rsidR="00676A20"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125319C5" w14:textId="77777777" w:rsidR="0081344A" w:rsidRPr="00E730ED" w:rsidRDefault="00676A20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A66BCE">
              <w:rPr>
                <w:rFonts w:ascii="標楷體" w:eastAsia="標楷體" w:hAnsi="標楷體" w:hint="eastAsia"/>
                <w:color w:val="000000"/>
              </w:rPr>
              <w:t>[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A66BCE">
              <w:rPr>
                <w:rFonts w:ascii="標楷體" w:eastAsia="標楷體" w:hAnsi="標楷體" w:hint="eastAsia"/>
                <w:color w:val="000000"/>
              </w:rPr>
              <w:t>]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，需輸入日期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91050AB" w14:textId="77777777" w:rsidR="0081344A" w:rsidRPr="00E730ED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1F36925" w14:textId="77777777" w:rsidR="0081344A" w:rsidRPr="00E730ED" w:rsidRDefault="0081344A" w:rsidP="0081344A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2156CB0" w14:textId="77777777" w:rsidR="00ED502E" w:rsidRDefault="0081344A" w:rsidP="00ED502E">
            <w:pPr>
              <w:ind w:left="204" w:hangingChars="85" w:hanging="204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3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 w:rsidR="00ED502E">
              <w:rPr>
                <w:rFonts w:ascii="標楷體" w:eastAsia="標楷體" w:hAnsi="標楷體" w:hint="eastAsia"/>
                <w:color w:val="000000"/>
                <w:lang w:eastAsia="zh-HK"/>
              </w:rPr>
              <w:t>系</w:t>
            </w:r>
          </w:p>
          <w:p w14:paraId="5AF750E9" w14:textId="77777777" w:rsidR="0081344A" w:rsidRDefault="00ED502E" w:rsidP="00ED502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統</w:t>
            </w:r>
            <w:r w:rsidR="0081344A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="0081344A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81344A"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5CE7E497" w14:textId="77777777" w:rsidR="00532DA1" w:rsidRPr="009130F7" w:rsidRDefault="00676A20" w:rsidP="0081344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532DA1" w:rsidRPr="003530FC">
              <w:rPr>
                <w:rFonts w:ascii="標楷體" w:eastAsia="標楷體" w:hAnsi="標楷體"/>
                <w:color w:val="000000"/>
              </w:rPr>
              <w:t>.PostAuthLog</w:t>
            </w:r>
            <w:r w:rsidR="00532DA1"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="00532DA1" w:rsidRPr="003530FC">
              <w:rPr>
                <w:rFonts w:ascii="標楷體" w:eastAsia="標楷體" w:hAnsi="標楷體"/>
                <w:color w:val="000000"/>
              </w:rPr>
              <w:t>RelAcctBirthday</w:t>
            </w:r>
          </w:p>
        </w:tc>
      </w:tr>
      <w:tr w:rsidR="008244CC" w:rsidRPr="003530FC" w14:paraId="1EBAEEBF" w14:textId="77777777" w:rsidTr="00517E2A">
        <w:trPr>
          <w:trHeight w:val="291"/>
          <w:jc w:val="center"/>
        </w:trPr>
        <w:tc>
          <w:tcPr>
            <w:tcW w:w="460" w:type="dxa"/>
          </w:tcPr>
          <w:p w14:paraId="0160DCBB" w14:textId="6ACCDD7B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="0034627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7C009D9D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669" w:type="dxa"/>
          </w:tcPr>
          <w:p w14:paraId="3EAB8C45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542" w:type="dxa"/>
          </w:tcPr>
          <w:p w14:paraId="5630F839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2496" w:type="dxa"/>
          </w:tcPr>
          <w:p w14:paraId="2FAF95A6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7E0CCD34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C29442B" w14:textId="77777777" w:rsidR="008244CC" w:rsidRPr="00E730ED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.男</w:t>
            </w:r>
          </w:p>
          <w:p w14:paraId="6628FE42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516" w:type="dxa"/>
          </w:tcPr>
          <w:p w14:paraId="4DAF259C" w14:textId="77777777" w:rsidR="008244CC" w:rsidRPr="003530FC" w:rsidRDefault="008244CC" w:rsidP="008244CC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342A045" w14:textId="77777777" w:rsidR="008244CC" w:rsidRPr="003530FC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3E0B65A9" w14:textId="77777777" w:rsidR="008244CC" w:rsidRPr="003530FC" w:rsidRDefault="008244CC" w:rsidP="008244C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 w:rsidR="009D034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 w:rsidR="009D034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 w:rsidR="00A7180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 w:rsidR="00A7180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9D0343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 w:rsidR="009D0343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A8401A">
              <w:rPr>
                <w:rFonts w:ascii="標楷體" w:eastAsia="標楷體" w:hAnsi="標楷體" w:hint="eastAsia"/>
                <w:color w:val="000000"/>
              </w:rPr>
              <w:t>(不為公司戶)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，需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H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) </w:t>
            </w:r>
            <w:r w:rsidRPr="003530FC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5647E221" w14:textId="77777777" w:rsidR="008244CC" w:rsidRPr="009130F7" w:rsidRDefault="008244CC" w:rsidP="008244C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3530FC">
              <w:rPr>
                <w:rFonts w:ascii="標楷體" w:eastAsia="標楷體" w:hAnsi="標楷體"/>
                <w:color w:val="000000"/>
              </w:rPr>
              <w:t>.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lAcctGender</w:t>
            </w:r>
          </w:p>
        </w:tc>
      </w:tr>
      <w:tr w:rsidR="00630250" w:rsidRPr="003530FC" w14:paraId="17A07D04" w14:textId="77777777" w:rsidTr="00517E2A">
        <w:trPr>
          <w:trHeight w:val="291"/>
          <w:jc w:val="center"/>
        </w:trPr>
        <w:tc>
          <w:tcPr>
            <w:tcW w:w="460" w:type="dxa"/>
          </w:tcPr>
          <w:p w14:paraId="0465D84D" w14:textId="77777777" w:rsidR="00630250" w:rsidRPr="003530FC" w:rsidRDefault="00630250" w:rsidP="0063025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34" w:type="dxa"/>
            <w:gridSpan w:val="7"/>
          </w:tcPr>
          <w:p w14:paraId="5227BD51" w14:textId="77777777" w:rsidR="00630250" w:rsidRPr="00E730ED" w:rsidRDefault="00A66BCE" w:rsidP="0063025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630250"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5996A0DE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02A659B1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42CB8423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14990C5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4E7AECA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-&gt;2.女</w:t>
            </w:r>
          </w:p>
          <w:p w14:paraId="5CD578FD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048F7634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0EB658C6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04785A08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18229DEE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03116FB5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4EF727BA" w14:textId="77777777" w:rsidR="00630250" w:rsidRPr="00E730ED" w:rsidRDefault="00630250" w:rsidP="00630250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7ABBF485" w14:textId="77777777" w:rsidR="00630250" w:rsidRPr="003530FC" w:rsidRDefault="00630250" w:rsidP="006302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346273" w:rsidRPr="003530FC" w14:paraId="17718F5F" w14:textId="77777777" w:rsidTr="00517E2A">
        <w:trPr>
          <w:trHeight w:val="291"/>
          <w:jc w:val="center"/>
        </w:trPr>
        <w:tc>
          <w:tcPr>
            <w:tcW w:w="460" w:type="dxa"/>
          </w:tcPr>
          <w:p w14:paraId="2A2EF219" w14:textId="125C9B4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 w:rsidRPr="00346273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739" w:type="dxa"/>
          </w:tcPr>
          <w:p w14:paraId="660A622D" w14:textId="05BD49B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669" w:type="dxa"/>
          </w:tcPr>
          <w:p w14:paraId="376541E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29ED1F3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1E94199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C86811E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F14435F" w14:textId="49C2767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7698DCC" w14:textId="4447331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346273" w:rsidRPr="003530FC" w14:paraId="446B84E0" w14:textId="77777777" w:rsidTr="00517E2A">
        <w:trPr>
          <w:trHeight w:val="291"/>
          <w:jc w:val="center"/>
        </w:trPr>
        <w:tc>
          <w:tcPr>
            <w:tcW w:w="460" w:type="dxa"/>
          </w:tcPr>
          <w:p w14:paraId="37737D53" w14:textId="551A9ABE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39" w:type="dxa"/>
          </w:tcPr>
          <w:p w14:paraId="649BB2D7" w14:textId="036080DD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669" w:type="dxa"/>
          </w:tcPr>
          <w:p w14:paraId="4428CC3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C2EC88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59CF8A28" w14:textId="283C5AE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自動顯示產出媒體</w:t>
            </w:r>
            <w:proofErr w:type="gramStart"/>
            <w:r w:rsidRPr="00346273">
              <w:rPr>
                <w:rFonts w:ascii="標楷體" w:eastAsia="標楷體" w:hAnsi="標楷體" w:hint="eastAsia"/>
                <w:color w:val="000000"/>
              </w:rPr>
              <w:t>檔</w:t>
            </w:r>
            <w:proofErr w:type="gramEnd"/>
            <w:r w:rsidRPr="00346273">
              <w:rPr>
                <w:rFonts w:ascii="標楷體" w:eastAsia="標楷體" w:hAnsi="標楷體" w:hint="eastAsia"/>
                <w:color w:val="000000"/>
              </w:rPr>
              <w:t>日期、時間</w:t>
            </w:r>
          </w:p>
        </w:tc>
        <w:tc>
          <w:tcPr>
            <w:tcW w:w="516" w:type="dxa"/>
          </w:tcPr>
          <w:p w14:paraId="09F3F37B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ED06C14" w14:textId="52992CA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4CCF3686" w14:textId="7F84BD1D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346273">
              <w:rPr>
                <w:rFonts w:ascii="標楷體" w:eastAsia="標楷體" w:hAnsi="標楷體" w:hint="eastAsia"/>
                <w:color w:val="000000"/>
              </w:rPr>
              <w:t>+</w:t>
            </w:r>
            <w:r w:rsidRPr="00346273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67"/>
            <w:r w:rsidRPr="00346273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67"/>
            <w:proofErr w:type="spellEnd"/>
            <w:r w:rsidRPr="00346273">
              <w:rPr>
                <w:rStyle w:val="afd"/>
              </w:rPr>
              <w:commentReference w:id="167"/>
            </w:r>
          </w:p>
        </w:tc>
      </w:tr>
      <w:tr w:rsidR="00346273" w:rsidRPr="003530FC" w14:paraId="69A80689" w14:textId="77777777" w:rsidTr="00346273">
        <w:trPr>
          <w:trHeight w:val="291"/>
          <w:jc w:val="center"/>
        </w:trPr>
        <w:tc>
          <w:tcPr>
            <w:tcW w:w="460" w:type="dxa"/>
          </w:tcPr>
          <w:p w14:paraId="31DD4932" w14:textId="64B7BC2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39" w:type="dxa"/>
          </w:tcPr>
          <w:p w14:paraId="114DC4B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669" w:type="dxa"/>
            <w:shd w:val="clear" w:color="auto" w:fill="auto"/>
          </w:tcPr>
          <w:p w14:paraId="6F80EAEF" w14:textId="77777777" w:rsidR="00346273" w:rsidRPr="00346273" w:rsidRDefault="00346273" w:rsidP="00346273">
            <w:pPr>
              <w:rPr>
                <w:rFonts w:ascii="標楷體" w:eastAsia="標楷體" w:hAnsi="標楷體"/>
              </w:rPr>
            </w:pPr>
          </w:p>
        </w:tc>
        <w:tc>
          <w:tcPr>
            <w:tcW w:w="542" w:type="dxa"/>
            <w:shd w:val="clear" w:color="auto" w:fill="auto"/>
          </w:tcPr>
          <w:p w14:paraId="3FC1CB16" w14:textId="76643EE7" w:rsidR="00346273" w:rsidRPr="00346273" w:rsidRDefault="00346273" w:rsidP="00346273">
            <w:pPr>
              <w:rPr>
                <w:rFonts w:ascii="標楷體" w:eastAsia="標楷體" w:hAnsi="標楷體"/>
              </w:rPr>
            </w:pPr>
            <w:r w:rsidRPr="00346273">
              <w:rPr>
                <w:rFonts w:ascii="標楷體" w:eastAsia="標楷體" w:hAnsi="標楷體" w:hint="eastAsia"/>
              </w:rPr>
              <w:t>未授權</w:t>
            </w:r>
          </w:p>
        </w:tc>
        <w:tc>
          <w:tcPr>
            <w:tcW w:w="2496" w:type="dxa"/>
            <w:shd w:val="clear" w:color="auto" w:fill="auto"/>
          </w:tcPr>
          <w:p w14:paraId="0898D301" w14:textId="77777777" w:rsidR="00346273" w:rsidRPr="00346273" w:rsidRDefault="00346273" w:rsidP="00346273">
            <w:pPr>
              <w:rPr>
                <w:rFonts w:ascii="標楷體" w:eastAsia="標楷體" w:hAnsi="標楷體"/>
              </w:rPr>
            </w:pPr>
          </w:p>
        </w:tc>
        <w:tc>
          <w:tcPr>
            <w:tcW w:w="516" w:type="dxa"/>
          </w:tcPr>
          <w:p w14:paraId="69E36FD4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5460722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A8C8B8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  <w:p w14:paraId="7CD099C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6273" w:rsidRPr="003530FC" w14:paraId="038EC358" w14:textId="77777777" w:rsidTr="00517E2A">
        <w:trPr>
          <w:trHeight w:val="291"/>
          <w:jc w:val="center"/>
        </w:trPr>
        <w:tc>
          <w:tcPr>
            <w:tcW w:w="460" w:type="dxa"/>
          </w:tcPr>
          <w:p w14:paraId="6E0FAC3B" w14:textId="73C43CF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39" w:type="dxa"/>
          </w:tcPr>
          <w:p w14:paraId="6A4F33F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669" w:type="dxa"/>
          </w:tcPr>
          <w:p w14:paraId="7B887C97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3E20971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351B02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FE00E6D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01965D4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084D93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346273" w:rsidRPr="003530FC" w14:paraId="3B8CEA39" w14:textId="77777777" w:rsidTr="00517E2A">
        <w:trPr>
          <w:trHeight w:val="291"/>
          <w:jc w:val="center"/>
        </w:trPr>
        <w:tc>
          <w:tcPr>
            <w:tcW w:w="460" w:type="dxa"/>
          </w:tcPr>
          <w:p w14:paraId="4923472F" w14:textId="4B315FD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39" w:type="dxa"/>
          </w:tcPr>
          <w:p w14:paraId="696EBEE6" w14:textId="1792CC0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669" w:type="dxa"/>
          </w:tcPr>
          <w:p w14:paraId="589E5BD0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E3527B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84223B9" w14:textId="2FB16DC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516" w:type="dxa"/>
          </w:tcPr>
          <w:p w14:paraId="4C615489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CF4EDED" w14:textId="057891A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commentRangeStart w:id="168"/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68"/>
            <w:r w:rsidRPr="00346273">
              <w:rPr>
                <w:rStyle w:val="afd"/>
              </w:rPr>
              <w:commentReference w:id="168"/>
            </w:r>
          </w:p>
        </w:tc>
        <w:tc>
          <w:tcPr>
            <w:tcW w:w="4066" w:type="dxa"/>
          </w:tcPr>
          <w:p w14:paraId="6B5874F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46273" w:rsidRPr="003530FC" w14:paraId="4CFE7764" w14:textId="77777777" w:rsidTr="00517E2A">
        <w:trPr>
          <w:trHeight w:val="291"/>
          <w:jc w:val="center"/>
        </w:trPr>
        <w:tc>
          <w:tcPr>
            <w:tcW w:w="460" w:type="dxa"/>
          </w:tcPr>
          <w:p w14:paraId="16E8BF34" w14:textId="3107610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39" w:type="dxa"/>
          </w:tcPr>
          <w:p w14:paraId="79FBE9E0" w14:textId="06A840E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5D50F5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669" w:type="dxa"/>
          </w:tcPr>
          <w:p w14:paraId="5048421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7F1D4998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219D3E1D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864959C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5CC488E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90842F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346273" w:rsidRPr="003530FC" w14:paraId="3733F904" w14:textId="77777777" w:rsidTr="00517E2A">
        <w:trPr>
          <w:trHeight w:val="291"/>
          <w:jc w:val="center"/>
        </w:trPr>
        <w:tc>
          <w:tcPr>
            <w:tcW w:w="460" w:type="dxa"/>
          </w:tcPr>
          <w:p w14:paraId="593719DC" w14:textId="61E32F0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739" w:type="dxa"/>
          </w:tcPr>
          <w:p w14:paraId="31E7E14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669" w:type="dxa"/>
          </w:tcPr>
          <w:p w14:paraId="27BAC1F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42AF80F6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1F3369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A82BEF6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4E4B75D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55B3604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346273" w:rsidRPr="003530FC" w14:paraId="05ED3AF9" w14:textId="77777777" w:rsidTr="00517E2A">
        <w:trPr>
          <w:trHeight w:val="291"/>
          <w:jc w:val="center"/>
        </w:trPr>
        <w:tc>
          <w:tcPr>
            <w:tcW w:w="460" w:type="dxa"/>
          </w:tcPr>
          <w:p w14:paraId="4BA2DA10" w14:textId="2965D019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39" w:type="dxa"/>
          </w:tcPr>
          <w:p w14:paraId="419472C7" w14:textId="38480A81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669" w:type="dxa"/>
          </w:tcPr>
          <w:p w14:paraId="77040366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7003485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48FB9EE7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780BE7A5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BC29C13" w14:textId="1C7BF57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3EA7DE9" w14:textId="1BAA9256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r w:rsidRPr="00346273">
              <w:t xml:space="preserve"> </w:t>
            </w:r>
            <w:commentRangeStart w:id="169"/>
            <w:proofErr w:type="spellStart"/>
            <w:r w:rsidRPr="00346273">
              <w:rPr>
                <w:rFonts w:ascii="標楷體" w:eastAsia="標楷體" w:hAnsi="標楷體"/>
                <w:color w:val="000000"/>
              </w:rPr>
              <w:t>StampCancelDate</w:t>
            </w:r>
            <w:commentRangeEnd w:id="169"/>
            <w:proofErr w:type="spellEnd"/>
            <w:r w:rsidRPr="00346273">
              <w:rPr>
                <w:rStyle w:val="afd"/>
              </w:rPr>
              <w:commentReference w:id="169"/>
            </w:r>
          </w:p>
        </w:tc>
      </w:tr>
      <w:tr w:rsidR="00346273" w:rsidRPr="003530FC" w14:paraId="06532FF3" w14:textId="77777777" w:rsidTr="00517E2A">
        <w:trPr>
          <w:trHeight w:val="291"/>
          <w:jc w:val="center"/>
        </w:trPr>
        <w:tc>
          <w:tcPr>
            <w:tcW w:w="460" w:type="dxa"/>
          </w:tcPr>
          <w:p w14:paraId="3D93F0B6" w14:textId="2F57F01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739" w:type="dxa"/>
          </w:tcPr>
          <w:p w14:paraId="6F864996" w14:textId="560289D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669" w:type="dxa"/>
          </w:tcPr>
          <w:p w14:paraId="0DC1E6AC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62BB0C9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3CDF7205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6326103E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649FFFA" w14:textId="0F63FAB3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FEDF16A" w14:textId="5B1CB14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70"/>
            <w:r w:rsidRPr="00346273">
              <w:rPr>
                <w:rFonts w:ascii="標楷體" w:eastAsia="標楷體" w:hAnsi="標楷體" w:hint="eastAsia"/>
                <w:color w:val="000000"/>
              </w:rPr>
              <w:t>C</w:t>
            </w:r>
            <w:r w:rsidRPr="00346273">
              <w:rPr>
                <w:rFonts w:ascii="標楷體" w:eastAsia="標楷體" w:hAnsi="標楷體"/>
                <w:color w:val="000000"/>
              </w:rPr>
              <w:t>reateEmpNo</w:t>
            </w:r>
            <w:commentRangeEnd w:id="170"/>
            <w:r w:rsidRPr="00346273">
              <w:rPr>
                <w:rStyle w:val="afd"/>
              </w:rPr>
              <w:commentReference w:id="170"/>
            </w:r>
          </w:p>
        </w:tc>
      </w:tr>
      <w:tr w:rsidR="00346273" w:rsidRPr="003530FC" w14:paraId="4585ADE5" w14:textId="77777777" w:rsidTr="00517E2A">
        <w:trPr>
          <w:trHeight w:val="291"/>
          <w:jc w:val="center"/>
        </w:trPr>
        <w:tc>
          <w:tcPr>
            <w:tcW w:w="460" w:type="dxa"/>
          </w:tcPr>
          <w:p w14:paraId="726F0E3E" w14:textId="1318EEE8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39" w:type="dxa"/>
          </w:tcPr>
          <w:p w14:paraId="29825BC8" w14:textId="39D151F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669" w:type="dxa"/>
          </w:tcPr>
          <w:p w14:paraId="0907D9D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0D3D6401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07322BB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AC4E666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EC7B0BE" w14:textId="09954D44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DD45320" w14:textId="57E7591C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1"/>
            <w:r w:rsidRPr="00346273">
              <w:rPr>
                <w:rFonts w:ascii="標楷體" w:eastAsia="標楷體" w:hAnsi="標楷體"/>
                <w:color w:val="000000"/>
              </w:rPr>
              <w:t>LastUpdateEmpNo</w:t>
            </w:r>
            <w:commentRangeEnd w:id="171"/>
            <w:r w:rsidRPr="00346273">
              <w:rPr>
                <w:rStyle w:val="afd"/>
              </w:rPr>
              <w:commentReference w:id="171"/>
            </w:r>
          </w:p>
        </w:tc>
      </w:tr>
      <w:tr w:rsidR="00346273" w:rsidRPr="003530FC" w14:paraId="3CD8D640" w14:textId="77777777" w:rsidTr="00517E2A">
        <w:trPr>
          <w:trHeight w:val="291"/>
          <w:jc w:val="center"/>
        </w:trPr>
        <w:tc>
          <w:tcPr>
            <w:tcW w:w="460" w:type="dxa"/>
          </w:tcPr>
          <w:p w14:paraId="7361CC05" w14:textId="0EFB8C29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39" w:type="dxa"/>
          </w:tcPr>
          <w:p w14:paraId="09DCBE0D" w14:textId="5F71ECC8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669" w:type="dxa"/>
          </w:tcPr>
          <w:p w14:paraId="7473B14A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15656968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6E8988A1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2D4B7E21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432725C" w14:textId="3FC1F1EF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E59FA01" w14:textId="40B148DA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2"/>
            <w:r w:rsidRPr="00346273">
              <w:rPr>
                <w:rFonts w:ascii="標楷體" w:eastAsia="標楷體" w:hAnsi="標楷體"/>
                <w:color w:val="000000"/>
              </w:rPr>
              <w:t>CreateDate</w:t>
            </w:r>
            <w:commentRangeEnd w:id="172"/>
            <w:r w:rsidRPr="00346273">
              <w:rPr>
                <w:rStyle w:val="afd"/>
              </w:rPr>
              <w:commentReference w:id="172"/>
            </w:r>
          </w:p>
        </w:tc>
      </w:tr>
      <w:tr w:rsidR="00346273" w:rsidRPr="003530FC" w14:paraId="37F950FB" w14:textId="77777777" w:rsidTr="00517E2A">
        <w:trPr>
          <w:trHeight w:val="291"/>
          <w:jc w:val="center"/>
        </w:trPr>
        <w:tc>
          <w:tcPr>
            <w:tcW w:w="460" w:type="dxa"/>
          </w:tcPr>
          <w:p w14:paraId="5DE20634" w14:textId="55D0830B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39" w:type="dxa"/>
          </w:tcPr>
          <w:p w14:paraId="4314D521" w14:textId="24D5F9E5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669" w:type="dxa"/>
          </w:tcPr>
          <w:p w14:paraId="11412BDB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42" w:type="dxa"/>
          </w:tcPr>
          <w:p w14:paraId="0C3C345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2496" w:type="dxa"/>
          </w:tcPr>
          <w:p w14:paraId="7CB1E2BF" w14:textId="77777777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16" w:type="dxa"/>
          </w:tcPr>
          <w:p w14:paraId="4F54A91B" w14:textId="77777777" w:rsidR="00346273" w:rsidRPr="00346273" w:rsidRDefault="00346273" w:rsidP="00346273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DE8440D" w14:textId="0E6B3B90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2879F5B" w14:textId="5C07EAB2" w:rsidR="00346273" w:rsidRPr="00346273" w:rsidRDefault="00346273" w:rsidP="00346273">
            <w:pPr>
              <w:rPr>
                <w:rFonts w:ascii="標楷體" w:eastAsia="標楷體" w:hAnsi="標楷體"/>
                <w:color w:val="000000"/>
              </w:rPr>
            </w:pPr>
            <w:r w:rsidRPr="00346273">
              <w:rPr>
                <w:rFonts w:ascii="標楷體" w:eastAsia="標楷體" w:hAnsi="標楷體"/>
                <w:color w:val="000000"/>
              </w:rPr>
              <w:t>1.</w:t>
            </w:r>
            <w:r w:rsidRPr="00346273">
              <w:rPr>
                <w:rFonts w:ascii="標楷體" w:eastAsia="標楷體" w:hAnsi="標楷體" w:hint="eastAsia"/>
                <w:color w:val="000000"/>
              </w:rPr>
              <w:t>新增時顯示空白2.</w:t>
            </w:r>
            <w:r w:rsidRPr="00346273">
              <w:rPr>
                <w:rFonts w:ascii="標楷體" w:eastAsia="標楷體" w:hAnsi="標楷體"/>
                <w:color w:val="000000"/>
              </w:rPr>
              <w:t>PostAuthLog.</w:t>
            </w:r>
            <w:commentRangeStart w:id="173"/>
            <w:r w:rsidRPr="00346273">
              <w:rPr>
                <w:rFonts w:ascii="標楷體" w:eastAsia="標楷體" w:hAnsi="標楷體"/>
                <w:color w:val="000000"/>
              </w:rPr>
              <w:t>LastUpdate</w:t>
            </w:r>
            <w:commentRangeEnd w:id="173"/>
            <w:r w:rsidRPr="00346273">
              <w:rPr>
                <w:rStyle w:val="afd"/>
              </w:rPr>
              <w:commentReference w:id="173"/>
            </w:r>
          </w:p>
        </w:tc>
      </w:tr>
    </w:tbl>
    <w:p w14:paraId="5FE4E5D1" w14:textId="77777777" w:rsidR="00C07398" w:rsidRDefault="00C07398" w:rsidP="00C07398">
      <w:pPr>
        <w:pStyle w:val="42"/>
        <w:spacing w:after="72"/>
        <w:ind w:leftChars="0" w:left="0"/>
        <w:rPr>
          <w:color w:val="000000"/>
        </w:rPr>
      </w:pPr>
    </w:p>
    <w:p w14:paraId="6B517B2F" w14:textId="77777777" w:rsidR="007E3170" w:rsidRPr="003530FC" w:rsidRDefault="007E3170" w:rsidP="00C07398">
      <w:pPr>
        <w:pStyle w:val="42"/>
        <w:spacing w:after="72"/>
        <w:ind w:leftChars="0" w:left="0"/>
        <w:rPr>
          <w:color w:val="000000"/>
        </w:rPr>
      </w:pPr>
      <w:r>
        <w:rPr>
          <w:color w:val="000000"/>
        </w:rPr>
        <w:br w:type="page"/>
      </w:r>
    </w:p>
    <w:p w14:paraId="2FEFA85F" w14:textId="77777777" w:rsidR="009130F7" w:rsidRPr="00456B60" w:rsidRDefault="009130F7" w:rsidP="00CA731B">
      <w:pPr>
        <w:pStyle w:val="a"/>
      </w:pPr>
      <w:r w:rsidRPr="00456B60">
        <w:lastRenderedPageBreak/>
        <w:t>UI畫面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p w14:paraId="181B0660" w14:textId="20C990E7" w:rsidR="009130F7" w:rsidRPr="00456B60" w:rsidRDefault="00453E0E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453E0E">
        <w:rPr>
          <w:noProof/>
        </w:rPr>
        <w:t xml:space="preserve"> </w:t>
      </w:r>
      <w:r w:rsidRPr="00453E0E">
        <w:rPr>
          <w:rFonts w:hAnsi="標楷體"/>
          <w:noProof/>
        </w:rPr>
        <w:drawing>
          <wp:inline distT="0" distB="0" distL="0" distR="0" wp14:anchorId="7A89C03A" wp14:editId="49F6B7A6">
            <wp:extent cx="6479540" cy="4315460"/>
            <wp:effectExtent l="0" t="0" r="0" b="8890"/>
            <wp:docPr id="102" name="圖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05DC0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p w14:paraId="57A97686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9130F7" w:rsidRPr="00583B26" w14:paraId="31F3ED9C" w14:textId="77777777" w:rsidTr="003530FC">
        <w:tc>
          <w:tcPr>
            <w:tcW w:w="851" w:type="dxa"/>
            <w:shd w:val="clear" w:color="auto" w:fill="D9D9D9"/>
          </w:tcPr>
          <w:p w14:paraId="1B34E27A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6E11618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4198444" w14:textId="77777777" w:rsidR="009130F7" w:rsidRPr="00583B26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03EDD" w:rsidRPr="00583B26" w14:paraId="5571549A" w14:textId="77777777" w:rsidTr="003530FC">
        <w:tc>
          <w:tcPr>
            <w:tcW w:w="851" w:type="dxa"/>
            <w:shd w:val="clear" w:color="auto" w:fill="auto"/>
          </w:tcPr>
          <w:p w14:paraId="75EF4965" w14:textId="77777777" w:rsidR="00903EDD" w:rsidRPr="00583B26" w:rsidRDefault="00903EDD" w:rsidP="00903E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DF8BB8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55FFFE90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583B26">
              <w:rPr>
                <w:rFonts w:ascii="標楷體" w:eastAsia="標楷體" w:hAnsi="標楷體"/>
                <w:color w:val="000000"/>
              </w:rPr>
              <w:t>4043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郵局授權資料查詢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8D5C9BB" w14:textId="77777777" w:rsidR="007F4C30" w:rsidRDefault="007F4C30" w:rsidP="007F4C3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6EFEB02" w14:textId="61B523B0" w:rsidR="007F4C30" w:rsidRDefault="007F4C30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檢核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號檔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 該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</w:t>
            </w:r>
          </w:p>
          <w:p w14:paraId="0D1772C3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1).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79A5DCF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2).已存在者</w:t>
            </w:r>
          </w:p>
          <w:p w14:paraId="580DA62A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A).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申請代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申請</w:t>
            </w:r>
            <w:r>
              <w:rPr>
                <w:rFonts w:ascii="標楷體" w:eastAsia="標楷體" w:hAnsi="標楷體" w:hint="eastAsia"/>
                <w:color w:val="000000"/>
              </w:rPr>
              <w:t>]，且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為[9.</w:t>
            </w:r>
          </w:p>
          <w:p w14:paraId="1EAC7C8A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</w:rPr>
              <w:t>此筆已送出授權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A328775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(B).</w:t>
            </w:r>
            <w:r w:rsidR="00C16DEB" w:rsidRPr="00D37BBE">
              <w:rPr>
                <w:rFonts w:ascii="標楷體" w:eastAsia="標楷體" w:hAnsi="標楷體" w:hint="eastAsia"/>
                <w:color w:val="000000"/>
              </w:rPr>
              <w:t>申請代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欄位為</w:t>
            </w:r>
            <w:r>
              <w:rPr>
                <w:rFonts w:ascii="標楷體" w:eastAsia="標楷體" w:hAnsi="標楷體" w:hint="eastAsia"/>
                <w:color w:val="000000"/>
              </w:rPr>
              <w:t>[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暫停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="00C16DEB">
              <w:rPr>
                <w:rFonts w:ascii="標楷體" w:eastAsia="標楷體" w:hAnsi="標楷體" w:hint="eastAsia"/>
                <w:color w:val="000000"/>
              </w:rPr>
              <w:t xml:space="preserve"> ，</w:t>
            </w:r>
            <w:r>
              <w:rPr>
                <w:rFonts w:ascii="標楷體" w:eastAsia="標楷體" w:hAnsi="標楷體" w:hint="eastAsia"/>
                <w:color w:val="000000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狀態碼</w:t>
            </w:r>
            <w:r>
              <w:rPr>
                <w:rFonts w:ascii="標楷體" w:eastAsia="標楷體" w:hAnsi="標楷體" w:hint="eastAsia"/>
                <w:color w:val="000000"/>
              </w:rPr>
              <w:t>(Status)為</w:t>
            </w:r>
          </w:p>
          <w:p w14:paraId="5F837EBA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a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空白(未授權)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52A17CA3" w14:textId="77777777" w:rsidR="007F4C30" w:rsidRDefault="007F4C30" w:rsidP="007F4C3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</w:rPr>
              <w:t>此筆尚未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DDBCD5D" w14:textId="2049F29F" w:rsidR="007F4C30" w:rsidRDefault="007F4C30" w:rsidP="001037B2">
            <w:pPr>
              <w:ind w:left="1680" w:hangingChars="700" w:hanging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    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b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.取消授權]者，提示</w:t>
            </w:r>
            <w:r>
              <w:rPr>
                <w:rFonts w:ascii="標楷體" w:eastAsia="標楷體" w:hAnsi="標楷體" w:hint="eastAsia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>
              <w:rPr>
                <w:rFonts w:ascii="標楷體" w:eastAsia="標楷體" w:hAnsi="標楷體" w:hint="eastAsia"/>
              </w:rPr>
              <w:t>此筆(已取消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4622927" w14:textId="77777777" w:rsidR="007F4C30" w:rsidRDefault="007F4C30" w:rsidP="007F4C3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        (c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已送出授權]者，</w:t>
            </w:r>
            <w:r>
              <w:rPr>
                <w:rFonts w:ascii="標楷體" w:eastAsia="標楷體" w:hAnsi="標楷體" w:hint="eastAsia"/>
              </w:rPr>
              <w:t>提示錯誤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  <w:p w14:paraId="14D171C5" w14:textId="77777777" w:rsidR="007F4C30" w:rsidRDefault="007F4C30" w:rsidP="007F4C30">
            <w:pPr>
              <w:ind w:firstLineChars="700" w:firstLine="16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時，發生錯誤</w:t>
            </w:r>
            <w:r>
              <w:rPr>
                <w:rFonts w:ascii="標楷體" w:eastAsia="標楷體" w:hAnsi="標楷體" w:hint="eastAsia"/>
              </w:rPr>
              <w:t>此筆(已送出授權)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20659AC" w14:textId="77777777" w:rsidR="007F4C30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</w:rPr>
              <w:t>檢核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額</w:t>
            </w:r>
          </w:p>
          <w:p w14:paraId="08AB03CA" w14:textId="77777777" w:rsidR="007F4C30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797D02">
              <w:rPr>
                <w:rFonts w:ascii="標楷體" w:eastAsia="標楷體" w:hAnsi="標楷體" w:hint="eastAsia"/>
              </w:rPr>
              <w:t>帳戶別</w:t>
            </w:r>
          </w:p>
          <w:p w14:paraId="23BD09DE" w14:textId="77777777" w:rsidR="008B3AFE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797D02">
              <w:rPr>
                <w:rFonts w:ascii="標楷體" w:eastAsia="標楷體" w:hAnsi="標楷體"/>
              </w:rPr>
              <w:t>PostDep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="008B3AFE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797D02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AuthAppl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</w:t>
            </w:r>
          </w:p>
          <w:p w14:paraId="263046F1" w14:textId="77777777" w:rsidR="007F4C30" w:rsidRDefault="008B3AFE" w:rsidP="008B3A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7F4C30">
              <w:rPr>
                <w:rFonts w:ascii="標楷體" w:eastAsia="標楷體" w:hAnsi="標楷體" w:hint="eastAsia"/>
              </w:rPr>
              <w:t>在者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proofErr w:type="gramEnd"/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="007F4C30">
              <w:rPr>
                <w:rFonts w:ascii="標楷體" w:eastAsia="標楷體" w:hAnsi="標楷體" w:hint="eastAsia"/>
                <w:color w:val="000000"/>
              </w:rPr>
              <w:t>7:更新</w:t>
            </w:r>
            <w:r w:rsidR="007F4C30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251E555B" w14:textId="77777777" w:rsidR="007F4C30" w:rsidRDefault="007F4C30" w:rsidP="007F4C3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BD5AAE" w14:textId="77777777" w:rsidR="007F4C30" w:rsidRDefault="007F4C30" w:rsidP="007F4C3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.</w:t>
            </w:r>
            <w:r>
              <w:rPr>
                <w:rFonts w:ascii="標楷體" w:eastAsia="標楷體" w:hAnsi="標楷體" w:hint="eastAsia"/>
              </w:rPr>
              <w:t>若該筆已授權成功僅修改授權記號(暫停授權或恢復授權)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</w:p>
          <w:p w14:paraId="564C77C9" w14:textId="77777777" w:rsidR="007F4C30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並一併</w:t>
            </w:r>
            <w:proofErr w:type="gramStart"/>
            <w:r>
              <w:rPr>
                <w:rFonts w:ascii="標楷體" w:eastAsia="標楷體" w:hAnsi="標楷體" w:hint="eastAsia"/>
              </w:rPr>
              <w:t>更新此戶號</w:t>
            </w:r>
            <w:proofErr w:type="gramEnd"/>
            <w:r>
              <w:rPr>
                <w:rFonts w:ascii="標楷體" w:eastAsia="標楷體" w:hAnsi="標楷體" w:hint="eastAsia"/>
              </w:rPr>
              <w:t>下其他額度相同授權扣</w:t>
            </w:r>
            <w:proofErr w:type="gramStart"/>
            <w:r>
              <w:rPr>
                <w:rFonts w:ascii="標楷體" w:eastAsia="標楷體" w:hAnsi="標楷體" w:hint="eastAsia"/>
              </w:rPr>
              <w:t>帳</w:t>
            </w:r>
            <w:proofErr w:type="gramEnd"/>
            <w:r>
              <w:rPr>
                <w:rFonts w:ascii="標楷體" w:eastAsia="標楷體" w:hAnsi="標楷體" w:hint="eastAsia"/>
              </w:rPr>
              <w:t>帳號[</w:t>
            </w:r>
            <w:proofErr w:type="gramStart"/>
            <w:r>
              <w:rPr>
                <w:rFonts w:ascii="標楷體" w:eastAsia="標楷體" w:hAnsi="標楷體" w:hint="eastAsia"/>
              </w:rPr>
              <w:t>銀扣授權</w:t>
            </w:r>
            <w:proofErr w:type="gramEnd"/>
            <w:r>
              <w:rPr>
                <w:rFonts w:ascii="標楷體" w:eastAsia="標楷體" w:hAnsi="標楷體" w:hint="eastAsia"/>
              </w:rPr>
              <w:t>帳</w:t>
            </w:r>
          </w:p>
          <w:p w14:paraId="4E9C4B29" w14:textId="77777777" w:rsidR="00787857" w:rsidRDefault="007F4C30" w:rsidP="007F4C30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號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的授權記號</w:t>
            </w:r>
            <w:r w:rsidR="00787857" w:rsidRPr="00787857">
              <w:rPr>
                <w:rFonts w:ascii="標楷體" w:eastAsia="標楷體" w:hAnsi="標楷體" w:hint="eastAsia"/>
              </w:rPr>
              <w:t>；若該筆尚未送出授權，僅可</w:t>
            </w:r>
          </w:p>
          <w:p w14:paraId="61C8D3EE" w14:textId="77777777" w:rsidR="00945716" w:rsidRDefault="00787857" w:rsidP="00787857">
            <w:pPr>
              <w:ind w:firstLineChars="100" w:firstLine="240"/>
              <w:rPr>
                <w:rFonts w:ascii="標楷體" w:eastAsia="標楷體" w:hAnsi="標楷體"/>
              </w:rPr>
            </w:pPr>
            <w:r w:rsidRPr="00787857">
              <w:rPr>
                <w:rFonts w:ascii="標楷體" w:eastAsia="標楷體" w:hAnsi="標楷體" w:hint="eastAsia"/>
              </w:rPr>
              <w:t>修改關係人相關欄位</w:t>
            </w:r>
          </w:p>
          <w:p w14:paraId="5CFC485F" w14:textId="1CA42FC2" w:rsidR="00583B26" w:rsidRPr="00583B26" w:rsidRDefault="00945716" w:rsidP="00945716">
            <w:pPr>
              <w:ind w:left="218" w:hangingChars="91" w:hanging="218"/>
              <w:rPr>
                <w:rFonts w:ascii="標楷體" w:eastAsia="標楷體" w:hAnsi="標楷體"/>
                <w:color w:val="000000"/>
                <w:lang w:eastAsia="zh-HK"/>
              </w:rPr>
            </w:pPr>
            <w:r w:rsidRPr="00792568">
              <w:rPr>
                <w:rFonts w:ascii="標楷體" w:eastAsia="標楷體" w:hAnsi="標楷體" w:hint="eastAsia"/>
                <w:highlight w:val="yellow"/>
              </w:rPr>
              <w:t>5.</w:t>
            </w:r>
            <w:r w:rsidRPr="00CB6A4C">
              <w:rPr>
                <w:rFonts w:ascii="標楷體" w:eastAsia="標楷體" w:hAnsi="標楷體" w:hint="eastAsia"/>
                <w:highlight w:val="yellow"/>
              </w:rPr>
              <w:t>若該筆已授權成功僅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修改授權記號(暫停授權或恢復授權)</w:t>
            </w:r>
            <w:r w:rsidRPr="00792568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,寫入[</w:t>
            </w:r>
            <w:r w:rsidRPr="00792568">
              <w:rPr>
                <w:rFonts w:ascii="標楷體" w:eastAsia="標楷體" w:hAnsi="標楷體" w:hint="eastAsia"/>
                <w:color w:val="000000"/>
                <w:highlight w:val="yellow"/>
              </w:rPr>
              <w:t>郵局授權記錄歷史檔</w:t>
            </w:r>
            <w:r w:rsidRPr="00792568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>
              <w:rPr>
                <w:rFonts w:ascii="標楷體" w:eastAsia="標楷體" w:hAnsi="標楷體"/>
                <w:highlight w:val="yellow"/>
              </w:rPr>
              <w:t>Post</w:t>
            </w:r>
            <w:r w:rsidRPr="00CB6A4C">
              <w:rPr>
                <w:rFonts w:ascii="標楷體" w:eastAsia="標楷體" w:hAnsi="標楷體" w:hint="eastAsia"/>
                <w:color w:val="000000"/>
                <w:highlight w:val="yellow"/>
              </w:rPr>
              <w:t>AuthLogHistory</w:t>
            </w:r>
            <w:proofErr w:type="spellEnd"/>
            <w:r w:rsidRPr="00CB6A4C">
              <w:rPr>
                <w:rFonts w:ascii="標楷體" w:eastAsia="標楷體" w:hAnsi="標楷體" w:hint="eastAsia"/>
                <w:highlight w:val="yellow"/>
              </w:rPr>
              <w:t>)]修改後資料</w:t>
            </w:r>
          </w:p>
        </w:tc>
      </w:tr>
      <w:tr w:rsidR="00903EDD" w:rsidRPr="00583B26" w14:paraId="0ABE0883" w14:textId="77777777" w:rsidTr="003530FC">
        <w:tc>
          <w:tcPr>
            <w:tcW w:w="851" w:type="dxa"/>
            <w:shd w:val="clear" w:color="auto" w:fill="auto"/>
          </w:tcPr>
          <w:p w14:paraId="77C78DF4" w14:textId="77777777" w:rsidR="00903EDD" w:rsidRPr="00583B26" w:rsidRDefault="00903EDD" w:rsidP="00903E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D9DCD11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9D0CFBA" w14:textId="77777777" w:rsidR="00903EDD" w:rsidRPr="00583B26" w:rsidRDefault="00903EDD" w:rsidP="00903E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37593952" w14:textId="77777777" w:rsidR="009130F7" w:rsidRPr="00456B60" w:rsidRDefault="009130F7" w:rsidP="009130F7">
      <w:pPr>
        <w:pStyle w:val="42"/>
        <w:spacing w:after="72"/>
        <w:ind w:leftChars="0" w:left="0"/>
        <w:rPr>
          <w:rFonts w:hAnsi="標楷體"/>
        </w:rPr>
      </w:pPr>
    </w:p>
    <w:p w14:paraId="74F8CD50" w14:textId="77777777" w:rsidR="009130F7" w:rsidRPr="00456B60" w:rsidRDefault="009130F7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="00903EDD">
        <w:rPr>
          <w:rFonts w:hint="eastAsia"/>
        </w:rPr>
        <w:t>修改</w:t>
      </w:r>
    </w:p>
    <w:tbl>
      <w:tblPr>
        <w:tblW w:w="102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39"/>
        <w:gridCol w:w="705"/>
        <w:gridCol w:w="690"/>
        <w:gridCol w:w="1776"/>
        <w:gridCol w:w="567"/>
        <w:gridCol w:w="706"/>
        <w:gridCol w:w="4066"/>
      </w:tblGrid>
      <w:tr w:rsidR="0000467D" w:rsidRPr="009130F7" w14:paraId="543B9762" w14:textId="77777777" w:rsidTr="00453E0E">
        <w:trPr>
          <w:trHeight w:val="388"/>
          <w:tblHeader/>
          <w:jc w:val="center"/>
        </w:trPr>
        <w:tc>
          <w:tcPr>
            <w:tcW w:w="470" w:type="dxa"/>
            <w:vMerge w:val="restart"/>
            <w:shd w:val="clear" w:color="auto" w:fill="D9D9D9"/>
          </w:tcPr>
          <w:p w14:paraId="07E95DB1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序號</w:t>
            </w:r>
          </w:p>
        </w:tc>
        <w:tc>
          <w:tcPr>
            <w:tcW w:w="1239" w:type="dxa"/>
            <w:vMerge w:val="restart"/>
            <w:shd w:val="clear" w:color="auto" w:fill="D9D9D9"/>
          </w:tcPr>
          <w:p w14:paraId="1EBC0AD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欄位</w:t>
            </w:r>
          </w:p>
        </w:tc>
        <w:tc>
          <w:tcPr>
            <w:tcW w:w="4444" w:type="dxa"/>
            <w:gridSpan w:val="5"/>
            <w:shd w:val="clear" w:color="auto" w:fill="D9D9D9"/>
          </w:tcPr>
          <w:p w14:paraId="2EF9D000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說明</w:t>
            </w:r>
          </w:p>
        </w:tc>
        <w:tc>
          <w:tcPr>
            <w:tcW w:w="4066" w:type="dxa"/>
            <w:vMerge w:val="restart"/>
            <w:shd w:val="clear" w:color="auto" w:fill="D9D9D9"/>
          </w:tcPr>
          <w:p w14:paraId="40AD5250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處理邏輯及注意事項</w:t>
            </w:r>
          </w:p>
        </w:tc>
      </w:tr>
      <w:tr w:rsidR="0000467D" w:rsidRPr="009130F7" w14:paraId="72EA7CF6" w14:textId="77777777" w:rsidTr="00453E0E">
        <w:trPr>
          <w:trHeight w:val="244"/>
          <w:tblHeader/>
          <w:jc w:val="center"/>
        </w:trPr>
        <w:tc>
          <w:tcPr>
            <w:tcW w:w="470" w:type="dxa"/>
            <w:vMerge/>
            <w:shd w:val="clear" w:color="auto" w:fill="D9D9D9"/>
          </w:tcPr>
          <w:p w14:paraId="0D2B8005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  <w:tc>
          <w:tcPr>
            <w:tcW w:w="1239" w:type="dxa"/>
            <w:vMerge/>
            <w:shd w:val="clear" w:color="auto" w:fill="D9D9D9"/>
          </w:tcPr>
          <w:p w14:paraId="58DAE521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  <w:tc>
          <w:tcPr>
            <w:tcW w:w="705" w:type="dxa"/>
            <w:shd w:val="clear" w:color="auto" w:fill="D9D9D9"/>
          </w:tcPr>
          <w:p w14:paraId="60950E5C" w14:textId="77777777" w:rsidR="0000467D" w:rsidRPr="009130F7" w:rsidRDefault="00FF77DF" w:rsidP="003530FC">
            <w:pPr>
              <w:rPr>
                <w:rFonts w:eastAsia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690" w:type="dxa"/>
            <w:shd w:val="clear" w:color="auto" w:fill="D9D9D9"/>
          </w:tcPr>
          <w:p w14:paraId="5154C46D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預設值</w:t>
            </w:r>
          </w:p>
        </w:tc>
        <w:tc>
          <w:tcPr>
            <w:tcW w:w="1776" w:type="dxa"/>
            <w:shd w:val="clear" w:color="auto" w:fill="D9D9D9"/>
          </w:tcPr>
          <w:p w14:paraId="3C005DBE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選單內容</w:t>
            </w:r>
          </w:p>
        </w:tc>
        <w:tc>
          <w:tcPr>
            <w:tcW w:w="567" w:type="dxa"/>
            <w:shd w:val="clear" w:color="auto" w:fill="D9D9D9"/>
          </w:tcPr>
          <w:p w14:paraId="75191B2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proofErr w:type="gramStart"/>
            <w:r w:rsidRPr="009130F7">
              <w:rPr>
                <w:rFonts w:eastAsia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D9D9D9"/>
          </w:tcPr>
          <w:p w14:paraId="5F34E01F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  <w:r w:rsidRPr="009130F7">
              <w:rPr>
                <w:rFonts w:eastAsia="標楷體"/>
                <w:color w:val="000000"/>
              </w:rPr>
              <w:t>R/W</w:t>
            </w:r>
          </w:p>
        </w:tc>
        <w:tc>
          <w:tcPr>
            <w:tcW w:w="4066" w:type="dxa"/>
            <w:vMerge/>
            <w:shd w:val="clear" w:color="auto" w:fill="D9D9D9"/>
          </w:tcPr>
          <w:p w14:paraId="0A86DD75" w14:textId="77777777" w:rsidR="0000467D" w:rsidRPr="009130F7" w:rsidRDefault="0000467D" w:rsidP="003530FC">
            <w:pPr>
              <w:rPr>
                <w:rFonts w:eastAsia="標楷體"/>
                <w:color w:val="000000"/>
              </w:rPr>
            </w:pPr>
          </w:p>
        </w:tc>
      </w:tr>
      <w:tr w:rsidR="0000467D" w:rsidRPr="009130F7" w14:paraId="2DD0814A" w14:textId="77777777" w:rsidTr="00453E0E">
        <w:trPr>
          <w:trHeight w:val="291"/>
          <w:jc w:val="center"/>
        </w:trPr>
        <w:tc>
          <w:tcPr>
            <w:tcW w:w="470" w:type="dxa"/>
          </w:tcPr>
          <w:p w14:paraId="28C8D0B2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bookmarkStart w:id="174" w:name="_Hlk72934483"/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239" w:type="dxa"/>
          </w:tcPr>
          <w:p w14:paraId="3AFB02B9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功能</w:t>
            </w:r>
          </w:p>
        </w:tc>
        <w:tc>
          <w:tcPr>
            <w:tcW w:w="705" w:type="dxa"/>
          </w:tcPr>
          <w:p w14:paraId="4AA446AD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B384207" w14:textId="77777777" w:rsidR="0000467D" w:rsidRPr="009130F7" w:rsidRDefault="0000467D" w:rsidP="003530FC">
            <w:pPr>
              <w:rPr>
                <w:rFonts w:ascii="標楷體" w:eastAsia="Yu Mincho" w:hAnsi="標楷體"/>
                <w:color w:val="000000"/>
                <w:lang w:eastAsia="ja-JP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修改</w:t>
            </w:r>
          </w:p>
        </w:tc>
        <w:tc>
          <w:tcPr>
            <w:tcW w:w="1776" w:type="dxa"/>
          </w:tcPr>
          <w:p w14:paraId="5849BE97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0217B9A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F8F8721" w14:textId="77777777" w:rsidR="0000467D" w:rsidRPr="009130F7" w:rsidRDefault="0000467D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03FE212" w14:textId="77777777" w:rsidR="0000467D" w:rsidRPr="009130F7" w:rsidRDefault="0000467D" w:rsidP="00612C7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動顯示</w:t>
            </w:r>
          </w:p>
        </w:tc>
      </w:tr>
      <w:bookmarkEnd w:id="174"/>
      <w:tr w:rsidR="0000467D" w:rsidRPr="009130F7" w14:paraId="55C1B222" w14:textId="77777777" w:rsidTr="00453E0E">
        <w:trPr>
          <w:trHeight w:val="291"/>
          <w:jc w:val="center"/>
        </w:trPr>
        <w:tc>
          <w:tcPr>
            <w:tcW w:w="470" w:type="dxa"/>
          </w:tcPr>
          <w:p w14:paraId="32FCC8EE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26B51A8B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05" w:type="dxa"/>
          </w:tcPr>
          <w:p w14:paraId="0CC8164C" w14:textId="77777777" w:rsidR="0000467D" w:rsidRPr="009130F7" w:rsidRDefault="0000467D" w:rsidP="00CF77FE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690" w:type="dxa"/>
          </w:tcPr>
          <w:p w14:paraId="730C263E" w14:textId="77777777" w:rsidR="0000467D" w:rsidRPr="009130F7" w:rsidRDefault="0000467D" w:rsidP="00CF77FE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1776" w:type="dxa"/>
          </w:tcPr>
          <w:p w14:paraId="3424010D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449122F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24B7355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394710E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70C1CC2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F</w:t>
            </w:r>
            <w:r>
              <w:rPr>
                <w:rFonts w:ascii="標楷體" w:eastAsia="標楷體" w:hAnsi="標楷體"/>
                <w:color w:val="000000"/>
              </w:rPr>
              <w:t>acmNo</w:t>
            </w:r>
            <w:proofErr w:type="spellEnd"/>
          </w:p>
        </w:tc>
      </w:tr>
      <w:tr w:rsidR="0000467D" w:rsidRPr="009130F7" w14:paraId="3574AE57" w14:textId="77777777" w:rsidTr="00453E0E">
        <w:trPr>
          <w:trHeight w:val="291"/>
          <w:jc w:val="center"/>
        </w:trPr>
        <w:tc>
          <w:tcPr>
            <w:tcW w:w="470" w:type="dxa"/>
          </w:tcPr>
          <w:p w14:paraId="02DBA49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239" w:type="dxa"/>
          </w:tcPr>
          <w:p w14:paraId="3F45C6FD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05" w:type="dxa"/>
          </w:tcPr>
          <w:p w14:paraId="72EFB01A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7043BE44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71E73B66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EDEAC45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F83A26A" w14:textId="77777777" w:rsidR="0000467D" w:rsidRPr="009130F7" w:rsidRDefault="0000467D" w:rsidP="00CF77F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7FAA410" w14:textId="77777777" w:rsidR="0000467D" w:rsidRPr="009130F7" w:rsidRDefault="0000467D" w:rsidP="008354D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D83A2D" w:rsidRPr="009130F7" w14:paraId="5D351E95" w14:textId="77777777" w:rsidTr="00453E0E">
        <w:trPr>
          <w:trHeight w:val="291"/>
          <w:jc w:val="center"/>
        </w:trPr>
        <w:tc>
          <w:tcPr>
            <w:tcW w:w="470" w:type="dxa"/>
          </w:tcPr>
          <w:p w14:paraId="5850FFBE" w14:textId="77777777" w:rsidR="00D83A2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39" w:type="dxa"/>
          </w:tcPr>
          <w:p w14:paraId="3670087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05" w:type="dxa"/>
          </w:tcPr>
          <w:p w14:paraId="0300D0E3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15A554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1866335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B98ADA3" w14:textId="77777777" w:rsidR="00D83A2D" w:rsidRPr="009130F7" w:rsidRDefault="00D83A2D" w:rsidP="00D83A2D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B4A27B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46E1BDA4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D83A2D" w:rsidRPr="009130F7" w14:paraId="5D2F21A6" w14:textId="77777777" w:rsidTr="00453E0E">
        <w:trPr>
          <w:trHeight w:val="291"/>
          <w:jc w:val="center"/>
        </w:trPr>
        <w:tc>
          <w:tcPr>
            <w:tcW w:w="470" w:type="dxa"/>
          </w:tcPr>
          <w:p w14:paraId="59E32A72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7AE03BF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05" w:type="dxa"/>
          </w:tcPr>
          <w:p w14:paraId="076969C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720C5C59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F3FA6B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7EC636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2AEFA0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DB9D50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D83A2D" w:rsidRPr="00BE7D3D" w14:paraId="5463A22F" w14:textId="77777777" w:rsidTr="00453E0E">
        <w:trPr>
          <w:trHeight w:val="291"/>
          <w:jc w:val="center"/>
        </w:trPr>
        <w:tc>
          <w:tcPr>
            <w:tcW w:w="470" w:type="dxa"/>
          </w:tcPr>
          <w:p w14:paraId="742AB38B" w14:textId="77777777" w:rsidR="00D83A2D" w:rsidRPr="00BE7D3D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49" w:type="dxa"/>
            <w:gridSpan w:val="7"/>
          </w:tcPr>
          <w:p w14:paraId="2536DE53" w14:textId="77777777" w:rsidR="00D83A2D" w:rsidRPr="00BE7D3D" w:rsidRDefault="00D83A2D" w:rsidP="00D83A2D">
            <w:pPr>
              <w:ind w:left="187" w:hangingChars="78" w:hanging="187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1.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當不存在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BE7D3D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BE7D3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E7D3D">
              <w:rPr>
                <w:rFonts w:ascii="標楷體" w:eastAsia="標楷體" w:hAnsi="標楷體"/>
              </w:rPr>
              <w:t>PostAuthLog</w:t>
            </w:r>
            <w:proofErr w:type="spellEnd"/>
            <w:r w:rsidRPr="00BE7D3D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BE7D3D">
              <w:rPr>
                <w:rFonts w:ascii="標楷體" w:eastAsia="標楷體" w:hAnsi="標楷體" w:hint="eastAsia"/>
                <w:color w:val="000000"/>
              </w:rPr>
              <w:t xml:space="preserve"> ,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BE7D3D">
              <w:rPr>
                <w:rFonts w:ascii="標楷體" w:eastAsia="標楷體" w:hAnsi="標楷體"/>
                <w:color w:val="000000"/>
              </w:rPr>
              <w:t xml:space="preserve"> </w:t>
            </w:r>
            <w:r w:rsidRPr="00BE7D3D">
              <w:rPr>
                <w:rFonts w:ascii="標楷體" w:eastAsia="標楷體" w:hAnsi="標楷體"/>
                <w:color w:val="000000"/>
                <w:lang w:eastAsia="zh-HK"/>
              </w:rPr>
              <w:t>E0003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: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修改資料不存在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4FBCF53" w14:textId="77777777" w:rsidR="00D83A2D" w:rsidRPr="00BE7D3D" w:rsidRDefault="00D83A2D" w:rsidP="00D83A2D">
            <w:pPr>
              <w:ind w:left="187" w:hangingChars="78" w:hanging="187"/>
              <w:rPr>
                <w:rFonts w:ascii="標楷體" w:eastAsia="標楷體" w:hAnsi="標楷體"/>
                <w:color w:val="000000"/>
                <w:lang w:eastAsia="zh-HK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2.以下欄位參考[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]之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說明:</w:t>
            </w:r>
          </w:p>
          <w:p w14:paraId="0B4D6D56" w14:textId="77777777" w:rsidR="00D83A2D" w:rsidRPr="00BE7D3D" w:rsidRDefault="00D83A2D" w:rsidP="00D83A2D">
            <w:pPr>
              <w:ind w:leftChars="78" w:left="612" w:hangingChars="177" w:hanging="425"/>
              <w:rPr>
                <w:rFonts w:ascii="標楷體" w:eastAsia="標楷體" w:hAnsi="標楷體"/>
                <w:color w:val="000000"/>
                <w:lang w:eastAsia="zh-HK"/>
              </w:rPr>
            </w:pP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郵局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授權記錄資料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，</w:t>
            </w:r>
            <w:r w:rsidRPr="00BE7D3D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</w:p>
          <w:p w14:paraId="346828FA" w14:textId="77777777" w:rsidR="00D83A2D" w:rsidRDefault="00D83A2D" w:rsidP="00D83A2D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(1</w:t>
            </w:r>
            <w:proofErr w:type="gramStart"/>
            <w:r w:rsidRPr="00BE7D3D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E7D3D">
              <w:rPr>
                <w:rFonts w:ascii="標楷體" w:eastAsia="標楷體" w:hAnsi="標楷體" w:hint="eastAsia"/>
                <w:color w:val="000000"/>
              </w:rPr>
              <w:t>授權狀態(</w:t>
            </w:r>
            <w:proofErr w:type="spellStart"/>
            <w:r w:rsidRPr="00BE7D3D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  <w:r w:rsidRPr="00BE7D3D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[0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成功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表"已授權"</w:t>
            </w:r>
          </w:p>
          <w:p w14:paraId="1AF8C328" w14:textId="77777777" w:rsidR="00D83A2D" w:rsidRPr="00BE7D3D" w:rsidRDefault="00D83A2D" w:rsidP="00D83A2D">
            <w:pPr>
              <w:ind w:leftChars="81" w:left="758" w:hangingChars="235" w:hanging="564"/>
              <w:rPr>
                <w:rFonts w:ascii="標楷體" w:eastAsia="標楷體" w:hAnsi="標楷體"/>
                <w:color w:val="000000"/>
              </w:rPr>
            </w:pPr>
            <w:r w:rsidRPr="00BE7D3D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proofErr w:type="gramStart"/>
            <w:r w:rsidRPr="00BE7D3D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E7D3D">
              <w:rPr>
                <w:rFonts w:ascii="標楷體" w:eastAsia="標楷體" w:hAnsi="標楷體" w:hint="eastAsia"/>
                <w:color w:val="000000"/>
              </w:rPr>
              <w:t>授權狀態(</w:t>
            </w:r>
            <w:proofErr w:type="spellStart"/>
            <w:r w:rsidRPr="00BE7D3D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  <w:r w:rsidRPr="00BE7D3D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(未授權)]</w:t>
            </w:r>
            <w:r w:rsidRPr="00BE7D3D">
              <w:rPr>
                <w:rFonts w:ascii="標楷體" w:eastAsia="標楷體" w:hAnsi="標楷體" w:hint="eastAsia"/>
                <w:color w:val="000000"/>
              </w:rPr>
              <w:t>時，表"未授權"</w:t>
            </w:r>
          </w:p>
        </w:tc>
      </w:tr>
      <w:tr w:rsidR="00D83A2D" w:rsidRPr="009130F7" w14:paraId="2323CA64" w14:textId="77777777" w:rsidTr="00453E0E">
        <w:trPr>
          <w:trHeight w:val="291"/>
          <w:jc w:val="center"/>
        </w:trPr>
        <w:tc>
          <w:tcPr>
            <w:tcW w:w="470" w:type="dxa"/>
          </w:tcPr>
          <w:p w14:paraId="0D51B7F3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39" w:type="dxa"/>
          </w:tcPr>
          <w:p w14:paraId="130A94B6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05" w:type="dxa"/>
          </w:tcPr>
          <w:p w14:paraId="17F7BCC6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611A35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3DB3146C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A233D57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4F4FEBB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5DD3AC0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D83A2D" w:rsidRPr="009130F7" w14:paraId="16B955F9" w14:textId="77777777" w:rsidTr="00453E0E">
        <w:trPr>
          <w:trHeight w:val="291"/>
          <w:jc w:val="center"/>
        </w:trPr>
        <w:tc>
          <w:tcPr>
            <w:tcW w:w="470" w:type="dxa"/>
          </w:tcPr>
          <w:p w14:paraId="2F1834B9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39" w:type="dxa"/>
          </w:tcPr>
          <w:p w14:paraId="4EAB613E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05" w:type="dxa"/>
          </w:tcPr>
          <w:p w14:paraId="1FBE5EAB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690" w:type="dxa"/>
          </w:tcPr>
          <w:p w14:paraId="6542831C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3ACC3D4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申請</w:t>
            </w:r>
          </w:p>
          <w:p w14:paraId="55E1831E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.暫停</w:t>
            </w:r>
          </w:p>
        </w:tc>
        <w:tc>
          <w:tcPr>
            <w:tcW w:w="567" w:type="dxa"/>
          </w:tcPr>
          <w:p w14:paraId="476FED57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BF0FB79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56EC14C4" w14:textId="77777777" w:rsidR="00D83A2D" w:rsidRPr="005646B9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.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態]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未授權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預設為</w:t>
            </w:r>
            <w:r w:rsidRPr="005646B9">
              <w:rPr>
                <w:rFonts w:ascii="標楷體" w:eastAsia="標楷體" w:hAnsi="標楷體"/>
                <w:color w:val="000000"/>
              </w:rPr>
              <w:t>1.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申請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可修改</w:t>
            </w:r>
          </w:p>
          <w:p w14:paraId="39E58BCE" w14:textId="77777777" w:rsidR="00D83A2D" w:rsidRPr="005646B9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/>
                <w:color w:val="000000"/>
              </w:rPr>
              <w:t>2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[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]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為已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授權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限輸入與目前狀態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不同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之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,</w:t>
            </w:r>
            <w:r w:rsidRPr="005646B9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依選單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/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 V(H) </w:t>
            </w:r>
          </w:p>
          <w:p w14:paraId="36312731" w14:textId="77777777" w:rsidR="00D83A2D" w:rsidRPr="005646B9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/>
                <w:color w:val="000000"/>
              </w:rPr>
              <w:t>3.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ApplCode</w:t>
            </w:r>
          </w:p>
        </w:tc>
      </w:tr>
      <w:tr w:rsidR="00453E0E" w:rsidRPr="009130F7" w14:paraId="131D69B3" w14:textId="77777777" w:rsidTr="00453E0E">
        <w:trPr>
          <w:trHeight w:val="291"/>
          <w:jc w:val="center"/>
        </w:trPr>
        <w:tc>
          <w:tcPr>
            <w:tcW w:w="470" w:type="dxa"/>
          </w:tcPr>
          <w:p w14:paraId="3B118486" w14:textId="5AD8FBEB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239" w:type="dxa"/>
          </w:tcPr>
          <w:p w14:paraId="2A15DC60" w14:textId="79BAD772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每筆扣款</w:t>
            </w:r>
            <w:proofErr w:type="gramEnd"/>
            <w:r w:rsidRPr="005646B9">
              <w:rPr>
                <w:rFonts w:ascii="標楷體" w:eastAsia="標楷體" w:hAnsi="標楷體" w:hint="eastAsia"/>
                <w:color w:val="000000"/>
              </w:rPr>
              <w:t>限額</w:t>
            </w:r>
          </w:p>
        </w:tc>
        <w:tc>
          <w:tcPr>
            <w:tcW w:w="705" w:type="dxa"/>
          </w:tcPr>
          <w:p w14:paraId="23B42498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0ECAD44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22BFDF93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5F0C406" w14:textId="77777777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09CE7CE" w14:textId="029791D2" w:rsidR="00453E0E" w:rsidRPr="005646B9" w:rsidRDefault="00453E0E" w:rsidP="00D83A2D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4E75AA91" w14:textId="26D810F9" w:rsidR="00453E0E" w:rsidRPr="005646B9" w:rsidRDefault="00453E0E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.PostAuthLog.LimitAmt</w:t>
            </w:r>
          </w:p>
        </w:tc>
      </w:tr>
      <w:tr w:rsidR="00D83A2D" w:rsidRPr="009130F7" w14:paraId="41F5AF71" w14:textId="77777777" w:rsidTr="00453E0E">
        <w:trPr>
          <w:trHeight w:val="291"/>
          <w:jc w:val="center"/>
        </w:trPr>
        <w:tc>
          <w:tcPr>
            <w:tcW w:w="470" w:type="dxa"/>
          </w:tcPr>
          <w:p w14:paraId="592883BD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239" w:type="dxa"/>
          </w:tcPr>
          <w:p w14:paraId="0252CD65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705" w:type="dxa"/>
          </w:tcPr>
          <w:p w14:paraId="3D9E461A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690" w:type="dxa"/>
          </w:tcPr>
          <w:p w14:paraId="7BF425F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0607EDE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  <w:p w14:paraId="70EFEF46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BB4E76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</w:t>
            </w:r>
          </w:p>
          <w:p w14:paraId="0FBDCC6D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</w:t>
            </w:r>
          </w:p>
          <w:p w14:paraId="7F5836F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</w:t>
            </w:r>
          </w:p>
          <w:p w14:paraId="76421CA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</w:t>
            </w:r>
          </w:p>
          <w:p w14:paraId="61528BBC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4:母</w:t>
            </w:r>
          </w:p>
          <w:p w14:paraId="36C78D61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</w:t>
            </w:r>
          </w:p>
          <w:p w14:paraId="2087932A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</w:t>
            </w:r>
          </w:p>
          <w:p w14:paraId="0C256C55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</w:t>
            </w:r>
          </w:p>
          <w:p w14:paraId="12B9A397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弟</w:t>
            </w:r>
            <w:proofErr w:type="gramEnd"/>
          </w:p>
          <w:p w14:paraId="76C59FDC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</w:p>
          <w:p w14:paraId="1692AA1E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</w:t>
            </w:r>
          </w:p>
          <w:p w14:paraId="139509A8" w14:textId="77777777" w:rsidR="00D83A2D" w:rsidRPr="00E730ED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</w:t>
            </w:r>
          </w:p>
          <w:p w14:paraId="57A033D1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</w:t>
            </w:r>
          </w:p>
        </w:tc>
        <w:tc>
          <w:tcPr>
            <w:tcW w:w="567" w:type="dxa"/>
          </w:tcPr>
          <w:p w14:paraId="37F0C533" w14:textId="77777777" w:rsidR="00D83A2D" w:rsidRPr="009130F7" w:rsidRDefault="00D83A2D" w:rsidP="00D83A2D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2AC9FB10" w14:textId="77777777" w:rsidR="00D83A2D" w:rsidRPr="009130F7" w:rsidRDefault="00D83A2D" w:rsidP="00D83A2D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1B15DDF" w14:textId="77777777" w:rsidR="00D83A2D" w:rsidRPr="00F701CC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2C6AEB4F" w14:textId="77777777" w:rsidR="00D83A2D" w:rsidRPr="00F701CC" w:rsidRDefault="00D83A2D" w:rsidP="00D83A2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 xml:space="preserve"> 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態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時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以修改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CD2117D" w14:textId="77777777" w:rsidR="00D83A2D" w:rsidRPr="009130F7" w:rsidRDefault="00D83A2D" w:rsidP="00D83A2D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tionCode</w:t>
            </w:r>
          </w:p>
        </w:tc>
      </w:tr>
      <w:tr w:rsidR="00453E0E" w:rsidRPr="009130F7" w14:paraId="56F0EA67" w14:textId="77777777" w:rsidTr="00453E0E">
        <w:trPr>
          <w:trHeight w:val="291"/>
          <w:jc w:val="center"/>
        </w:trPr>
        <w:tc>
          <w:tcPr>
            <w:tcW w:w="470" w:type="dxa"/>
          </w:tcPr>
          <w:p w14:paraId="3B399261" w14:textId="676ECA28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39" w:type="dxa"/>
          </w:tcPr>
          <w:p w14:paraId="2AB16A02" w14:textId="1844747E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9130F7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05" w:type="dxa"/>
          </w:tcPr>
          <w:p w14:paraId="733C8F3D" w14:textId="77777777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7550000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91F24AE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</w:tcPr>
          <w:p w14:paraId="5ACEE9F9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EF2C93A" w14:textId="1535B2BC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31E92C1" w14:textId="4816892C" w:rsidR="00453E0E" w:rsidRPr="00F701CC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</w:tr>
      <w:tr w:rsidR="00453E0E" w:rsidRPr="009130F7" w14:paraId="656E4AC5" w14:textId="77777777" w:rsidTr="00453E0E">
        <w:trPr>
          <w:trHeight w:val="291"/>
          <w:jc w:val="center"/>
        </w:trPr>
        <w:tc>
          <w:tcPr>
            <w:tcW w:w="470" w:type="dxa"/>
          </w:tcPr>
          <w:p w14:paraId="09586363" w14:textId="4ECE591E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39" w:type="dxa"/>
          </w:tcPr>
          <w:p w14:paraId="1EE97E9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05" w:type="dxa"/>
          </w:tcPr>
          <w:p w14:paraId="7EA963F4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0</w:t>
            </w:r>
          </w:p>
        </w:tc>
        <w:tc>
          <w:tcPr>
            <w:tcW w:w="690" w:type="dxa"/>
          </w:tcPr>
          <w:p w14:paraId="436C7B54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33C430B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088E99BB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1AC50F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2AAA9F6C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6EB2B298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身份證字號(</w:t>
            </w:r>
            <w:proofErr w:type="spellStart"/>
            <w:r>
              <w:rPr>
                <w:rFonts w:ascii="標楷體" w:eastAsia="標楷體" w:hAnsi="標楷體" w:hint="eastAsia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587A728B" w14:textId="77777777" w:rsidR="00453E0E" w:rsidRPr="00E730ED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</w:t>
            </w:r>
            <w:r w:rsidRPr="00C25E0D"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C892C1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color w:val="000000"/>
              </w:rPr>
              <w:t xml:space="preserve"> </w:t>
            </w: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453E0E" w:rsidRPr="009130F7" w14:paraId="284B6A26" w14:textId="77777777" w:rsidTr="00453E0E">
        <w:trPr>
          <w:trHeight w:val="291"/>
          <w:jc w:val="center"/>
        </w:trPr>
        <w:tc>
          <w:tcPr>
            <w:tcW w:w="470" w:type="dxa"/>
          </w:tcPr>
          <w:p w14:paraId="533759AE" w14:textId="55739405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0D785A8E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05" w:type="dxa"/>
          </w:tcPr>
          <w:p w14:paraId="5D36B41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690" w:type="dxa"/>
          </w:tcPr>
          <w:p w14:paraId="16A8445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0522028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79A88FF8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2A81D7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167E7E1A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701CC">
              <w:rPr>
                <w:rFonts w:ascii="標楷體" w:eastAsia="標楷體" w:hAnsi="標楷體" w:hint="eastAsia"/>
                <w:color w:val="000000"/>
              </w:rPr>
              <w:t>1.自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動顯示原值</w:t>
            </w:r>
          </w:p>
          <w:p w14:paraId="0DB85D33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74DC3861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Pr="00E730ED">
              <w:rPr>
                <w:rFonts w:ascii="標楷體" w:eastAsia="標楷體" w:hAnsi="標楷體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限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狀態]為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未授權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且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時輸入</w:t>
            </w:r>
            <w:r w:rsidRPr="00C25E0D">
              <w:rPr>
                <w:rFonts w:ascii="標楷體" w:eastAsia="標楷體" w:hAnsi="標楷體" w:hint="eastAsia"/>
                <w:color w:val="000000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F6BCCB0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不可空白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59841B3" w14:textId="77777777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身份證格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式  </w:t>
            </w:r>
          </w:p>
          <w:p w14:paraId="5D1D279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4285F66C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tionId</w:t>
            </w:r>
          </w:p>
        </w:tc>
      </w:tr>
      <w:tr w:rsidR="00453E0E" w:rsidRPr="009130F7" w14:paraId="54820933" w14:textId="77777777" w:rsidTr="00453E0E">
        <w:trPr>
          <w:trHeight w:val="291"/>
          <w:jc w:val="center"/>
        </w:trPr>
        <w:tc>
          <w:tcPr>
            <w:tcW w:w="470" w:type="dxa"/>
          </w:tcPr>
          <w:p w14:paraId="7033F045" w14:textId="37A42EE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39" w:type="dxa"/>
          </w:tcPr>
          <w:p w14:paraId="13957750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05" w:type="dxa"/>
          </w:tcPr>
          <w:p w14:paraId="680EEF6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690" w:type="dxa"/>
          </w:tcPr>
          <w:p w14:paraId="2004581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1B3E08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日期選單</w:t>
            </w:r>
          </w:p>
        </w:tc>
        <w:tc>
          <w:tcPr>
            <w:tcW w:w="567" w:type="dxa"/>
          </w:tcPr>
          <w:p w14:paraId="4CB9EFD7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432DF8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7EB6F2E5" w14:textId="77777777" w:rsidR="00453E0E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4B9130C1" w14:textId="77777777" w:rsidR="00453E0E" w:rsidRPr="00676A20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[與借款人關係]=[00.本人]</w:t>
            </w:r>
            <w:r>
              <w:rPr>
                <w:rFonts w:ascii="標楷體" w:eastAsia="標楷體" w:hAnsi="標楷體" w:hint="eastAsia"/>
                <w:lang w:eastAsia="zh-HK"/>
              </w:rPr>
              <w:t>時自動顯示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  <w:r>
              <w:rPr>
                <w:rFonts w:ascii="標楷體" w:eastAsia="標楷體" w:hAnsi="標楷體" w:hint="eastAsia"/>
              </w:rPr>
              <w:t>(Birthday)],</w:t>
            </w:r>
            <w:r>
              <w:rPr>
                <w:rFonts w:ascii="標楷體" w:eastAsia="標楷體" w:hAnsi="標楷體" w:hint="eastAsia"/>
                <w:lang w:eastAsia="zh-HK"/>
              </w:rPr>
              <w:t>不可修改</w:t>
            </w:r>
          </w:p>
          <w:p w14:paraId="1C0835CE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時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0204E393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109B39AD" w14:textId="77777777" w:rsidR="00453E0E" w:rsidRPr="00E730ED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2E0048F7" w14:textId="77777777" w:rsidR="00453E0E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3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需介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10101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至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系</w:t>
            </w:r>
          </w:p>
          <w:p w14:paraId="5BFBEF2A" w14:textId="77777777" w:rsidR="00453E0E" w:rsidRPr="00612C79" w:rsidRDefault="00453E0E" w:rsidP="00453E0E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統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5)</w:t>
            </w:r>
          </w:p>
          <w:p w14:paraId="6B130A61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Birthday</w:t>
            </w:r>
          </w:p>
        </w:tc>
      </w:tr>
      <w:tr w:rsidR="00453E0E" w:rsidRPr="009130F7" w14:paraId="5D7B8FB0" w14:textId="77777777" w:rsidTr="00453E0E">
        <w:trPr>
          <w:trHeight w:val="291"/>
          <w:jc w:val="center"/>
        </w:trPr>
        <w:tc>
          <w:tcPr>
            <w:tcW w:w="470" w:type="dxa"/>
          </w:tcPr>
          <w:p w14:paraId="1BA7BAFA" w14:textId="3F81CE8C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239" w:type="dxa"/>
          </w:tcPr>
          <w:p w14:paraId="0CBCCD4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705" w:type="dxa"/>
          </w:tcPr>
          <w:p w14:paraId="421D03E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690" w:type="dxa"/>
          </w:tcPr>
          <w:p w14:paraId="6E2C65B9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請參考下方欄位說明</w:t>
            </w:r>
          </w:p>
        </w:tc>
        <w:tc>
          <w:tcPr>
            <w:tcW w:w="1776" w:type="dxa"/>
          </w:tcPr>
          <w:p w14:paraId="3847671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E730ED">
              <w:rPr>
                <w:rFonts w:ascii="標楷體" w:eastAsia="標楷體" w:hAnsi="標楷體"/>
                <w:color w:val="000000"/>
              </w:rPr>
              <w:t>Sex</w:t>
            </w:r>
          </w:p>
          <w:p w14:paraId="264B9595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CB64AF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1.男</w:t>
            </w:r>
          </w:p>
          <w:p w14:paraId="3867F89F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/>
                <w:color w:val="000000"/>
              </w:rPr>
              <w:t>2.女</w:t>
            </w:r>
          </w:p>
        </w:tc>
        <w:tc>
          <w:tcPr>
            <w:tcW w:w="567" w:type="dxa"/>
          </w:tcPr>
          <w:p w14:paraId="07B9B964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7B09EBB2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4066" w:type="dxa"/>
          </w:tcPr>
          <w:p w14:paraId="46A3F89C" w14:textId="77777777" w:rsidR="00453E0E" w:rsidRPr="00E730ED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.自動顯示原值</w:t>
            </w:r>
          </w:p>
          <w:p w14:paraId="1B8556B6" w14:textId="77777777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2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目前狀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態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未授權且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</w:t>
            </w:r>
          </w:p>
          <w:p w14:paraId="655C3604" w14:textId="77777777" w:rsidR="00453E0E" w:rsidRDefault="00453E0E" w:rsidP="00453E0E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非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0.本人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身分</w:t>
            </w:r>
          </w:p>
          <w:p w14:paraId="1D91369C" w14:textId="77777777" w:rsidR="00453E0E" w:rsidRDefault="00453E0E" w:rsidP="00453E0E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證字號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10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(不為公司戶)</w:t>
            </w:r>
          </w:p>
          <w:p w14:paraId="096E7D50" w14:textId="0356B623" w:rsidR="00453E0E" w:rsidRDefault="00453E0E" w:rsidP="00453E0E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時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  <w:p w14:paraId="6ECA2F0A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9130F7">
              <w:rPr>
                <w:rFonts w:ascii="標楷體" w:eastAsia="標楷體" w:hAnsi="標楷體"/>
                <w:color w:val="000000"/>
              </w:rPr>
              <w:t>.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Gender</w:t>
            </w:r>
          </w:p>
        </w:tc>
      </w:tr>
      <w:tr w:rsidR="00453E0E" w:rsidRPr="009130F7" w14:paraId="5A3CBE2A" w14:textId="77777777" w:rsidTr="00453E0E">
        <w:trPr>
          <w:trHeight w:val="291"/>
          <w:jc w:val="center"/>
        </w:trPr>
        <w:tc>
          <w:tcPr>
            <w:tcW w:w="470" w:type="dxa"/>
          </w:tcPr>
          <w:p w14:paraId="684432EB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9749" w:type="dxa"/>
            <w:gridSpan w:val="7"/>
          </w:tcPr>
          <w:p w14:paraId="1B62555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根據與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借款人關係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欄位提供預設值</w:t>
            </w:r>
          </w:p>
          <w:p w14:paraId="26718B28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0:本人-</w:t>
            </w:r>
            <w:r w:rsidRPr="00E730ED">
              <w:rPr>
                <w:rFonts w:ascii="標楷體" w:eastAsia="標楷體" w:hAnsi="標楷體"/>
                <w:color w:val="000000"/>
              </w:rPr>
              <w:t>&gt;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顧客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設定之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性別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Sex)]</w:t>
            </w:r>
          </w:p>
          <w:p w14:paraId="6CF4441C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1:夫-&gt;1.男</w:t>
            </w:r>
          </w:p>
          <w:p w14:paraId="71E5EA6B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2:妻-&gt;2.女</w:t>
            </w:r>
          </w:p>
          <w:p w14:paraId="1C5EFBA4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3:父-&gt;1.男</w:t>
            </w:r>
          </w:p>
          <w:p w14:paraId="02E8844B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lastRenderedPageBreak/>
              <w:t>04:母-&gt;2.女</w:t>
            </w:r>
          </w:p>
          <w:p w14:paraId="2D27F030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5:子-&gt;1.男</w:t>
            </w:r>
          </w:p>
          <w:p w14:paraId="70362B17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6:女-&gt;2.女</w:t>
            </w:r>
          </w:p>
          <w:p w14:paraId="69201766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7:兄-&gt;1.男</w:t>
            </w:r>
          </w:p>
          <w:p w14:paraId="0F2EA29D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8:弟-&gt;1.男</w:t>
            </w:r>
          </w:p>
          <w:p w14:paraId="0B210C7F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9:</w:t>
            </w:r>
            <w:proofErr w:type="gramStart"/>
            <w:r w:rsidRPr="00E730ED">
              <w:rPr>
                <w:rFonts w:ascii="標楷體" w:eastAsia="標楷體" w:hAnsi="標楷體" w:hint="eastAsia"/>
                <w:color w:val="000000"/>
              </w:rPr>
              <w:t>姊</w:t>
            </w:r>
            <w:proofErr w:type="gramEnd"/>
            <w:r w:rsidRPr="00E730ED">
              <w:rPr>
                <w:rFonts w:ascii="標楷體" w:eastAsia="標楷體" w:hAnsi="標楷體" w:hint="eastAsia"/>
                <w:color w:val="000000"/>
              </w:rPr>
              <w:t>-&gt;2.女</w:t>
            </w:r>
          </w:p>
          <w:p w14:paraId="0DE9251A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0:妹-&gt;2.女</w:t>
            </w:r>
          </w:p>
          <w:p w14:paraId="44411C6E" w14:textId="77777777" w:rsidR="00453E0E" w:rsidRPr="00E730ED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11:姪子-&gt;1.男</w:t>
            </w:r>
          </w:p>
          <w:p w14:paraId="10EC7477" w14:textId="77777777" w:rsidR="00453E0E" w:rsidRPr="009130F7" w:rsidRDefault="00453E0E" w:rsidP="00453E0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99:其他-&gt;不提供預設值</w:t>
            </w:r>
          </w:p>
        </w:tc>
      </w:tr>
      <w:tr w:rsidR="00453E0E" w:rsidRPr="009130F7" w14:paraId="05455F99" w14:textId="77777777" w:rsidTr="00453E0E">
        <w:trPr>
          <w:trHeight w:val="291"/>
          <w:jc w:val="center"/>
        </w:trPr>
        <w:tc>
          <w:tcPr>
            <w:tcW w:w="470" w:type="dxa"/>
          </w:tcPr>
          <w:p w14:paraId="48FCBDDE" w14:textId="06F16EC8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230CC850" w14:textId="79609863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05" w:type="dxa"/>
          </w:tcPr>
          <w:p w14:paraId="3C6D76A9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690" w:type="dxa"/>
          </w:tcPr>
          <w:p w14:paraId="4E6E03D1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1776" w:type="dxa"/>
          </w:tcPr>
          <w:p w14:paraId="6D953B45" w14:textId="77777777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</w:p>
        </w:tc>
        <w:tc>
          <w:tcPr>
            <w:tcW w:w="567" w:type="dxa"/>
          </w:tcPr>
          <w:p w14:paraId="110FB7D0" w14:textId="77777777" w:rsidR="00453E0E" w:rsidRPr="00A7306F" w:rsidRDefault="00453E0E" w:rsidP="00453E0E">
            <w:pPr>
              <w:rPr>
                <w:color w:val="000000"/>
                <w:highlight w:val="cyan"/>
              </w:rPr>
            </w:pPr>
          </w:p>
        </w:tc>
        <w:tc>
          <w:tcPr>
            <w:tcW w:w="706" w:type="dxa"/>
          </w:tcPr>
          <w:p w14:paraId="230B4FDA" w14:textId="09C3136A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40314E6" w14:textId="1BCC9051" w:rsidR="00453E0E" w:rsidRPr="00A7306F" w:rsidRDefault="00453E0E" w:rsidP="00453E0E">
            <w:pPr>
              <w:rPr>
                <w:rFonts w:ascii="標楷體" w:eastAsia="標楷體" w:hAnsi="標楷體"/>
                <w:color w:val="000000"/>
                <w:highlight w:val="cyan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713D82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453E0E" w:rsidRPr="009130F7" w14:paraId="5E70D1D8" w14:textId="77777777" w:rsidTr="00453E0E">
        <w:trPr>
          <w:trHeight w:val="291"/>
          <w:jc w:val="center"/>
        </w:trPr>
        <w:tc>
          <w:tcPr>
            <w:tcW w:w="470" w:type="dxa"/>
          </w:tcPr>
          <w:p w14:paraId="21B8C080" w14:textId="37E3EF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39" w:type="dxa"/>
          </w:tcPr>
          <w:p w14:paraId="47BDBA67" w14:textId="7221566E" w:rsid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05" w:type="dxa"/>
          </w:tcPr>
          <w:p w14:paraId="54A4DB5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37F2485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FA8D796" w14:textId="03FDA4E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自動顯示產出媒體</w:t>
            </w:r>
            <w:proofErr w:type="gramStart"/>
            <w:r w:rsidRPr="00453E0E">
              <w:rPr>
                <w:rFonts w:ascii="標楷體" w:eastAsia="標楷體" w:hAnsi="標楷體" w:hint="eastAsia"/>
                <w:color w:val="000000"/>
              </w:rPr>
              <w:t>檔</w:t>
            </w:r>
            <w:proofErr w:type="gramEnd"/>
            <w:r w:rsidRPr="00453E0E">
              <w:rPr>
                <w:rFonts w:ascii="標楷體" w:eastAsia="標楷體" w:hAnsi="標楷體" w:hint="eastAsia"/>
                <w:color w:val="000000"/>
              </w:rPr>
              <w:t>日期、時間</w:t>
            </w:r>
          </w:p>
        </w:tc>
        <w:tc>
          <w:tcPr>
            <w:tcW w:w="567" w:type="dxa"/>
          </w:tcPr>
          <w:p w14:paraId="1B636418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F03B4F3" w14:textId="2BB820C6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C41AC03" w14:textId="4BB2C3D4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453E0E">
              <w:rPr>
                <w:rFonts w:ascii="標楷體" w:eastAsia="標楷體" w:hAnsi="標楷體" w:hint="eastAsia"/>
                <w:color w:val="000000"/>
              </w:rPr>
              <w:t>+</w:t>
            </w:r>
            <w:r w:rsidRPr="00453E0E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75"/>
            <w:r w:rsidRPr="00453E0E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75"/>
            <w:proofErr w:type="spellEnd"/>
            <w:r w:rsidRPr="00453E0E">
              <w:rPr>
                <w:rStyle w:val="afd"/>
              </w:rPr>
              <w:commentReference w:id="175"/>
            </w:r>
          </w:p>
        </w:tc>
      </w:tr>
      <w:tr w:rsidR="00453E0E" w:rsidRPr="009130F7" w14:paraId="1223EB2D" w14:textId="77777777" w:rsidTr="00453E0E">
        <w:trPr>
          <w:trHeight w:val="291"/>
          <w:jc w:val="center"/>
        </w:trPr>
        <w:tc>
          <w:tcPr>
            <w:tcW w:w="470" w:type="dxa"/>
          </w:tcPr>
          <w:p w14:paraId="13A9F283" w14:textId="78FF300B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39" w:type="dxa"/>
          </w:tcPr>
          <w:p w14:paraId="79C9426F" w14:textId="52798059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05" w:type="dxa"/>
          </w:tcPr>
          <w:p w14:paraId="39069B07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4D763B60" w14:textId="1A3DC65A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未授權</w:t>
            </w:r>
          </w:p>
        </w:tc>
        <w:tc>
          <w:tcPr>
            <w:tcW w:w="1776" w:type="dxa"/>
          </w:tcPr>
          <w:p w14:paraId="4BD0B7ED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212CE813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52CFE6BC" w14:textId="4992CB0F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F84C87B" w14:textId="77777777" w:rsidR="00453E0E" w:rsidRPr="003530FC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  <w:p w14:paraId="2D90413F" w14:textId="77777777" w:rsidR="00453E0E" w:rsidRPr="009130F7" w:rsidRDefault="00453E0E" w:rsidP="00453E0E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</w:tr>
      <w:tr w:rsidR="00453E0E" w:rsidRPr="009130F7" w14:paraId="08062E2E" w14:textId="77777777" w:rsidTr="00453E0E">
        <w:trPr>
          <w:trHeight w:val="291"/>
          <w:jc w:val="center"/>
        </w:trPr>
        <w:tc>
          <w:tcPr>
            <w:tcW w:w="470" w:type="dxa"/>
          </w:tcPr>
          <w:p w14:paraId="0701D64C" w14:textId="151B8812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517E2A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39" w:type="dxa"/>
          </w:tcPr>
          <w:p w14:paraId="6C86D6E2" w14:textId="767D2640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05" w:type="dxa"/>
          </w:tcPr>
          <w:p w14:paraId="0BEE7B90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70706AC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4397D9A3" w14:textId="77777777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385244C" w14:textId="77777777" w:rsidR="00453E0E" w:rsidRPr="009130F7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5CE4889" w14:textId="13DFE6F6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25C169D7" w14:textId="58843D83" w:rsidR="00453E0E" w:rsidRPr="009130F7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ost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453E0E" w:rsidRPr="009130F7" w14:paraId="677A13F4" w14:textId="77777777" w:rsidTr="00453E0E">
        <w:trPr>
          <w:trHeight w:val="291"/>
          <w:jc w:val="center"/>
        </w:trPr>
        <w:tc>
          <w:tcPr>
            <w:tcW w:w="470" w:type="dxa"/>
          </w:tcPr>
          <w:p w14:paraId="702662B7" w14:textId="7FF54329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239" w:type="dxa"/>
          </w:tcPr>
          <w:p w14:paraId="0BA5F5AD" w14:textId="76663D74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05" w:type="dxa"/>
          </w:tcPr>
          <w:p w14:paraId="78CEB69A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2D401A1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0F35F725" w14:textId="4B50824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567" w:type="dxa"/>
          </w:tcPr>
          <w:p w14:paraId="2456F38D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6CA2909" w14:textId="7E579FEF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commentRangeStart w:id="176"/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76"/>
            <w:r w:rsidRPr="00453E0E">
              <w:rPr>
                <w:rStyle w:val="afd"/>
              </w:rPr>
              <w:commentReference w:id="176"/>
            </w:r>
          </w:p>
        </w:tc>
        <w:tc>
          <w:tcPr>
            <w:tcW w:w="4066" w:type="dxa"/>
          </w:tcPr>
          <w:p w14:paraId="04951CAF" w14:textId="40B94E60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53E0E" w:rsidRPr="009130F7" w14:paraId="70E1ECA0" w14:textId="77777777" w:rsidTr="00453E0E">
        <w:trPr>
          <w:trHeight w:val="291"/>
          <w:jc w:val="center"/>
        </w:trPr>
        <w:tc>
          <w:tcPr>
            <w:tcW w:w="470" w:type="dxa"/>
          </w:tcPr>
          <w:p w14:paraId="1E83DE78" w14:textId="2120FA68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239" w:type="dxa"/>
          </w:tcPr>
          <w:p w14:paraId="43FA6D6C" w14:textId="28AE0475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946CC9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705" w:type="dxa"/>
          </w:tcPr>
          <w:p w14:paraId="79449B2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802107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623EC700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D652B0F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D31B30B" w14:textId="3F51E3C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6AE899C" w14:textId="439CB61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453E0E" w:rsidRPr="009130F7" w14:paraId="3BDE8A99" w14:textId="77777777" w:rsidTr="00453E0E">
        <w:trPr>
          <w:trHeight w:val="291"/>
          <w:jc w:val="center"/>
        </w:trPr>
        <w:tc>
          <w:tcPr>
            <w:tcW w:w="470" w:type="dxa"/>
          </w:tcPr>
          <w:p w14:paraId="67C80B2E" w14:textId="15202A6F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1239" w:type="dxa"/>
          </w:tcPr>
          <w:p w14:paraId="0061D528" w14:textId="3209A53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05" w:type="dxa"/>
          </w:tcPr>
          <w:p w14:paraId="443B132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295AC525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A49D59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1D94B237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C85BB13" w14:textId="3714DA8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6166B299" w14:textId="3610E7F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453E0E" w:rsidRPr="009130F7" w14:paraId="1AFD5A91" w14:textId="77777777" w:rsidTr="00453E0E">
        <w:trPr>
          <w:trHeight w:val="291"/>
          <w:jc w:val="center"/>
        </w:trPr>
        <w:tc>
          <w:tcPr>
            <w:tcW w:w="470" w:type="dxa"/>
          </w:tcPr>
          <w:p w14:paraId="6C5DA7F3" w14:textId="20B8BA13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39" w:type="dxa"/>
          </w:tcPr>
          <w:p w14:paraId="6000FF26" w14:textId="3CEC5F3F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705" w:type="dxa"/>
          </w:tcPr>
          <w:p w14:paraId="214947F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135AD5E7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1ECCCC79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31CCF15C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1E542121" w14:textId="530EC1F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1C87A623" w14:textId="7833DE8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r w:rsidRPr="00453E0E">
              <w:t xml:space="preserve"> </w:t>
            </w:r>
            <w:commentRangeStart w:id="177"/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StampCancelDate</w:t>
            </w:r>
            <w:commentRangeEnd w:id="177"/>
            <w:proofErr w:type="spellEnd"/>
            <w:r w:rsidRPr="00453E0E">
              <w:rPr>
                <w:rStyle w:val="afd"/>
              </w:rPr>
              <w:commentReference w:id="177"/>
            </w:r>
          </w:p>
        </w:tc>
      </w:tr>
      <w:tr w:rsidR="00453E0E" w:rsidRPr="009130F7" w14:paraId="44ED53AE" w14:textId="77777777" w:rsidTr="00453E0E">
        <w:trPr>
          <w:trHeight w:val="291"/>
          <w:jc w:val="center"/>
        </w:trPr>
        <w:tc>
          <w:tcPr>
            <w:tcW w:w="470" w:type="dxa"/>
          </w:tcPr>
          <w:p w14:paraId="52209827" w14:textId="738A49DE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39" w:type="dxa"/>
          </w:tcPr>
          <w:p w14:paraId="4779F156" w14:textId="57CC04B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05" w:type="dxa"/>
          </w:tcPr>
          <w:p w14:paraId="2C2C49C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3A1759D2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2CDD90C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B08D533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2CE7DF5E" w14:textId="48DCD9C2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5670EAD2" w14:textId="36317DE9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</w:t>
            </w:r>
            <w:r w:rsidRPr="00453E0E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78"/>
            <w:r w:rsidRPr="00453E0E">
              <w:rPr>
                <w:rFonts w:ascii="標楷體" w:eastAsia="標楷體" w:hAnsi="標楷體" w:hint="eastAsia"/>
                <w:color w:val="000000"/>
              </w:rPr>
              <w:t>C</w:t>
            </w:r>
            <w:r w:rsidRPr="00453E0E">
              <w:rPr>
                <w:rFonts w:ascii="標楷體" w:eastAsia="標楷體" w:hAnsi="標楷體"/>
                <w:color w:val="000000"/>
              </w:rPr>
              <w:t>reateEmpNo</w:t>
            </w:r>
            <w:commentRangeEnd w:id="178"/>
            <w:proofErr w:type="spellEnd"/>
            <w:r w:rsidRPr="00453E0E">
              <w:rPr>
                <w:rStyle w:val="afd"/>
              </w:rPr>
              <w:commentReference w:id="178"/>
            </w:r>
          </w:p>
        </w:tc>
      </w:tr>
      <w:tr w:rsidR="00453E0E" w:rsidRPr="009130F7" w14:paraId="21ACEEDC" w14:textId="77777777" w:rsidTr="00453E0E">
        <w:trPr>
          <w:trHeight w:val="291"/>
          <w:jc w:val="center"/>
        </w:trPr>
        <w:tc>
          <w:tcPr>
            <w:tcW w:w="470" w:type="dxa"/>
          </w:tcPr>
          <w:p w14:paraId="2116096A" w14:textId="661261D9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39" w:type="dxa"/>
          </w:tcPr>
          <w:p w14:paraId="6573FA60" w14:textId="5D9714C3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05" w:type="dxa"/>
          </w:tcPr>
          <w:p w14:paraId="2D59310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51BAD8E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0820A77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67C5FA0A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3116421A" w14:textId="08046452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3DF2AB93" w14:textId="4527D7E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79"/>
            <w:r w:rsidRPr="00453E0E">
              <w:rPr>
                <w:rFonts w:ascii="標楷體" w:eastAsia="標楷體" w:hAnsi="標楷體"/>
                <w:color w:val="000000"/>
              </w:rPr>
              <w:t>LastUpdateEmpNo</w:t>
            </w:r>
            <w:commentRangeEnd w:id="179"/>
            <w:proofErr w:type="spellEnd"/>
            <w:r w:rsidRPr="00453E0E">
              <w:rPr>
                <w:rStyle w:val="afd"/>
              </w:rPr>
              <w:commentReference w:id="179"/>
            </w:r>
          </w:p>
        </w:tc>
      </w:tr>
      <w:tr w:rsidR="00453E0E" w:rsidRPr="009130F7" w14:paraId="18F4B312" w14:textId="77777777" w:rsidTr="00453E0E">
        <w:trPr>
          <w:trHeight w:val="291"/>
          <w:jc w:val="center"/>
        </w:trPr>
        <w:tc>
          <w:tcPr>
            <w:tcW w:w="470" w:type="dxa"/>
          </w:tcPr>
          <w:p w14:paraId="0D8741BE" w14:textId="16B2402B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39" w:type="dxa"/>
          </w:tcPr>
          <w:p w14:paraId="18F1DBDC" w14:textId="1DD831EA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05" w:type="dxa"/>
          </w:tcPr>
          <w:p w14:paraId="118C457D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4D529996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74DAECC6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0DBA6D9B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440B8895" w14:textId="09FF8D11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09839B97" w14:textId="2CB2146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80"/>
            <w:r w:rsidRPr="00453E0E">
              <w:rPr>
                <w:rFonts w:ascii="標楷體" w:eastAsia="標楷體" w:hAnsi="標楷體"/>
                <w:color w:val="000000"/>
              </w:rPr>
              <w:t>CreateDate</w:t>
            </w:r>
            <w:commentRangeEnd w:id="180"/>
            <w:proofErr w:type="spellEnd"/>
            <w:r w:rsidRPr="00453E0E">
              <w:rPr>
                <w:rStyle w:val="afd"/>
              </w:rPr>
              <w:commentReference w:id="180"/>
            </w:r>
          </w:p>
        </w:tc>
      </w:tr>
      <w:tr w:rsidR="00453E0E" w:rsidRPr="009130F7" w14:paraId="371366CD" w14:textId="77777777" w:rsidTr="00453E0E">
        <w:trPr>
          <w:trHeight w:val="291"/>
          <w:jc w:val="center"/>
        </w:trPr>
        <w:tc>
          <w:tcPr>
            <w:tcW w:w="470" w:type="dxa"/>
          </w:tcPr>
          <w:p w14:paraId="56D96413" w14:textId="3CAE45C8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39" w:type="dxa"/>
          </w:tcPr>
          <w:p w14:paraId="6CE118CC" w14:textId="23F1563D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05" w:type="dxa"/>
          </w:tcPr>
          <w:p w14:paraId="1281398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90" w:type="dxa"/>
          </w:tcPr>
          <w:p w14:paraId="0288CDC8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776" w:type="dxa"/>
          </w:tcPr>
          <w:p w14:paraId="554B2E0C" w14:textId="77777777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</w:tcPr>
          <w:p w14:paraId="40326BA3" w14:textId="77777777" w:rsidR="00453E0E" w:rsidRPr="00453E0E" w:rsidRDefault="00453E0E" w:rsidP="00453E0E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9581E8F" w14:textId="7C862930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r w:rsidRPr="00453E0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4066" w:type="dxa"/>
          </w:tcPr>
          <w:p w14:paraId="749945B0" w14:textId="1E3C6BC6" w:rsidR="00453E0E" w:rsidRPr="00453E0E" w:rsidRDefault="00453E0E" w:rsidP="00453E0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3E0E">
              <w:rPr>
                <w:rFonts w:ascii="標楷體" w:eastAsia="標楷體" w:hAnsi="標楷體"/>
                <w:color w:val="000000"/>
              </w:rPr>
              <w:t>PostAuthLog.</w:t>
            </w:r>
            <w:commentRangeStart w:id="181"/>
            <w:r w:rsidRPr="00453E0E">
              <w:rPr>
                <w:rFonts w:ascii="標楷體" w:eastAsia="標楷體" w:hAnsi="標楷體"/>
                <w:color w:val="000000"/>
              </w:rPr>
              <w:t>LastUpdate</w:t>
            </w:r>
            <w:commentRangeEnd w:id="181"/>
            <w:proofErr w:type="spellEnd"/>
            <w:r w:rsidRPr="00453E0E">
              <w:rPr>
                <w:rStyle w:val="afd"/>
              </w:rPr>
              <w:commentReference w:id="181"/>
            </w:r>
          </w:p>
        </w:tc>
      </w:tr>
    </w:tbl>
    <w:p w14:paraId="77DF93F3" w14:textId="77777777" w:rsidR="009130F7" w:rsidRPr="003530FC" w:rsidRDefault="009130F7" w:rsidP="00C07398">
      <w:pPr>
        <w:pStyle w:val="42"/>
        <w:spacing w:after="72"/>
        <w:ind w:leftChars="0" w:left="0"/>
        <w:rPr>
          <w:color w:val="000000"/>
        </w:rPr>
      </w:pPr>
    </w:p>
    <w:p w14:paraId="573BD706" w14:textId="77777777" w:rsidR="009130F7" w:rsidRPr="00456B60" w:rsidRDefault="009130F7" w:rsidP="00CA731B">
      <w:pPr>
        <w:pStyle w:val="a"/>
      </w:pPr>
      <w:r w:rsidRPr="00456B60">
        <w:t>UI畫面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p w14:paraId="2DB4E3DD" w14:textId="635B0116" w:rsidR="009130F7" w:rsidRPr="00456B60" w:rsidRDefault="00946CC9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946CC9">
        <w:rPr>
          <w:rFonts w:hAnsi="標楷體"/>
          <w:noProof/>
        </w:rPr>
        <w:lastRenderedPageBreak/>
        <w:drawing>
          <wp:inline distT="0" distB="0" distL="0" distR="0" wp14:anchorId="6F05D2BF" wp14:editId="3545A380">
            <wp:extent cx="6479540" cy="4075430"/>
            <wp:effectExtent l="0" t="0" r="0" b="127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7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6513B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p w14:paraId="14B703E7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9130F7" w:rsidRPr="001037B2" w14:paraId="159A0DF6" w14:textId="77777777" w:rsidTr="003530FC">
        <w:tc>
          <w:tcPr>
            <w:tcW w:w="851" w:type="dxa"/>
            <w:shd w:val="clear" w:color="auto" w:fill="D9D9D9"/>
          </w:tcPr>
          <w:p w14:paraId="4C1D62A0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E5D6653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02B3B99" w14:textId="77777777" w:rsidR="009130F7" w:rsidRPr="001037B2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E65EAC" w:rsidRPr="001037B2" w14:paraId="6DE8A712" w14:textId="77777777" w:rsidTr="003530FC">
        <w:tc>
          <w:tcPr>
            <w:tcW w:w="851" w:type="dxa"/>
            <w:shd w:val="clear" w:color="auto" w:fill="auto"/>
          </w:tcPr>
          <w:p w14:paraId="521664BE" w14:textId="77777777" w:rsidR="00E65EAC" w:rsidRPr="001037B2" w:rsidRDefault="00E65EAC" w:rsidP="00E65EA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023B515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34E6AD70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1.【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L</w:t>
            </w:r>
            <w:r w:rsidRPr="001037B2">
              <w:rPr>
                <w:rFonts w:ascii="標楷體" w:eastAsia="標楷體" w:hAnsi="標楷體"/>
                <w:color w:val="000000"/>
              </w:rPr>
              <w:t>4043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郵局授權資料查詢】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」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10986E1E" w14:textId="77777777" w:rsidR="00630250" w:rsidRPr="001037B2" w:rsidRDefault="00630250" w:rsidP="00E65EAC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2C532DD" w14:textId="77777777" w:rsidR="00731951" w:rsidRPr="001037B2" w:rsidRDefault="00E65EAC" w:rsidP="00731951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2.</w:t>
            </w:r>
            <w:r w:rsidR="00731951" w:rsidRPr="001037B2">
              <w:rPr>
                <w:rFonts w:ascii="標楷體" w:eastAsia="標楷體" w:hAnsi="標楷體" w:hint="eastAsia"/>
              </w:rPr>
              <w:t>刪除指定</w:t>
            </w:r>
            <w:r w:rsidR="00630250" w:rsidRPr="001037B2">
              <w:rPr>
                <w:rFonts w:ascii="標楷體" w:eastAsia="標楷體" w:hAnsi="標楷體" w:hint="eastAsia"/>
              </w:rPr>
              <w:t>郵局</w:t>
            </w:r>
            <w:r w:rsidR="00731951" w:rsidRPr="001037B2">
              <w:rPr>
                <w:rFonts w:ascii="標楷體" w:eastAsia="標楷體" w:hAnsi="標楷體" w:hint="eastAsia"/>
              </w:rPr>
              <w:t>授權資料,若該筆</w:t>
            </w:r>
            <w:r w:rsidR="00731951" w:rsidRPr="001037B2">
              <w:rPr>
                <w:rFonts w:ascii="標楷體" w:eastAsia="標楷體" w:hAnsi="標楷體" w:hint="eastAsia"/>
                <w:lang w:eastAsia="zh-HK"/>
              </w:rPr>
              <w:t>已</w:t>
            </w:r>
            <w:r w:rsidR="00731951" w:rsidRPr="001037B2">
              <w:rPr>
                <w:rFonts w:ascii="標楷體" w:eastAsia="標楷體" w:hAnsi="標楷體" w:hint="eastAsia"/>
              </w:rPr>
              <w:t>送出授權(</w:t>
            </w:r>
            <w:r w:rsidR="00731951" w:rsidRPr="001037B2">
              <w:rPr>
                <w:rFonts w:ascii="標楷體" w:eastAsia="標楷體" w:hAnsi="標楷體"/>
              </w:rPr>
              <w:t>[</w:t>
            </w:r>
            <w:r w:rsidR="00731951" w:rsidRPr="001037B2">
              <w:rPr>
                <w:rFonts w:ascii="標楷體" w:eastAsia="標楷體" w:hAnsi="標楷體" w:hint="eastAsia"/>
              </w:rPr>
              <w:t>媒體碼</w:t>
            </w:r>
          </w:p>
          <w:p w14:paraId="223D2A72" w14:textId="77777777" w:rsidR="00731951" w:rsidRPr="001037B2" w:rsidRDefault="00731951" w:rsidP="00731951">
            <w:pPr>
              <w:rPr>
                <w:rFonts w:ascii="標楷體" w:eastAsia="標楷體" w:hAnsi="標楷體"/>
                <w:lang w:eastAsia="zh-HK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8B4CD5" w:rsidRPr="001037B2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=Y)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則不可刪除</w:t>
            </w:r>
          </w:p>
          <w:p w14:paraId="1F9208F2" w14:textId="77777777" w:rsidR="00630250" w:rsidRPr="001037B2" w:rsidRDefault="00630250" w:rsidP="00630250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3.</w:t>
            </w:r>
            <w:r w:rsidRPr="001037B2">
              <w:rPr>
                <w:rFonts w:ascii="標楷體" w:eastAsia="標楷體" w:hAnsi="標楷體" w:hint="eastAsia"/>
              </w:rPr>
              <w:t>檢核[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1037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037B2">
              <w:rPr>
                <w:rFonts w:ascii="標楷體" w:eastAsia="標楷體" w:hAnsi="標楷體"/>
              </w:rPr>
              <w:t>PostAuthLog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u</w:t>
            </w:r>
            <w:r w:rsidRPr="001037B2">
              <w:rPr>
                <w:rFonts w:ascii="標楷體" w:eastAsia="標楷體" w:hAnsi="標楷體"/>
              </w:rPr>
              <w:t>stNo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、[額</w:t>
            </w:r>
          </w:p>
          <w:p w14:paraId="406DE1DD" w14:textId="77777777" w:rsidR="00630250" w:rsidRPr="001037B2" w:rsidRDefault="00630250" w:rsidP="00630250">
            <w:pPr>
              <w:ind w:firstLineChars="100" w:firstLine="240"/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度(</w:t>
            </w:r>
            <w:proofErr w:type="spellStart"/>
            <w:r w:rsidRPr="001037B2">
              <w:rPr>
                <w:rFonts w:ascii="標楷體" w:eastAsia="標楷體" w:hAnsi="標楷體"/>
              </w:rPr>
              <w:t>FacmNo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Re</w:t>
            </w:r>
            <w:r w:rsidRPr="001037B2">
              <w:rPr>
                <w:rFonts w:ascii="標楷體" w:eastAsia="標楷體" w:hAnsi="標楷體"/>
              </w:rPr>
              <w:t>payAcct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、[帳戶別</w:t>
            </w:r>
          </w:p>
          <w:p w14:paraId="527EACBB" w14:textId="77777777" w:rsidR="008B3AFE" w:rsidRPr="001037B2" w:rsidRDefault="00630250" w:rsidP="00630250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1037B2">
              <w:rPr>
                <w:rFonts w:ascii="標楷體" w:eastAsia="標楷體" w:hAnsi="標楷體"/>
              </w:rPr>
              <w:t>PostDep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="008B3AFE" w:rsidRPr="001037B2">
              <w:rPr>
                <w:rFonts w:ascii="標楷體" w:eastAsia="標楷體" w:hAnsi="標楷體" w:hint="eastAsia"/>
              </w:rPr>
              <w:t>、</w:t>
            </w:r>
            <w:r w:rsidRPr="001037B2">
              <w:rPr>
                <w:rFonts w:ascii="標楷體" w:eastAsia="標楷體" w:hAnsi="標楷體" w:hint="eastAsia"/>
              </w:rPr>
              <w:t>[申請代號(</w:t>
            </w:r>
            <w:proofErr w:type="spellStart"/>
            <w:r w:rsidRPr="001037B2">
              <w:rPr>
                <w:rFonts w:ascii="標楷體" w:eastAsia="標楷體" w:hAnsi="標楷體"/>
              </w:rPr>
              <w:t>AuthApplCode</w:t>
            </w:r>
            <w:proofErr w:type="spellEnd"/>
            <w:r w:rsidRPr="001037B2">
              <w:rPr>
                <w:rFonts w:ascii="標楷體" w:eastAsia="標楷體" w:hAnsi="標楷體"/>
              </w:rPr>
              <w:t>)]</w:t>
            </w:r>
            <w:r w:rsidRPr="001037B2">
              <w:rPr>
                <w:rFonts w:ascii="標楷體" w:eastAsia="標楷體" w:hAnsi="標楷體" w:hint="eastAsia"/>
              </w:rPr>
              <w:t>是否存在，不存</w:t>
            </w:r>
          </w:p>
          <w:p w14:paraId="60B56CC8" w14:textId="77777777" w:rsidR="00630250" w:rsidRPr="001037B2" w:rsidRDefault="008B3AFE" w:rsidP="0073195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630250" w:rsidRPr="001037B2">
              <w:rPr>
                <w:rFonts w:ascii="標楷體" w:eastAsia="標楷體" w:hAnsi="標楷體" w:hint="eastAsia"/>
              </w:rPr>
              <w:t>在者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proofErr w:type="gramEnd"/>
            <w:r w:rsidR="00DD57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="00630250" w:rsidRPr="001037B2">
              <w:rPr>
                <w:rFonts w:ascii="標楷體" w:eastAsia="標楷體" w:hAnsi="標楷體" w:hint="eastAsia"/>
                <w:color w:val="000000"/>
              </w:rPr>
              <w:t>8:刪除</w:t>
            </w:r>
            <w:r w:rsidR="00630250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1037B2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</w:p>
          <w:p w14:paraId="2B1B0F3F" w14:textId="77777777" w:rsidR="00630250" w:rsidRPr="001037B2" w:rsidRDefault="00630250" w:rsidP="0063025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1037B2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824AE84" w14:textId="77777777" w:rsidR="00630250" w:rsidRPr="001037B2" w:rsidRDefault="00630250" w:rsidP="006302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4.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1037B2">
              <w:rPr>
                <w:rFonts w:ascii="標楷體" w:eastAsia="標楷體" w:hAnsi="標楷體" w:hint="eastAsia"/>
              </w:rPr>
              <w:t>[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Pr="001037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037B2">
              <w:rPr>
                <w:rFonts w:ascii="標楷體" w:eastAsia="標楷體" w:hAnsi="標楷體"/>
              </w:rPr>
              <w:t>PostAuthLog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)]</w:t>
            </w:r>
            <w:r w:rsidRPr="001037B2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58AFDE1B" w14:textId="14E084F0" w:rsidR="00630250" w:rsidRPr="001037B2" w:rsidRDefault="00630250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5.刪除後，將該筆資料於應處理事項清單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項目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[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]清除</w:t>
            </w:r>
          </w:p>
        </w:tc>
      </w:tr>
      <w:tr w:rsidR="00E65EAC" w:rsidRPr="001037B2" w14:paraId="3D120446" w14:textId="77777777" w:rsidTr="003530FC">
        <w:tc>
          <w:tcPr>
            <w:tcW w:w="851" w:type="dxa"/>
            <w:shd w:val="clear" w:color="auto" w:fill="auto"/>
          </w:tcPr>
          <w:p w14:paraId="115E41A5" w14:textId="77777777" w:rsidR="00E65EAC" w:rsidRPr="001037B2" w:rsidRDefault="00E65EAC" w:rsidP="00E65EA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8092431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1BE500E" w14:textId="77777777" w:rsidR="00E65EAC" w:rsidRPr="001037B2" w:rsidRDefault="00E65EAC" w:rsidP="00E65EA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773ACD70" w14:textId="77777777" w:rsidR="007E3170" w:rsidRDefault="007E3170" w:rsidP="009130F7">
      <w:pPr>
        <w:pStyle w:val="42"/>
        <w:spacing w:after="72"/>
        <w:ind w:leftChars="0" w:left="0"/>
        <w:rPr>
          <w:rFonts w:hAnsi="標楷體"/>
        </w:rPr>
      </w:pPr>
    </w:p>
    <w:p w14:paraId="25E843FD" w14:textId="77777777" w:rsidR="009130F7" w:rsidRPr="00456B60" w:rsidRDefault="007E3170" w:rsidP="009130F7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5A8515F4" w14:textId="77777777" w:rsidR="009130F7" w:rsidRPr="00456B60" w:rsidRDefault="009130F7" w:rsidP="00CA731B">
      <w:pPr>
        <w:pStyle w:val="a"/>
      </w:pPr>
      <w:r w:rsidRPr="00456B60">
        <w:lastRenderedPageBreak/>
        <w:t>畫面資料說明</w:t>
      </w:r>
      <w:r>
        <w:rPr>
          <w:rFonts w:hint="eastAsia"/>
        </w:rPr>
        <w:t>-</w:t>
      </w:r>
      <w:r w:rsidR="00E65EAC">
        <w:rPr>
          <w:rFonts w:hint="eastAsia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562"/>
        <w:gridCol w:w="765"/>
        <w:gridCol w:w="796"/>
        <w:gridCol w:w="1445"/>
        <w:gridCol w:w="616"/>
        <w:gridCol w:w="706"/>
        <w:gridCol w:w="3826"/>
      </w:tblGrid>
      <w:tr w:rsidR="00A177BC" w:rsidRPr="00D37BBE" w14:paraId="3F29FEBE" w14:textId="77777777" w:rsidTr="00E86902">
        <w:trPr>
          <w:trHeight w:val="388"/>
          <w:jc w:val="center"/>
        </w:trPr>
        <w:tc>
          <w:tcPr>
            <w:tcW w:w="478" w:type="dxa"/>
            <w:vMerge w:val="restart"/>
            <w:shd w:val="clear" w:color="auto" w:fill="E7E6E6"/>
          </w:tcPr>
          <w:p w14:paraId="3EA811B3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序號</w:t>
            </w:r>
          </w:p>
        </w:tc>
        <w:tc>
          <w:tcPr>
            <w:tcW w:w="1562" w:type="dxa"/>
            <w:vMerge w:val="restart"/>
            <w:shd w:val="clear" w:color="auto" w:fill="E7E6E6"/>
          </w:tcPr>
          <w:p w14:paraId="50BBD49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欄位</w:t>
            </w:r>
          </w:p>
        </w:tc>
        <w:tc>
          <w:tcPr>
            <w:tcW w:w="4328" w:type="dxa"/>
            <w:gridSpan w:val="5"/>
            <w:shd w:val="clear" w:color="auto" w:fill="E7E6E6"/>
          </w:tcPr>
          <w:p w14:paraId="50D8B45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說明</w:t>
            </w:r>
          </w:p>
        </w:tc>
        <w:tc>
          <w:tcPr>
            <w:tcW w:w="3826" w:type="dxa"/>
            <w:vMerge w:val="restart"/>
            <w:shd w:val="clear" w:color="auto" w:fill="E7E6E6"/>
          </w:tcPr>
          <w:p w14:paraId="248C8DD6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處理邏輯及注意事項</w:t>
            </w:r>
          </w:p>
        </w:tc>
      </w:tr>
      <w:tr w:rsidR="00A177BC" w:rsidRPr="00D37BBE" w14:paraId="7DFB4D58" w14:textId="77777777" w:rsidTr="00E86902">
        <w:trPr>
          <w:trHeight w:val="244"/>
          <w:jc w:val="center"/>
        </w:trPr>
        <w:tc>
          <w:tcPr>
            <w:tcW w:w="478" w:type="dxa"/>
            <w:vMerge/>
          </w:tcPr>
          <w:p w14:paraId="491E9B1C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62" w:type="dxa"/>
            <w:vMerge/>
          </w:tcPr>
          <w:p w14:paraId="36316414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65" w:type="dxa"/>
            <w:shd w:val="clear" w:color="auto" w:fill="E7E6E6"/>
          </w:tcPr>
          <w:p w14:paraId="1FD9241E" w14:textId="77777777" w:rsidR="00A177BC" w:rsidRPr="00D37BBE" w:rsidRDefault="00FF77DF" w:rsidP="00C300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96" w:type="dxa"/>
            <w:shd w:val="clear" w:color="auto" w:fill="E7E6E6"/>
          </w:tcPr>
          <w:p w14:paraId="684B45FF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預設值</w:t>
            </w:r>
          </w:p>
        </w:tc>
        <w:tc>
          <w:tcPr>
            <w:tcW w:w="1445" w:type="dxa"/>
            <w:shd w:val="clear" w:color="auto" w:fill="E7E6E6"/>
          </w:tcPr>
          <w:p w14:paraId="2AC94332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選單內容</w:t>
            </w:r>
          </w:p>
        </w:tc>
        <w:tc>
          <w:tcPr>
            <w:tcW w:w="616" w:type="dxa"/>
            <w:shd w:val="clear" w:color="auto" w:fill="E7E6E6"/>
          </w:tcPr>
          <w:p w14:paraId="06239CCD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D37BBE">
              <w:rPr>
                <w:rFonts w:ascii="標楷體" w:eastAsia="標楷體" w:hAnsi="標楷體"/>
                <w:color w:val="000000"/>
              </w:rPr>
              <w:t>必填</w:t>
            </w:r>
            <w:proofErr w:type="gramEnd"/>
          </w:p>
        </w:tc>
        <w:tc>
          <w:tcPr>
            <w:tcW w:w="706" w:type="dxa"/>
            <w:shd w:val="clear" w:color="auto" w:fill="E7E6E6"/>
          </w:tcPr>
          <w:p w14:paraId="1F430A77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/>
                <w:color w:val="000000"/>
              </w:rPr>
              <w:t>R/W</w:t>
            </w:r>
          </w:p>
        </w:tc>
        <w:tc>
          <w:tcPr>
            <w:tcW w:w="3826" w:type="dxa"/>
            <w:vMerge/>
          </w:tcPr>
          <w:p w14:paraId="69F52E3A" w14:textId="77777777" w:rsidR="00A177BC" w:rsidRPr="00D37BBE" w:rsidRDefault="00A177BC" w:rsidP="00C3005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D37BBE" w:rsidRPr="00D37BBE" w14:paraId="7AA0F55C" w14:textId="77777777" w:rsidTr="00E86902">
        <w:trPr>
          <w:trHeight w:val="291"/>
          <w:jc w:val="center"/>
        </w:trPr>
        <w:tc>
          <w:tcPr>
            <w:tcW w:w="478" w:type="dxa"/>
          </w:tcPr>
          <w:p w14:paraId="2CD326DA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62" w:type="dxa"/>
          </w:tcPr>
          <w:p w14:paraId="3B8632AA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5" w:type="dxa"/>
          </w:tcPr>
          <w:p w14:paraId="265289D0" w14:textId="77777777" w:rsidR="00D37BBE" w:rsidRPr="00D37BBE" w:rsidRDefault="00D37BBE" w:rsidP="00D37BBE">
            <w:pPr>
              <w:rPr>
                <w:rFonts w:ascii="標楷體" w:eastAsia="標楷體" w:hAnsi="標楷體"/>
              </w:rPr>
            </w:pPr>
          </w:p>
        </w:tc>
        <w:tc>
          <w:tcPr>
            <w:tcW w:w="796" w:type="dxa"/>
          </w:tcPr>
          <w:p w14:paraId="477DB32C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  <w:lang w:eastAsia="ja-JP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刪除</w:t>
            </w:r>
          </w:p>
        </w:tc>
        <w:tc>
          <w:tcPr>
            <w:tcW w:w="1445" w:type="dxa"/>
          </w:tcPr>
          <w:p w14:paraId="3C4F8B2E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29B48A3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A3E88C2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26" w:type="dxa"/>
          </w:tcPr>
          <w:p w14:paraId="3C113166" w14:textId="77777777" w:rsidR="00D37BBE" w:rsidRPr="00D37BBE" w:rsidRDefault="00D37BBE" w:rsidP="00D37BBE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E3170" w:rsidRPr="00D37BBE" w14:paraId="58A1A636" w14:textId="77777777" w:rsidTr="00E86902">
        <w:trPr>
          <w:trHeight w:val="291"/>
          <w:jc w:val="center"/>
        </w:trPr>
        <w:tc>
          <w:tcPr>
            <w:tcW w:w="478" w:type="dxa"/>
          </w:tcPr>
          <w:p w14:paraId="0BF1CC6D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563C2AC4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65" w:type="dxa"/>
          </w:tcPr>
          <w:p w14:paraId="5D4191BE" w14:textId="77777777" w:rsidR="007E3170" w:rsidRPr="009130F7" w:rsidRDefault="007E3170" w:rsidP="007E3170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796" w:type="dxa"/>
          </w:tcPr>
          <w:p w14:paraId="37811F7C" w14:textId="77777777" w:rsidR="007E3170" w:rsidRPr="009130F7" w:rsidRDefault="007E3170" w:rsidP="007E3170">
            <w:pPr>
              <w:rPr>
                <w:rFonts w:ascii="標楷體" w:eastAsia="Yu Mincho" w:hAnsi="標楷體"/>
                <w:color w:val="000000"/>
                <w:lang w:eastAsia="ja-JP"/>
              </w:rPr>
            </w:pPr>
          </w:p>
        </w:tc>
        <w:tc>
          <w:tcPr>
            <w:tcW w:w="1445" w:type="dxa"/>
          </w:tcPr>
          <w:p w14:paraId="6FA19C61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5F92841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28A188F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6DD02B5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47BDD503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F</w:t>
            </w:r>
            <w:r>
              <w:rPr>
                <w:rFonts w:ascii="標楷體" w:eastAsia="標楷體" w:hAnsi="標楷體"/>
                <w:color w:val="000000"/>
              </w:rPr>
              <w:t>acmNo</w:t>
            </w:r>
            <w:proofErr w:type="spellEnd"/>
          </w:p>
        </w:tc>
      </w:tr>
      <w:tr w:rsidR="007E3170" w:rsidRPr="00D37BBE" w14:paraId="70A04CEB" w14:textId="77777777" w:rsidTr="00E86902">
        <w:trPr>
          <w:trHeight w:val="291"/>
          <w:jc w:val="center"/>
        </w:trPr>
        <w:tc>
          <w:tcPr>
            <w:tcW w:w="478" w:type="dxa"/>
          </w:tcPr>
          <w:p w14:paraId="4C724274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566C3800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65" w:type="dxa"/>
          </w:tcPr>
          <w:p w14:paraId="10AD4C5E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5768FE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2B63D6FB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03B1494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59150D9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2D781EE" w14:textId="77777777" w:rsidR="007E3170" w:rsidRPr="00D37BBE" w:rsidRDefault="007E3170" w:rsidP="007E317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7E3170" w:rsidRPr="00D37BBE" w14:paraId="2FD8A7CF" w14:textId="77777777" w:rsidTr="00E86902">
        <w:trPr>
          <w:trHeight w:val="291"/>
          <w:jc w:val="center"/>
        </w:trPr>
        <w:tc>
          <w:tcPr>
            <w:tcW w:w="478" w:type="dxa"/>
          </w:tcPr>
          <w:p w14:paraId="50B3BBD2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62" w:type="dxa"/>
          </w:tcPr>
          <w:p w14:paraId="1A39493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65" w:type="dxa"/>
          </w:tcPr>
          <w:p w14:paraId="22BAD2B2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431B8F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2921F25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AC19D7E" w14:textId="77777777" w:rsidR="007E3170" w:rsidRPr="009130F7" w:rsidRDefault="007E3170" w:rsidP="007E3170">
            <w:pPr>
              <w:rPr>
                <w:color w:val="000000"/>
              </w:rPr>
            </w:pPr>
          </w:p>
        </w:tc>
        <w:tc>
          <w:tcPr>
            <w:tcW w:w="706" w:type="dxa"/>
          </w:tcPr>
          <w:p w14:paraId="60C3B673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4F3B4526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7E3170" w:rsidRPr="00D37BBE" w14:paraId="7AA9CC13" w14:textId="77777777" w:rsidTr="00E86902">
        <w:trPr>
          <w:trHeight w:val="291"/>
          <w:jc w:val="center"/>
        </w:trPr>
        <w:tc>
          <w:tcPr>
            <w:tcW w:w="478" w:type="dxa"/>
          </w:tcPr>
          <w:p w14:paraId="25AA8458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19A3FD2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65" w:type="dxa"/>
          </w:tcPr>
          <w:p w14:paraId="4332E109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11EFEE6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C9916D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80D3B5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AB977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67DF401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7E3170" w:rsidRPr="00D37BBE" w14:paraId="14FBE010" w14:textId="77777777" w:rsidTr="00E86902">
        <w:trPr>
          <w:trHeight w:val="291"/>
          <w:jc w:val="center"/>
        </w:trPr>
        <w:tc>
          <w:tcPr>
            <w:tcW w:w="478" w:type="dxa"/>
          </w:tcPr>
          <w:p w14:paraId="5F06F76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62" w:type="dxa"/>
          </w:tcPr>
          <w:p w14:paraId="294EFA9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65" w:type="dxa"/>
          </w:tcPr>
          <w:p w14:paraId="55F1806D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2CD8A73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E92FB97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7CA7BD7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DFDB27B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8B50E8C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7E3170" w:rsidRPr="00D37BBE" w14:paraId="137FCA93" w14:textId="77777777" w:rsidTr="00E86902">
        <w:trPr>
          <w:trHeight w:val="291"/>
          <w:jc w:val="center"/>
        </w:trPr>
        <w:tc>
          <w:tcPr>
            <w:tcW w:w="478" w:type="dxa"/>
          </w:tcPr>
          <w:p w14:paraId="1DCF791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62" w:type="dxa"/>
          </w:tcPr>
          <w:p w14:paraId="3B643DF1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65" w:type="dxa"/>
          </w:tcPr>
          <w:p w14:paraId="0FA92C4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815796F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AE09402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49ACDCB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1D5C003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033EFB4" w14:textId="77777777" w:rsidR="007E3170" w:rsidRPr="005646B9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</w:tr>
      <w:tr w:rsidR="00946CC9" w:rsidRPr="00D37BBE" w14:paraId="3E2D8898" w14:textId="77777777" w:rsidTr="00E86902">
        <w:trPr>
          <w:trHeight w:val="291"/>
          <w:jc w:val="center"/>
        </w:trPr>
        <w:tc>
          <w:tcPr>
            <w:tcW w:w="478" w:type="dxa"/>
          </w:tcPr>
          <w:p w14:paraId="281B73C1" w14:textId="4E4D065A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62" w:type="dxa"/>
          </w:tcPr>
          <w:p w14:paraId="40348084" w14:textId="0BF1C18B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5646B9">
              <w:rPr>
                <w:rFonts w:ascii="標楷體" w:eastAsia="標楷體" w:hAnsi="標楷體" w:hint="eastAsia"/>
                <w:color w:val="000000"/>
              </w:rPr>
              <w:t>每筆扣款</w:t>
            </w:r>
            <w:proofErr w:type="gramEnd"/>
            <w:r w:rsidRPr="005646B9">
              <w:rPr>
                <w:rFonts w:ascii="標楷體" w:eastAsia="標楷體" w:hAnsi="標楷體" w:hint="eastAsia"/>
                <w:color w:val="000000"/>
              </w:rPr>
              <w:t>限額</w:t>
            </w:r>
          </w:p>
        </w:tc>
        <w:tc>
          <w:tcPr>
            <w:tcW w:w="765" w:type="dxa"/>
          </w:tcPr>
          <w:p w14:paraId="393313C8" w14:textId="77777777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78AB299" w14:textId="77777777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EF29AB5" w14:textId="77777777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C25E6CC" w14:textId="77777777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514002B" w14:textId="2CA90538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B574637" w14:textId="5D964348" w:rsidR="00946CC9" w:rsidRPr="005646B9" w:rsidRDefault="00946CC9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="00912FE3" w:rsidRPr="005646B9">
              <w:rPr>
                <w:rFonts w:ascii="標楷體" w:eastAsia="標楷體" w:hAnsi="標楷體"/>
                <w:color w:val="000000"/>
              </w:rPr>
              <w:t>LimitAmt</w:t>
            </w:r>
            <w:proofErr w:type="spellEnd"/>
          </w:p>
        </w:tc>
      </w:tr>
      <w:tr w:rsidR="00946CC9" w:rsidRPr="00D37BBE" w14:paraId="0B52970F" w14:textId="77777777" w:rsidTr="00E86902">
        <w:trPr>
          <w:trHeight w:val="291"/>
          <w:jc w:val="center"/>
        </w:trPr>
        <w:tc>
          <w:tcPr>
            <w:tcW w:w="478" w:type="dxa"/>
          </w:tcPr>
          <w:p w14:paraId="5A27C450" w14:textId="6222B8B0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62" w:type="dxa"/>
          </w:tcPr>
          <w:p w14:paraId="42A3238E" w14:textId="1B2507B3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與借款人關係</w:t>
            </w:r>
          </w:p>
        </w:tc>
        <w:tc>
          <w:tcPr>
            <w:tcW w:w="765" w:type="dxa"/>
          </w:tcPr>
          <w:p w14:paraId="0797C70C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4BBBD45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158FCD3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1DE7EEB1" w14:textId="77777777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5BCAD14" w14:textId="76A52F8C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248BBA0" w14:textId="3A1DFFAD" w:rsidR="00946CC9" w:rsidRPr="005646B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</w:tc>
      </w:tr>
      <w:tr w:rsidR="00946CC9" w:rsidRPr="00D37BBE" w14:paraId="30600456" w14:textId="77777777" w:rsidTr="00E86902">
        <w:trPr>
          <w:trHeight w:val="291"/>
          <w:jc w:val="center"/>
        </w:trPr>
        <w:tc>
          <w:tcPr>
            <w:tcW w:w="478" w:type="dxa"/>
          </w:tcPr>
          <w:p w14:paraId="288B1862" w14:textId="0FF86561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62" w:type="dxa"/>
          </w:tcPr>
          <w:p w14:paraId="7B333D2B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D37BBE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65" w:type="dxa"/>
          </w:tcPr>
          <w:p w14:paraId="77BE851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04C7E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975CF32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79A88A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7A5B0C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7039B0D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</w:tr>
      <w:tr w:rsidR="00946CC9" w:rsidRPr="00D37BBE" w14:paraId="32E73371" w14:textId="77777777" w:rsidTr="00E86902">
        <w:trPr>
          <w:trHeight w:val="291"/>
          <w:jc w:val="center"/>
        </w:trPr>
        <w:tc>
          <w:tcPr>
            <w:tcW w:w="478" w:type="dxa"/>
          </w:tcPr>
          <w:p w14:paraId="153DE529" w14:textId="2242437B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62" w:type="dxa"/>
          </w:tcPr>
          <w:p w14:paraId="028D1969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65" w:type="dxa"/>
          </w:tcPr>
          <w:p w14:paraId="7A14778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E39901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158C4DB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584AF98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E51303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BB4672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946CC9" w:rsidRPr="00D37BBE" w14:paraId="256E9CA6" w14:textId="77777777" w:rsidTr="00E86902">
        <w:trPr>
          <w:trHeight w:val="291"/>
          <w:jc w:val="center"/>
        </w:trPr>
        <w:tc>
          <w:tcPr>
            <w:tcW w:w="478" w:type="dxa"/>
          </w:tcPr>
          <w:p w14:paraId="6AAD46D2" w14:textId="4436949A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1482DF2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65" w:type="dxa"/>
          </w:tcPr>
          <w:p w14:paraId="7BB78E1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BD4028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F717844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F1F9B4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A94ACB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14B2AB9F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tionId</w:t>
            </w:r>
            <w:proofErr w:type="spellEnd"/>
          </w:p>
        </w:tc>
      </w:tr>
      <w:tr w:rsidR="00946CC9" w:rsidRPr="00D37BBE" w14:paraId="5FC37831" w14:textId="77777777" w:rsidTr="00E86902">
        <w:trPr>
          <w:trHeight w:val="291"/>
          <w:jc w:val="center"/>
        </w:trPr>
        <w:tc>
          <w:tcPr>
            <w:tcW w:w="478" w:type="dxa"/>
          </w:tcPr>
          <w:p w14:paraId="1F7C5463" w14:textId="3D55E7E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7FBE29C3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65" w:type="dxa"/>
          </w:tcPr>
          <w:p w14:paraId="3D5508D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0240E24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E35337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A03C070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6CFA4441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8195AF6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 w:rsidRPr="00D37BBE">
              <w:rPr>
                <w:rFonts w:ascii="標楷體" w:eastAsia="標楷體" w:hAnsi="標楷體" w:hint="eastAsia"/>
                <w:color w:val="000000"/>
              </w:rPr>
              <w:t>.</w:t>
            </w:r>
            <w:r w:rsidRPr="00D37BBE">
              <w:rPr>
                <w:rFonts w:ascii="標楷體" w:eastAsia="標楷體" w:hAnsi="標楷體"/>
                <w:color w:val="000000"/>
              </w:rPr>
              <w:t>RelAcctBirthday</w:t>
            </w:r>
            <w:proofErr w:type="spellEnd"/>
          </w:p>
        </w:tc>
      </w:tr>
      <w:tr w:rsidR="00946CC9" w:rsidRPr="00D37BBE" w14:paraId="07041A7B" w14:textId="77777777" w:rsidTr="00E86902">
        <w:trPr>
          <w:trHeight w:val="291"/>
          <w:jc w:val="center"/>
        </w:trPr>
        <w:tc>
          <w:tcPr>
            <w:tcW w:w="478" w:type="dxa"/>
          </w:tcPr>
          <w:p w14:paraId="36ABD84F" w14:textId="203DD86D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562" w:type="dxa"/>
          </w:tcPr>
          <w:p w14:paraId="7996138E" w14:textId="5F15CB10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性別</w:t>
            </w:r>
          </w:p>
        </w:tc>
        <w:tc>
          <w:tcPr>
            <w:tcW w:w="765" w:type="dxa"/>
          </w:tcPr>
          <w:p w14:paraId="0D792C05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C9A71FC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C13DD43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11C31FA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21B6071C" w14:textId="0AB70F8F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F3B74FE" w14:textId="37778B4F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RelAcctGender</w:t>
            </w:r>
            <w:proofErr w:type="spellEnd"/>
          </w:p>
        </w:tc>
      </w:tr>
      <w:tr w:rsidR="00946CC9" w:rsidRPr="00D37BBE" w14:paraId="1A274292" w14:textId="77777777" w:rsidTr="00E86902">
        <w:trPr>
          <w:trHeight w:val="291"/>
          <w:jc w:val="center"/>
        </w:trPr>
        <w:tc>
          <w:tcPr>
            <w:tcW w:w="478" w:type="dxa"/>
          </w:tcPr>
          <w:p w14:paraId="6AD71DC5" w14:textId="697824E0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599DEEA0" w14:textId="388EEFF9" w:rsid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65" w:type="dxa"/>
          </w:tcPr>
          <w:p w14:paraId="1AD844DF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5D6E332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FD6DA3E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007F57B7" w14:textId="77777777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054BD21" w14:textId="5E98FB0C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DE876ED" w14:textId="2DE3E22A" w:rsidR="00946CC9" w:rsidRPr="00D37BBE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713D82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946CC9" w:rsidRPr="00D37BBE" w14:paraId="635EF69D" w14:textId="77777777" w:rsidTr="00E86902">
        <w:trPr>
          <w:trHeight w:val="291"/>
          <w:jc w:val="center"/>
        </w:trPr>
        <w:tc>
          <w:tcPr>
            <w:tcW w:w="478" w:type="dxa"/>
          </w:tcPr>
          <w:p w14:paraId="7EE34BDB" w14:textId="3C20FAB3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62" w:type="dxa"/>
          </w:tcPr>
          <w:p w14:paraId="70E21089" w14:textId="5610189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65" w:type="dxa"/>
          </w:tcPr>
          <w:p w14:paraId="2BA13AE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35D6F6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286D6AD" w14:textId="307105B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9E656A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4983503" w14:textId="3762592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E36B233" w14:textId="5E88B8B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946CC9">
              <w:rPr>
                <w:rFonts w:ascii="標楷體" w:eastAsia="標楷體" w:hAnsi="標楷體" w:hint="eastAsia"/>
                <w:color w:val="000000"/>
              </w:rPr>
              <w:t>+</w:t>
            </w:r>
            <w:r w:rsidRPr="00946CC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2"/>
            <w:r w:rsidRPr="00946CC9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82"/>
            <w:proofErr w:type="spellEnd"/>
            <w:r w:rsidRPr="00946CC9">
              <w:rPr>
                <w:rStyle w:val="afd"/>
              </w:rPr>
              <w:commentReference w:id="182"/>
            </w:r>
          </w:p>
        </w:tc>
      </w:tr>
      <w:tr w:rsidR="00946CC9" w:rsidRPr="00D37BBE" w14:paraId="233A8573" w14:textId="77777777" w:rsidTr="00E86902">
        <w:trPr>
          <w:trHeight w:val="291"/>
          <w:jc w:val="center"/>
        </w:trPr>
        <w:tc>
          <w:tcPr>
            <w:tcW w:w="478" w:type="dxa"/>
          </w:tcPr>
          <w:p w14:paraId="4768BCB6" w14:textId="1761A6F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562" w:type="dxa"/>
          </w:tcPr>
          <w:p w14:paraId="181C8044" w14:textId="4E631C5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65" w:type="dxa"/>
          </w:tcPr>
          <w:p w14:paraId="187164A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512E499B" w14:textId="65BDB276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77CAA65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345C01B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8BAA69E" w14:textId="7DAAB19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B96CCC5" w14:textId="5E64BE7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</w:tc>
      </w:tr>
      <w:tr w:rsidR="00946CC9" w:rsidRPr="00D37BBE" w14:paraId="1E7EC8BD" w14:textId="77777777" w:rsidTr="00E86902">
        <w:trPr>
          <w:trHeight w:val="291"/>
          <w:jc w:val="center"/>
        </w:trPr>
        <w:tc>
          <w:tcPr>
            <w:tcW w:w="478" w:type="dxa"/>
          </w:tcPr>
          <w:p w14:paraId="559B0888" w14:textId="5F8508A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562" w:type="dxa"/>
          </w:tcPr>
          <w:p w14:paraId="37A33694" w14:textId="5768F61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65" w:type="dxa"/>
          </w:tcPr>
          <w:p w14:paraId="0B71983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1FE8742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33BBF82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4D2B7B5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8274831" w14:textId="70B644F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6095140" w14:textId="1B81C6A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946CC9" w:rsidRPr="00D37BBE" w14:paraId="08C0505A" w14:textId="77777777" w:rsidTr="00E86902">
        <w:trPr>
          <w:trHeight w:val="291"/>
          <w:jc w:val="center"/>
        </w:trPr>
        <w:tc>
          <w:tcPr>
            <w:tcW w:w="478" w:type="dxa"/>
          </w:tcPr>
          <w:p w14:paraId="3CCA1969" w14:textId="10C42A6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62" w:type="dxa"/>
          </w:tcPr>
          <w:p w14:paraId="303D9495" w14:textId="33C5E17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65" w:type="dxa"/>
          </w:tcPr>
          <w:p w14:paraId="4579DDE3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F422B6C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888C5E5" w14:textId="496877D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616" w:type="dxa"/>
          </w:tcPr>
          <w:p w14:paraId="121CBF2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73DF0B25" w14:textId="47CB3200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commentRangeStart w:id="183"/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83"/>
            <w:r w:rsidRPr="00946CC9">
              <w:rPr>
                <w:rStyle w:val="afd"/>
              </w:rPr>
              <w:commentReference w:id="183"/>
            </w:r>
          </w:p>
        </w:tc>
        <w:tc>
          <w:tcPr>
            <w:tcW w:w="3826" w:type="dxa"/>
          </w:tcPr>
          <w:p w14:paraId="4EBB7690" w14:textId="78EFE88A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46CC9" w:rsidRPr="00D37BBE" w14:paraId="0D17BCA4" w14:textId="77777777" w:rsidTr="00E86902">
        <w:trPr>
          <w:trHeight w:val="291"/>
          <w:jc w:val="center"/>
        </w:trPr>
        <w:tc>
          <w:tcPr>
            <w:tcW w:w="478" w:type="dxa"/>
          </w:tcPr>
          <w:p w14:paraId="683F318E" w14:textId="503641A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1562" w:type="dxa"/>
          </w:tcPr>
          <w:p w14:paraId="5B5D0FFE" w14:textId="1EE40640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回應碼</w:t>
            </w:r>
          </w:p>
        </w:tc>
        <w:tc>
          <w:tcPr>
            <w:tcW w:w="765" w:type="dxa"/>
          </w:tcPr>
          <w:p w14:paraId="1C3B635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2D5E8879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EA6669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70B9B5F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1F87D201" w14:textId="0F5E4D4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890263D" w14:textId="2FC7DE0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946CC9" w:rsidRPr="00D37BBE" w14:paraId="1C16E5B5" w14:textId="77777777" w:rsidTr="00E86902">
        <w:trPr>
          <w:trHeight w:val="291"/>
          <w:jc w:val="center"/>
        </w:trPr>
        <w:tc>
          <w:tcPr>
            <w:tcW w:w="478" w:type="dxa"/>
          </w:tcPr>
          <w:p w14:paraId="6A842D71" w14:textId="65C366E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1562" w:type="dxa"/>
          </w:tcPr>
          <w:p w14:paraId="6BD04A0D" w14:textId="3C771D2F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65" w:type="dxa"/>
          </w:tcPr>
          <w:p w14:paraId="30B5B42F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5CE326F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271B17B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2EB27767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F9B7B58" w14:textId="40A77495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5AD79909" w14:textId="7330502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946CC9" w:rsidRPr="00D37BBE" w14:paraId="2D2904EA" w14:textId="77777777" w:rsidTr="00E86902">
        <w:trPr>
          <w:trHeight w:val="291"/>
          <w:jc w:val="center"/>
        </w:trPr>
        <w:tc>
          <w:tcPr>
            <w:tcW w:w="478" w:type="dxa"/>
          </w:tcPr>
          <w:p w14:paraId="1B9EB42D" w14:textId="43E9FB44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62" w:type="dxa"/>
          </w:tcPr>
          <w:p w14:paraId="3272F272" w14:textId="1CB7135E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765" w:type="dxa"/>
          </w:tcPr>
          <w:p w14:paraId="7ECBDFEB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6E5A38C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1640EE4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40103DC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45FDFD5E" w14:textId="366ED05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3BEDCEF3" w14:textId="543AA51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r w:rsidRPr="00946CC9">
              <w:t xml:space="preserve"> </w:t>
            </w:r>
            <w:commentRangeStart w:id="184"/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StampCancelDate</w:t>
            </w:r>
            <w:commentRangeEnd w:id="184"/>
            <w:proofErr w:type="spellEnd"/>
            <w:r w:rsidRPr="00946CC9">
              <w:rPr>
                <w:rStyle w:val="afd"/>
              </w:rPr>
              <w:commentReference w:id="184"/>
            </w:r>
          </w:p>
        </w:tc>
      </w:tr>
      <w:tr w:rsidR="00946CC9" w:rsidRPr="00D37BBE" w14:paraId="34BEEAA3" w14:textId="77777777" w:rsidTr="00E86902">
        <w:trPr>
          <w:trHeight w:val="291"/>
          <w:jc w:val="center"/>
        </w:trPr>
        <w:tc>
          <w:tcPr>
            <w:tcW w:w="478" w:type="dxa"/>
          </w:tcPr>
          <w:p w14:paraId="68E6CE0F" w14:textId="6336C71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562" w:type="dxa"/>
          </w:tcPr>
          <w:p w14:paraId="797C029E" w14:textId="0E8DC94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65" w:type="dxa"/>
          </w:tcPr>
          <w:p w14:paraId="257D5A31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54F9C7C4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0D718C5D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8227D5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E2E4260" w14:textId="0614F76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0FB52E53" w14:textId="0BB316EC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</w:t>
            </w:r>
            <w:r w:rsidRPr="00946CC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5"/>
            <w:r w:rsidRPr="00946CC9">
              <w:rPr>
                <w:rFonts w:ascii="標楷體" w:eastAsia="標楷體" w:hAnsi="標楷體" w:hint="eastAsia"/>
                <w:color w:val="000000"/>
              </w:rPr>
              <w:t>C</w:t>
            </w:r>
            <w:r w:rsidRPr="00946CC9">
              <w:rPr>
                <w:rFonts w:ascii="標楷體" w:eastAsia="標楷體" w:hAnsi="標楷體"/>
                <w:color w:val="000000"/>
              </w:rPr>
              <w:t>reateEmpNo</w:t>
            </w:r>
            <w:commentRangeEnd w:id="185"/>
            <w:proofErr w:type="spellEnd"/>
            <w:r w:rsidRPr="00946CC9">
              <w:rPr>
                <w:rStyle w:val="afd"/>
              </w:rPr>
              <w:commentReference w:id="185"/>
            </w:r>
          </w:p>
        </w:tc>
      </w:tr>
      <w:tr w:rsidR="00946CC9" w:rsidRPr="00D37BBE" w14:paraId="47166385" w14:textId="77777777" w:rsidTr="00E86902">
        <w:trPr>
          <w:trHeight w:val="291"/>
          <w:jc w:val="center"/>
        </w:trPr>
        <w:tc>
          <w:tcPr>
            <w:tcW w:w="478" w:type="dxa"/>
          </w:tcPr>
          <w:p w14:paraId="1B3C49CE" w14:textId="13B3F516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62" w:type="dxa"/>
          </w:tcPr>
          <w:p w14:paraId="72E82E76" w14:textId="48E344CF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65" w:type="dxa"/>
          </w:tcPr>
          <w:p w14:paraId="504B61C6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76F2BAF9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8FBDEB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519AE612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3E791C1A" w14:textId="3ABFEF3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4737E9EF" w14:textId="5500DCD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6"/>
            <w:r w:rsidRPr="00946CC9">
              <w:rPr>
                <w:rFonts w:ascii="標楷體" w:eastAsia="標楷體" w:hAnsi="標楷體"/>
                <w:color w:val="000000"/>
              </w:rPr>
              <w:t>LastUpdateEmpNo</w:t>
            </w:r>
            <w:commentRangeEnd w:id="186"/>
            <w:proofErr w:type="spellEnd"/>
            <w:r w:rsidRPr="00946CC9">
              <w:rPr>
                <w:rStyle w:val="afd"/>
              </w:rPr>
              <w:commentReference w:id="186"/>
            </w:r>
          </w:p>
        </w:tc>
      </w:tr>
      <w:tr w:rsidR="00946CC9" w:rsidRPr="00D37BBE" w14:paraId="47A4E022" w14:textId="77777777" w:rsidTr="00E86902">
        <w:trPr>
          <w:trHeight w:val="291"/>
          <w:jc w:val="center"/>
        </w:trPr>
        <w:tc>
          <w:tcPr>
            <w:tcW w:w="478" w:type="dxa"/>
          </w:tcPr>
          <w:p w14:paraId="40F4BC29" w14:textId="25524B8B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62" w:type="dxa"/>
          </w:tcPr>
          <w:p w14:paraId="07E33861" w14:textId="6B0AA2DD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65" w:type="dxa"/>
          </w:tcPr>
          <w:p w14:paraId="32F69FA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3A57AF45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50EBCF9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0187D8C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53942CF9" w14:textId="15814E29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768E2EC3" w14:textId="14A623D3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7"/>
            <w:r w:rsidRPr="00946CC9">
              <w:rPr>
                <w:rFonts w:ascii="標楷體" w:eastAsia="標楷體" w:hAnsi="標楷體"/>
                <w:color w:val="000000"/>
              </w:rPr>
              <w:t>CreateDate</w:t>
            </w:r>
            <w:commentRangeEnd w:id="187"/>
            <w:proofErr w:type="spellEnd"/>
            <w:r w:rsidRPr="00946CC9">
              <w:rPr>
                <w:rStyle w:val="afd"/>
              </w:rPr>
              <w:commentReference w:id="187"/>
            </w:r>
          </w:p>
        </w:tc>
      </w:tr>
      <w:tr w:rsidR="00946CC9" w:rsidRPr="00D37BBE" w14:paraId="38758250" w14:textId="77777777" w:rsidTr="00E86902">
        <w:trPr>
          <w:trHeight w:val="291"/>
          <w:jc w:val="center"/>
        </w:trPr>
        <w:tc>
          <w:tcPr>
            <w:tcW w:w="478" w:type="dxa"/>
          </w:tcPr>
          <w:p w14:paraId="1B374468" w14:textId="7C585A93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562" w:type="dxa"/>
          </w:tcPr>
          <w:p w14:paraId="32480B45" w14:textId="3BB0ECD6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65" w:type="dxa"/>
          </w:tcPr>
          <w:p w14:paraId="10E52678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6" w:type="dxa"/>
          </w:tcPr>
          <w:p w14:paraId="42017940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445" w:type="dxa"/>
          </w:tcPr>
          <w:p w14:paraId="4D9553CE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6" w:type="dxa"/>
          </w:tcPr>
          <w:p w14:paraId="74BCF194" w14:textId="77777777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06" w:type="dxa"/>
          </w:tcPr>
          <w:p w14:paraId="0F8CC29D" w14:textId="320678A2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r w:rsidRPr="00946CC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826" w:type="dxa"/>
          </w:tcPr>
          <w:p w14:paraId="2612C0A7" w14:textId="7167DF58" w:rsidR="00946CC9" w:rsidRPr="00946CC9" w:rsidRDefault="00946CC9" w:rsidP="00946CC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46CC9">
              <w:rPr>
                <w:rFonts w:ascii="標楷體" w:eastAsia="標楷體" w:hAnsi="標楷體"/>
                <w:color w:val="000000"/>
              </w:rPr>
              <w:t>PostAuthLog.</w:t>
            </w:r>
            <w:commentRangeStart w:id="188"/>
            <w:r w:rsidRPr="00946CC9">
              <w:rPr>
                <w:rFonts w:ascii="標楷體" w:eastAsia="標楷體" w:hAnsi="標楷體"/>
                <w:color w:val="000000"/>
              </w:rPr>
              <w:t>LastUpdate</w:t>
            </w:r>
            <w:commentRangeEnd w:id="188"/>
            <w:proofErr w:type="spellEnd"/>
            <w:r w:rsidRPr="00946CC9">
              <w:rPr>
                <w:rStyle w:val="afd"/>
              </w:rPr>
              <w:commentReference w:id="188"/>
            </w:r>
          </w:p>
        </w:tc>
      </w:tr>
    </w:tbl>
    <w:p w14:paraId="12108856" w14:textId="77777777" w:rsidR="007E3170" w:rsidRDefault="007E3170" w:rsidP="00C07398">
      <w:pPr>
        <w:pStyle w:val="42"/>
        <w:spacing w:after="72"/>
        <w:ind w:leftChars="0" w:left="0"/>
        <w:rPr>
          <w:color w:val="000000"/>
        </w:rPr>
      </w:pPr>
    </w:p>
    <w:p w14:paraId="1F4AF56E" w14:textId="77777777" w:rsidR="009130F7" w:rsidRPr="003530FC" w:rsidRDefault="007E3170" w:rsidP="00C07398">
      <w:pPr>
        <w:pStyle w:val="42"/>
        <w:spacing w:after="72"/>
        <w:ind w:leftChars="0" w:left="0"/>
        <w:rPr>
          <w:color w:val="000000"/>
        </w:rPr>
      </w:pPr>
      <w:r>
        <w:rPr>
          <w:color w:val="000000"/>
        </w:rPr>
        <w:lastRenderedPageBreak/>
        <w:br w:type="page"/>
      </w:r>
    </w:p>
    <w:p w14:paraId="19B63A8E" w14:textId="77777777" w:rsidR="009130F7" w:rsidRPr="00456B60" w:rsidRDefault="009130F7" w:rsidP="00CA731B">
      <w:pPr>
        <w:pStyle w:val="a"/>
      </w:pPr>
      <w:r w:rsidRPr="00456B60">
        <w:lastRenderedPageBreak/>
        <w:t>UI畫面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p w14:paraId="7EF118E6" w14:textId="065E5621" w:rsidR="009130F7" w:rsidRPr="00456B60" w:rsidRDefault="005646B9" w:rsidP="009130F7">
      <w:pPr>
        <w:pStyle w:val="42"/>
        <w:spacing w:after="72"/>
        <w:ind w:leftChars="0" w:left="0"/>
        <w:rPr>
          <w:rFonts w:hAnsi="標楷體"/>
          <w:noProof/>
        </w:rPr>
      </w:pPr>
      <w:r w:rsidRPr="005646B9">
        <w:rPr>
          <w:rFonts w:hAnsi="標楷體"/>
          <w:noProof/>
        </w:rPr>
        <w:drawing>
          <wp:inline distT="0" distB="0" distL="0" distR="0" wp14:anchorId="7BE91EE2" wp14:editId="6C1AE602">
            <wp:extent cx="6479540" cy="3914140"/>
            <wp:effectExtent l="0" t="0" r="0" b="0"/>
            <wp:docPr id="117" name="圖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1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1C0E" w14:textId="77777777" w:rsidR="009130F7" w:rsidRPr="00456B60" w:rsidRDefault="009130F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p w14:paraId="1621F92A" w14:textId="77777777" w:rsidR="009130F7" w:rsidRPr="00456B60" w:rsidRDefault="009130F7" w:rsidP="009130F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9130F7" w:rsidRPr="009130F7" w14:paraId="2A89E3A6" w14:textId="77777777" w:rsidTr="003530FC">
        <w:tc>
          <w:tcPr>
            <w:tcW w:w="851" w:type="dxa"/>
            <w:shd w:val="clear" w:color="auto" w:fill="D9D9D9"/>
          </w:tcPr>
          <w:p w14:paraId="30607CF4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0A66C12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B8C9056" w14:textId="77777777" w:rsidR="009130F7" w:rsidRPr="009130F7" w:rsidRDefault="009130F7" w:rsidP="003530F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C6BCF" w:rsidRPr="009130F7" w14:paraId="743D4BE9" w14:textId="77777777" w:rsidTr="003530FC">
        <w:tc>
          <w:tcPr>
            <w:tcW w:w="851" w:type="dxa"/>
            <w:shd w:val="clear" w:color="auto" w:fill="auto"/>
          </w:tcPr>
          <w:p w14:paraId="06EF2353" w14:textId="77777777" w:rsidR="009C6BCF" w:rsidRPr="009130F7" w:rsidRDefault="009C6BCF" w:rsidP="009C6BC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F2AD1FA" w14:textId="77777777" w:rsidR="009C6BCF" w:rsidRPr="009130F7" w:rsidRDefault="009C6BCF" w:rsidP="009C6BC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8C62319" w14:textId="77777777" w:rsidR="009C6BCF" w:rsidRPr="009130F7" w:rsidRDefault="009C6BCF" w:rsidP="009C6BCF">
            <w:pPr>
              <w:rPr>
                <w:rFonts w:eastAsia="標楷體"/>
                <w:color w:val="000000"/>
                <w:lang w:eastAsia="zh-HK"/>
              </w:rPr>
            </w:pPr>
            <w:r w:rsidRPr="009130F7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</w:tbl>
    <w:p w14:paraId="6E961949" w14:textId="77777777" w:rsidR="009130F7" w:rsidRPr="00456B60" w:rsidRDefault="009130F7" w:rsidP="009130F7">
      <w:pPr>
        <w:pStyle w:val="42"/>
        <w:spacing w:after="72"/>
        <w:ind w:leftChars="0" w:left="0"/>
        <w:rPr>
          <w:rFonts w:hAnsi="標楷體"/>
        </w:rPr>
      </w:pPr>
    </w:p>
    <w:p w14:paraId="0F54F83D" w14:textId="77777777" w:rsidR="009130F7" w:rsidRPr="00456B60" w:rsidRDefault="009130F7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="009C6BCF">
        <w:rPr>
          <w:rFonts w:hint="eastAsia"/>
        </w:rPr>
        <w:t>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638"/>
        <w:gridCol w:w="795"/>
        <w:gridCol w:w="829"/>
        <w:gridCol w:w="1530"/>
        <w:gridCol w:w="632"/>
        <w:gridCol w:w="668"/>
        <w:gridCol w:w="3623"/>
      </w:tblGrid>
      <w:tr w:rsidR="00A177BC" w:rsidRPr="00731951" w14:paraId="7AC0C95A" w14:textId="77777777" w:rsidTr="00E86902">
        <w:trPr>
          <w:trHeight w:val="388"/>
          <w:jc w:val="center"/>
        </w:trPr>
        <w:tc>
          <w:tcPr>
            <w:tcW w:w="479" w:type="dxa"/>
            <w:vMerge w:val="restart"/>
            <w:shd w:val="clear" w:color="auto" w:fill="E7E6E6"/>
          </w:tcPr>
          <w:p w14:paraId="49C3F33B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序號</w:t>
            </w:r>
          </w:p>
        </w:tc>
        <w:tc>
          <w:tcPr>
            <w:tcW w:w="1638" w:type="dxa"/>
            <w:vMerge w:val="restart"/>
            <w:shd w:val="clear" w:color="auto" w:fill="E7E6E6"/>
          </w:tcPr>
          <w:p w14:paraId="7D570BAD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欄位</w:t>
            </w:r>
          </w:p>
        </w:tc>
        <w:tc>
          <w:tcPr>
            <w:tcW w:w="4454" w:type="dxa"/>
            <w:gridSpan w:val="5"/>
            <w:shd w:val="clear" w:color="auto" w:fill="E7E6E6"/>
          </w:tcPr>
          <w:p w14:paraId="0F67E59C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說明</w:t>
            </w:r>
          </w:p>
        </w:tc>
        <w:tc>
          <w:tcPr>
            <w:tcW w:w="3623" w:type="dxa"/>
            <w:vMerge w:val="restart"/>
            <w:shd w:val="clear" w:color="auto" w:fill="E7E6E6"/>
          </w:tcPr>
          <w:p w14:paraId="1FE04B98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處理邏輯及注意事項</w:t>
            </w:r>
          </w:p>
        </w:tc>
      </w:tr>
      <w:tr w:rsidR="00A177BC" w:rsidRPr="00731951" w14:paraId="00224CE1" w14:textId="77777777" w:rsidTr="00E86902">
        <w:trPr>
          <w:trHeight w:val="244"/>
          <w:jc w:val="center"/>
        </w:trPr>
        <w:tc>
          <w:tcPr>
            <w:tcW w:w="479" w:type="dxa"/>
            <w:vMerge/>
          </w:tcPr>
          <w:p w14:paraId="50F9784E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638" w:type="dxa"/>
            <w:vMerge/>
          </w:tcPr>
          <w:p w14:paraId="0D8936DC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95" w:type="dxa"/>
            <w:shd w:val="clear" w:color="auto" w:fill="E7E6E6"/>
          </w:tcPr>
          <w:p w14:paraId="640A4653" w14:textId="77777777" w:rsidR="00A177BC" w:rsidRPr="00731951" w:rsidRDefault="00FF77DF" w:rsidP="003530F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9" w:type="dxa"/>
            <w:shd w:val="clear" w:color="auto" w:fill="E7E6E6"/>
          </w:tcPr>
          <w:p w14:paraId="7938C507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預設值</w:t>
            </w:r>
          </w:p>
        </w:tc>
        <w:tc>
          <w:tcPr>
            <w:tcW w:w="1530" w:type="dxa"/>
            <w:shd w:val="clear" w:color="auto" w:fill="E7E6E6"/>
          </w:tcPr>
          <w:p w14:paraId="11EB8672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選單內容</w:t>
            </w:r>
          </w:p>
        </w:tc>
        <w:tc>
          <w:tcPr>
            <w:tcW w:w="632" w:type="dxa"/>
            <w:shd w:val="clear" w:color="auto" w:fill="E7E6E6"/>
          </w:tcPr>
          <w:p w14:paraId="13918248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731951">
              <w:rPr>
                <w:rFonts w:ascii="標楷體" w:eastAsia="標楷體" w:hAnsi="標楷體"/>
                <w:color w:val="000000"/>
              </w:rPr>
              <w:t>必填</w:t>
            </w:r>
            <w:proofErr w:type="gramEnd"/>
          </w:p>
        </w:tc>
        <w:tc>
          <w:tcPr>
            <w:tcW w:w="668" w:type="dxa"/>
            <w:shd w:val="clear" w:color="auto" w:fill="E7E6E6"/>
          </w:tcPr>
          <w:p w14:paraId="503FC6D7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/>
                <w:color w:val="000000"/>
              </w:rPr>
              <w:t>R/W</w:t>
            </w:r>
          </w:p>
        </w:tc>
        <w:tc>
          <w:tcPr>
            <w:tcW w:w="3623" w:type="dxa"/>
            <w:vMerge/>
          </w:tcPr>
          <w:p w14:paraId="39BC1945" w14:textId="77777777" w:rsidR="00A177BC" w:rsidRPr="00731951" w:rsidRDefault="00A177BC" w:rsidP="003530FC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D1840" w:rsidRPr="00731951" w14:paraId="4E23DFBB" w14:textId="77777777" w:rsidTr="00E86902">
        <w:trPr>
          <w:trHeight w:val="291"/>
          <w:jc w:val="center"/>
        </w:trPr>
        <w:tc>
          <w:tcPr>
            <w:tcW w:w="479" w:type="dxa"/>
          </w:tcPr>
          <w:p w14:paraId="3EEBFAED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8" w:type="dxa"/>
          </w:tcPr>
          <w:p w14:paraId="7E062FD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95" w:type="dxa"/>
          </w:tcPr>
          <w:p w14:paraId="4E670A60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6205DDAA" w14:textId="77777777" w:rsidR="005D1840" w:rsidRPr="00731951" w:rsidRDefault="008B3AFE" w:rsidP="005D1840">
            <w:pPr>
              <w:rPr>
                <w:rFonts w:ascii="標楷體" w:eastAsia="標楷體" w:hAnsi="標楷體"/>
                <w:color w:val="000000"/>
                <w:lang w:eastAsia="ja-JP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查詢</w:t>
            </w:r>
          </w:p>
        </w:tc>
        <w:tc>
          <w:tcPr>
            <w:tcW w:w="1530" w:type="dxa"/>
          </w:tcPr>
          <w:p w14:paraId="1615A5F7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578CBB1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4CF22A5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23" w:type="dxa"/>
          </w:tcPr>
          <w:p w14:paraId="014EFBF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D1840" w:rsidRPr="00731951" w14:paraId="2AA87021" w14:textId="77777777" w:rsidTr="00E86902">
        <w:trPr>
          <w:trHeight w:val="291"/>
          <w:jc w:val="center"/>
        </w:trPr>
        <w:tc>
          <w:tcPr>
            <w:tcW w:w="479" w:type="dxa"/>
          </w:tcPr>
          <w:p w14:paraId="514AF5F4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D37BBE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638" w:type="dxa"/>
          </w:tcPr>
          <w:p w14:paraId="43CA81F5" w14:textId="77777777" w:rsidR="005D1840" w:rsidRPr="00731951" w:rsidRDefault="007E3170" w:rsidP="005D184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-額度</w:t>
            </w:r>
          </w:p>
        </w:tc>
        <w:tc>
          <w:tcPr>
            <w:tcW w:w="795" w:type="dxa"/>
          </w:tcPr>
          <w:p w14:paraId="4AE8788F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365D6A5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</w:p>
        </w:tc>
        <w:tc>
          <w:tcPr>
            <w:tcW w:w="1530" w:type="dxa"/>
          </w:tcPr>
          <w:p w14:paraId="04E869D6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330EDD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672031CE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  <w:r w:rsidRPr="00D37BB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23" w:type="dxa"/>
          </w:tcPr>
          <w:p w14:paraId="5923A598" w14:textId="77777777" w:rsidR="005D1840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</w:p>
          <w:p w14:paraId="4794986D" w14:textId="77777777" w:rsidR="005D1840" w:rsidRPr="00731951" w:rsidRDefault="005D1840" w:rsidP="005D1840">
            <w:pPr>
              <w:rPr>
                <w:rFonts w:ascii="標楷體" w:eastAsia="標楷體" w:hAnsi="標楷體"/>
              </w:rPr>
            </w:pPr>
            <w:proofErr w:type="spellStart"/>
            <w:r w:rsidRPr="00D37BBE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/>
                <w:color w:val="000000"/>
              </w:rPr>
              <w:t>.FacmNo</w:t>
            </w:r>
            <w:proofErr w:type="spellEnd"/>
          </w:p>
        </w:tc>
      </w:tr>
      <w:tr w:rsidR="005D1840" w:rsidRPr="00731951" w14:paraId="352BFD96" w14:textId="77777777" w:rsidTr="00E86902">
        <w:trPr>
          <w:trHeight w:val="291"/>
          <w:jc w:val="center"/>
        </w:trPr>
        <w:tc>
          <w:tcPr>
            <w:tcW w:w="479" w:type="dxa"/>
          </w:tcPr>
          <w:p w14:paraId="1AE2765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638" w:type="dxa"/>
          </w:tcPr>
          <w:p w14:paraId="7CE36F2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郵局存款別</w:t>
            </w:r>
          </w:p>
        </w:tc>
        <w:tc>
          <w:tcPr>
            <w:tcW w:w="795" w:type="dxa"/>
          </w:tcPr>
          <w:p w14:paraId="3C2B184F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5C5067F0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13B048D8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CE73419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7CC694AC" w14:textId="77777777" w:rsidR="005D1840" w:rsidRPr="00731951" w:rsidRDefault="005D1840" w:rsidP="005D184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69427268" w14:textId="77777777" w:rsidR="005D1840" w:rsidRPr="00731951" w:rsidRDefault="005D1840" w:rsidP="005D184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</w:tr>
      <w:tr w:rsidR="007E3170" w:rsidRPr="00731951" w14:paraId="5D0723AA" w14:textId="77777777" w:rsidTr="00E86902">
        <w:trPr>
          <w:trHeight w:val="291"/>
          <w:jc w:val="center"/>
        </w:trPr>
        <w:tc>
          <w:tcPr>
            <w:tcW w:w="479" w:type="dxa"/>
          </w:tcPr>
          <w:p w14:paraId="73AC3C5B" w14:textId="77777777" w:rsidR="007E3170" w:rsidRPr="00D37BBE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638" w:type="dxa"/>
          </w:tcPr>
          <w:p w14:paraId="3194593C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款別</w:t>
            </w:r>
          </w:p>
        </w:tc>
        <w:tc>
          <w:tcPr>
            <w:tcW w:w="795" w:type="dxa"/>
          </w:tcPr>
          <w:p w14:paraId="2330151C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06A6A380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41DB0E30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0BBC131E" w14:textId="77777777" w:rsidR="007E3170" w:rsidRPr="009130F7" w:rsidRDefault="007E3170" w:rsidP="007E3170">
            <w:pPr>
              <w:rPr>
                <w:color w:val="000000"/>
              </w:rPr>
            </w:pPr>
          </w:p>
        </w:tc>
        <w:tc>
          <w:tcPr>
            <w:tcW w:w="668" w:type="dxa"/>
          </w:tcPr>
          <w:p w14:paraId="49362AE8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9130F7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3E18EB49" w14:textId="77777777" w:rsidR="007E3170" w:rsidRPr="009130F7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9130F7">
              <w:rPr>
                <w:rFonts w:ascii="標楷體" w:eastAsia="標楷體" w:hAnsi="標楷體"/>
                <w:color w:val="000000"/>
              </w:rPr>
              <w:t>PostAuthLog</w:t>
            </w:r>
            <w:r w:rsidRPr="009130F7">
              <w:rPr>
                <w:rFonts w:ascii="標楷體" w:eastAsia="標楷體" w:hAnsi="標楷體" w:hint="eastAsia"/>
                <w:color w:val="000000"/>
              </w:rPr>
              <w:t>.</w:t>
            </w:r>
            <w:r w:rsidRPr="009130F7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</w:tr>
      <w:tr w:rsidR="007E3170" w:rsidRPr="00731951" w14:paraId="7C4082D2" w14:textId="77777777" w:rsidTr="00E86902">
        <w:trPr>
          <w:trHeight w:val="291"/>
          <w:jc w:val="center"/>
        </w:trPr>
        <w:tc>
          <w:tcPr>
            <w:tcW w:w="479" w:type="dxa"/>
          </w:tcPr>
          <w:p w14:paraId="75F009E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638" w:type="dxa"/>
          </w:tcPr>
          <w:p w14:paraId="14B9826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扣款帳號</w:t>
            </w:r>
          </w:p>
        </w:tc>
        <w:tc>
          <w:tcPr>
            <w:tcW w:w="795" w:type="dxa"/>
          </w:tcPr>
          <w:p w14:paraId="2BCD1B1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769406A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27CF5C2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591016C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59465709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7A85DB71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payAcct</w:t>
            </w:r>
            <w:proofErr w:type="spellEnd"/>
          </w:p>
        </w:tc>
      </w:tr>
      <w:tr w:rsidR="007E3170" w:rsidRPr="00731951" w14:paraId="1192B815" w14:textId="77777777" w:rsidTr="00E86902">
        <w:trPr>
          <w:trHeight w:val="291"/>
          <w:jc w:val="center"/>
        </w:trPr>
        <w:tc>
          <w:tcPr>
            <w:tcW w:w="479" w:type="dxa"/>
          </w:tcPr>
          <w:p w14:paraId="51E7AD6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638" w:type="dxa"/>
          </w:tcPr>
          <w:p w14:paraId="3FF3E651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帳號碼</w:t>
            </w:r>
          </w:p>
        </w:tc>
        <w:tc>
          <w:tcPr>
            <w:tcW w:w="795" w:type="dxa"/>
          </w:tcPr>
          <w:p w14:paraId="0AD7771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0701442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6A0D4A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730BCD6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26D30EF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09F1854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payAcctSeq</w:t>
            </w:r>
            <w:proofErr w:type="spellEnd"/>
          </w:p>
        </w:tc>
      </w:tr>
      <w:tr w:rsidR="007E3170" w:rsidRPr="00731951" w14:paraId="3083FEAE" w14:textId="77777777" w:rsidTr="00E86902">
        <w:trPr>
          <w:trHeight w:val="291"/>
          <w:jc w:val="center"/>
        </w:trPr>
        <w:tc>
          <w:tcPr>
            <w:tcW w:w="479" w:type="dxa"/>
          </w:tcPr>
          <w:p w14:paraId="44ACB57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638" w:type="dxa"/>
          </w:tcPr>
          <w:p w14:paraId="30B9E2F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申請代號</w:t>
            </w:r>
          </w:p>
        </w:tc>
        <w:tc>
          <w:tcPr>
            <w:tcW w:w="795" w:type="dxa"/>
          </w:tcPr>
          <w:p w14:paraId="664587B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474F4E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65E38E2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5D0E79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1A50CCD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28CF372A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</w:tr>
      <w:tr w:rsidR="007E3170" w:rsidRPr="00731951" w14:paraId="5D9B5C97" w14:textId="77777777" w:rsidTr="00E86902">
        <w:trPr>
          <w:trHeight w:val="291"/>
          <w:jc w:val="center"/>
        </w:trPr>
        <w:tc>
          <w:tcPr>
            <w:tcW w:w="479" w:type="dxa"/>
          </w:tcPr>
          <w:p w14:paraId="52CE2A6F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638" w:type="dxa"/>
          </w:tcPr>
          <w:p w14:paraId="4A3EBA44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扣款人</w:t>
            </w:r>
            <w:proofErr w:type="gramStart"/>
            <w:r w:rsidRPr="00731951">
              <w:rPr>
                <w:rFonts w:ascii="標楷體" w:eastAsia="標楷體" w:hAnsi="標楷體" w:hint="eastAsia"/>
                <w:color w:val="000000"/>
              </w:rPr>
              <w:t>ＩＤ</w:t>
            </w:r>
            <w:proofErr w:type="gramEnd"/>
          </w:p>
        </w:tc>
        <w:tc>
          <w:tcPr>
            <w:tcW w:w="795" w:type="dxa"/>
          </w:tcPr>
          <w:p w14:paraId="637CA9A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40855B89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71577E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DA4B5C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62DF42C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2A10B27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</w:tr>
      <w:tr w:rsidR="007E3170" w:rsidRPr="00731951" w14:paraId="5BEE851B" w14:textId="77777777" w:rsidTr="00E86902">
        <w:trPr>
          <w:trHeight w:val="291"/>
          <w:jc w:val="center"/>
        </w:trPr>
        <w:tc>
          <w:tcPr>
            <w:tcW w:w="479" w:type="dxa"/>
          </w:tcPr>
          <w:p w14:paraId="2C3BF32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638" w:type="dxa"/>
          </w:tcPr>
          <w:p w14:paraId="12EB36DF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與借款人關</w:t>
            </w:r>
            <w:r w:rsidRPr="00731951">
              <w:rPr>
                <w:rFonts w:ascii="標楷體" w:eastAsia="標楷體" w:hAnsi="標楷體" w:hint="eastAsia"/>
                <w:color w:val="000000"/>
              </w:rPr>
              <w:lastRenderedPageBreak/>
              <w:t>係</w:t>
            </w:r>
          </w:p>
        </w:tc>
        <w:tc>
          <w:tcPr>
            <w:tcW w:w="795" w:type="dxa"/>
          </w:tcPr>
          <w:p w14:paraId="64A4C27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FC5CEB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0298EB4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3F86A24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2B0BC946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7E35403E" w14:textId="77777777" w:rsidR="007E3170" w:rsidRPr="00731951" w:rsidRDefault="007E3170" w:rsidP="007E3170">
            <w:pPr>
              <w:snapToGrid w:val="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tionCode</w:t>
            </w:r>
            <w:proofErr w:type="spellEnd"/>
          </w:p>
        </w:tc>
      </w:tr>
      <w:tr w:rsidR="007E3170" w:rsidRPr="00731951" w14:paraId="54BC46A3" w14:textId="77777777" w:rsidTr="00E86902">
        <w:trPr>
          <w:trHeight w:val="291"/>
          <w:jc w:val="center"/>
        </w:trPr>
        <w:tc>
          <w:tcPr>
            <w:tcW w:w="479" w:type="dxa"/>
          </w:tcPr>
          <w:p w14:paraId="68753CF0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638" w:type="dxa"/>
          </w:tcPr>
          <w:p w14:paraId="74AFC51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帳戶戶名</w:t>
            </w:r>
          </w:p>
        </w:tc>
        <w:tc>
          <w:tcPr>
            <w:tcW w:w="795" w:type="dxa"/>
          </w:tcPr>
          <w:p w14:paraId="1629C207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5B054DF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758C4116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20A9D2B8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2E059BB6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283357C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</w:p>
        </w:tc>
      </w:tr>
      <w:tr w:rsidR="007E3170" w:rsidRPr="00731951" w14:paraId="662CC4CB" w14:textId="77777777" w:rsidTr="00E86902">
        <w:trPr>
          <w:trHeight w:val="291"/>
          <w:jc w:val="center"/>
        </w:trPr>
        <w:tc>
          <w:tcPr>
            <w:tcW w:w="479" w:type="dxa"/>
          </w:tcPr>
          <w:p w14:paraId="55EEBC0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638" w:type="dxa"/>
          </w:tcPr>
          <w:p w14:paraId="42AFFFBB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身分證字號</w:t>
            </w:r>
          </w:p>
        </w:tc>
        <w:tc>
          <w:tcPr>
            <w:tcW w:w="795" w:type="dxa"/>
          </w:tcPr>
          <w:p w14:paraId="74F282B2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68CD7B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343CFE85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22FD092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60544ED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1D627B9C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tionId</w:t>
            </w:r>
            <w:proofErr w:type="spellEnd"/>
          </w:p>
        </w:tc>
      </w:tr>
      <w:tr w:rsidR="007E3170" w:rsidRPr="00731951" w14:paraId="00AA4682" w14:textId="77777777" w:rsidTr="00E86902">
        <w:trPr>
          <w:trHeight w:val="291"/>
          <w:jc w:val="center"/>
        </w:trPr>
        <w:tc>
          <w:tcPr>
            <w:tcW w:w="479" w:type="dxa"/>
          </w:tcPr>
          <w:p w14:paraId="5E8697A1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1</w:t>
            </w:r>
            <w:r w:rsidRPr="0073195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638" w:type="dxa"/>
          </w:tcPr>
          <w:p w14:paraId="6C73ED4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出生日期</w:t>
            </w:r>
          </w:p>
        </w:tc>
        <w:tc>
          <w:tcPr>
            <w:tcW w:w="795" w:type="dxa"/>
          </w:tcPr>
          <w:p w14:paraId="36639FC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26F66CF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6C006D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1FD44E23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2EC6663D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r w:rsidRPr="00731951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0C4CFD9E" w14:textId="77777777" w:rsidR="007E3170" w:rsidRPr="00731951" w:rsidRDefault="007E3170" w:rsidP="007E317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31951">
              <w:rPr>
                <w:rFonts w:ascii="標楷體" w:eastAsia="標楷體" w:hAnsi="標楷體"/>
                <w:color w:val="000000"/>
              </w:rPr>
              <w:t>PostAuthLog</w:t>
            </w:r>
            <w:r w:rsidRPr="00731951">
              <w:rPr>
                <w:rFonts w:ascii="標楷體" w:eastAsia="標楷體" w:hAnsi="標楷體" w:hint="eastAsia"/>
                <w:color w:val="000000"/>
              </w:rPr>
              <w:t>.</w:t>
            </w:r>
            <w:r w:rsidRPr="00731951">
              <w:rPr>
                <w:rFonts w:ascii="標楷體" w:eastAsia="標楷體" w:hAnsi="標楷體"/>
                <w:color w:val="000000"/>
              </w:rPr>
              <w:t>RelAcctBirthday</w:t>
            </w:r>
            <w:proofErr w:type="spellEnd"/>
          </w:p>
        </w:tc>
      </w:tr>
      <w:tr w:rsidR="00E86902" w:rsidRPr="00731951" w14:paraId="4F38D87E" w14:textId="77777777" w:rsidTr="00E86902">
        <w:trPr>
          <w:trHeight w:val="291"/>
          <w:jc w:val="center"/>
        </w:trPr>
        <w:tc>
          <w:tcPr>
            <w:tcW w:w="479" w:type="dxa"/>
          </w:tcPr>
          <w:p w14:paraId="4DF68C05" w14:textId="563A1EC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638" w:type="dxa"/>
          </w:tcPr>
          <w:p w14:paraId="06667177" w14:textId="0EBC567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處理日期時間</w:t>
            </w:r>
          </w:p>
        </w:tc>
        <w:tc>
          <w:tcPr>
            <w:tcW w:w="795" w:type="dxa"/>
          </w:tcPr>
          <w:p w14:paraId="231B86F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7214CBE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22DF3C8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921D830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526F9EC6" w14:textId="6A4D213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1F2AFD01" w14:textId="750C798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ProcessDate</w:t>
            </w:r>
            <w:proofErr w:type="spellEnd"/>
            <w:r w:rsidRPr="005646B9">
              <w:rPr>
                <w:rFonts w:ascii="標楷體" w:eastAsia="標楷體" w:hAnsi="標楷體" w:hint="eastAsia"/>
                <w:color w:val="000000"/>
              </w:rPr>
              <w:t>+</w:t>
            </w:r>
            <w:r w:rsidRPr="005646B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89"/>
            <w:r w:rsidRPr="005646B9">
              <w:rPr>
                <w:rFonts w:ascii="標楷體" w:eastAsia="標楷體" w:hAnsi="標楷體" w:hint="eastAsia"/>
                <w:color w:val="000000"/>
              </w:rPr>
              <w:t>ProcessTime</w:t>
            </w:r>
            <w:commentRangeEnd w:id="189"/>
            <w:proofErr w:type="spellEnd"/>
            <w:r w:rsidRPr="005646B9">
              <w:rPr>
                <w:rStyle w:val="afd"/>
              </w:rPr>
              <w:commentReference w:id="189"/>
            </w:r>
          </w:p>
        </w:tc>
      </w:tr>
      <w:tr w:rsidR="00E86902" w:rsidRPr="00731951" w14:paraId="64D25F23" w14:textId="77777777" w:rsidTr="00E86902">
        <w:trPr>
          <w:trHeight w:val="291"/>
          <w:jc w:val="center"/>
        </w:trPr>
        <w:tc>
          <w:tcPr>
            <w:tcW w:w="479" w:type="dxa"/>
          </w:tcPr>
          <w:p w14:paraId="6F0C2A4B" w14:textId="2C03F56F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1638" w:type="dxa"/>
          </w:tcPr>
          <w:p w14:paraId="40BF6FDD" w14:textId="2EEB623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核印註記</w:t>
            </w:r>
          </w:p>
        </w:tc>
        <w:tc>
          <w:tcPr>
            <w:tcW w:w="795" w:type="dxa"/>
          </w:tcPr>
          <w:p w14:paraId="0B334B6D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49E15BC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658AD08F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196FF40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76F1E14C" w14:textId="1722B47D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385D0D42" w14:textId="2972EC3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StampCode</w:t>
            </w:r>
            <w:proofErr w:type="spellEnd"/>
          </w:p>
        </w:tc>
      </w:tr>
      <w:tr w:rsidR="00E86902" w:rsidRPr="00731951" w14:paraId="37794313" w14:textId="77777777" w:rsidTr="00E86902">
        <w:trPr>
          <w:trHeight w:val="291"/>
          <w:jc w:val="center"/>
        </w:trPr>
        <w:tc>
          <w:tcPr>
            <w:tcW w:w="479" w:type="dxa"/>
          </w:tcPr>
          <w:p w14:paraId="3F62132A" w14:textId="38DCB46D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5</w:t>
            </w:r>
          </w:p>
        </w:tc>
        <w:tc>
          <w:tcPr>
            <w:tcW w:w="1638" w:type="dxa"/>
          </w:tcPr>
          <w:p w14:paraId="30860C79" w14:textId="0602872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授權狀態</w:t>
            </w:r>
          </w:p>
        </w:tc>
        <w:tc>
          <w:tcPr>
            <w:tcW w:w="795" w:type="dxa"/>
          </w:tcPr>
          <w:p w14:paraId="21994C1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10992F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3757911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356672F4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3654D2AF" w14:textId="2A07969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6F234775" w14:textId="002829BF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uthErrorCode</w:t>
            </w:r>
            <w:proofErr w:type="spellEnd"/>
          </w:p>
        </w:tc>
      </w:tr>
      <w:tr w:rsidR="00E86902" w:rsidRPr="00731951" w14:paraId="4413046C" w14:textId="77777777" w:rsidTr="00E86902">
        <w:trPr>
          <w:trHeight w:val="291"/>
          <w:jc w:val="center"/>
        </w:trPr>
        <w:tc>
          <w:tcPr>
            <w:tcW w:w="479" w:type="dxa"/>
          </w:tcPr>
          <w:p w14:paraId="3E62D856" w14:textId="1FD63B89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638" w:type="dxa"/>
          </w:tcPr>
          <w:p w14:paraId="71122E2F" w14:textId="78B6C49E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媒體碼</w:t>
            </w:r>
          </w:p>
        </w:tc>
        <w:tc>
          <w:tcPr>
            <w:tcW w:w="795" w:type="dxa"/>
          </w:tcPr>
          <w:p w14:paraId="6182C432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70ADAD91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1E89A1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36C85D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5556DA33" w14:textId="16A1E56D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7FFDBB9A" w14:textId="5BEB3C2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PostMediaCode</w:t>
            </w:r>
            <w:proofErr w:type="spellEnd"/>
          </w:p>
        </w:tc>
      </w:tr>
      <w:tr w:rsidR="00E86902" w:rsidRPr="00731951" w14:paraId="100EEC17" w14:textId="77777777" w:rsidTr="00E86902">
        <w:trPr>
          <w:trHeight w:val="291"/>
          <w:jc w:val="center"/>
        </w:trPr>
        <w:tc>
          <w:tcPr>
            <w:tcW w:w="479" w:type="dxa"/>
          </w:tcPr>
          <w:p w14:paraId="4A1275F2" w14:textId="6A7038F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638" w:type="dxa"/>
          </w:tcPr>
          <w:p w14:paraId="4143A8A5" w14:textId="6E45C1B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授權方式</w:t>
            </w:r>
          </w:p>
        </w:tc>
        <w:tc>
          <w:tcPr>
            <w:tcW w:w="795" w:type="dxa"/>
          </w:tcPr>
          <w:p w14:paraId="5BA992B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36E48F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08F27823" w14:textId="0525FBA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A :紙本新增</w:t>
            </w:r>
          </w:p>
        </w:tc>
        <w:tc>
          <w:tcPr>
            <w:tcW w:w="632" w:type="dxa"/>
          </w:tcPr>
          <w:p w14:paraId="58F79DF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2E742955" w14:textId="1D33EB8B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commentRangeStart w:id="190"/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  <w:commentRangeEnd w:id="190"/>
            <w:r w:rsidRPr="005646B9">
              <w:rPr>
                <w:rStyle w:val="afd"/>
              </w:rPr>
              <w:commentReference w:id="190"/>
            </w:r>
          </w:p>
        </w:tc>
        <w:tc>
          <w:tcPr>
            <w:tcW w:w="3623" w:type="dxa"/>
          </w:tcPr>
          <w:p w14:paraId="39626D7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E86902" w:rsidRPr="00731951" w14:paraId="0AC6640A" w14:textId="77777777" w:rsidTr="00E86902">
        <w:trPr>
          <w:trHeight w:val="291"/>
          <w:jc w:val="center"/>
        </w:trPr>
        <w:tc>
          <w:tcPr>
            <w:tcW w:w="479" w:type="dxa"/>
          </w:tcPr>
          <w:p w14:paraId="09B3989A" w14:textId="0B1F286E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1638" w:type="dxa"/>
          </w:tcPr>
          <w:p w14:paraId="49F20484" w14:textId="33918A75" w:rsidR="00E86902" w:rsidRPr="005D50F5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AML</w:t>
            </w:r>
            <w:r w:rsidR="005D50F5" w:rsidRPr="005D50F5">
              <w:rPr>
                <w:rFonts w:ascii="標楷體" w:eastAsia="標楷體" w:hAnsi="標楷體" w:hint="eastAsia"/>
                <w:color w:val="000000"/>
                <w:highlight w:val="magenta"/>
              </w:rPr>
              <w:t>回應碼</w:t>
            </w:r>
          </w:p>
        </w:tc>
        <w:tc>
          <w:tcPr>
            <w:tcW w:w="795" w:type="dxa"/>
          </w:tcPr>
          <w:p w14:paraId="64A41B1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06B0F53D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4DBCE67F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62E37EF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4C8A81A0" w14:textId="5DC1549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789BC44B" w14:textId="5CD6BF2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AmlRsp</w:t>
            </w:r>
            <w:proofErr w:type="spellEnd"/>
          </w:p>
        </w:tc>
      </w:tr>
      <w:tr w:rsidR="00E86902" w:rsidRPr="00731951" w14:paraId="110FAD5F" w14:textId="77777777" w:rsidTr="00E86902">
        <w:trPr>
          <w:trHeight w:val="291"/>
          <w:jc w:val="center"/>
        </w:trPr>
        <w:tc>
          <w:tcPr>
            <w:tcW w:w="479" w:type="dxa"/>
          </w:tcPr>
          <w:p w14:paraId="1F5F8DDE" w14:textId="3570320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1</w:t>
            </w:r>
            <w:r w:rsidRPr="005646B9">
              <w:rPr>
                <w:rFonts w:ascii="標楷體" w:eastAsia="標楷體" w:hAnsi="標楷體"/>
                <w:color w:val="000000"/>
              </w:rPr>
              <w:t>9</w:t>
            </w:r>
          </w:p>
        </w:tc>
        <w:tc>
          <w:tcPr>
            <w:tcW w:w="1638" w:type="dxa"/>
          </w:tcPr>
          <w:p w14:paraId="2FD250AC" w14:textId="2C3B2D5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核印完成日期</w:t>
            </w:r>
          </w:p>
        </w:tc>
        <w:tc>
          <w:tcPr>
            <w:tcW w:w="795" w:type="dxa"/>
          </w:tcPr>
          <w:p w14:paraId="326D9F5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32871F1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04C194CF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11768F4C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0C641A63" w14:textId="7547992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7754F388" w14:textId="56CA731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rPr>
                <w:rFonts w:ascii="標楷體" w:eastAsia="標楷體" w:hAnsi="標楷體"/>
                <w:color w:val="000000"/>
              </w:rPr>
              <w:t>StampFinishDate</w:t>
            </w:r>
            <w:proofErr w:type="spellEnd"/>
          </w:p>
        </w:tc>
      </w:tr>
      <w:tr w:rsidR="00E86902" w:rsidRPr="00731951" w14:paraId="508B1CB7" w14:textId="77777777" w:rsidTr="00E86902">
        <w:trPr>
          <w:trHeight w:val="291"/>
          <w:jc w:val="center"/>
        </w:trPr>
        <w:tc>
          <w:tcPr>
            <w:tcW w:w="479" w:type="dxa"/>
          </w:tcPr>
          <w:p w14:paraId="217AC23F" w14:textId="2FAED73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Pr="005646B9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1638" w:type="dxa"/>
          </w:tcPr>
          <w:p w14:paraId="7D7AAF38" w14:textId="6182E48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核印取消日期</w:t>
            </w:r>
          </w:p>
        </w:tc>
        <w:tc>
          <w:tcPr>
            <w:tcW w:w="795" w:type="dxa"/>
          </w:tcPr>
          <w:p w14:paraId="66A0EA5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464B9E5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E0758E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5AEAB78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798FFB40" w14:textId="75859B1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23A6C974" w14:textId="219C3E0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proofErr w:type="spellEnd"/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r w:rsidRPr="005646B9">
              <w:t xml:space="preserve"> </w:t>
            </w:r>
            <w:commentRangeStart w:id="191"/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StampCancelDate</w:t>
            </w:r>
            <w:commentRangeEnd w:id="191"/>
            <w:proofErr w:type="spellEnd"/>
            <w:r w:rsidRPr="005646B9">
              <w:rPr>
                <w:rStyle w:val="afd"/>
              </w:rPr>
              <w:commentReference w:id="191"/>
            </w:r>
          </w:p>
        </w:tc>
      </w:tr>
      <w:tr w:rsidR="00E86902" w:rsidRPr="00731951" w14:paraId="4F2C8123" w14:textId="77777777" w:rsidTr="00E86902">
        <w:trPr>
          <w:trHeight w:val="291"/>
          <w:jc w:val="center"/>
        </w:trPr>
        <w:tc>
          <w:tcPr>
            <w:tcW w:w="479" w:type="dxa"/>
          </w:tcPr>
          <w:p w14:paraId="03D96D74" w14:textId="6A94258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Pr="005646B9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638" w:type="dxa"/>
          </w:tcPr>
          <w:p w14:paraId="4748ADDE" w14:textId="50711C3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建立者</w:t>
            </w:r>
          </w:p>
        </w:tc>
        <w:tc>
          <w:tcPr>
            <w:tcW w:w="795" w:type="dxa"/>
          </w:tcPr>
          <w:p w14:paraId="4A42F65D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05F22A0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3642F2A9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41640600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35470837" w14:textId="1E53545A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0112F423" w14:textId="7DD7BE48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</w:t>
            </w:r>
            <w:r w:rsidRPr="005646B9">
              <w:rPr>
                <w:rFonts w:ascii="標楷體" w:eastAsia="標楷體" w:hAnsi="標楷體" w:hint="eastAsia"/>
                <w:color w:val="000000"/>
              </w:rPr>
              <w:t>.</w:t>
            </w:r>
            <w:commentRangeStart w:id="192"/>
            <w:r w:rsidRPr="005646B9">
              <w:rPr>
                <w:rFonts w:ascii="標楷體" w:eastAsia="標楷體" w:hAnsi="標楷體" w:hint="eastAsia"/>
                <w:color w:val="000000"/>
              </w:rPr>
              <w:t>C</w:t>
            </w:r>
            <w:r w:rsidRPr="005646B9">
              <w:rPr>
                <w:rFonts w:ascii="標楷體" w:eastAsia="標楷體" w:hAnsi="標楷體"/>
                <w:color w:val="000000"/>
              </w:rPr>
              <w:t>reateEmpNo</w:t>
            </w:r>
            <w:commentRangeEnd w:id="192"/>
            <w:proofErr w:type="spellEnd"/>
            <w:r w:rsidRPr="005646B9">
              <w:rPr>
                <w:rStyle w:val="afd"/>
              </w:rPr>
              <w:commentReference w:id="192"/>
            </w:r>
          </w:p>
        </w:tc>
      </w:tr>
      <w:tr w:rsidR="00E86902" w:rsidRPr="00731951" w14:paraId="4D1B6A66" w14:textId="77777777" w:rsidTr="00E86902">
        <w:trPr>
          <w:trHeight w:val="291"/>
          <w:jc w:val="center"/>
        </w:trPr>
        <w:tc>
          <w:tcPr>
            <w:tcW w:w="479" w:type="dxa"/>
          </w:tcPr>
          <w:p w14:paraId="7962EBD0" w14:textId="542B56BC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Pr="005646B9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638" w:type="dxa"/>
          </w:tcPr>
          <w:p w14:paraId="62FD7688" w14:textId="1DAB4BB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修改者</w:t>
            </w:r>
          </w:p>
        </w:tc>
        <w:tc>
          <w:tcPr>
            <w:tcW w:w="795" w:type="dxa"/>
          </w:tcPr>
          <w:p w14:paraId="30B935DE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4C546628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5CDFE492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14509F4A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73FBA316" w14:textId="4F84175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17AC6E98" w14:textId="197FAA50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3"/>
            <w:r w:rsidRPr="005646B9">
              <w:rPr>
                <w:rFonts w:ascii="標楷體" w:eastAsia="標楷體" w:hAnsi="標楷體"/>
                <w:color w:val="000000"/>
              </w:rPr>
              <w:t>LastUpdateEmpNo</w:t>
            </w:r>
            <w:commentRangeEnd w:id="193"/>
            <w:proofErr w:type="spellEnd"/>
            <w:r w:rsidRPr="005646B9">
              <w:rPr>
                <w:rStyle w:val="afd"/>
              </w:rPr>
              <w:commentReference w:id="193"/>
            </w:r>
          </w:p>
        </w:tc>
      </w:tr>
      <w:tr w:rsidR="00E86902" w:rsidRPr="00731951" w14:paraId="4D5739F0" w14:textId="77777777" w:rsidTr="00E86902">
        <w:trPr>
          <w:trHeight w:val="291"/>
          <w:jc w:val="center"/>
        </w:trPr>
        <w:tc>
          <w:tcPr>
            <w:tcW w:w="479" w:type="dxa"/>
          </w:tcPr>
          <w:p w14:paraId="2FCDB933" w14:textId="3CE5FC8B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</w:t>
            </w:r>
            <w:r w:rsidRPr="005646B9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1638" w:type="dxa"/>
          </w:tcPr>
          <w:p w14:paraId="0246B3D2" w14:textId="5E1622F5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建檔日</w:t>
            </w:r>
          </w:p>
        </w:tc>
        <w:tc>
          <w:tcPr>
            <w:tcW w:w="795" w:type="dxa"/>
          </w:tcPr>
          <w:p w14:paraId="6D6D2E0B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108C430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6FF424A7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042F14F4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8" w:type="dxa"/>
          </w:tcPr>
          <w:p w14:paraId="1D4398E7" w14:textId="1247EF4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454D9B9A" w14:textId="6CB2CA82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4"/>
            <w:r w:rsidRPr="005646B9">
              <w:rPr>
                <w:rFonts w:ascii="標楷體" w:eastAsia="標楷體" w:hAnsi="標楷體"/>
                <w:color w:val="000000"/>
              </w:rPr>
              <w:t>CreateDate</w:t>
            </w:r>
            <w:commentRangeEnd w:id="194"/>
            <w:proofErr w:type="spellEnd"/>
            <w:r w:rsidRPr="005646B9">
              <w:rPr>
                <w:rStyle w:val="afd"/>
              </w:rPr>
              <w:commentReference w:id="194"/>
            </w:r>
          </w:p>
        </w:tc>
      </w:tr>
      <w:tr w:rsidR="00E86902" w:rsidRPr="00731951" w14:paraId="5F9100C1" w14:textId="77777777" w:rsidTr="00E86902">
        <w:trPr>
          <w:trHeight w:val="291"/>
          <w:jc w:val="center"/>
        </w:trPr>
        <w:tc>
          <w:tcPr>
            <w:tcW w:w="479" w:type="dxa"/>
          </w:tcPr>
          <w:p w14:paraId="2656819C" w14:textId="53AC0DC8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1638" w:type="dxa"/>
          </w:tcPr>
          <w:p w14:paraId="5FB6F3D8" w14:textId="0A9993D1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異動日期</w:t>
            </w:r>
          </w:p>
        </w:tc>
        <w:tc>
          <w:tcPr>
            <w:tcW w:w="795" w:type="dxa"/>
          </w:tcPr>
          <w:p w14:paraId="08B58BD3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829" w:type="dxa"/>
          </w:tcPr>
          <w:p w14:paraId="37C1D5C6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530" w:type="dxa"/>
          </w:tcPr>
          <w:p w14:paraId="2232E8A5" w14:textId="77777777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32" w:type="dxa"/>
          </w:tcPr>
          <w:p w14:paraId="1613C202" w14:textId="77777777" w:rsidR="00E86902" w:rsidRPr="005646B9" w:rsidRDefault="00E86902" w:rsidP="00E86902">
            <w:pPr>
              <w:rPr>
                <w:color w:val="000000"/>
              </w:rPr>
            </w:pPr>
          </w:p>
        </w:tc>
        <w:tc>
          <w:tcPr>
            <w:tcW w:w="668" w:type="dxa"/>
          </w:tcPr>
          <w:p w14:paraId="0F0685D2" w14:textId="40C86A74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r w:rsidRPr="005646B9"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623" w:type="dxa"/>
          </w:tcPr>
          <w:p w14:paraId="08487A85" w14:textId="63A8C073" w:rsidR="00E86902" w:rsidRPr="005646B9" w:rsidRDefault="00E86902" w:rsidP="00E8690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646B9">
              <w:rPr>
                <w:rFonts w:ascii="標楷體" w:eastAsia="標楷體" w:hAnsi="標楷體"/>
                <w:color w:val="000000"/>
              </w:rPr>
              <w:t>PostAuthLog.</w:t>
            </w:r>
            <w:commentRangeStart w:id="195"/>
            <w:r w:rsidRPr="005646B9">
              <w:rPr>
                <w:rFonts w:ascii="標楷體" w:eastAsia="標楷體" w:hAnsi="標楷體"/>
                <w:color w:val="000000"/>
              </w:rPr>
              <w:t>LastUpdate</w:t>
            </w:r>
            <w:commentRangeEnd w:id="195"/>
            <w:proofErr w:type="spellEnd"/>
            <w:r w:rsidRPr="005646B9">
              <w:rPr>
                <w:rStyle w:val="afd"/>
              </w:rPr>
              <w:commentReference w:id="195"/>
            </w:r>
          </w:p>
        </w:tc>
      </w:tr>
    </w:tbl>
    <w:p w14:paraId="58D6CE0B" w14:textId="77777777" w:rsidR="009130F7" w:rsidRPr="003530FC" w:rsidRDefault="009130F7" w:rsidP="00C07398">
      <w:pPr>
        <w:pStyle w:val="42"/>
        <w:spacing w:after="72"/>
        <w:ind w:leftChars="0" w:left="0"/>
        <w:rPr>
          <w:color w:val="000000"/>
        </w:rPr>
      </w:pPr>
    </w:p>
    <w:p w14:paraId="43AB6558" w14:textId="77777777" w:rsidR="005A18D1" w:rsidRPr="00456B60" w:rsidRDefault="00C07398" w:rsidP="00950600">
      <w:pPr>
        <w:pStyle w:val="5"/>
      </w:pPr>
      <w:r w:rsidRPr="00456B60">
        <w:br w:type="page"/>
      </w:r>
      <w:bookmarkStart w:id="196" w:name="_Toc113027284"/>
      <w:r w:rsidR="00A233D7" w:rsidRPr="00456B60">
        <w:rPr>
          <w:rFonts w:hint="eastAsia"/>
        </w:rPr>
        <w:lastRenderedPageBreak/>
        <w:t>L4043</w:t>
      </w:r>
      <w:r w:rsidR="005A18D1" w:rsidRPr="00456B60">
        <w:rPr>
          <w:rFonts w:hint="eastAsia"/>
        </w:rPr>
        <w:t>郵局授權資料查詢</w:t>
      </w:r>
      <w:bookmarkEnd w:id="196"/>
    </w:p>
    <w:p w14:paraId="215BC9A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08CA1C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538F4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ABF2C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郵局授權資料查詢</w:t>
            </w:r>
          </w:p>
        </w:tc>
      </w:tr>
      <w:tr w:rsidR="0095637E" w:rsidRPr="00456B60" w14:paraId="05B4E8D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27ADE9" w14:textId="77777777" w:rsidR="0095637E" w:rsidRPr="00456B60" w:rsidRDefault="0095637E" w:rsidP="0095637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4769DC" w14:textId="77777777" w:rsidR="0095637E" w:rsidRPr="00456B60" w:rsidRDefault="00860C7C" w:rsidP="0095637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郵局</w:t>
            </w:r>
            <w:r w:rsidR="0095637E" w:rsidRPr="00456B60">
              <w:rPr>
                <w:rFonts w:ascii="標楷體" w:eastAsia="標楷體" w:hAnsi="標楷體" w:hint="eastAsia"/>
              </w:rPr>
              <w:t>授權資料</w:t>
            </w:r>
          </w:p>
        </w:tc>
      </w:tr>
      <w:tr w:rsidR="005A18D1" w:rsidRPr="00456B60" w14:paraId="6D3BD46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54C09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6C5351" w14:textId="77777777" w:rsidR="000962EE" w:rsidRPr="00456B60" w:rsidRDefault="00972474" w:rsidP="000962EE">
            <w:pPr>
              <w:rPr>
                <w:rFonts w:ascii="標楷體" w:eastAsia="標楷體" w:hAnsi="標楷體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lang w:eastAsia="zh-HK"/>
              </w:rPr>
              <w:t>1.參考「作業流程.銀行授權」流程</w:t>
            </w:r>
          </w:p>
          <w:p w14:paraId="74C51FB1" w14:textId="77777777" w:rsidR="000962EE" w:rsidRPr="00456B60" w:rsidRDefault="00972474" w:rsidP="0009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962EE" w:rsidRPr="00456B60">
              <w:rPr>
                <w:rFonts w:ascii="標楷體" w:eastAsia="標楷體" w:hAnsi="標楷體" w:hint="eastAsia"/>
              </w:rPr>
              <w:t>.</w:t>
            </w:r>
            <w:r w:rsidR="000962EE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55DFF"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0962EE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955DFF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0962EE" w:rsidRPr="00456B60">
              <w:rPr>
                <w:rFonts w:ascii="標楷體" w:eastAsia="標楷體" w:hAnsi="標楷體"/>
              </w:rPr>
              <w:t>)</w:t>
            </w:r>
          </w:p>
          <w:p w14:paraId="495DBE43" w14:textId="77777777" w:rsidR="000962EE" w:rsidRPr="00456B60" w:rsidRDefault="00972474" w:rsidP="0009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962EE" w:rsidRPr="00456B60">
              <w:rPr>
                <w:rFonts w:ascii="標楷體" w:eastAsia="標楷體" w:hAnsi="標楷體" w:hint="eastAsia"/>
              </w:rPr>
              <w:t xml:space="preserve">.產生日期為授權資料建檔日，提出日期為產生授權提出　　</w:t>
            </w:r>
          </w:p>
          <w:p w14:paraId="2C58FF03" w14:textId="77777777" w:rsidR="005A18D1" w:rsidRPr="00456B60" w:rsidRDefault="000962EE" w:rsidP="000962EE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　資料日。皆為</w:t>
            </w:r>
            <w:r w:rsidR="00402A9F"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5A18D1" w:rsidRPr="00456B60" w14:paraId="7A90C0B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515E9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A6D6F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8B5E8D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3D9BA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8801B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5D095F" w14:paraId="54F4B38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B1B45B" w14:textId="77777777" w:rsidR="005A18D1" w:rsidRPr="005D095F" w:rsidRDefault="005A18D1" w:rsidP="0093607A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60C866" w14:textId="77777777" w:rsidR="005D095F" w:rsidRPr="005D095F" w:rsidRDefault="005D095F" w:rsidP="005D095F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2F355AD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97AD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DCDDC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043B86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E99B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006C3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0106BD30" w14:textId="77777777" w:rsidR="000962EE" w:rsidRPr="00456B60" w:rsidRDefault="000962EE" w:rsidP="00CA731B">
      <w:pPr>
        <w:pStyle w:val="a"/>
        <w:numPr>
          <w:ilvl w:val="0"/>
          <w:numId w:val="0"/>
        </w:numPr>
      </w:pPr>
    </w:p>
    <w:p w14:paraId="7A948585" w14:textId="77777777" w:rsidR="000962EE" w:rsidRPr="00456B60" w:rsidRDefault="000962E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962EE" w:rsidRPr="00456B60" w14:paraId="0AF2CABA" w14:textId="77777777" w:rsidTr="00B152DF">
        <w:tc>
          <w:tcPr>
            <w:tcW w:w="851" w:type="dxa"/>
            <w:shd w:val="clear" w:color="auto" w:fill="D9D9D9"/>
          </w:tcPr>
          <w:p w14:paraId="2ED32A2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6057362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A28668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962EE" w:rsidRPr="00456B60" w14:paraId="78A831C1" w14:textId="77777777" w:rsidTr="00B152DF">
        <w:tc>
          <w:tcPr>
            <w:tcW w:w="851" w:type="dxa"/>
            <w:shd w:val="clear" w:color="auto" w:fill="auto"/>
          </w:tcPr>
          <w:p w14:paraId="1F57E816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A6F5568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2C4035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0962EE" w:rsidRPr="00456B60" w14:paraId="3AC0D9CA" w14:textId="77777777" w:rsidTr="00B152DF">
        <w:tc>
          <w:tcPr>
            <w:tcW w:w="851" w:type="dxa"/>
            <w:shd w:val="clear" w:color="auto" w:fill="auto"/>
          </w:tcPr>
          <w:p w14:paraId="6789A6BB" w14:textId="77777777" w:rsidR="000962EE" w:rsidRPr="00456B60" w:rsidRDefault="000962EE" w:rsidP="00B152D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6CE4A3F" w14:textId="77777777" w:rsidR="000962EE" w:rsidRPr="00456B60" w:rsidRDefault="000962EE" w:rsidP="00B152D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3032575" w14:textId="77777777" w:rsidR="000962EE" w:rsidRPr="00456B60" w:rsidRDefault="000962EE" w:rsidP="00B152D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136FDD86" w14:textId="77777777" w:rsidR="000962EE" w:rsidRPr="00456B60" w:rsidRDefault="000962EE" w:rsidP="00CA731B">
      <w:pPr>
        <w:pStyle w:val="a"/>
        <w:numPr>
          <w:ilvl w:val="0"/>
          <w:numId w:val="0"/>
        </w:numPr>
      </w:pPr>
    </w:p>
    <w:p w14:paraId="45920791" w14:textId="77777777" w:rsidR="005A18D1" w:rsidRPr="00456B60" w:rsidRDefault="005A18D1" w:rsidP="00CA731B">
      <w:pPr>
        <w:pStyle w:val="a"/>
      </w:pPr>
      <w:r w:rsidRPr="00456B60">
        <w:t>UI畫面</w:t>
      </w:r>
    </w:p>
    <w:p w14:paraId="0E390DC3" w14:textId="1A3193E2" w:rsidR="00C932A8" w:rsidRDefault="00EE6E6B" w:rsidP="005A18D1">
      <w:pPr>
        <w:pStyle w:val="42"/>
        <w:spacing w:after="72"/>
        <w:ind w:leftChars="0" w:left="0"/>
        <w:rPr>
          <w:noProof/>
        </w:rPr>
      </w:pPr>
      <w:r w:rsidRPr="008D127B">
        <w:rPr>
          <w:noProof/>
        </w:rPr>
        <w:drawing>
          <wp:inline distT="0" distB="0" distL="0" distR="0" wp14:anchorId="3C776B71" wp14:editId="6119146D">
            <wp:extent cx="5391150" cy="1263650"/>
            <wp:effectExtent l="0" t="0" r="0" b="0"/>
            <wp:docPr id="13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26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19B47" w14:textId="77777777" w:rsidR="00C932A8" w:rsidRPr="00456B60" w:rsidRDefault="00C932A8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noProof/>
        </w:rPr>
        <w:br w:type="page"/>
      </w:r>
    </w:p>
    <w:p w14:paraId="2D3EB76E" w14:textId="77777777" w:rsidR="005116D4" w:rsidRPr="00456B60" w:rsidRDefault="005116D4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A0FB91F" w14:textId="77777777" w:rsidR="005116D4" w:rsidRPr="00456B60" w:rsidRDefault="005116D4" w:rsidP="005116D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2"/>
        <w:gridCol w:w="6996"/>
      </w:tblGrid>
      <w:tr w:rsidR="005116D4" w:rsidRPr="00972474" w14:paraId="0DD66876" w14:textId="77777777" w:rsidTr="00020A1D">
        <w:tc>
          <w:tcPr>
            <w:tcW w:w="851" w:type="dxa"/>
            <w:shd w:val="clear" w:color="auto" w:fill="D9D9D9"/>
          </w:tcPr>
          <w:p w14:paraId="283DC303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46F2161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6607788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116D4" w:rsidRPr="00972474" w14:paraId="1781890D" w14:textId="77777777" w:rsidTr="00020A1D">
        <w:tc>
          <w:tcPr>
            <w:tcW w:w="851" w:type="dxa"/>
            <w:shd w:val="clear" w:color="auto" w:fill="auto"/>
          </w:tcPr>
          <w:p w14:paraId="7572385A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9E8CB75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2D21D99" w14:textId="77777777" w:rsidR="004F054D" w:rsidRDefault="004F054D" w:rsidP="004F054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41C6451B" w14:textId="77777777" w:rsidR="004F054D" w:rsidRPr="00F85FF5" w:rsidRDefault="004F054D" w:rsidP="004F054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56046F" w14:textId="77777777" w:rsidR="004F054D" w:rsidRDefault="004F054D" w:rsidP="004F05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Pr="004F054D">
              <w:rPr>
                <w:rFonts w:ascii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方式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決定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4F4F82D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</w:t>
            </w:r>
            <w:r w:rsidRPr="00456B60">
              <w:rPr>
                <w:rFonts w:ascii="標楷體" w:eastAsia="標楷體" w:hAnsi="標楷體"/>
              </w:rPr>
              <w:t>1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建檔日期</w:t>
            </w:r>
          </w:p>
          <w:p w14:paraId="74E1DF3D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AuthCreate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183E21F8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2).提出日期</w:t>
            </w:r>
          </w:p>
          <w:p w14:paraId="22A9F5D8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Prop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 xml:space="preserve">查詢  </w:t>
            </w:r>
          </w:p>
          <w:p w14:paraId="6D4935A2" w14:textId="77777777" w:rsidR="004F054D" w:rsidRPr="00456B60" w:rsidRDefault="004F054D" w:rsidP="004F054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3).提回日期</w:t>
            </w:r>
          </w:p>
          <w:p w14:paraId="2C9B83B6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提回日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trDat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5189A55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4).戶號</w:t>
            </w:r>
          </w:p>
          <w:p w14:paraId="7BE59813" w14:textId="77777777" w:rsidR="004F054D" w:rsidRPr="00456B60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CustNo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2081201" w14:textId="77777777" w:rsidR="004F054D" w:rsidRPr="00456B60" w:rsidRDefault="004F054D" w:rsidP="004F054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(5).扣款帳號 </w:t>
            </w:r>
          </w:p>
          <w:p w14:paraId="7AA78900" w14:textId="77777777" w:rsidR="004F054D" w:rsidRDefault="004F054D" w:rsidP="004F054D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扣款帳號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cct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83FC0A3" w14:textId="77777777" w:rsidR="001E0640" w:rsidRDefault="001E0640" w:rsidP="001E06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</w:t>
            </w:r>
          </w:p>
          <w:p w14:paraId="10CDD59B" w14:textId="77777777" w:rsidR="001E0640" w:rsidRPr="00456B60" w:rsidRDefault="001E0640" w:rsidP="001E06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020D4">
              <w:rPr>
                <w:rFonts w:ascii="標楷體" w:eastAsia="標楷體" w:hAnsi="標楷體" w:hint="eastAsia"/>
              </w:rPr>
              <w:t>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43884B1D" w14:textId="77777777" w:rsidR="004F054D" w:rsidRPr="007C54F6" w:rsidRDefault="004F054D" w:rsidP="004F054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B66D07" w14:textId="77777777" w:rsidR="005116D4" w:rsidRPr="00C932A8" w:rsidRDefault="001E0640" w:rsidP="00C932A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4F054D">
              <w:rPr>
                <w:rFonts w:ascii="標楷體" w:eastAsia="標楷體" w:hAnsi="標楷體" w:hint="eastAsia"/>
              </w:rPr>
              <w:t>.</w:t>
            </w:r>
            <w:r w:rsidR="004F054D"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4F054D">
              <w:rPr>
                <w:rFonts w:ascii="標楷體" w:eastAsia="標楷體" w:hAnsi="標楷體" w:hint="eastAsia"/>
              </w:rPr>
              <w:t>(參考下方</w:t>
            </w:r>
            <w:r w:rsidR="00F122A3" w:rsidRPr="00F122A3">
              <w:rPr>
                <w:rFonts w:ascii="標楷體" w:eastAsia="標楷體" w:hAnsi="標楷體"/>
              </w:rPr>
              <w:t>輸</w:t>
            </w:r>
            <w:r w:rsidR="00F122A3" w:rsidRPr="00F122A3">
              <w:rPr>
                <w:rFonts w:ascii="標楷體" w:eastAsia="標楷體" w:hAnsi="標楷體" w:hint="eastAsia"/>
                <w:lang w:eastAsia="zh-HK"/>
              </w:rPr>
              <w:t>出</w:t>
            </w:r>
            <w:r w:rsidR="00F122A3" w:rsidRPr="00F122A3">
              <w:rPr>
                <w:rFonts w:ascii="標楷體" w:eastAsia="標楷體" w:hAnsi="標楷體"/>
              </w:rPr>
              <w:t>畫面資料說明</w:t>
            </w:r>
            <w:r w:rsidR="004F054D">
              <w:rPr>
                <w:rFonts w:ascii="標楷體" w:eastAsia="標楷體" w:hAnsi="標楷體" w:hint="eastAsia"/>
              </w:rPr>
              <w:t>)</w:t>
            </w:r>
          </w:p>
        </w:tc>
      </w:tr>
      <w:tr w:rsidR="005116D4" w:rsidRPr="00972474" w14:paraId="0F9A4262" w14:textId="77777777" w:rsidTr="00020A1D">
        <w:tc>
          <w:tcPr>
            <w:tcW w:w="851" w:type="dxa"/>
            <w:shd w:val="clear" w:color="auto" w:fill="auto"/>
          </w:tcPr>
          <w:p w14:paraId="5F737397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B2646B6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73B2AC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關閉此查詢畫面</w:t>
            </w:r>
          </w:p>
        </w:tc>
      </w:tr>
      <w:tr w:rsidR="005116D4" w:rsidRPr="00972474" w14:paraId="6E793458" w14:textId="77777777" w:rsidTr="00020A1D">
        <w:tc>
          <w:tcPr>
            <w:tcW w:w="851" w:type="dxa"/>
            <w:shd w:val="clear" w:color="auto" w:fill="auto"/>
          </w:tcPr>
          <w:p w14:paraId="2BF17189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689D56A1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隱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藏/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771151BA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輸入條件切換隱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藏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及顯示</w:t>
            </w:r>
          </w:p>
        </w:tc>
      </w:tr>
      <w:tr w:rsidR="005116D4" w:rsidRPr="00972474" w14:paraId="2BC01E26" w14:textId="77777777" w:rsidTr="00020A1D">
        <w:tc>
          <w:tcPr>
            <w:tcW w:w="851" w:type="dxa"/>
            <w:shd w:val="clear" w:color="auto" w:fill="auto"/>
          </w:tcPr>
          <w:p w14:paraId="3ADA03D6" w14:textId="77777777" w:rsidR="005116D4" w:rsidRPr="00972474" w:rsidRDefault="005116D4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58D209EC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新增授權資料</w:t>
            </w:r>
          </w:p>
        </w:tc>
        <w:tc>
          <w:tcPr>
            <w:tcW w:w="7033" w:type="dxa"/>
            <w:shd w:val="clear" w:color="auto" w:fill="auto"/>
          </w:tcPr>
          <w:p w14:paraId="0CD39321" w14:textId="77777777" w:rsidR="005116D4" w:rsidRPr="00972474" w:rsidRDefault="005116D4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972474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972474">
              <w:rPr>
                <w:rFonts w:ascii="標楷體" w:eastAsia="標楷體" w:hAnsi="標楷體"/>
                <w:color w:val="000000"/>
              </w:rPr>
              <w:t>【L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4412郵局授權資料建檔</w:t>
            </w:r>
            <w:r w:rsidRPr="00972474">
              <w:rPr>
                <w:rFonts w:ascii="標楷體" w:eastAsia="標楷體" w:hAnsi="標楷體"/>
                <w:color w:val="000000"/>
              </w:rPr>
              <w:t>】</w:t>
            </w:r>
            <w:r w:rsidRPr="00972474">
              <w:rPr>
                <w:rFonts w:ascii="標楷體" w:eastAsia="標楷體" w:hAnsi="標楷體" w:hint="eastAsia"/>
                <w:color w:val="000000"/>
              </w:rPr>
              <w:t>，</w:t>
            </w:r>
            <w:r w:rsidRPr="00972474">
              <w:rPr>
                <w:rFonts w:ascii="標楷體" w:eastAsia="標楷體" w:hAnsi="標楷體" w:hint="eastAsia"/>
                <w:color w:val="000000"/>
                <w:lang w:eastAsia="zh-HK"/>
              </w:rPr>
              <w:t>供新增郵局授權資料</w:t>
            </w:r>
          </w:p>
        </w:tc>
      </w:tr>
    </w:tbl>
    <w:p w14:paraId="04516463" w14:textId="77777777" w:rsidR="005116D4" w:rsidRPr="00456B60" w:rsidRDefault="005116D4" w:rsidP="005116D4"/>
    <w:p w14:paraId="4184CF81" w14:textId="77777777" w:rsidR="00570A82" w:rsidRPr="00456B60" w:rsidRDefault="00570A82" w:rsidP="00CA731B">
      <w:pPr>
        <w:pStyle w:val="a"/>
      </w:pPr>
      <w:r w:rsidRPr="00456B60">
        <w:t>輸入畫面資料說明</w:t>
      </w:r>
    </w:p>
    <w:p w14:paraId="1F1961C8" w14:textId="77777777" w:rsidR="00570A82" w:rsidRPr="00456B60" w:rsidRDefault="00570A82" w:rsidP="00570A8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997"/>
        <w:gridCol w:w="1617"/>
        <w:gridCol w:w="962"/>
        <w:gridCol w:w="2522"/>
        <w:gridCol w:w="694"/>
        <w:gridCol w:w="702"/>
        <w:gridCol w:w="2189"/>
      </w:tblGrid>
      <w:tr w:rsidR="00570A82" w:rsidRPr="00AB1439" w14:paraId="3059DB8E" w14:textId="77777777" w:rsidTr="005D1840">
        <w:trPr>
          <w:trHeight w:val="388"/>
          <w:jc w:val="center"/>
        </w:trPr>
        <w:tc>
          <w:tcPr>
            <w:tcW w:w="513" w:type="dxa"/>
            <w:vMerge w:val="restart"/>
            <w:shd w:val="clear" w:color="auto" w:fill="D9D9D9"/>
          </w:tcPr>
          <w:p w14:paraId="2BC8E7E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29" w:type="dxa"/>
            <w:vMerge w:val="restart"/>
            <w:shd w:val="clear" w:color="auto" w:fill="D9D9D9"/>
          </w:tcPr>
          <w:p w14:paraId="55769117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646" w:type="dxa"/>
            <w:gridSpan w:val="5"/>
            <w:shd w:val="clear" w:color="auto" w:fill="D9D9D9"/>
          </w:tcPr>
          <w:p w14:paraId="40A91452" w14:textId="77777777" w:rsidR="00570A82" w:rsidRPr="00AB1439" w:rsidRDefault="00570A82" w:rsidP="00020A1D">
            <w:pPr>
              <w:jc w:val="center"/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32" w:type="dxa"/>
            <w:vMerge w:val="restart"/>
            <w:shd w:val="clear" w:color="auto" w:fill="D9D9D9"/>
          </w:tcPr>
          <w:p w14:paraId="317D5605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70A82" w:rsidRPr="00AB1439" w14:paraId="278826DB" w14:textId="77777777" w:rsidTr="005D1840">
        <w:trPr>
          <w:trHeight w:val="244"/>
          <w:jc w:val="center"/>
        </w:trPr>
        <w:tc>
          <w:tcPr>
            <w:tcW w:w="513" w:type="dxa"/>
            <w:vMerge/>
            <w:shd w:val="clear" w:color="auto" w:fill="D9D9D9"/>
          </w:tcPr>
          <w:p w14:paraId="024892FB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029" w:type="dxa"/>
            <w:vMerge/>
            <w:shd w:val="clear" w:color="auto" w:fill="D9D9D9"/>
          </w:tcPr>
          <w:p w14:paraId="353B6A18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685" w:type="dxa"/>
            <w:shd w:val="clear" w:color="auto" w:fill="D9D9D9"/>
          </w:tcPr>
          <w:p w14:paraId="4361FC6D" w14:textId="77777777" w:rsidR="00570A82" w:rsidRPr="00AB1439" w:rsidRDefault="00FF77DF" w:rsidP="00020A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D9D9D9"/>
          </w:tcPr>
          <w:p w14:paraId="211DCD0C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D9D9D9"/>
          </w:tcPr>
          <w:p w14:paraId="0F500AF9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8" w:type="dxa"/>
            <w:shd w:val="clear" w:color="auto" w:fill="D9D9D9"/>
          </w:tcPr>
          <w:p w14:paraId="0CC19C1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proofErr w:type="gramStart"/>
            <w:r w:rsidRPr="00AB143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7A8F046F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  <w:r w:rsidRPr="00AB143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32" w:type="dxa"/>
            <w:vMerge/>
            <w:shd w:val="clear" w:color="auto" w:fill="D9D9D9"/>
          </w:tcPr>
          <w:p w14:paraId="5BAA18D9" w14:textId="77777777" w:rsidR="00570A82" w:rsidRPr="00AB1439" w:rsidRDefault="00570A82" w:rsidP="00020A1D">
            <w:pPr>
              <w:rPr>
                <w:rFonts w:ascii="標楷體" w:eastAsia="標楷體" w:hAnsi="標楷體"/>
              </w:rPr>
            </w:pPr>
          </w:p>
        </w:tc>
      </w:tr>
      <w:tr w:rsidR="0040457B" w:rsidRPr="00AB1439" w14:paraId="000BBB7E" w14:textId="77777777" w:rsidTr="005D1840">
        <w:trPr>
          <w:trHeight w:val="244"/>
          <w:jc w:val="center"/>
        </w:trPr>
        <w:tc>
          <w:tcPr>
            <w:tcW w:w="513" w:type="dxa"/>
          </w:tcPr>
          <w:p w14:paraId="2D477A39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029" w:type="dxa"/>
          </w:tcPr>
          <w:p w14:paraId="2A28AE4E" w14:textId="77777777" w:rsidR="0040457B" w:rsidRPr="00AB1439" w:rsidRDefault="0040457B" w:rsidP="0040457B">
            <w:pPr>
              <w:rPr>
                <w:rFonts w:ascii="標楷體" w:eastAsia="Yu Mincho" w:hAnsi="標楷體"/>
                <w:lang w:eastAsia="ja-JP"/>
              </w:rPr>
            </w:pPr>
            <w:r w:rsidRPr="00A8401A">
              <w:rPr>
                <w:rFonts w:ascii="標楷體" w:eastAsia="標楷體" w:hAnsi="標楷體" w:hint="eastAsia"/>
              </w:rPr>
              <w:t>查詢方式</w:t>
            </w:r>
          </w:p>
        </w:tc>
        <w:tc>
          <w:tcPr>
            <w:tcW w:w="1685" w:type="dxa"/>
          </w:tcPr>
          <w:p w14:paraId="75B3B8C1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</w:t>
            </w:r>
          </w:p>
        </w:tc>
        <w:tc>
          <w:tcPr>
            <w:tcW w:w="992" w:type="dxa"/>
          </w:tcPr>
          <w:p w14:paraId="0AC3BCD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22FB61C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8401A">
              <w:rPr>
                <w:rFonts w:ascii="標楷體" w:eastAsia="標楷體" w:hAnsi="標楷體"/>
              </w:rPr>
              <w:t>SrchWay</w:t>
            </w:r>
            <w:proofErr w:type="spellEnd"/>
          </w:p>
          <w:p w14:paraId="4B6A0047" w14:textId="77777777" w:rsidR="0040457B" w:rsidRPr="00A8401A" w:rsidRDefault="00D37BBE" w:rsidP="0040457B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C996ECC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1.建檔日期</w:t>
            </w:r>
          </w:p>
          <w:p w14:paraId="653C5B21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2.提出日期</w:t>
            </w:r>
          </w:p>
          <w:p w14:paraId="5780E4B7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3.提回日期</w:t>
            </w:r>
          </w:p>
          <w:p w14:paraId="06D3379F" w14:textId="77777777" w:rsidR="0040457B" w:rsidRPr="00A8401A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4.戶號</w:t>
            </w:r>
          </w:p>
          <w:p w14:paraId="70097AE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/>
              </w:rPr>
              <w:t>5.扣款帳號</w:t>
            </w:r>
          </w:p>
        </w:tc>
        <w:tc>
          <w:tcPr>
            <w:tcW w:w="708" w:type="dxa"/>
          </w:tcPr>
          <w:p w14:paraId="36BC7C82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78014E7B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652CBAEB" w14:textId="77777777" w:rsidR="0040457B" w:rsidRPr="00AB1439" w:rsidRDefault="002A48C2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0457B" w:rsidRPr="00AB1439" w14:paraId="70741602" w14:textId="77777777" w:rsidTr="005D1840">
        <w:trPr>
          <w:trHeight w:val="244"/>
          <w:jc w:val="center"/>
        </w:trPr>
        <w:tc>
          <w:tcPr>
            <w:tcW w:w="513" w:type="dxa"/>
          </w:tcPr>
          <w:p w14:paraId="5D247663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lastRenderedPageBreak/>
              <w:t>2.</w:t>
            </w:r>
          </w:p>
        </w:tc>
        <w:tc>
          <w:tcPr>
            <w:tcW w:w="1029" w:type="dxa"/>
          </w:tcPr>
          <w:p w14:paraId="5ADE94D9" w14:textId="77777777" w:rsidR="0040457B" w:rsidRPr="00AB1439" w:rsidRDefault="0040457B" w:rsidP="0040457B">
            <w:r w:rsidRPr="00A8401A">
              <w:rPr>
                <w:rFonts w:eastAsia="標楷體" w:hint="eastAsia"/>
              </w:rPr>
              <w:t>日期區間</w:t>
            </w:r>
          </w:p>
        </w:tc>
        <w:tc>
          <w:tcPr>
            <w:tcW w:w="1685" w:type="dxa"/>
          </w:tcPr>
          <w:p w14:paraId="28012AFD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  <w:r w:rsidRPr="00A8401A">
              <w:rPr>
                <w:rFonts w:ascii="標楷體" w:eastAsia="標楷體" w:hAnsi="標楷體"/>
              </w:rPr>
              <w:t>-</w:t>
            </w:r>
            <w:r w:rsidRPr="00A8401A">
              <w:rPr>
                <w:rFonts w:ascii="標楷體" w:eastAsia="標楷體" w:hAnsi="標楷體" w:hint="eastAsia"/>
              </w:rPr>
              <w:t xml:space="preserve"> 7</w:t>
            </w:r>
          </w:p>
        </w:tc>
        <w:tc>
          <w:tcPr>
            <w:tcW w:w="992" w:type="dxa"/>
          </w:tcPr>
          <w:p w14:paraId="4FDB03CD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202DABC9" w14:textId="77777777" w:rsidR="0040457B" w:rsidRPr="00AB1439" w:rsidRDefault="00793A07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8" w:type="dxa"/>
          </w:tcPr>
          <w:p w14:paraId="13240F78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9723313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5D1E60DA" w14:textId="77777777" w:rsidR="004F307B" w:rsidRDefault="0040457B" w:rsidP="005D184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.若查詢方式為</w:t>
            </w:r>
          </w:p>
          <w:p w14:paraId="71767C2F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</w:t>
            </w:r>
            <w:r w:rsidR="0040457B" w:rsidRPr="00A8401A">
              <w:rPr>
                <w:rFonts w:ascii="標楷體" w:eastAsia="標楷體" w:hAnsi="標楷體" w:hint="eastAsia"/>
              </w:rPr>
              <w:t>1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建檔日</w:t>
            </w:r>
          </w:p>
          <w:p w14:paraId="698713FA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>
              <w:rPr>
                <w:rFonts w:ascii="標楷體" w:eastAsia="標楷體" w:hAnsi="標楷體"/>
              </w:rPr>
              <w:t>/</w:t>
            </w:r>
            <w:r>
              <w:rPr>
                <w:rFonts w:ascii="標楷體" w:eastAsia="標楷體" w:hAnsi="標楷體" w:hint="eastAsia"/>
              </w:rPr>
              <w:t>[</w:t>
            </w:r>
            <w:r w:rsidR="0040457B" w:rsidRPr="00A8401A">
              <w:rPr>
                <w:rFonts w:ascii="標楷體" w:eastAsia="標楷體" w:hAnsi="標楷體" w:hint="eastAsia"/>
              </w:rPr>
              <w:t>2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提出日</w:t>
            </w:r>
          </w:p>
          <w:p w14:paraId="7E16563A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>
              <w:rPr>
                <w:rFonts w:ascii="標楷體" w:eastAsia="標楷體" w:hAnsi="標楷體"/>
              </w:rPr>
              <w:t>/</w:t>
            </w:r>
            <w:r>
              <w:rPr>
                <w:rFonts w:ascii="標楷體" w:eastAsia="標楷體" w:hAnsi="標楷體" w:hint="eastAsia"/>
              </w:rPr>
              <w:t>[</w:t>
            </w:r>
            <w:r w:rsidR="0040457B" w:rsidRPr="00A8401A">
              <w:rPr>
                <w:rFonts w:ascii="標楷體" w:eastAsia="標楷體" w:hAnsi="標楷體" w:hint="eastAsia"/>
              </w:rPr>
              <w:t>3</w:t>
            </w:r>
            <w:r w:rsidR="0040457B">
              <w:rPr>
                <w:rFonts w:ascii="標楷體" w:eastAsia="標楷體" w:hAnsi="標楷體"/>
              </w:rPr>
              <w:t>.</w:t>
            </w:r>
            <w:r w:rsidR="0040457B" w:rsidRPr="00A8401A">
              <w:rPr>
                <w:rFonts w:ascii="標楷體" w:eastAsia="標楷體" w:hAnsi="標楷體"/>
              </w:rPr>
              <w:t>提回日</w:t>
            </w:r>
          </w:p>
          <w:p w14:paraId="3608EC5F" w14:textId="0A5E04F6" w:rsidR="0040457B" w:rsidRPr="003026B7" w:rsidRDefault="004F307B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 w:rsidRPr="00A8401A">
              <w:rPr>
                <w:rFonts w:ascii="標楷體" w:eastAsia="標楷體" w:hAnsi="標楷體" w:hint="eastAsia"/>
              </w:rPr>
              <w:t>則</w:t>
            </w:r>
            <w:proofErr w:type="gramStart"/>
            <w:r w:rsidR="0040457B" w:rsidRPr="00A8401A">
              <w:rPr>
                <w:rFonts w:ascii="標楷體" w:eastAsia="標楷體" w:hAnsi="標楷體" w:hint="eastAsia"/>
              </w:rPr>
              <w:t>為必填</w:t>
            </w:r>
            <w:proofErr w:type="gramEnd"/>
            <w:r w:rsidR="0040457B"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0F60D101" w14:textId="77777777" w:rsidR="004F307B" w:rsidRDefault="0040457B" w:rsidP="005D184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 xml:space="preserve">2.檢核條件： </w:t>
            </w:r>
          </w:p>
          <w:p w14:paraId="103EDAB3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40457B" w:rsidRPr="00A8401A">
              <w:rPr>
                <w:rFonts w:ascii="標楷體" w:eastAsia="標楷體" w:hAnsi="標楷體" w:hint="eastAsia"/>
              </w:rPr>
              <w:t xml:space="preserve"> (1).不可為</w:t>
            </w:r>
          </w:p>
          <w:p w14:paraId="5658B581" w14:textId="77777777" w:rsidR="004F307B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40457B" w:rsidRPr="00A8401A">
              <w:rPr>
                <w:rFonts w:ascii="標楷體" w:eastAsia="標楷體" w:hAnsi="標楷體" w:hint="eastAsia"/>
              </w:rPr>
              <w:t>0</w:t>
            </w:r>
            <w:r w:rsidR="0040457B">
              <w:rPr>
                <w:rFonts w:ascii="標楷體" w:eastAsia="標楷體" w:hAnsi="標楷體" w:hint="eastAsia"/>
              </w:rPr>
              <w:t>/</w:t>
            </w:r>
            <w:proofErr w:type="gramStart"/>
            <w:r w:rsidR="0040457B" w:rsidRPr="00A8401A">
              <w:rPr>
                <w:rFonts w:ascii="標楷體" w:eastAsia="標楷體" w:hAnsi="標楷體"/>
              </w:rPr>
              <w:t>V(</w:t>
            </w:r>
            <w:proofErr w:type="gramEnd"/>
            <w:r w:rsidR="0040457B" w:rsidRPr="00A8401A">
              <w:rPr>
                <w:rFonts w:ascii="標楷體" w:eastAsia="標楷體" w:hAnsi="標楷體"/>
              </w:rPr>
              <w:t>7)</w:t>
            </w:r>
            <w:r w:rsidR="0040457B" w:rsidRPr="00A8401A">
              <w:rPr>
                <w:rFonts w:ascii="標楷體" w:eastAsia="標楷體" w:hAnsi="標楷體" w:hint="eastAsia"/>
              </w:rPr>
              <w:t xml:space="preserve"> </w:t>
            </w:r>
          </w:p>
          <w:p w14:paraId="243803B6" w14:textId="77777777" w:rsidR="004F307B" w:rsidRDefault="004F307B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40457B" w:rsidRPr="00A8401A">
              <w:rPr>
                <w:rFonts w:ascii="標楷體" w:eastAsia="標楷體" w:hAnsi="標楷體" w:hint="eastAsia"/>
              </w:rPr>
              <w:t xml:space="preserve"> (2).</w:t>
            </w:r>
            <w:r w:rsidR="0040457B" w:rsidRPr="00A8401A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13F31B89" w14:textId="77777777" w:rsidR="0040457B" w:rsidRPr="00AB1439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="0040457B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A8401A">
              <w:rPr>
                <w:rFonts w:ascii="標楷體" w:eastAsia="標楷體" w:hAnsi="標楷體"/>
              </w:rPr>
              <w:t>A(DATE,0)</w:t>
            </w:r>
          </w:p>
        </w:tc>
      </w:tr>
      <w:tr w:rsidR="0040457B" w:rsidRPr="00AB1439" w14:paraId="3FC49B38" w14:textId="77777777" w:rsidTr="005D1840">
        <w:trPr>
          <w:trHeight w:val="244"/>
          <w:jc w:val="center"/>
        </w:trPr>
        <w:tc>
          <w:tcPr>
            <w:tcW w:w="513" w:type="dxa"/>
          </w:tcPr>
          <w:p w14:paraId="307D3041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3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029" w:type="dxa"/>
          </w:tcPr>
          <w:p w14:paraId="4DB10C3F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685" w:type="dxa"/>
          </w:tcPr>
          <w:p w14:paraId="1C2FB68A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6D7A83F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0250DD9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7890E803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A21C568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2C9F0C9C" w14:textId="77777777" w:rsidR="0040457B" w:rsidRPr="00A8401A" w:rsidRDefault="0040457B" w:rsidP="0040457B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 w:hint="eastAsia"/>
              </w:rPr>
              <w:t>查詢方式為</w:t>
            </w:r>
            <w:r w:rsidR="004F307B">
              <w:rPr>
                <w:rFonts w:ascii="標楷體" w:eastAsia="標楷體" w:hAnsi="標楷體" w:hint="eastAsia"/>
              </w:rPr>
              <w:t>[</w:t>
            </w:r>
            <w:r w:rsidRPr="00A8401A">
              <w:rPr>
                <w:rFonts w:ascii="標楷體" w:eastAsia="標楷體" w:hAnsi="標楷體" w:hint="eastAsia"/>
              </w:rPr>
              <w:t>4.</w:t>
            </w:r>
            <w:r w:rsidRPr="00A8401A">
              <w:rPr>
                <w:rFonts w:ascii="標楷體" w:eastAsia="標楷體" w:hAnsi="標楷體"/>
              </w:rPr>
              <w:t>戶號</w:t>
            </w:r>
            <w:r w:rsidR="004F307B">
              <w:rPr>
                <w:rFonts w:ascii="標楷體" w:eastAsia="標楷體" w:hAnsi="標楷體" w:hint="eastAsia"/>
              </w:rPr>
              <w:t>]</w:t>
            </w:r>
            <w:r w:rsidRPr="00A8401A">
              <w:rPr>
                <w:rFonts w:ascii="標楷體" w:eastAsia="標楷體" w:hAnsi="標楷體" w:hint="eastAsia"/>
              </w:rPr>
              <w:t>為必填</w:t>
            </w:r>
            <w:r w:rsidRPr="003026B7">
              <w:rPr>
                <w:rFonts w:ascii="標楷體" w:eastAsia="標楷體" w:hAnsi="標楷體" w:hint="eastAsia"/>
              </w:rPr>
              <w:t>，其他方式此欄位隱藏</w:t>
            </w:r>
          </w:p>
          <w:p w14:paraId="6CB390BD" w14:textId="77777777" w:rsidR="0040457B" w:rsidRPr="00AB1439" w:rsidRDefault="0040457B" w:rsidP="0040457B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40457B" w:rsidRPr="00AB1439" w14:paraId="060CB2E3" w14:textId="77777777" w:rsidTr="005D1840">
        <w:trPr>
          <w:trHeight w:val="244"/>
          <w:jc w:val="center"/>
        </w:trPr>
        <w:tc>
          <w:tcPr>
            <w:tcW w:w="513" w:type="dxa"/>
          </w:tcPr>
          <w:p w14:paraId="74839738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4</w:t>
            </w:r>
            <w:r w:rsidRPr="00A8401A">
              <w:rPr>
                <w:rFonts w:ascii="標楷體" w:eastAsia="標楷體" w:hAnsi="標楷體"/>
              </w:rPr>
              <w:t>.</w:t>
            </w:r>
          </w:p>
        </w:tc>
        <w:tc>
          <w:tcPr>
            <w:tcW w:w="1029" w:type="dxa"/>
          </w:tcPr>
          <w:p w14:paraId="774D446A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1685" w:type="dxa"/>
          </w:tcPr>
          <w:p w14:paraId="6A46871F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2" w:type="dxa"/>
          </w:tcPr>
          <w:p w14:paraId="2EBAB0C4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B1C1662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0F939CE0" w14:textId="77777777" w:rsidR="0040457B" w:rsidRPr="00AB1439" w:rsidRDefault="0040457B" w:rsidP="0040457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CF5E6BD" w14:textId="77777777" w:rsidR="0040457B" w:rsidRPr="00AB1439" w:rsidRDefault="0040457B" w:rsidP="0040457B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32" w:type="dxa"/>
          </w:tcPr>
          <w:p w14:paraId="70A19E53" w14:textId="77777777" w:rsidR="004F307B" w:rsidRDefault="0040457B" w:rsidP="0040457B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1</w:t>
            </w:r>
            <w:r w:rsidRPr="00A8401A">
              <w:rPr>
                <w:rFonts w:ascii="標楷體" w:eastAsia="標楷體" w:hAnsi="標楷體"/>
              </w:rPr>
              <w:t>.</w:t>
            </w:r>
            <w:r w:rsidRPr="00A8401A">
              <w:rPr>
                <w:rFonts w:ascii="標楷體" w:eastAsia="標楷體" w:hAnsi="標楷體" w:hint="eastAsia"/>
              </w:rPr>
              <w:t>查詢方式為</w:t>
            </w:r>
            <w:r w:rsidR="004F307B">
              <w:rPr>
                <w:rFonts w:ascii="標楷體" w:eastAsia="標楷體" w:hAnsi="標楷體" w:hint="eastAsia"/>
              </w:rPr>
              <w:t>[</w:t>
            </w:r>
            <w:r w:rsidRPr="00A8401A">
              <w:rPr>
                <w:rFonts w:ascii="標楷體" w:eastAsia="標楷體" w:hAnsi="標楷體"/>
              </w:rPr>
              <w:t>5.</w:t>
            </w:r>
          </w:p>
          <w:p w14:paraId="0343C2CD" w14:textId="77777777" w:rsidR="004F307B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/>
              </w:rPr>
              <w:t>扣款帳號</w:t>
            </w:r>
            <w:r>
              <w:rPr>
                <w:rFonts w:ascii="標楷體" w:eastAsia="標楷體" w:hAnsi="標楷體" w:hint="eastAsia"/>
              </w:rPr>
              <w:t>]</w:t>
            </w:r>
            <w:r w:rsidR="0040457B" w:rsidRPr="00A8401A">
              <w:rPr>
                <w:rFonts w:ascii="標楷體" w:eastAsia="標楷體" w:hAnsi="標楷體" w:hint="eastAsia"/>
              </w:rPr>
              <w:t>為必</w:t>
            </w:r>
          </w:p>
          <w:p w14:paraId="5994F4A2" w14:textId="77777777" w:rsidR="004F307B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A8401A">
              <w:rPr>
                <w:rFonts w:ascii="標楷體" w:eastAsia="標楷體" w:hAnsi="標楷體" w:hint="eastAsia"/>
              </w:rPr>
              <w:t>填</w:t>
            </w:r>
            <w:r w:rsidR="0040457B" w:rsidRPr="003026B7">
              <w:rPr>
                <w:rFonts w:ascii="標楷體" w:eastAsia="標楷體" w:hAnsi="標楷體" w:hint="eastAsia"/>
              </w:rPr>
              <w:t>，其他方式此</w:t>
            </w:r>
          </w:p>
          <w:p w14:paraId="4279D39B" w14:textId="77777777" w:rsidR="0040457B" w:rsidRPr="00A8401A" w:rsidRDefault="004F307B" w:rsidP="004045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0457B" w:rsidRPr="003026B7">
              <w:rPr>
                <w:rFonts w:ascii="標楷體" w:eastAsia="標楷體" w:hAnsi="標楷體" w:hint="eastAsia"/>
              </w:rPr>
              <w:t>欄位隱藏</w:t>
            </w:r>
          </w:p>
          <w:p w14:paraId="56B7A93D" w14:textId="77777777" w:rsidR="004F307B" w:rsidRDefault="0040457B" w:rsidP="005D1840">
            <w:pPr>
              <w:rPr>
                <w:rFonts w:ascii="標楷體" w:eastAsia="標楷體" w:hAnsi="標楷體"/>
                <w:color w:val="000000"/>
              </w:rPr>
            </w:pPr>
            <w:r w:rsidRPr="00A8401A"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</w:t>
            </w:r>
          </w:p>
          <w:p w14:paraId="5EE47162" w14:textId="77777777" w:rsidR="004F307B" w:rsidRDefault="004F307B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</w:t>
            </w:r>
          </w:p>
          <w:p w14:paraId="7CDEAFD6" w14:textId="77777777" w:rsidR="0040457B" w:rsidRPr="00BC1F86" w:rsidRDefault="004F307B" w:rsidP="005D18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40457B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="0040457B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0457B">
              <w:rPr>
                <w:rFonts w:ascii="標楷體" w:eastAsia="標楷體" w:hAnsi="標楷體" w:hint="eastAsia"/>
                <w:color w:val="000000"/>
              </w:rPr>
              <w:t>/</w:t>
            </w:r>
            <w:r w:rsidR="0040457B" w:rsidRPr="00A8401A">
              <w:rPr>
                <w:rFonts w:ascii="標楷體" w:eastAsia="標楷體" w:hAnsi="標楷體" w:hint="eastAsia"/>
              </w:rPr>
              <w:t>V(2,</w:t>
            </w:r>
            <w:r w:rsidR="0040457B"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3037519C" w14:textId="77777777" w:rsidR="005116D4" w:rsidRPr="00456B60" w:rsidRDefault="005116D4" w:rsidP="005A18D1">
      <w:pPr>
        <w:pStyle w:val="42"/>
        <w:spacing w:after="72"/>
        <w:ind w:leftChars="0" w:left="0"/>
        <w:rPr>
          <w:rFonts w:hAnsi="標楷體"/>
        </w:rPr>
      </w:pPr>
    </w:p>
    <w:p w14:paraId="5542886A" w14:textId="77777777" w:rsidR="00193242" w:rsidRPr="00CA731B" w:rsidRDefault="00826B0A" w:rsidP="00CA731B">
      <w:pPr>
        <w:pStyle w:val="a"/>
        <w:rPr>
          <w:rFonts w:ascii="Arial" w:cs="標楷體"/>
          <w:kern w:val="0"/>
          <w:szCs w:val="28"/>
        </w:rPr>
      </w:pPr>
      <w:r w:rsidRPr="00456B60">
        <w:br w:type="page"/>
      </w:r>
      <w:r w:rsidR="00193242" w:rsidRPr="00456B60">
        <w:rPr>
          <w:rFonts w:hint="eastAsia"/>
          <w:lang w:eastAsia="zh-HK"/>
        </w:rPr>
        <w:lastRenderedPageBreak/>
        <w:t>輸出畫面</w:t>
      </w:r>
    </w:p>
    <w:p w14:paraId="747833EE" w14:textId="7E76C2AA" w:rsidR="005A18D1" w:rsidRPr="00456B60" w:rsidRDefault="00EE6E6B" w:rsidP="00193242">
      <w:pPr>
        <w:pStyle w:val="42"/>
        <w:spacing w:after="72"/>
        <w:ind w:leftChars="196" w:left="470"/>
        <w:rPr>
          <w:rFonts w:hAnsi="標楷體"/>
        </w:rPr>
      </w:pPr>
      <w:r w:rsidRPr="001A0683">
        <w:rPr>
          <w:noProof/>
        </w:rPr>
        <w:drawing>
          <wp:inline distT="0" distB="0" distL="0" distR="0" wp14:anchorId="4C61A617" wp14:editId="7A71E54D">
            <wp:extent cx="5270500" cy="2038350"/>
            <wp:effectExtent l="0" t="0" r="0" b="0"/>
            <wp:docPr id="133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D211B" w14:textId="77777777" w:rsidR="005A18D1" w:rsidRPr="00456B60" w:rsidRDefault="00F122A3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109"/>
        <w:gridCol w:w="1221"/>
        <w:gridCol w:w="3576"/>
        <w:gridCol w:w="3544"/>
      </w:tblGrid>
      <w:tr w:rsidR="00234FF1" w:rsidRPr="00A71F16" w14:paraId="7CA445ED" w14:textId="77777777" w:rsidTr="00192131">
        <w:trPr>
          <w:tblHeader/>
        </w:trPr>
        <w:tc>
          <w:tcPr>
            <w:tcW w:w="769" w:type="dxa"/>
            <w:shd w:val="clear" w:color="auto" w:fill="D9D9D9"/>
          </w:tcPr>
          <w:p w14:paraId="6F9BD528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8" w:type="dxa"/>
            <w:shd w:val="clear" w:color="auto" w:fill="D9D9D9"/>
          </w:tcPr>
          <w:p w14:paraId="484D6341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290" w:type="dxa"/>
            <w:shd w:val="clear" w:color="auto" w:fill="D9D9D9"/>
          </w:tcPr>
          <w:p w14:paraId="5BE59B0A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1279B417" w14:textId="77777777" w:rsidR="00570A82" w:rsidRPr="00A71F16" w:rsidRDefault="00570A82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617" w:type="dxa"/>
            <w:shd w:val="clear" w:color="auto" w:fill="D9D9D9"/>
          </w:tcPr>
          <w:p w14:paraId="61FE8795" w14:textId="77777777" w:rsidR="00570A82" w:rsidRPr="001037B2" w:rsidRDefault="00570A82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/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846DE" w:rsidRPr="00A71F16" w14:paraId="76FB806D" w14:textId="77777777" w:rsidTr="00192131">
        <w:tc>
          <w:tcPr>
            <w:tcW w:w="769" w:type="dxa"/>
            <w:shd w:val="clear" w:color="auto" w:fill="auto"/>
          </w:tcPr>
          <w:p w14:paraId="451B9D64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8" w:type="dxa"/>
            <w:shd w:val="clear" w:color="auto" w:fill="auto"/>
          </w:tcPr>
          <w:p w14:paraId="4F71EEC0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60E12B64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3576" w:type="dxa"/>
            <w:shd w:val="clear" w:color="auto" w:fill="auto"/>
          </w:tcPr>
          <w:p w14:paraId="394A8DE5" w14:textId="77777777" w:rsidR="000846DE" w:rsidRPr="00456B60" w:rsidRDefault="000846DE" w:rsidP="000846D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根據</w:t>
            </w:r>
            <w:r w:rsidR="005D1840">
              <w:rPr>
                <w:rFonts w:ascii="標楷體" w:eastAsia="標楷體" w:hAnsi="標楷體" w:hint="eastAsia"/>
              </w:rPr>
              <w:t>[</w:t>
            </w:r>
            <w:r w:rsidRPr="000846DE">
              <w:rPr>
                <w:rFonts w:ascii="標楷體" w:eastAsia="標楷體" w:hAnsi="標楷體" w:hint="eastAsia"/>
                <w:lang w:eastAsia="zh-HK"/>
              </w:rPr>
              <w:t>授權狀態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5D1840">
              <w:rPr>
                <w:rFonts w:ascii="標楷體" w:eastAsia="標楷體" w:hAnsi="標楷體" w:hint="eastAsia"/>
              </w:rPr>
              <w:t>P</w:t>
            </w:r>
            <w:r w:rsidR="005D1840"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="005D1840"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="005D1840" w:rsidRPr="000846DE">
              <w:rPr>
                <w:rFonts w:ascii="標楷體" w:eastAsia="標楷體" w:hAnsi="標楷體"/>
                <w:lang w:eastAsia="zh-HK"/>
              </w:rPr>
              <w:t>AuthErrorCode</w:t>
            </w:r>
            <w:proofErr w:type="spellEnd"/>
            <w:r w:rsidR="005D1840">
              <w:rPr>
                <w:rFonts w:ascii="標楷體" w:eastAsia="標楷體" w:hAnsi="標楷體"/>
                <w:lang w:eastAsia="zh-HK"/>
              </w:rPr>
              <w:t>)</w:t>
            </w:r>
            <w:r w:rsidR="005D18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8526AA">
              <w:rPr>
                <w:rFonts w:ascii="標楷體" w:eastAsia="標楷體" w:hAnsi="標楷體" w:hint="eastAsia"/>
              </w:rPr>
              <w:t>[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空白</w:t>
            </w:r>
            <w:r w:rsidR="005D1840"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未授權</w:t>
            </w:r>
            <w:r w:rsidR="005D1840">
              <w:rPr>
                <w:rFonts w:ascii="標楷體" w:eastAsia="標楷體" w:hAnsi="標楷體" w:hint="eastAsia"/>
              </w:rPr>
              <w:t>)</w:t>
            </w:r>
            <w:r w:rsidR="008526AA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且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[媒體碼</w:t>
            </w:r>
          </w:p>
          <w:p w14:paraId="7C32599D" w14:textId="66A9FB5A" w:rsidR="000846DE" w:rsidRPr="00A71F16" w:rsidRDefault="005D1840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proofErr w:type="spellStart"/>
            <w:r w:rsidR="000846DE">
              <w:rPr>
                <w:rFonts w:ascii="標楷體" w:eastAsia="標楷體" w:hAnsi="標楷體" w:hint="eastAsia"/>
              </w:rPr>
              <w:t>P</w:t>
            </w:r>
            <w:r w:rsidR="000846DE"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="000846DE" w:rsidRPr="00456B60">
              <w:rPr>
                <w:rFonts w:ascii="標楷體" w:eastAsia="標楷體" w:hAnsi="標楷體"/>
                <w:lang w:eastAsia="zh-HK"/>
              </w:rPr>
              <w:t>.</w:t>
            </w:r>
            <w:r w:rsidR="0025491A" w:rsidRPr="0025491A">
              <w:rPr>
                <w:rFonts w:ascii="標楷體" w:eastAsia="標楷體" w:hAnsi="標楷體"/>
                <w:highlight w:val="yellow"/>
                <w:lang w:eastAsia="zh-HK"/>
              </w:rPr>
              <w:t>Post</w:t>
            </w:r>
            <w:r w:rsidR="000846DE" w:rsidRPr="0025491A">
              <w:rPr>
                <w:rFonts w:ascii="標楷體" w:eastAsia="標楷體" w:hAnsi="標楷體"/>
                <w:highlight w:val="yellow"/>
                <w:lang w:eastAsia="zh-HK"/>
              </w:rPr>
              <w:t>MediaCod</w:t>
            </w:r>
            <w:commentRangeStart w:id="197"/>
            <w:r w:rsidR="000846DE" w:rsidRPr="0025491A">
              <w:rPr>
                <w:rFonts w:ascii="標楷體" w:eastAsia="標楷體" w:hAnsi="標楷體"/>
                <w:highlight w:val="yellow"/>
                <w:lang w:eastAsia="zh-HK"/>
              </w:rPr>
              <w:t>e</w:t>
            </w:r>
            <w:commentRangeEnd w:id="197"/>
            <w:proofErr w:type="spellEnd"/>
            <w:r w:rsidR="0025491A">
              <w:rPr>
                <w:rStyle w:val="afd"/>
              </w:rPr>
              <w:commentReference w:id="197"/>
            </w:r>
            <w:r>
              <w:rPr>
                <w:rFonts w:ascii="標楷體" w:eastAsia="標楷體" w:hAnsi="標楷體"/>
                <w:lang w:eastAsia="zh-HK"/>
              </w:rPr>
              <w:t>)]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Y.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>
              <w:rPr>
                <w:rFonts w:ascii="標楷體" w:eastAsia="標楷體" w:hAnsi="標楷體" w:hint="eastAsia"/>
                <w:lang w:eastAsia="zh-HK"/>
              </w:rPr>
              <w:t>]</w:t>
            </w:r>
            <w:r w:rsidR="000846DE"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</w:p>
        </w:tc>
        <w:tc>
          <w:tcPr>
            <w:tcW w:w="3617" w:type="dxa"/>
            <w:shd w:val="clear" w:color="auto" w:fill="auto"/>
          </w:tcPr>
          <w:p w14:paraId="32A4CA8E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修改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修改郵局授權資料</w:t>
            </w:r>
          </w:p>
        </w:tc>
      </w:tr>
      <w:tr w:rsidR="000846DE" w:rsidRPr="00A71F16" w14:paraId="3BFA1950" w14:textId="77777777" w:rsidTr="00192131">
        <w:tc>
          <w:tcPr>
            <w:tcW w:w="769" w:type="dxa"/>
            <w:shd w:val="clear" w:color="auto" w:fill="auto"/>
          </w:tcPr>
          <w:p w14:paraId="297AC372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8" w:type="dxa"/>
            <w:shd w:val="clear" w:color="auto" w:fill="auto"/>
          </w:tcPr>
          <w:p w14:paraId="65A8AAFA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12B42C5D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</w:p>
        </w:tc>
        <w:tc>
          <w:tcPr>
            <w:tcW w:w="3576" w:type="dxa"/>
            <w:shd w:val="clear" w:color="auto" w:fill="auto"/>
          </w:tcPr>
          <w:p w14:paraId="2516A2B6" w14:textId="77777777" w:rsidR="005D1840" w:rsidRPr="00456B60" w:rsidRDefault="000846DE" w:rsidP="005D1840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根據</w:t>
            </w:r>
            <w:r w:rsidR="005D1840">
              <w:rPr>
                <w:rFonts w:ascii="標楷體" w:eastAsia="標楷體" w:hAnsi="標楷體" w:hint="eastAsia"/>
                <w:lang w:eastAsia="zh-HK"/>
              </w:rPr>
              <w:t>[媒體碼</w:t>
            </w:r>
          </w:p>
          <w:p w14:paraId="706CD90F" w14:textId="0457293E" w:rsidR="000846DE" w:rsidRPr="00A71F16" w:rsidRDefault="005D1840" w:rsidP="005D18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</w:t>
            </w:r>
            <w:r w:rsidRPr="000846DE">
              <w:rPr>
                <w:rFonts w:ascii="標楷體" w:eastAsia="標楷體" w:hAnsi="標楷體"/>
                <w:color w:val="000000"/>
                <w:lang w:eastAsia="zh-HK"/>
              </w:rPr>
              <w:t>ostAuthLog</w:t>
            </w:r>
            <w:r w:rsidRPr="00456B60">
              <w:rPr>
                <w:rFonts w:ascii="標楷體" w:eastAsia="標楷體" w:hAnsi="標楷體"/>
                <w:lang w:eastAsia="zh-HK"/>
              </w:rPr>
              <w:t>.</w:t>
            </w:r>
            <w:r w:rsidR="0025491A" w:rsidRPr="0025491A">
              <w:rPr>
                <w:rFonts w:ascii="標楷體" w:eastAsia="標楷體" w:hAnsi="標楷體" w:hint="eastAsia"/>
                <w:highlight w:val="yellow"/>
              </w:rPr>
              <w:t>P</w:t>
            </w:r>
            <w:r w:rsidR="0025491A" w:rsidRPr="0025491A">
              <w:rPr>
                <w:rFonts w:ascii="標楷體" w:eastAsia="標楷體" w:hAnsi="標楷體"/>
                <w:highlight w:val="yellow"/>
              </w:rPr>
              <w:t>ost</w:t>
            </w:r>
            <w:r w:rsidRPr="0025491A">
              <w:rPr>
                <w:rFonts w:ascii="標楷體" w:eastAsia="標楷體" w:hAnsi="標楷體"/>
                <w:highlight w:val="yellow"/>
                <w:lang w:eastAsia="zh-HK"/>
              </w:rPr>
              <w:t>MediaCod</w:t>
            </w:r>
            <w:commentRangeStart w:id="198"/>
            <w:r w:rsidRPr="0025491A">
              <w:rPr>
                <w:rFonts w:ascii="標楷體" w:eastAsia="標楷體" w:hAnsi="標楷體"/>
                <w:highlight w:val="yellow"/>
                <w:lang w:eastAsia="zh-HK"/>
              </w:rPr>
              <w:t>e</w:t>
            </w:r>
            <w:commentRangeEnd w:id="198"/>
            <w:proofErr w:type="spellEnd"/>
            <w:r w:rsidR="0025491A">
              <w:rPr>
                <w:rStyle w:val="afd"/>
              </w:rPr>
              <w:commentReference w:id="198"/>
            </w:r>
            <w:r>
              <w:rPr>
                <w:rFonts w:ascii="標楷體" w:eastAsia="標楷體" w:hAnsi="標楷體"/>
                <w:lang w:eastAsia="zh-HK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Y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已產生媒體</w:t>
            </w:r>
            <w:r>
              <w:rPr>
                <w:rFonts w:ascii="標楷體" w:eastAsia="標楷體" w:hAnsi="標楷體" w:hint="eastAsia"/>
                <w:lang w:eastAsia="zh-HK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則不顯示按鈕</w:t>
            </w:r>
          </w:p>
        </w:tc>
        <w:tc>
          <w:tcPr>
            <w:tcW w:w="3617" w:type="dxa"/>
            <w:shd w:val="clear" w:color="auto" w:fill="auto"/>
          </w:tcPr>
          <w:p w14:paraId="1AD01674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刪除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刪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除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資料</w:t>
            </w:r>
          </w:p>
        </w:tc>
      </w:tr>
      <w:tr w:rsidR="000846DE" w:rsidRPr="00A71F16" w14:paraId="5A713E49" w14:textId="77777777" w:rsidTr="00192131">
        <w:tc>
          <w:tcPr>
            <w:tcW w:w="769" w:type="dxa"/>
            <w:shd w:val="clear" w:color="auto" w:fill="auto"/>
          </w:tcPr>
          <w:p w14:paraId="04A9DC3F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8" w:type="dxa"/>
            <w:shd w:val="clear" w:color="auto" w:fill="auto"/>
          </w:tcPr>
          <w:p w14:paraId="0373099F" w14:textId="77777777" w:rsidR="000846DE" w:rsidRPr="00A71F16" w:rsidRDefault="000846DE" w:rsidP="000846D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6F44DD18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</w:tc>
        <w:tc>
          <w:tcPr>
            <w:tcW w:w="3576" w:type="dxa"/>
            <w:shd w:val="clear" w:color="auto" w:fill="auto"/>
          </w:tcPr>
          <w:p w14:paraId="3FE2D4BC" w14:textId="77777777" w:rsidR="000846DE" w:rsidRPr="00A71F16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617" w:type="dxa"/>
            <w:shd w:val="clear" w:color="auto" w:fill="auto"/>
          </w:tcPr>
          <w:p w14:paraId="7C08033D" w14:textId="77777777" w:rsidR="000846DE" w:rsidRPr="001037B2" w:rsidRDefault="000846DE" w:rsidP="000846D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當筆郵局授權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4412郵局授權資料</w:t>
            </w:r>
            <w:r w:rsidRPr="001037B2">
              <w:rPr>
                <w:rFonts w:ascii="標楷體" w:eastAsia="標楷體" w:hAnsi="標楷體"/>
                <w:color w:val="000000"/>
              </w:rPr>
              <w:t>維護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查詢郵局授權資料</w:t>
            </w:r>
          </w:p>
        </w:tc>
      </w:tr>
      <w:tr w:rsidR="00F122A3" w:rsidRPr="00A71F16" w14:paraId="4564302A" w14:textId="77777777" w:rsidTr="00192131">
        <w:tc>
          <w:tcPr>
            <w:tcW w:w="769" w:type="dxa"/>
            <w:shd w:val="clear" w:color="auto" w:fill="auto"/>
          </w:tcPr>
          <w:p w14:paraId="456F4B90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8" w:type="dxa"/>
            <w:shd w:val="clear" w:color="auto" w:fill="auto"/>
          </w:tcPr>
          <w:p w14:paraId="59B2B35F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3798181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576" w:type="dxa"/>
            <w:shd w:val="clear" w:color="auto" w:fill="auto"/>
          </w:tcPr>
          <w:p w14:paraId="60E1A06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C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4AD41631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F122A3" w:rsidRPr="00A71F16" w14:paraId="27163BF5" w14:textId="77777777" w:rsidTr="00192131">
        <w:tc>
          <w:tcPr>
            <w:tcW w:w="769" w:type="dxa"/>
            <w:shd w:val="clear" w:color="auto" w:fill="auto"/>
          </w:tcPr>
          <w:p w14:paraId="2F989759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8" w:type="dxa"/>
            <w:shd w:val="clear" w:color="auto" w:fill="auto"/>
          </w:tcPr>
          <w:p w14:paraId="0BF2EDE1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019C7B3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576" w:type="dxa"/>
            <w:shd w:val="clear" w:color="auto" w:fill="auto"/>
          </w:tcPr>
          <w:p w14:paraId="6B30132B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2E5C542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F122A3" w:rsidRPr="00A71F16" w14:paraId="214798E5" w14:textId="77777777" w:rsidTr="00192131">
        <w:tc>
          <w:tcPr>
            <w:tcW w:w="769" w:type="dxa"/>
            <w:shd w:val="clear" w:color="auto" w:fill="auto"/>
          </w:tcPr>
          <w:p w14:paraId="1B06F847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8" w:type="dxa"/>
            <w:shd w:val="clear" w:color="auto" w:fill="auto"/>
          </w:tcPr>
          <w:p w14:paraId="756F8033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51961E8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576" w:type="dxa"/>
            <w:shd w:val="clear" w:color="auto" w:fill="auto"/>
          </w:tcPr>
          <w:p w14:paraId="071D565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0B861DC7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33310A6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7B69B4B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F122A3" w:rsidRPr="00A71F16" w14:paraId="6E2CDB34" w14:textId="77777777" w:rsidTr="00192131">
        <w:tc>
          <w:tcPr>
            <w:tcW w:w="769" w:type="dxa"/>
            <w:shd w:val="clear" w:color="auto" w:fill="auto"/>
          </w:tcPr>
          <w:p w14:paraId="52C141C3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8" w:type="dxa"/>
            <w:shd w:val="clear" w:color="auto" w:fill="auto"/>
          </w:tcPr>
          <w:p w14:paraId="5B04B4FF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5EA08EB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別</w:t>
            </w:r>
          </w:p>
        </w:tc>
        <w:tc>
          <w:tcPr>
            <w:tcW w:w="3576" w:type="dxa"/>
            <w:shd w:val="clear" w:color="auto" w:fill="auto"/>
          </w:tcPr>
          <w:p w14:paraId="508F50B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2518D866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453278F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3C56EF73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F122A3" w:rsidRPr="00A71F16" w14:paraId="5AFC8C07" w14:textId="77777777" w:rsidTr="00192131">
        <w:tc>
          <w:tcPr>
            <w:tcW w:w="769" w:type="dxa"/>
            <w:shd w:val="clear" w:color="auto" w:fill="auto"/>
          </w:tcPr>
          <w:p w14:paraId="49E23E38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8" w:type="dxa"/>
            <w:shd w:val="clear" w:color="auto" w:fill="auto"/>
          </w:tcPr>
          <w:p w14:paraId="0779CC94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66AA0242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狀況代號</w:t>
            </w:r>
          </w:p>
        </w:tc>
        <w:tc>
          <w:tcPr>
            <w:tcW w:w="3576" w:type="dxa"/>
            <w:shd w:val="clear" w:color="auto" w:fill="auto"/>
          </w:tcPr>
          <w:p w14:paraId="23259C8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AuthError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4F2DF3A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C</w:t>
            </w:r>
            <w:r w:rsidRPr="001037B2">
              <w:rPr>
                <w:rFonts w:ascii="標楷體" w:eastAsia="標楷體" w:hAnsi="標楷體"/>
              </w:rPr>
              <w:t>d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1037B2">
              <w:rPr>
                <w:rFonts w:ascii="標楷體" w:eastAsia="標楷體" w:hAnsi="標楷體" w:hint="eastAsia"/>
              </w:rPr>
              <w:t>D</w:t>
            </w:r>
            <w:r w:rsidRPr="001037B2">
              <w:rPr>
                <w:rFonts w:ascii="標楷體" w:eastAsia="標楷體" w:hAnsi="標楷體"/>
              </w:rPr>
              <w:t>efCode</w:t>
            </w:r>
            <w:proofErr w:type="spellEnd"/>
            <w:r w:rsidRPr="001037B2">
              <w:rPr>
                <w:rFonts w:ascii="標楷體" w:eastAsia="標楷體" w:hAnsi="標楷體" w:hint="eastAsia"/>
              </w:rPr>
              <w:t>=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246A9B66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28D85E1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0:成功</w:t>
            </w:r>
          </w:p>
          <w:p w14:paraId="0F9F5202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03:已終止代繳</w:t>
            </w:r>
          </w:p>
          <w:p w14:paraId="6E19D78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706EA78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601E543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069292C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4015EEB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24734662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755FF304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7CFAE359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3FF0DA1F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15ECBCC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36136FF1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7:掛失戶</w:t>
            </w:r>
          </w:p>
          <w:p w14:paraId="22BA533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8:異常帳戶</w:t>
            </w:r>
          </w:p>
          <w:p w14:paraId="6117E0BD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6C15987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1:期限未扣款</w:t>
            </w:r>
          </w:p>
          <w:p w14:paraId="1387C77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8:其他</w:t>
            </w:r>
          </w:p>
        </w:tc>
      </w:tr>
      <w:tr w:rsidR="00F122A3" w:rsidRPr="00A71F16" w14:paraId="187E25BA" w14:textId="77777777" w:rsidTr="00192131">
        <w:tc>
          <w:tcPr>
            <w:tcW w:w="769" w:type="dxa"/>
            <w:shd w:val="clear" w:color="auto" w:fill="auto"/>
          </w:tcPr>
          <w:p w14:paraId="2594DA49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168" w:type="dxa"/>
            <w:shd w:val="clear" w:color="auto" w:fill="auto"/>
          </w:tcPr>
          <w:p w14:paraId="5A86F204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05FF78F2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3576" w:type="dxa"/>
            <w:shd w:val="clear" w:color="auto" w:fill="auto"/>
          </w:tcPr>
          <w:p w14:paraId="34CF8833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AuthAppl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18A8CD6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1037B2">
              <w:rPr>
                <w:rFonts w:ascii="標楷體" w:eastAsia="標楷體" w:hAnsi="標楷體" w:hint="eastAsia"/>
                <w:color w:val="000000"/>
              </w:rPr>
              <w:t>C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1037B2">
              <w:rPr>
                <w:rFonts w:ascii="標楷體" w:eastAsia="標楷體" w:hAnsi="標楷體" w:hint="eastAsia"/>
                <w:color w:val="000000"/>
              </w:rPr>
              <w:t>=</w:t>
            </w:r>
            <w:r w:rsidRPr="001037B2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1037B2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1EDD40E3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290F1517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42A8D7E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62700D90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7FC53A2E" w14:textId="77777777" w:rsidR="003B2DBA" w:rsidRPr="001037B2" w:rsidRDefault="003B2DBA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8.恢復授權</w:t>
            </w:r>
          </w:p>
          <w:p w14:paraId="4C55F3F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F122A3" w:rsidRPr="00A71F16" w14:paraId="6DC78E43" w14:textId="77777777" w:rsidTr="00192131">
        <w:tc>
          <w:tcPr>
            <w:tcW w:w="769" w:type="dxa"/>
            <w:shd w:val="clear" w:color="auto" w:fill="auto"/>
          </w:tcPr>
          <w:p w14:paraId="3A7A0ADD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8" w:type="dxa"/>
            <w:shd w:val="clear" w:color="auto" w:fill="auto"/>
          </w:tcPr>
          <w:p w14:paraId="76FFA642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489A3A59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媒體碼</w:t>
            </w:r>
          </w:p>
        </w:tc>
        <w:tc>
          <w:tcPr>
            <w:tcW w:w="3576" w:type="dxa"/>
            <w:shd w:val="clear" w:color="auto" w:fill="auto"/>
          </w:tcPr>
          <w:p w14:paraId="5FBD3249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.PostMediaCod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83EFF12" w14:textId="77777777" w:rsidR="00F122A3" w:rsidRPr="001037B2" w:rsidRDefault="00F122A3" w:rsidP="00F122A3">
            <w:pPr>
              <w:rPr>
                <w:rFonts w:ascii="標楷體" w:eastAsia="標楷體" w:hAnsi="標楷體"/>
              </w:rPr>
            </w:pPr>
            <w:r w:rsidRPr="001037B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3CC4C9A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1037B2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6FA37B8C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</w:rPr>
              <w:t>Y: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F122A3" w:rsidRPr="00A71F16" w14:paraId="605E01DF" w14:textId="77777777" w:rsidTr="00192131">
        <w:tc>
          <w:tcPr>
            <w:tcW w:w="769" w:type="dxa"/>
            <w:shd w:val="clear" w:color="auto" w:fill="auto"/>
          </w:tcPr>
          <w:p w14:paraId="1BA98977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8" w:type="dxa"/>
            <w:shd w:val="clear" w:color="auto" w:fill="auto"/>
          </w:tcPr>
          <w:p w14:paraId="520B6E13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1B8AB28F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</w:p>
        </w:tc>
        <w:tc>
          <w:tcPr>
            <w:tcW w:w="3576" w:type="dxa"/>
            <w:shd w:val="clear" w:color="auto" w:fill="auto"/>
          </w:tcPr>
          <w:p w14:paraId="32F0E1C1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234FF1">
              <w:rPr>
                <w:rFonts w:ascii="標楷體" w:eastAsia="標楷體" w:hAnsi="標楷體"/>
                <w:color w:val="000000"/>
              </w:rPr>
              <w:t>AuthCreate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5E117FBB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6B272BBA" w14:textId="77777777" w:rsidTr="00192131">
        <w:tc>
          <w:tcPr>
            <w:tcW w:w="769" w:type="dxa"/>
            <w:shd w:val="clear" w:color="auto" w:fill="auto"/>
          </w:tcPr>
          <w:p w14:paraId="117AB928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8" w:type="dxa"/>
            <w:shd w:val="clear" w:color="auto" w:fill="auto"/>
          </w:tcPr>
          <w:p w14:paraId="2C1DF1A6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13CC370A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出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日期</w:t>
            </w:r>
          </w:p>
        </w:tc>
        <w:tc>
          <w:tcPr>
            <w:tcW w:w="3576" w:type="dxa"/>
            <w:shd w:val="clear" w:color="auto" w:fill="auto"/>
          </w:tcPr>
          <w:p w14:paraId="1C6823EC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122A3">
              <w:rPr>
                <w:rFonts w:ascii="標楷體" w:eastAsia="標楷體" w:hAnsi="標楷體"/>
                <w:color w:val="000000"/>
              </w:rPr>
              <w:t>Prop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6236CB6E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2CD94F88" w14:textId="77777777" w:rsidTr="00192131">
        <w:tc>
          <w:tcPr>
            <w:tcW w:w="769" w:type="dxa"/>
            <w:shd w:val="clear" w:color="auto" w:fill="auto"/>
          </w:tcPr>
          <w:p w14:paraId="58C56692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8" w:type="dxa"/>
            <w:shd w:val="clear" w:color="auto" w:fill="auto"/>
          </w:tcPr>
          <w:p w14:paraId="27FCCD60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34FF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290" w:type="dxa"/>
            <w:shd w:val="clear" w:color="auto" w:fill="auto"/>
          </w:tcPr>
          <w:p w14:paraId="285FA9A7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回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日期</w:t>
            </w:r>
          </w:p>
        </w:tc>
        <w:tc>
          <w:tcPr>
            <w:tcW w:w="3576" w:type="dxa"/>
            <w:shd w:val="clear" w:color="auto" w:fill="auto"/>
          </w:tcPr>
          <w:p w14:paraId="78FC33F8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34FF1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122A3">
              <w:rPr>
                <w:rFonts w:ascii="標楷體" w:eastAsia="標楷體" w:hAnsi="標楷體"/>
                <w:color w:val="000000"/>
              </w:rPr>
              <w:t>RetrDate</w:t>
            </w:r>
            <w:proofErr w:type="spellEnd"/>
          </w:p>
        </w:tc>
        <w:tc>
          <w:tcPr>
            <w:tcW w:w="3617" w:type="dxa"/>
            <w:shd w:val="clear" w:color="auto" w:fill="auto"/>
          </w:tcPr>
          <w:p w14:paraId="7E62BC28" w14:textId="77777777" w:rsidR="00F122A3" w:rsidRPr="001037B2" w:rsidRDefault="00F122A3" w:rsidP="00F122A3">
            <w:pPr>
              <w:rPr>
                <w:rFonts w:ascii="標楷體" w:eastAsia="標楷體" w:hAnsi="標楷體"/>
                <w:color w:val="000000"/>
              </w:rPr>
            </w:pPr>
            <w:r w:rsidRPr="001037B2"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122A3" w:rsidRPr="00A71F16" w14:paraId="394CCB4A" w14:textId="77777777" w:rsidTr="00192131">
        <w:tc>
          <w:tcPr>
            <w:tcW w:w="769" w:type="dxa"/>
            <w:shd w:val="clear" w:color="auto" w:fill="auto"/>
          </w:tcPr>
          <w:p w14:paraId="27CCD7C5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168" w:type="dxa"/>
            <w:shd w:val="clear" w:color="auto" w:fill="auto"/>
          </w:tcPr>
          <w:p w14:paraId="787E5F5A" w14:textId="77777777" w:rsidR="00F122A3" w:rsidRPr="00A71F16" w:rsidRDefault="00F122A3" w:rsidP="00F122A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231D0824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號</w:t>
            </w:r>
          </w:p>
        </w:tc>
        <w:tc>
          <w:tcPr>
            <w:tcW w:w="3576" w:type="dxa"/>
            <w:shd w:val="clear" w:color="auto" w:fill="auto"/>
          </w:tcPr>
          <w:p w14:paraId="2BCE1E14" w14:textId="77777777" w:rsidR="00F122A3" w:rsidRPr="00A71F16" w:rsidRDefault="00F122A3" w:rsidP="00F122A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617" w:type="dxa"/>
            <w:shd w:val="clear" w:color="auto" w:fill="auto"/>
          </w:tcPr>
          <w:p w14:paraId="1D64A64E" w14:textId="77777777" w:rsidR="00F122A3" w:rsidRPr="001037B2" w:rsidRDefault="00F122A3" w:rsidP="00F122A3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color w:val="000000"/>
                <w:lang w:eastAsia="zh-HK"/>
              </w:rPr>
            </w:pP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銀扣授權帳號檔資料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,連結至</w:t>
            </w:r>
            <w:r w:rsidRPr="001037B2">
              <w:rPr>
                <w:rFonts w:ascii="標楷體" w:eastAsia="標楷體" w:hAnsi="標楷體"/>
                <w:color w:val="000000"/>
              </w:rPr>
              <w:t>【L</w:t>
            </w:r>
            <w:r w:rsidRPr="001037B2">
              <w:rPr>
                <w:rFonts w:ascii="標楷體" w:eastAsia="標楷體" w:hAnsi="標楷體" w:hint="eastAsia"/>
                <w:color w:val="000000"/>
              </w:rPr>
              <w:t xml:space="preserve">4940 </w:t>
            </w:r>
            <w:r w:rsidRPr="001037B2">
              <w:rPr>
                <w:rFonts w:ascii="標楷體" w:eastAsia="標楷體" w:hAnsi="標楷體"/>
                <w:color w:val="000000"/>
              </w:rPr>
              <w:t>帳號授權檔查詢】</w:t>
            </w:r>
            <w:r w:rsidRPr="001037B2">
              <w:rPr>
                <w:rFonts w:ascii="標楷體" w:eastAsia="標楷體" w:hAnsi="標楷體" w:hint="eastAsia"/>
                <w:color w:val="000000"/>
              </w:rPr>
              <w:t>，</w:t>
            </w:r>
            <w:r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供查詢銀扣授權帳號檔資料</w:t>
            </w:r>
          </w:p>
        </w:tc>
      </w:tr>
      <w:tr w:rsidR="00F122A3" w:rsidRPr="00A71F16" w14:paraId="2D689A13" w14:textId="77777777" w:rsidTr="00192131">
        <w:tc>
          <w:tcPr>
            <w:tcW w:w="769" w:type="dxa"/>
            <w:shd w:val="clear" w:color="auto" w:fill="auto"/>
          </w:tcPr>
          <w:p w14:paraId="521F9E43" w14:textId="77777777" w:rsidR="00F122A3" w:rsidRPr="00A71F16" w:rsidRDefault="00822A91" w:rsidP="00F122A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68" w:type="dxa"/>
            <w:shd w:val="clear" w:color="auto" w:fill="auto"/>
          </w:tcPr>
          <w:p w14:paraId="22075C04" w14:textId="77777777" w:rsidR="00F122A3" w:rsidRPr="00456B60" w:rsidRDefault="00F122A3" w:rsidP="00F122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290" w:type="dxa"/>
            <w:shd w:val="clear" w:color="auto" w:fill="auto"/>
          </w:tcPr>
          <w:p w14:paraId="0F61B99B" w14:textId="77777777" w:rsidR="00F122A3" w:rsidRPr="00456B60" w:rsidRDefault="00F122A3" w:rsidP="00F122A3">
            <w:pPr>
              <w:rPr>
                <w:rFonts w:ascii="標楷體" w:eastAsia="標楷體" w:hAnsi="標楷體"/>
                <w:lang w:eastAsia="zh-HK"/>
              </w:rPr>
            </w:pPr>
            <w:r w:rsidRPr="005E2470">
              <w:rPr>
                <w:rFonts w:ascii="標楷體" w:eastAsia="標楷體" w:hAnsi="標楷體" w:hint="eastAsia"/>
                <w:lang w:eastAsia="zh-HK"/>
              </w:rPr>
              <w:t>歷程</w:t>
            </w:r>
          </w:p>
        </w:tc>
        <w:tc>
          <w:tcPr>
            <w:tcW w:w="3576" w:type="dxa"/>
            <w:shd w:val="clear" w:color="auto" w:fill="auto"/>
          </w:tcPr>
          <w:p w14:paraId="331A32F8" w14:textId="77777777" w:rsidR="00F122A3" w:rsidRPr="00456B60" w:rsidRDefault="00F122A3" w:rsidP="00F122A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617" w:type="dxa"/>
            <w:shd w:val="clear" w:color="auto" w:fill="auto"/>
          </w:tcPr>
          <w:p w14:paraId="2C6AC76B" w14:textId="77777777" w:rsidR="00F122A3" w:rsidRDefault="001E6E6A" w:rsidP="00822A9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記錄歷史檔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資料,連結至</w:t>
            </w:r>
            <w:r w:rsidR="00F122A3" w:rsidRPr="001037B2">
              <w:rPr>
                <w:rFonts w:ascii="標楷體" w:eastAsia="標楷體" w:hAnsi="標楷體"/>
                <w:color w:val="000000"/>
                <w:lang w:eastAsia="zh-HK"/>
              </w:rPr>
              <w:t>【L</w:t>
            </w:r>
            <w:r w:rsidR="00F122A3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494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="00822A91" w:rsidRPr="001037B2">
              <w:rPr>
                <w:rFonts w:ascii="標楷體" w:eastAsia="標楷體" w:hAnsi="標楷體"/>
                <w:color w:val="000000"/>
                <w:lang w:eastAsia="zh-HK"/>
              </w:rPr>
              <w:t>郵局授權資</w:t>
            </w:r>
            <w:r w:rsidR="00822A91" w:rsidRPr="001037B2"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料歷史紀錄查詢</w:t>
            </w:r>
            <w:r w:rsidR="00F122A3" w:rsidRPr="001037B2">
              <w:rPr>
                <w:rFonts w:ascii="標楷體" w:eastAsia="標楷體" w:hAnsi="標楷體"/>
              </w:rPr>
              <w:t>】</w:t>
            </w:r>
            <w:r w:rsidR="00F122A3" w:rsidRPr="001037B2">
              <w:rPr>
                <w:rFonts w:ascii="標楷體" w:eastAsia="標楷體" w:hAnsi="標楷體" w:hint="eastAsia"/>
              </w:rPr>
              <w:t>，</w:t>
            </w:r>
            <w:r w:rsidR="00F122A3" w:rsidRPr="001037B2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822A91" w:rsidRPr="001037B2">
              <w:rPr>
                <w:rFonts w:ascii="標楷體" w:eastAsia="標楷體" w:hAnsi="標楷體" w:hint="eastAsia"/>
                <w:color w:val="000000"/>
                <w:lang w:eastAsia="zh-HK"/>
              </w:rPr>
              <w:t>郵局授權記錄歷史</w:t>
            </w:r>
            <w:r w:rsidR="00F122A3" w:rsidRPr="001037B2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F222EC3" w14:textId="09AD9625" w:rsidR="001E6E6A" w:rsidRPr="001037B2" w:rsidRDefault="001E6E6A" w:rsidP="00822A9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E6E6A">
              <w:rPr>
                <w:rFonts w:ascii="標楷體" w:eastAsia="標楷體" w:hAnsi="標楷體" w:hint="eastAsia"/>
                <w:highlight w:val="yellow"/>
              </w:rPr>
              <w:t>無歷程資料時隱藏按鈕</w:t>
            </w:r>
          </w:p>
        </w:tc>
      </w:tr>
    </w:tbl>
    <w:p w14:paraId="20EB9D53" w14:textId="77777777" w:rsidR="005A18D1" w:rsidRDefault="005A18D1" w:rsidP="005A18D1"/>
    <w:p w14:paraId="09FF4B81" w14:textId="77777777" w:rsidR="005A18D1" w:rsidRPr="00456B60" w:rsidRDefault="005926A1" w:rsidP="00950600">
      <w:pPr>
        <w:pStyle w:val="5"/>
      </w:pPr>
      <w:r w:rsidRPr="00456B60">
        <w:rPr>
          <w:highlight w:val="lightGray"/>
        </w:rPr>
        <w:br w:type="page"/>
      </w:r>
      <w:bookmarkStart w:id="199" w:name="_Toc113027285"/>
      <w:r w:rsidR="005A18D1" w:rsidRPr="00456B60">
        <w:rPr>
          <w:rFonts w:hint="eastAsia"/>
        </w:rPr>
        <w:lastRenderedPageBreak/>
        <w:t>L4</w:t>
      </w:r>
      <w:r w:rsidR="00DD60FC" w:rsidRPr="00456B60">
        <w:t>041</w:t>
      </w:r>
      <w:r w:rsidR="005A18D1" w:rsidRPr="00456B60">
        <w:rPr>
          <w:rFonts w:hint="eastAsia"/>
        </w:rPr>
        <w:t>產生郵局授權提出資料</w:t>
      </w:r>
      <w:bookmarkEnd w:id="199"/>
    </w:p>
    <w:p w14:paraId="220038E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F74F8F" w14:paraId="1C17212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92DF3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8AF64A" w14:textId="77777777" w:rsidR="005A18D1" w:rsidRPr="00F74F8F" w:rsidRDefault="00053FEC" w:rsidP="009D08A7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產生郵局授權提出資料</w:t>
            </w:r>
          </w:p>
        </w:tc>
      </w:tr>
      <w:tr w:rsidR="005A18D1" w:rsidRPr="00F74F8F" w14:paraId="3DA8826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02F82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0B739C" w14:textId="77777777" w:rsidR="003875A5" w:rsidRPr="003875A5" w:rsidRDefault="003875A5" w:rsidP="00860C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A7A19">
              <w:rPr>
                <w:rFonts w:ascii="標楷體" w:eastAsia="標楷體" w:hAnsi="標楷體" w:hint="eastAsia"/>
              </w:rPr>
              <w:t>應處理清單處理交易[</w:t>
            </w:r>
            <w:r w:rsidRPr="003875A5">
              <w:rPr>
                <w:rFonts w:ascii="標楷體" w:eastAsia="標楷體" w:hAnsi="標楷體" w:hint="eastAsia"/>
              </w:rPr>
              <w:t>產生郵局授權資料</w:t>
            </w:r>
            <w:r w:rsidRPr="005A7A19">
              <w:rPr>
                <w:rFonts w:ascii="標楷體" w:eastAsia="標楷體" w:hAnsi="標楷體" w:hint="eastAsia"/>
              </w:rPr>
              <w:t>]進入</w:t>
            </w:r>
          </w:p>
          <w:p w14:paraId="515ED1EE" w14:textId="77777777" w:rsidR="00860C7C" w:rsidRPr="00F74F8F" w:rsidRDefault="00860C7C" w:rsidP="00860C7C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2.</w:t>
            </w:r>
            <w:r w:rsidRPr="00F74F8F">
              <w:rPr>
                <w:rFonts w:ascii="標楷體" w:eastAsia="標楷體" w:hAnsi="標楷體" w:hint="eastAsia"/>
              </w:rPr>
              <w:t>產生郵局授權提出資料</w:t>
            </w:r>
          </w:p>
        </w:tc>
      </w:tr>
      <w:tr w:rsidR="005A18D1" w:rsidRPr="00F74F8F" w14:paraId="0D0686D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9ECB2A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4AA67" w14:textId="77777777" w:rsidR="005D095F" w:rsidRPr="00F74F8F" w:rsidRDefault="005D095F" w:rsidP="00052F9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1.參考「作業流程.銀行授權」流程</w:t>
            </w:r>
          </w:p>
          <w:p w14:paraId="116A0857" w14:textId="77777777" w:rsidR="004C7D80" w:rsidRPr="00F74F8F" w:rsidRDefault="005D095F" w:rsidP="009738A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2</w:t>
            </w:r>
            <w:r w:rsidR="00052F9E" w:rsidRPr="00F74F8F">
              <w:rPr>
                <w:rFonts w:ascii="標楷體" w:eastAsia="標楷體" w:hAnsi="標楷體" w:hint="eastAsia"/>
              </w:rPr>
              <w:t>.</w:t>
            </w:r>
            <w:r w:rsidR="004C7D80" w:rsidRPr="00F74F8F">
              <w:rPr>
                <w:rFonts w:ascii="標楷體" w:eastAsia="標楷體" w:hAnsi="標楷體" w:hint="eastAsia"/>
              </w:rPr>
              <w:t>若勾選後未產出媒體檔，隔日需重新勾選</w:t>
            </w:r>
          </w:p>
          <w:p w14:paraId="2BCE99B2" w14:textId="77777777" w:rsidR="004F307B" w:rsidRPr="00F74F8F" w:rsidRDefault="009738A8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3</w:t>
            </w:r>
            <w:r w:rsidR="004C7D80" w:rsidRPr="00F74F8F">
              <w:rPr>
                <w:rFonts w:ascii="標楷體" w:eastAsia="標楷體" w:hAnsi="標楷體" w:hint="eastAsia"/>
              </w:rPr>
              <w:t>.</w:t>
            </w:r>
            <w:r w:rsidR="009F70BD" w:rsidRPr="00F74F8F">
              <w:rPr>
                <w:rFonts w:ascii="標楷體" w:eastAsia="標楷體" w:hAnsi="標楷體" w:hint="eastAsia"/>
              </w:rPr>
              <w:t>產媒體</w:t>
            </w:r>
            <w:proofErr w:type="gramStart"/>
            <w:r w:rsidR="009F70BD" w:rsidRPr="00F74F8F">
              <w:rPr>
                <w:rFonts w:ascii="標楷體" w:eastAsia="標楷體" w:hAnsi="標楷體" w:hint="eastAsia"/>
              </w:rPr>
              <w:t>檔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順序為</w:t>
            </w:r>
          </w:p>
          <w:p w14:paraId="2FEAFBF6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建檔日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CreateDat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64D0CBFB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申請代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Appl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92E3E31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3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E14A7C1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帳戶別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PostDep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39747BAB" w14:textId="77777777" w:rsidR="004F307B" w:rsidRPr="00F74F8F" w:rsidRDefault="004F307B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5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儲金帳號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RepayAcct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  <w:p w14:paraId="44B91FD2" w14:textId="77777777" w:rsidR="009F70BD" w:rsidRPr="00F74F8F" w:rsidRDefault="004F307B" w:rsidP="004F307B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 xml:space="preserve">  (6</w:t>
            </w:r>
            <w:proofErr w:type="gramStart"/>
            <w:r w:rsidRPr="00F74F8F">
              <w:rPr>
                <w:rFonts w:ascii="標楷體" w:eastAsia="標楷體" w:hAnsi="標楷體" w:hint="eastAsia"/>
              </w:rPr>
              <w:t>).[</w:t>
            </w:r>
            <w:proofErr w:type="gramEnd"/>
            <w:r w:rsidR="009F70BD" w:rsidRPr="00F74F8F">
              <w:rPr>
                <w:rFonts w:ascii="標楷體" w:eastAsia="標楷體" w:hAnsi="標楷體" w:hint="eastAsia"/>
              </w:rPr>
              <w:t>授權方式(</w:t>
            </w:r>
            <w:proofErr w:type="spellStart"/>
            <w:r w:rsidR="009F70BD" w:rsidRPr="00F74F8F">
              <w:rPr>
                <w:rFonts w:ascii="標楷體" w:eastAsia="標楷體" w:hAnsi="標楷體" w:hint="eastAsia"/>
              </w:rPr>
              <w:t>AuthCode</w:t>
            </w:r>
            <w:proofErr w:type="spellEnd"/>
            <w:r w:rsidR="009F70BD" w:rsidRPr="00F74F8F">
              <w:rPr>
                <w:rFonts w:ascii="標楷體" w:eastAsia="標楷體" w:hAnsi="標楷體" w:hint="eastAsia"/>
              </w:rPr>
              <w:t>)</w:t>
            </w:r>
            <w:r w:rsidRPr="00F74F8F">
              <w:rPr>
                <w:rFonts w:ascii="標楷體" w:eastAsia="標楷體" w:hAnsi="標楷體" w:hint="eastAsia"/>
              </w:rPr>
              <w:t>](</w:t>
            </w:r>
            <w:r w:rsidR="00482B67">
              <w:rPr>
                <w:rFonts w:ascii="標楷體" w:eastAsia="標楷體" w:hAnsi="標楷體" w:hint="eastAsia"/>
              </w:rPr>
              <w:t>由小到大</w:t>
            </w:r>
            <w:r w:rsidRPr="00F74F8F">
              <w:rPr>
                <w:rFonts w:ascii="標楷體" w:eastAsia="標楷體" w:hAnsi="標楷體" w:hint="eastAsia"/>
              </w:rPr>
              <w:t>)</w:t>
            </w:r>
          </w:p>
        </w:tc>
      </w:tr>
      <w:tr w:rsidR="005A18D1" w:rsidRPr="00F74F8F" w14:paraId="3C13168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6EDD5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2EFFAC" w14:textId="77777777" w:rsidR="005A18D1" w:rsidRPr="00F74F8F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61646F" w:rsidRPr="00F74F8F" w14:paraId="3C4C0AF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53A629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1A556C" w14:textId="77777777" w:rsidR="0061646F" w:rsidRPr="00F74F8F" w:rsidRDefault="00570CF5" w:rsidP="0061646F">
            <w:pPr>
              <w:rPr>
                <w:rFonts w:ascii="標楷體" w:eastAsia="標楷體" w:hAnsi="標楷體"/>
              </w:rPr>
            </w:pPr>
            <w:r w:rsidRPr="00E365B5">
              <w:rPr>
                <w:rFonts w:ascii="標楷體" w:eastAsia="標楷體" w:hAnsi="標楷體" w:hint="eastAsia"/>
              </w:rPr>
              <w:t>若勾選送出AML檢核</w:t>
            </w:r>
            <w:r>
              <w:rPr>
                <w:rFonts w:ascii="標楷體" w:eastAsia="標楷體" w:hAnsi="標楷體" w:hint="eastAsia"/>
              </w:rPr>
              <w:t>結果</w:t>
            </w:r>
            <w:r w:rsidRPr="00190A0E">
              <w:rPr>
                <w:rFonts w:ascii="標楷體" w:eastAsia="標楷體" w:hAnsi="標楷體" w:hint="eastAsia"/>
              </w:rPr>
              <w:t>≠</w:t>
            </w:r>
            <w:r w:rsidRPr="00E365B5">
              <w:rPr>
                <w:rFonts w:ascii="標楷體" w:eastAsia="標楷體" w:hAnsi="標楷體" w:hint="eastAsia"/>
              </w:rPr>
              <w:t xml:space="preserve"> [0.非可疑名單/已完成名單確認]，即需於AML平台確認後，重新於功能[篩選資料]勾選該筆</w:t>
            </w:r>
          </w:p>
        </w:tc>
      </w:tr>
      <w:tr w:rsidR="0061646F" w:rsidRPr="00F74F8F" w14:paraId="1012074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4D93F3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31B288" w14:textId="77777777" w:rsidR="001D16CD" w:rsidRPr="00F74F8F" w:rsidRDefault="001D16CD" w:rsidP="001D16C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(1).</w:t>
            </w:r>
            <w:r w:rsidRPr="00F74F8F">
              <w:rPr>
                <w:rFonts w:ascii="標楷體" w:eastAsia="標楷體" w:hAnsi="標楷體" w:hint="eastAsia"/>
              </w:rPr>
              <w:t>篩選資料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資料勾選輸出</w:t>
            </w:r>
          </w:p>
          <w:p w14:paraId="289B02C5" w14:textId="77777777" w:rsidR="001D16CD" w:rsidRPr="00F74F8F" w:rsidRDefault="001D16CD" w:rsidP="001D16C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(2).</w:t>
            </w:r>
            <w:r w:rsidRPr="00F74F8F">
              <w:rPr>
                <w:rFonts w:ascii="標楷體" w:eastAsia="標楷體" w:hAnsi="標楷體" w:hint="eastAsia"/>
              </w:rPr>
              <w:t>產出媒體檔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</w:t>
            </w:r>
            <w:r w:rsidRPr="00F74F8F">
              <w:rPr>
                <w:rFonts w:ascii="標楷體" w:eastAsia="標楷體" w:hAnsi="標楷體" w:hint="eastAsia"/>
              </w:rPr>
              <w:t>產出媒體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輸出</w:t>
            </w:r>
          </w:p>
          <w:p w14:paraId="5DC6009A" w14:textId="77777777" w:rsidR="0061646F" w:rsidRPr="00F74F8F" w:rsidRDefault="001D16CD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(3).重製媒體檔：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提供</w:t>
            </w:r>
            <w:r w:rsidRPr="00F74F8F">
              <w:rPr>
                <w:rFonts w:ascii="標楷體" w:eastAsia="標楷體" w:hAnsi="標楷體" w:hint="eastAsia"/>
              </w:rPr>
              <w:t>重製媒體</w:t>
            </w:r>
            <w:r w:rsidRPr="00F74F8F">
              <w:rPr>
                <w:rFonts w:ascii="標楷體" w:eastAsia="標楷體" w:hAnsi="標楷體" w:hint="eastAsia"/>
                <w:lang w:eastAsia="zh-HK"/>
              </w:rPr>
              <w:t>輸出</w:t>
            </w:r>
          </w:p>
        </w:tc>
      </w:tr>
      <w:tr w:rsidR="0061646F" w:rsidRPr="00F74F8F" w14:paraId="38E1584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AD5DB9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F14783" w14:textId="77777777" w:rsidR="0061646F" w:rsidRPr="00F74F8F" w:rsidRDefault="00F74F8F" w:rsidP="0061646F">
            <w:pPr>
              <w:rPr>
                <w:rFonts w:ascii="標楷體" w:eastAsia="標楷體" w:hAnsi="標楷體"/>
                <w:lang w:eastAsia="zh-HK"/>
              </w:rPr>
            </w:pPr>
            <w:r w:rsidRPr="00F74F8F">
              <w:rPr>
                <w:rFonts w:ascii="標楷體" w:eastAsia="標楷體" w:hAnsi="標楷體" w:hint="eastAsia"/>
              </w:rPr>
              <w:t>1.</w:t>
            </w:r>
            <w:r w:rsidR="00605DB3" w:rsidRPr="00F74F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605DB3" w:rsidRPr="00F74F8F">
              <w:rPr>
                <w:rFonts w:ascii="標楷體" w:eastAsia="標楷體" w:hAnsi="標楷體"/>
              </w:rPr>
              <w:t>TxToDoCom</w:t>
            </w:r>
            <w:proofErr w:type="spellEnd"/>
            <w:r w:rsidR="00605DB3" w:rsidRPr="00F74F8F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72516D77" w14:textId="77777777" w:rsidR="00F74F8F" w:rsidRPr="00F74F8F" w:rsidRDefault="00F74F8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F74F8F">
              <w:rPr>
                <w:rFonts w:ascii="標楷體" w:eastAsia="標楷體" w:hAnsi="標楷體"/>
              </w:rPr>
              <w:t>TxAmlCom</w:t>
            </w:r>
            <w:proofErr w:type="spellEnd"/>
            <w:r w:rsidRPr="00F74F8F">
              <w:rPr>
                <w:rFonts w:ascii="標楷體" w:eastAsia="標楷體" w:hAnsi="標楷體" w:hint="eastAsia"/>
              </w:rPr>
              <w:t>取得AML檢核結果</w:t>
            </w:r>
          </w:p>
        </w:tc>
      </w:tr>
      <w:tr w:rsidR="0061646F" w:rsidRPr="00F74F8F" w14:paraId="220110B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03905A" w14:textId="77777777" w:rsidR="0061646F" w:rsidRPr="00F74F8F" w:rsidRDefault="0061646F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C5A542" w14:textId="77777777" w:rsidR="00537E2E" w:rsidRPr="00F74F8F" w:rsidRDefault="00DF60BE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592DAA9A">
                <v:shape id="_x0000_i1086" type="#_x0000_t75" style="width:78pt;height:54pt" o:ole="">
                  <v:imagedata r:id="rId220" o:title=""/>
                </v:shape>
                <o:OLEObject Type="Embed" ProgID="Package" ShapeID="_x0000_i1086" DrawAspect="Icon" ObjectID="_1723640699" r:id="rId221"/>
              </w:object>
            </w:r>
            <w:r w:rsidRPr="00F74F8F">
              <w:rPr>
                <w:rFonts w:ascii="標楷體" w:eastAsia="標楷體" w:hAnsi="標楷體"/>
              </w:rPr>
              <w:object w:dxaOrig="1520" w:dyaOrig="1033" w14:anchorId="47F6C583">
                <v:shape id="_x0000_i1087" type="#_x0000_t75" style="width:78pt;height:54pt" o:ole="">
                  <v:imagedata r:id="rId222" o:title=""/>
                </v:shape>
                <o:OLEObject Type="Embed" ProgID="Package" ShapeID="_x0000_i1087" DrawAspect="Icon" ObjectID="_1723640700" r:id="rId223"/>
              </w:object>
            </w:r>
          </w:p>
          <w:p w14:paraId="6861C9A3" w14:textId="77777777" w:rsidR="0061646F" w:rsidRPr="00F74F8F" w:rsidRDefault="00DF60BE" w:rsidP="0061646F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61041E2F">
                <v:shape id="_x0000_i1088" type="#_x0000_t75" style="width:78pt;height:54pt" o:ole="">
                  <v:imagedata r:id="rId224" o:title=""/>
                </v:shape>
                <o:OLEObject Type="Embed" ProgID="Package" ShapeID="_x0000_i1088" DrawAspect="Icon" ObjectID="_1723640701" r:id="rId225"/>
              </w:object>
            </w:r>
            <w:r w:rsidRPr="00F74F8F">
              <w:rPr>
                <w:rFonts w:ascii="標楷體" w:eastAsia="標楷體" w:hAnsi="標楷體"/>
              </w:rPr>
              <w:object w:dxaOrig="1520" w:dyaOrig="1033" w14:anchorId="7606EAFB">
                <v:shape id="_x0000_i1089" type="#_x0000_t75" style="width:78pt;height:54pt" o:ole="">
                  <v:imagedata r:id="rId226" o:title=""/>
                </v:shape>
                <o:OLEObject Type="Embed" ProgID="Package" ShapeID="_x0000_i1089" DrawAspect="Icon" ObjectID="_1723640702" r:id="rId227"/>
              </w:object>
            </w:r>
          </w:p>
          <w:p w14:paraId="548D8037" w14:textId="77777777" w:rsidR="00AB478D" w:rsidRDefault="00DF60BE" w:rsidP="00AB478D">
            <w:pPr>
              <w:rPr>
                <w:rFonts w:ascii="標楷體" w:eastAsia="標楷體" w:hAnsi="標楷體"/>
              </w:rPr>
            </w:pPr>
            <w:r w:rsidRPr="00F74F8F">
              <w:rPr>
                <w:rFonts w:ascii="標楷體" w:eastAsia="標楷體" w:hAnsi="標楷體"/>
              </w:rPr>
              <w:object w:dxaOrig="1520" w:dyaOrig="1033" w14:anchorId="02718D55">
                <v:shape id="_x0000_i1090" type="#_x0000_t75" style="width:78pt;height:54pt" o:ole="">
                  <v:imagedata r:id="rId228" o:title=""/>
                </v:shape>
                <o:OLEObject Type="Embed" ProgID="Excel.Sheet.12" ShapeID="_x0000_i1090" DrawAspect="Icon" ObjectID="_1723640703" r:id="rId229"/>
              </w:object>
            </w:r>
          </w:p>
          <w:p w14:paraId="575BC990" w14:textId="099FDA7C" w:rsidR="00AB478D" w:rsidRDefault="00AB478D" w:rsidP="00AB478D">
            <w:pPr>
              <w:rPr>
                <w:rFonts w:eastAsia="標楷體"/>
              </w:rPr>
            </w:pPr>
            <w:r w:rsidRPr="00AB478D">
              <w:rPr>
                <w:rFonts w:eastAsia="標楷體" w:hint="eastAsia"/>
                <w:highlight w:val="green"/>
              </w:rPr>
              <w:t>授權資料明細表</w:t>
            </w:r>
          </w:p>
          <w:p w14:paraId="0A816B61" w14:textId="61A53870" w:rsidR="00DF60BE" w:rsidRPr="00F74F8F" w:rsidRDefault="00AB478D" w:rsidP="00AB478D">
            <w:pPr>
              <w:rPr>
                <w:rFonts w:ascii="標楷體" w:eastAsia="標楷體" w:hAnsi="標楷體"/>
              </w:rPr>
            </w:pPr>
            <w:r>
              <w:object w:dxaOrig="1520" w:dyaOrig="1033" w14:anchorId="6F1A5E6C">
                <v:shape id="_x0000_i1091" type="#_x0000_t75" style="width:78pt;height:54pt" o:ole="">
                  <v:imagedata r:id="rId230" o:title=""/>
                </v:shape>
                <o:OLEObject Type="Embed" ProgID="Package" ShapeID="_x0000_i1091" DrawAspect="Icon" ObjectID="_1723640704" r:id="rId231"/>
              </w:object>
            </w:r>
          </w:p>
        </w:tc>
      </w:tr>
    </w:tbl>
    <w:p w14:paraId="1DEA802A" w14:textId="218A081F" w:rsidR="005A18D1" w:rsidRDefault="005A18D1" w:rsidP="005A18D1"/>
    <w:p w14:paraId="47665737" w14:textId="0F7E7F6B" w:rsidR="001037B2" w:rsidRDefault="001037B2" w:rsidP="005A18D1"/>
    <w:p w14:paraId="02EAEFE9" w14:textId="68F3E391" w:rsidR="001037B2" w:rsidRDefault="001037B2">
      <w:pPr>
        <w:widowControl/>
      </w:pPr>
      <w:r>
        <w:br w:type="page"/>
      </w:r>
    </w:p>
    <w:p w14:paraId="6F6E1DCB" w14:textId="77777777" w:rsidR="001037B2" w:rsidRPr="00456B60" w:rsidRDefault="001037B2" w:rsidP="005A18D1"/>
    <w:p w14:paraId="48439CA1" w14:textId="77777777" w:rsidR="0089207B" w:rsidRPr="00456B60" w:rsidRDefault="0089207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875A5" w:rsidRPr="00791BBD" w14:paraId="719C1669" w14:textId="77777777" w:rsidTr="00183F5B">
        <w:tc>
          <w:tcPr>
            <w:tcW w:w="851" w:type="dxa"/>
            <w:shd w:val="clear" w:color="auto" w:fill="D9D9D9"/>
          </w:tcPr>
          <w:p w14:paraId="64DCB05E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66E4DD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366962D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34B9" w:rsidRPr="00791BBD" w14:paraId="74BB04CB" w14:textId="77777777" w:rsidTr="00183F5B">
        <w:tc>
          <w:tcPr>
            <w:tcW w:w="851" w:type="dxa"/>
            <w:shd w:val="clear" w:color="auto" w:fill="auto"/>
          </w:tcPr>
          <w:p w14:paraId="0C14AC30" w14:textId="77777777" w:rsidR="00BA34B9" w:rsidRPr="00791BBD" w:rsidRDefault="00BA34B9" w:rsidP="00BA34B9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01E7299" w14:textId="77777777" w:rsidR="00BA34B9" w:rsidRPr="00791BBD" w:rsidRDefault="00BA34B9" w:rsidP="00BA34B9">
            <w:pPr>
              <w:rPr>
                <w:rFonts w:ascii="標楷體" w:eastAsia="標楷體" w:hAnsi="標楷體"/>
              </w:rPr>
            </w:pPr>
            <w:proofErr w:type="spellStart"/>
            <w:r w:rsidRPr="004E1854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B1F2428" w14:textId="77777777" w:rsidR="00BA34B9" w:rsidRPr="00791BBD" w:rsidRDefault="00BA34B9" w:rsidP="00BA34B9">
            <w:pPr>
              <w:rPr>
                <w:rFonts w:ascii="標楷體" w:eastAsia="標楷體" w:hAnsi="標楷體"/>
              </w:rPr>
            </w:pPr>
            <w:r w:rsidRPr="004E1854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3875A5" w:rsidRPr="00791BBD" w14:paraId="27CE7DA5" w14:textId="77777777" w:rsidTr="00183F5B">
        <w:tc>
          <w:tcPr>
            <w:tcW w:w="851" w:type="dxa"/>
            <w:shd w:val="clear" w:color="auto" w:fill="auto"/>
          </w:tcPr>
          <w:p w14:paraId="45B3E019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0A8FEC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E427D52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gramStart"/>
            <w:r w:rsidRPr="00791BBD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791BBD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3875A5" w:rsidRPr="00791BBD" w14:paraId="0981A358" w14:textId="77777777" w:rsidTr="00183F5B">
        <w:tc>
          <w:tcPr>
            <w:tcW w:w="851" w:type="dxa"/>
            <w:shd w:val="clear" w:color="auto" w:fill="auto"/>
          </w:tcPr>
          <w:p w14:paraId="37B6E807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EF01A26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C281A31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</w:t>
            </w:r>
            <w:proofErr w:type="gramStart"/>
            <w:r w:rsidRPr="00791BBD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3875A5" w:rsidRPr="00791BBD" w14:paraId="17FE861D" w14:textId="77777777" w:rsidTr="00183F5B">
        <w:tc>
          <w:tcPr>
            <w:tcW w:w="851" w:type="dxa"/>
            <w:shd w:val="clear" w:color="auto" w:fill="auto"/>
          </w:tcPr>
          <w:p w14:paraId="4D641CC4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14B07514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ToDo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0884CFE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應處理清單主檔</w:t>
            </w:r>
          </w:p>
        </w:tc>
      </w:tr>
      <w:tr w:rsidR="003875A5" w:rsidRPr="00791BBD" w14:paraId="29357760" w14:textId="77777777" w:rsidTr="00183F5B">
        <w:tc>
          <w:tcPr>
            <w:tcW w:w="851" w:type="dxa"/>
            <w:shd w:val="clear" w:color="auto" w:fill="auto"/>
          </w:tcPr>
          <w:p w14:paraId="1A6BD836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365242A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/>
              </w:rPr>
              <w:t>TxAml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D3822C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AML檢查紀錄檔</w:t>
            </w:r>
          </w:p>
        </w:tc>
      </w:tr>
      <w:tr w:rsidR="003875A5" w:rsidRPr="00791BBD" w14:paraId="695AABAA" w14:textId="77777777" w:rsidTr="00183F5B">
        <w:tc>
          <w:tcPr>
            <w:tcW w:w="851" w:type="dxa"/>
            <w:shd w:val="clear" w:color="auto" w:fill="auto"/>
          </w:tcPr>
          <w:p w14:paraId="033169DB" w14:textId="77777777" w:rsidR="003875A5" w:rsidRPr="00791BBD" w:rsidRDefault="003875A5" w:rsidP="00183F5B">
            <w:pPr>
              <w:jc w:val="center"/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19B6B115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proofErr w:type="spellStart"/>
            <w:r w:rsidRPr="00791BBD">
              <w:rPr>
                <w:rFonts w:ascii="標楷體" w:eastAsia="標楷體" w:hAnsi="標楷體" w:hint="eastAsia"/>
              </w:rPr>
              <w:t>TxFi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B420CA" w14:textId="77777777" w:rsidR="003875A5" w:rsidRPr="00791BBD" w:rsidRDefault="003875A5" w:rsidP="00183F5B">
            <w:pPr>
              <w:rPr>
                <w:rFonts w:ascii="標楷體" w:eastAsia="標楷體" w:hAnsi="標楷體"/>
              </w:rPr>
            </w:pPr>
            <w:r w:rsidRPr="00791BBD">
              <w:rPr>
                <w:rFonts w:ascii="標楷體" w:eastAsia="標楷體" w:hAnsi="標楷體" w:hint="eastAsia"/>
              </w:rPr>
              <w:t>輸出檔</w:t>
            </w:r>
          </w:p>
        </w:tc>
      </w:tr>
    </w:tbl>
    <w:p w14:paraId="56788122" w14:textId="77777777" w:rsidR="0089207B" w:rsidRPr="00456B60" w:rsidRDefault="0089207B" w:rsidP="005A18D1"/>
    <w:p w14:paraId="67FED02A" w14:textId="77777777" w:rsidR="005A18D1" w:rsidRPr="00456B60" w:rsidRDefault="005A18D1" w:rsidP="00CA731B">
      <w:pPr>
        <w:pStyle w:val="a"/>
      </w:pPr>
      <w:r w:rsidRPr="00456B60">
        <w:t>UI畫面</w:t>
      </w:r>
    </w:p>
    <w:p w14:paraId="3584BACB" w14:textId="765B1C9B" w:rsidR="003834D9" w:rsidRPr="00456B60" w:rsidRDefault="0094601D" w:rsidP="00DF60BE">
      <w:pPr>
        <w:pStyle w:val="42"/>
        <w:spacing w:after="72"/>
        <w:ind w:leftChars="0" w:left="0"/>
        <w:rPr>
          <w:noProof/>
        </w:rPr>
      </w:pPr>
      <w:r w:rsidRPr="0094601D">
        <w:rPr>
          <w:noProof/>
        </w:rPr>
        <w:drawing>
          <wp:inline distT="0" distB="0" distL="0" distR="0" wp14:anchorId="20655C79" wp14:editId="4457497B">
            <wp:extent cx="6479540" cy="2912745"/>
            <wp:effectExtent l="0" t="0" r="0" b="1905"/>
            <wp:docPr id="73" name="圖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7ED" w14:textId="77777777" w:rsidR="00DF60BE" w:rsidRPr="00456B60" w:rsidRDefault="00DF60B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7"/>
        <w:gridCol w:w="6991"/>
      </w:tblGrid>
      <w:tr w:rsidR="00DF60BE" w:rsidRPr="00456B60" w14:paraId="4C8FD61D" w14:textId="77777777" w:rsidTr="00E025E7">
        <w:tc>
          <w:tcPr>
            <w:tcW w:w="851" w:type="dxa"/>
            <w:shd w:val="clear" w:color="auto" w:fill="D9D9D9"/>
          </w:tcPr>
          <w:p w14:paraId="2C48A232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9831C7F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5E92727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738A8" w:rsidRPr="00456B60" w14:paraId="19FCC6F0" w14:textId="77777777" w:rsidTr="00E025E7">
        <w:tc>
          <w:tcPr>
            <w:tcW w:w="851" w:type="dxa"/>
            <w:shd w:val="clear" w:color="auto" w:fill="auto"/>
          </w:tcPr>
          <w:p w14:paraId="4515F34C" w14:textId="77777777" w:rsidR="009738A8" w:rsidRPr="00456B60" w:rsidRDefault="009738A8" w:rsidP="009738A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6237F80" w14:textId="77777777" w:rsidR="009738A8" w:rsidRPr="00456B60" w:rsidRDefault="009738A8" w:rsidP="009738A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4ADF49FC" w14:textId="77777777" w:rsidR="009738A8" w:rsidRDefault="009738A8" w:rsidP="009738A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262561" w14:textId="77777777" w:rsidR="009738A8" w:rsidRPr="00840040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依據功能變更查詢範圍</w:t>
            </w:r>
          </w:p>
          <w:p w14:paraId="1974FC77" w14:textId="77777777" w:rsidR="009738A8" w:rsidRPr="00456B60" w:rsidRDefault="009738A8" w:rsidP="009738A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篩選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8062F62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3834D9">
              <w:rPr>
                <w:rFonts w:ascii="標楷體" w:eastAsia="標楷體" w:hAnsi="標楷體" w:hint="eastAsia"/>
                <w:lang w:eastAsia="zh-HK"/>
              </w:rPr>
              <w:t>申</w:t>
            </w:r>
            <w:r w:rsidR="003834D9">
              <w:rPr>
                <w:rFonts w:ascii="標楷體" w:eastAsia="標楷體" w:hAnsi="標楷體" w:hint="eastAsia"/>
              </w:rPr>
              <w:t>請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60548762" w14:textId="77777777" w:rsidR="009738A8" w:rsidRPr="00190A0E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＜</w:t>
            </w:r>
            <w:r w:rsidRPr="00190A0E">
              <w:rPr>
                <w:rFonts w:ascii="標楷體" w:eastAsia="標楷體" w:hAnsi="標楷體" w:hint="eastAsia"/>
              </w:rPr>
              <w:t>本日</w:t>
            </w:r>
          </w:p>
          <w:p w14:paraId="25DAB111" w14:textId="77777777" w:rsidR="009738A8" w:rsidRPr="00190A0E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白(未授權)]</w:t>
            </w:r>
          </w:p>
          <w:p w14:paraId="51C79352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值(未產出媒</w:t>
            </w:r>
          </w:p>
          <w:p w14:paraId="706B88D4" w14:textId="77777777" w:rsidR="009738A8" w:rsidRPr="00190A0E" w:rsidRDefault="009738A8" w:rsidP="009738A8">
            <w:pPr>
              <w:ind w:leftChars="300" w:left="720" w:firstLineChars="400" w:firstLine="96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體)]</w:t>
            </w:r>
          </w:p>
          <w:p w14:paraId="686D1743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3834D9">
              <w:rPr>
                <w:rFonts w:ascii="標楷體" w:eastAsia="標楷體" w:hAnsi="標楷體" w:hint="eastAsia"/>
              </w:rPr>
              <w:t>再次</w:t>
            </w:r>
            <w:r>
              <w:rPr>
                <w:rFonts w:ascii="標楷體" w:eastAsia="標楷體" w:hAnsi="標楷體" w:hint="eastAsia"/>
              </w:rPr>
              <w:t>：依據輸入欄位之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或[提出日</w:t>
            </w:r>
          </w:p>
          <w:p w14:paraId="3C22550F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為條件查詢，且</w:t>
            </w:r>
          </w:p>
          <w:p w14:paraId="0C25F3A0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≠{[空白(未授權)]</w:t>
            </w:r>
          </w:p>
          <w:p w14:paraId="26FFE611" w14:textId="77777777" w:rsidR="009738A8" w:rsidRPr="00190A0E" w:rsidRDefault="009738A8" w:rsidP="009738A8">
            <w:pPr>
              <w:ind w:leftChars="300" w:left="720" w:firstLineChars="400" w:firstLine="96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或[0.授權成功]}</w:t>
            </w:r>
          </w:p>
          <w:p w14:paraId="4229E2B5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b</w:t>
            </w:r>
            <w:r w:rsidRPr="00190A0E">
              <w:rPr>
                <w:rFonts w:ascii="標楷體" w:eastAsia="標楷體" w:hAnsi="標楷體" w:hint="eastAsia"/>
              </w:rPr>
              <w:t>).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5BEB0CFF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r w:rsidRPr="00456B60">
              <w:rPr>
                <w:rFonts w:ascii="標楷體" w:eastAsia="標楷體" w:hAnsi="標楷體" w:hint="eastAsia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08413D">
              <w:rPr>
                <w:rFonts w:ascii="標楷體" w:eastAsia="標楷體" w:hAnsi="標楷體" w:hint="eastAsia"/>
                <w:lang w:eastAsia="zh-HK"/>
              </w:rPr>
              <w:t>終</w:t>
            </w:r>
            <w:r w:rsidR="0008413D">
              <w:rPr>
                <w:rFonts w:ascii="標楷體" w:eastAsia="標楷體" w:hAnsi="標楷體" w:hint="eastAsia"/>
              </w:rPr>
              <w:t>止</w:t>
            </w:r>
            <w:r>
              <w:rPr>
                <w:rFonts w:ascii="標楷體" w:eastAsia="標楷體" w:hAnsi="標楷體" w:hint="eastAsia"/>
              </w:rPr>
              <w:t>：依據輸入欄位之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或[提出日</w:t>
            </w:r>
          </w:p>
          <w:p w14:paraId="635E8B45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為條件查詢，且</w:t>
            </w:r>
          </w:p>
          <w:p w14:paraId="3D11C0D7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0.授權成功]</w:t>
            </w:r>
          </w:p>
          <w:p w14:paraId="6D1FCBB9" w14:textId="77777777" w:rsidR="009738A8" w:rsidRPr="00190A0E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Y.已產出媒體]</w:t>
            </w:r>
          </w:p>
          <w:p w14:paraId="77D76D51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1E89B909" w14:textId="77777777" w:rsidR="009738A8" w:rsidRPr="00190A0E" w:rsidRDefault="009738A8" w:rsidP="009738A8">
            <w:pPr>
              <w:ind w:firstLineChars="300" w:firstLine="72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190A0E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本日</w:t>
            </w:r>
          </w:p>
          <w:p w14:paraId="248C4472" w14:textId="002D88F2" w:rsidR="009738A8" w:rsidRDefault="009738A8" w:rsidP="009738A8">
            <w:pPr>
              <w:ind w:firstLineChars="300" w:firstLine="720"/>
              <w:rPr>
                <w:rFonts w:ascii="標楷體" w:eastAsia="標楷體" w:hAnsi="標楷體"/>
              </w:rPr>
            </w:pPr>
            <w:r w:rsidRPr="00190A0E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190A0E">
              <w:rPr>
                <w:rFonts w:ascii="標楷體" w:eastAsia="標楷體" w:hAnsi="標楷體" w:hint="eastAsia"/>
              </w:rPr>
              <w:t>).[</w:t>
            </w:r>
            <w:proofErr w:type="gramEnd"/>
            <w:r w:rsidRPr="00190A0E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190A0E">
              <w:rPr>
                <w:rFonts w:ascii="標楷體" w:eastAsia="標楷體" w:hAnsi="標楷體" w:hint="eastAsia"/>
              </w:rPr>
              <w:t>)]＝[空值(未產出媒體)]</w:t>
            </w:r>
          </w:p>
          <w:p w14:paraId="1007F2B3" w14:textId="77777777" w:rsidR="00E84C63" w:rsidRDefault="00E84C63" w:rsidP="009738A8">
            <w:pPr>
              <w:rPr>
                <w:rFonts w:ascii="標楷體" w:eastAsia="標楷體" w:hAnsi="標楷體"/>
                <w:highlight w:val="yellow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highlight w:val="yellow"/>
              </w:rPr>
              <w:t>(C</w:t>
            </w:r>
            <w:proofErr w:type="gramStart"/>
            <w:r>
              <w:rPr>
                <w:rFonts w:ascii="標楷體" w:eastAsia="標楷體" w:hAnsi="標楷體" w:hint="eastAsia"/>
                <w:highlight w:val="yellow"/>
              </w:rPr>
              <w:t>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[</w:t>
            </w:r>
            <w:proofErr w:type="gramEnd"/>
            <w:r w:rsidRPr="00E23E01">
              <w:rPr>
                <w:rFonts w:ascii="標楷體" w:eastAsia="標楷體" w:hAnsi="標楷體" w:hint="eastAsia"/>
                <w:highlight w:val="yellow"/>
              </w:rPr>
              <w:t>資料產生日期]若有輸入則篩選符合日期之[建檔日</w:t>
            </w:r>
            <w:r>
              <w:rPr>
                <w:rFonts w:ascii="標楷體" w:eastAsia="標楷體" w:hAnsi="標楷體" w:hint="eastAsia"/>
                <w:highlight w:val="yellow"/>
              </w:rPr>
              <w:t xml:space="preserve">    </w:t>
            </w:r>
          </w:p>
          <w:p w14:paraId="08EC0EA0" w14:textId="51753C2D" w:rsidR="00E84C63" w:rsidRDefault="00E84C63" w:rsidP="009738A8">
            <w:pPr>
              <w:rPr>
                <w:rFonts w:ascii="標楷體" w:eastAsia="標楷體" w:hAnsi="標楷體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    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期(</w:t>
            </w:r>
            <w:proofErr w:type="spellStart"/>
            <w:r w:rsidRPr="00E23E01">
              <w:rPr>
                <w:rFonts w:ascii="標楷體" w:eastAsia="標楷體" w:hAnsi="標楷體" w:hint="eastAsia"/>
                <w:highlight w:val="yellow"/>
              </w:rPr>
              <w:t>Au</w:t>
            </w:r>
            <w:r w:rsidRPr="00E23E01">
              <w:rPr>
                <w:rFonts w:ascii="標楷體" w:eastAsia="標楷體" w:hAnsi="標楷體"/>
                <w:highlight w:val="yellow"/>
              </w:rPr>
              <w:t>thCreateDat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  <w:r w:rsidR="009738A8">
              <w:rPr>
                <w:rFonts w:ascii="標楷體" w:eastAsia="標楷體" w:hAnsi="標楷體" w:hint="eastAsia"/>
              </w:rPr>
              <w:t xml:space="preserve">  </w:t>
            </w:r>
          </w:p>
          <w:p w14:paraId="52F9F56C" w14:textId="77777777" w:rsidR="00E84C63" w:rsidRDefault="00E84C63" w:rsidP="00E84C63">
            <w:pPr>
              <w:rPr>
                <w:rFonts w:ascii="標楷體" w:eastAsia="標楷體" w:hAnsi="標楷體"/>
                <w:highlight w:val="yellow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highlight w:val="yellow"/>
              </w:rPr>
              <w:t>(D</w:t>
            </w:r>
            <w:proofErr w:type="gramStart"/>
            <w:r>
              <w:rPr>
                <w:rFonts w:ascii="標楷體" w:eastAsia="標楷體" w:hAnsi="標楷體" w:hint="eastAsia"/>
                <w:highlight w:val="yellow"/>
              </w:rPr>
              <w:t>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highlight w:val="yellow"/>
              </w:rPr>
              <w:t>授權方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]若有輸入則篩選</w:t>
            </w:r>
            <w:r>
              <w:rPr>
                <w:rFonts w:ascii="標楷體" w:eastAsia="標楷體" w:hAnsi="標楷體" w:hint="eastAsia"/>
                <w:highlight w:val="yellow"/>
              </w:rPr>
              <w:t>符合授權方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之[</w:t>
            </w:r>
            <w:r>
              <w:rPr>
                <w:rFonts w:ascii="標楷體" w:eastAsia="標楷體" w:hAnsi="標楷體" w:hint="eastAsia"/>
                <w:highlight w:val="yellow"/>
              </w:rPr>
              <w:t xml:space="preserve">授權方      </w:t>
            </w:r>
          </w:p>
          <w:p w14:paraId="1992696F" w14:textId="7C9FEC0A" w:rsidR="00E84C63" w:rsidRDefault="00E84C63" w:rsidP="00E84C63">
            <w:pPr>
              <w:rPr>
                <w:rFonts w:ascii="標楷體" w:eastAsia="標楷體" w:hAnsi="標楷體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    </w:t>
            </w:r>
            <w:r>
              <w:rPr>
                <w:rFonts w:ascii="標楷體" w:eastAsia="標楷體" w:hAnsi="標楷體" w:hint="eastAsia"/>
                <w:highlight w:val="yellow"/>
              </w:rPr>
              <w:t>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highlight w:val="yellow"/>
              </w:rPr>
              <w:t>Au</w:t>
            </w:r>
            <w:r>
              <w:rPr>
                <w:rFonts w:ascii="標楷體" w:eastAsia="標楷體" w:hAnsi="標楷體"/>
                <w:highlight w:val="yellow"/>
              </w:rPr>
              <w:t>thCod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</w:p>
          <w:p w14:paraId="342A8967" w14:textId="3C46959A" w:rsidR="009738A8" w:rsidRDefault="00E84C63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738A8">
              <w:rPr>
                <w:rFonts w:ascii="標楷體" w:eastAsia="標楷體" w:hAnsi="標楷體" w:hint="eastAsia"/>
              </w:rPr>
              <w:t>(3).重製媒體檔：</w:t>
            </w:r>
          </w:p>
          <w:p w14:paraId="5EE612E7" w14:textId="77777777" w:rsidR="009738A8" w:rsidRPr="004020D4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A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提出日(</w:t>
            </w:r>
            <w:proofErr w:type="spellStart"/>
            <w:r w:rsidRPr="004020D4">
              <w:rPr>
                <w:rFonts w:ascii="標楷體" w:eastAsia="標楷體" w:hAnsi="標楷體" w:hint="eastAsia"/>
              </w:rPr>
              <w:t>PropDate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本日</w:t>
            </w:r>
          </w:p>
          <w:p w14:paraId="3B7003A1" w14:textId="77777777" w:rsidR="009738A8" w:rsidRPr="004020D4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[Y.已產出媒體]</w:t>
            </w:r>
          </w:p>
          <w:p w14:paraId="53481DEA" w14:textId="0EB0A36D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).[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授權狀態(</w:t>
            </w:r>
            <w:proofErr w:type="spellStart"/>
            <w:r w:rsidRPr="009738A8">
              <w:rPr>
                <w:rFonts w:ascii="標楷體" w:eastAsia="標楷體" w:hAnsi="標楷體"/>
              </w:rPr>
              <w:t>AuthErrorCode</w:t>
            </w:r>
            <w:proofErr w:type="spellEnd"/>
            <w:r w:rsidRPr="004020D4">
              <w:rPr>
                <w:rFonts w:ascii="標楷體" w:eastAsia="標楷體" w:hAnsi="標楷體" w:hint="eastAsia"/>
              </w:rPr>
              <w:t>)]＝[空白(未授權)]</w:t>
            </w:r>
          </w:p>
          <w:p w14:paraId="2E7992B0" w14:textId="0C9D7364" w:rsidR="00E84C63" w:rsidRDefault="00E84C63" w:rsidP="00E84C63">
            <w:pPr>
              <w:rPr>
                <w:rFonts w:ascii="標楷體" w:eastAsia="標楷體" w:hAnsi="標楷體"/>
                <w:highlight w:val="yellow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highlight w:val="yellow"/>
              </w:rPr>
              <w:t>(D</w:t>
            </w:r>
            <w:proofErr w:type="gramStart"/>
            <w:r>
              <w:rPr>
                <w:rFonts w:ascii="標楷體" w:eastAsia="標楷體" w:hAnsi="標楷體" w:hint="eastAsia"/>
                <w:highlight w:val="yellow"/>
              </w:rPr>
              <w:t>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[</w:t>
            </w:r>
            <w:proofErr w:type="gramEnd"/>
            <w:r w:rsidRPr="00E23E01">
              <w:rPr>
                <w:rFonts w:ascii="標楷體" w:eastAsia="標楷體" w:hAnsi="標楷體" w:hint="eastAsia"/>
                <w:highlight w:val="yellow"/>
              </w:rPr>
              <w:t>資料產生日期]若有輸入則篩選符合日期之[建檔日</w:t>
            </w:r>
            <w:r>
              <w:rPr>
                <w:rFonts w:ascii="標楷體" w:eastAsia="標楷體" w:hAnsi="標楷體" w:hint="eastAsia"/>
                <w:highlight w:val="yellow"/>
              </w:rPr>
              <w:t xml:space="preserve">    </w:t>
            </w:r>
          </w:p>
          <w:p w14:paraId="08FD3039" w14:textId="77777777" w:rsidR="00E84C63" w:rsidRDefault="00E84C63" w:rsidP="00E84C63">
            <w:pPr>
              <w:rPr>
                <w:rFonts w:ascii="標楷體" w:eastAsia="標楷體" w:hAnsi="標楷體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    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期(</w:t>
            </w:r>
            <w:proofErr w:type="spellStart"/>
            <w:r w:rsidRPr="00E23E01">
              <w:rPr>
                <w:rFonts w:ascii="標楷體" w:eastAsia="標楷體" w:hAnsi="標楷體" w:hint="eastAsia"/>
                <w:highlight w:val="yellow"/>
              </w:rPr>
              <w:t>Au</w:t>
            </w:r>
            <w:r w:rsidRPr="00E23E01">
              <w:rPr>
                <w:rFonts w:ascii="標楷體" w:eastAsia="標楷體" w:hAnsi="標楷體"/>
                <w:highlight w:val="yellow"/>
              </w:rPr>
              <w:t>thCreateDat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742FBCB7" w14:textId="0E1AECC8" w:rsidR="00E84C63" w:rsidRDefault="00E84C63" w:rsidP="00E84C63">
            <w:pPr>
              <w:rPr>
                <w:rFonts w:ascii="標楷體" w:eastAsia="標楷體" w:hAnsi="標楷體"/>
                <w:highlight w:val="yellow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highlight w:val="yellow"/>
              </w:rPr>
              <w:t>(E</w:t>
            </w:r>
            <w:proofErr w:type="gramStart"/>
            <w:r>
              <w:rPr>
                <w:rFonts w:ascii="標楷體" w:eastAsia="標楷體" w:hAnsi="標楷體" w:hint="eastAsia"/>
                <w:highlight w:val="yellow"/>
              </w:rPr>
              <w:t>).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highlight w:val="yellow"/>
              </w:rPr>
              <w:t>授權方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]若有輸入則篩選</w:t>
            </w:r>
            <w:r>
              <w:rPr>
                <w:rFonts w:ascii="標楷體" w:eastAsia="標楷體" w:hAnsi="標楷體" w:hint="eastAsia"/>
                <w:highlight w:val="yellow"/>
              </w:rPr>
              <w:t>符合授權方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之[</w:t>
            </w:r>
            <w:r>
              <w:rPr>
                <w:rFonts w:ascii="標楷體" w:eastAsia="標楷體" w:hAnsi="標楷體" w:hint="eastAsia"/>
                <w:highlight w:val="yellow"/>
              </w:rPr>
              <w:t xml:space="preserve">授權方      </w:t>
            </w:r>
          </w:p>
          <w:p w14:paraId="6667B9A8" w14:textId="77777777" w:rsidR="00E84C63" w:rsidRDefault="00E84C63" w:rsidP="00E84C63">
            <w:pPr>
              <w:rPr>
                <w:rFonts w:ascii="標楷體" w:eastAsia="標楷體" w:hAnsi="標楷體"/>
              </w:rPr>
            </w:pPr>
            <w:r w:rsidRPr="00E84C63">
              <w:rPr>
                <w:rFonts w:ascii="標楷體" w:eastAsia="標楷體" w:hAnsi="標楷體" w:hint="eastAsia"/>
              </w:rPr>
              <w:t xml:space="preserve">          </w:t>
            </w:r>
            <w:r>
              <w:rPr>
                <w:rFonts w:ascii="標楷體" w:eastAsia="標楷體" w:hAnsi="標楷體" w:hint="eastAsia"/>
                <w:highlight w:val="yellow"/>
              </w:rPr>
              <w:t>式</w:t>
            </w:r>
            <w:r w:rsidRPr="00E23E01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highlight w:val="yellow"/>
              </w:rPr>
              <w:t>Au</w:t>
            </w:r>
            <w:r>
              <w:rPr>
                <w:rFonts w:ascii="標楷體" w:eastAsia="標楷體" w:hAnsi="標楷體"/>
                <w:highlight w:val="yellow"/>
              </w:rPr>
              <w:t>thCode</w:t>
            </w:r>
            <w:proofErr w:type="spellEnd"/>
            <w:r w:rsidRPr="00E23E01">
              <w:rPr>
                <w:rFonts w:ascii="標楷體" w:eastAsia="標楷體" w:hAnsi="標楷體" w:hint="eastAsia"/>
                <w:highlight w:val="yellow"/>
              </w:rPr>
              <w:t>)]</w:t>
            </w:r>
          </w:p>
          <w:p w14:paraId="297A5175" w14:textId="77777777" w:rsidR="00E84C63" w:rsidRDefault="00E84C63" w:rsidP="009738A8">
            <w:pPr>
              <w:ind w:leftChars="300" w:left="720"/>
              <w:rPr>
                <w:rFonts w:ascii="標楷體" w:eastAsia="標楷體" w:hAnsi="標楷體"/>
              </w:rPr>
            </w:pPr>
          </w:p>
          <w:p w14:paraId="5E16A975" w14:textId="235CEF93" w:rsidR="009738A8" w:rsidRPr="007C54F6" w:rsidRDefault="009738A8" w:rsidP="001037B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266FD44F" w14:textId="77777777" w:rsidR="009738A8" w:rsidRPr="007C54F6" w:rsidRDefault="009738A8" w:rsidP="009738A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B309645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依據功能執行不同程序</w:t>
            </w:r>
          </w:p>
          <w:p w14:paraId="0201980E" w14:textId="77777777" w:rsidR="009738A8" w:rsidRPr="00456B60" w:rsidRDefault="009738A8" w:rsidP="007C4F9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56B60">
              <w:rPr>
                <w:rFonts w:ascii="標楷體" w:eastAsia="標楷體" w:hAnsi="標楷體"/>
              </w:rPr>
              <w:t>.</w:t>
            </w:r>
            <w:r w:rsidR="006C5421">
              <w:rPr>
                <w:rFonts w:ascii="標楷體" w:eastAsia="標楷體" w:hAnsi="標楷體" w:hint="eastAsia"/>
              </w:rPr>
              <w:t>篩選</w:t>
            </w:r>
            <w:r w:rsidR="006C5421" w:rsidRPr="00456B60">
              <w:rPr>
                <w:rFonts w:ascii="標楷體" w:eastAsia="標楷體" w:hAnsi="標楷體" w:hint="eastAsia"/>
              </w:rPr>
              <w:t>資料</w:t>
            </w:r>
            <w:r w:rsidR="006C5421">
              <w:rPr>
                <w:rFonts w:ascii="標楷體" w:eastAsia="標楷體" w:hAnsi="標楷體" w:hint="eastAsia"/>
              </w:rPr>
              <w:t>：</w:t>
            </w:r>
            <w:r w:rsidR="007C4F95">
              <w:rPr>
                <w:rFonts w:ascii="標楷體" w:eastAsia="標楷體" w:hAnsi="標楷體" w:hint="eastAsia"/>
              </w:rPr>
              <w:t>產出</w:t>
            </w:r>
            <w:r w:rsidR="006C5421">
              <w:rPr>
                <w:rFonts w:ascii="標楷體" w:eastAsia="標楷體" w:hAnsi="標楷體" w:hint="eastAsia"/>
              </w:rPr>
              <w:t>勾選資料</w:t>
            </w:r>
          </w:p>
          <w:p w14:paraId="12331367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產出媒體檔：</w:t>
            </w:r>
          </w:p>
          <w:p w14:paraId="4C7C0061" w14:textId="77777777" w:rsidR="009738A8" w:rsidRDefault="009738A8" w:rsidP="009738A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符合資料者產出媒體(</w:t>
            </w:r>
            <w:r>
              <w:rPr>
                <w:rFonts w:ascii="標楷體" w:eastAsia="標楷體" w:hAnsi="標楷體"/>
              </w:rPr>
              <w:t>[PO$P12</w:t>
            </w:r>
            <w:r>
              <w:rPr>
                <w:rFonts w:ascii="標楷體" w:eastAsia="標楷體" w:hAnsi="標楷體" w:hint="eastAsia"/>
              </w:rPr>
              <w:t>P_53N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</w:p>
          <w:p w14:paraId="1FE552DC" w14:textId="5E9D55D6" w:rsidR="009738A8" w:rsidRDefault="009738A8" w:rsidP="001037B2">
            <w:pPr>
              <w:ind w:leftChars="500" w:left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/>
              </w:rPr>
              <w:t>PO$P11</w:t>
            </w:r>
            <w:r>
              <w:rPr>
                <w:rFonts w:ascii="標楷體" w:eastAsia="標楷體" w:hAnsi="標楷體" w:hint="eastAsia"/>
              </w:rPr>
              <w:t>P_846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、並更新[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為[Y.已產出媒體]</w:t>
            </w:r>
          </w:p>
          <w:p w14:paraId="4B6CDC0B" w14:textId="42AA8E16" w:rsidR="009738A8" w:rsidRDefault="009738A8" w:rsidP="001037B2">
            <w:pPr>
              <w:ind w:leftChars="300" w:left="120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).</w:t>
            </w:r>
            <w:proofErr w:type="gramStart"/>
            <w:r w:rsidRPr="00F85FF5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F85FF5">
              <w:rPr>
                <w:rFonts w:ascii="標楷體" w:eastAsia="標楷體" w:hAnsi="標楷體" w:hint="eastAsia"/>
              </w:rPr>
              <w:t>處理清單項目[</w:t>
            </w:r>
            <w:r w:rsidRPr="00EE17C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F85FF5">
              <w:rPr>
                <w:rFonts w:ascii="標楷體" w:eastAsia="標楷體" w:hAnsi="標楷體" w:hint="eastAsia"/>
              </w:rPr>
              <w:t>]，</w:t>
            </w:r>
            <w:r>
              <w:rPr>
                <w:rFonts w:ascii="標楷體" w:eastAsia="標楷體" w:hAnsi="標楷體" w:hint="eastAsia"/>
              </w:rPr>
              <w:t>變更為[已處理]。</w:t>
            </w:r>
          </w:p>
          <w:p w14:paraId="2A425F2D" w14:textId="77777777" w:rsidR="009738A8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重製媒體檔：</w:t>
            </w:r>
          </w:p>
          <w:p w14:paraId="4F49F845" w14:textId="77777777" w:rsidR="009738A8" w:rsidRDefault="009738A8" w:rsidP="009738A8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.符合資料者更新[媒體碼(</w:t>
            </w:r>
            <w:proofErr w:type="spellStart"/>
            <w:r>
              <w:rPr>
                <w:rFonts w:ascii="標楷體" w:eastAsia="標楷體" w:hAnsi="標楷體"/>
              </w:rPr>
              <w:t>Post</w:t>
            </w:r>
            <w:r w:rsidRPr="00190A0E"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為[空值</w:t>
            </w:r>
          </w:p>
          <w:p w14:paraId="63C64E60" w14:textId="77777777" w:rsidR="009738A8" w:rsidRDefault="009738A8" w:rsidP="009738A8">
            <w:pPr>
              <w:ind w:leftChars="300" w:left="720" w:firstLineChars="200" w:firstLine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未產出媒體)]、[提出日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為0</w:t>
            </w:r>
          </w:p>
          <w:p w14:paraId="6F83450C" w14:textId="03B08F9E" w:rsidR="009738A8" w:rsidRPr="00456B60" w:rsidRDefault="009738A8" w:rsidP="001037B2">
            <w:pPr>
              <w:ind w:leftChars="300" w:left="1200" w:hangingChars="200" w:hanging="480"/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B).</w:t>
            </w:r>
            <w:proofErr w:type="gramStart"/>
            <w:r w:rsidRPr="00F85FF5">
              <w:rPr>
                <w:rFonts w:ascii="標楷體" w:eastAsia="標楷體" w:hAnsi="標楷體" w:hint="eastAsia"/>
              </w:rPr>
              <w:t>該筆於應</w:t>
            </w:r>
            <w:proofErr w:type="gramEnd"/>
            <w:r w:rsidRPr="00F85FF5">
              <w:rPr>
                <w:rFonts w:ascii="標楷體" w:eastAsia="標楷體" w:hAnsi="標楷體" w:hint="eastAsia"/>
              </w:rPr>
              <w:t>處理清單項目[</w:t>
            </w:r>
            <w:r w:rsidRPr="00EE17C9">
              <w:rPr>
                <w:rFonts w:ascii="標楷體" w:eastAsia="標楷體" w:hAnsi="標楷體" w:hint="eastAsia"/>
                <w:color w:val="000000"/>
                <w:lang w:eastAsia="zh-HK"/>
              </w:rPr>
              <w:t>POSP00產生郵局授權資料</w:t>
            </w:r>
            <w:r w:rsidRPr="00F85FF5">
              <w:rPr>
                <w:rFonts w:ascii="標楷體" w:eastAsia="標楷體" w:hAnsi="標楷體" w:hint="eastAsia"/>
              </w:rPr>
              <w:t>]，</w:t>
            </w:r>
            <w:r>
              <w:rPr>
                <w:rFonts w:ascii="標楷體" w:eastAsia="標楷體" w:hAnsi="標楷體" w:hint="eastAsia"/>
              </w:rPr>
              <w:t>變更為[未處理]。</w:t>
            </w:r>
          </w:p>
        </w:tc>
      </w:tr>
      <w:tr w:rsidR="00DF60BE" w:rsidRPr="00456B60" w14:paraId="4078601A" w14:textId="77777777" w:rsidTr="00E025E7">
        <w:tc>
          <w:tcPr>
            <w:tcW w:w="851" w:type="dxa"/>
            <w:shd w:val="clear" w:color="auto" w:fill="auto"/>
          </w:tcPr>
          <w:p w14:paraId="1168961E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453C7D3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D25DC11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F60BE" w:rsidRPr="00456B60" w14:paraId="2C2D0956" w14:textId="77777777" w:rsidTr="00E025E7">
        <w:tc>
          <w:tcPr>
            <w:tcW w:w="851" w:type="dxa"/>
            <w:shd w:val="clear" w:color="auto" w:fill="auto"/>
          </w:tcPr>
          <w:p w14:paraId="650B9CCF" w14:textId="77777777" w:rsidR="00DF60BE" w:rsidRPr="00456B60" w:rsidRDefault="00DF60BE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98BA976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DF0DBCC" w14:textId="77777777" w:rsidR="00DF60BE" w:rsidRPr="00456B60" w:rsidRDefault="00DF60BE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56CBF51E" w14:textId="77777777" w:rsidR="005A18D1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698767AC" w14:textId="77777777" w:rsidR="005A18D1" w:rsidRPr="00481435" w:rsidRDefault="005A18D1" w:rsidP="00CA731B">
      <w:pPr>
        <w:pStyle w:val="a"/>
      </w:pPr>
      <w:r w:rsidRPr="00481435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253"/>
        <w:gridCol w:w="882"/>
        <w:gridCol w:w="2161"/>
        <w:gridCol w:w="774"/>
        <w:gridCol w:w="656"/>
        <w:gridCol w:w="3955"/>
      </w:tblGrid>
      <w:tr w:rsidR="0089207B" w:rsidRPr="005D095F" w14:paraId="0B537194" w14:textId="77777777" w:rsidTr="0094601D">
        <w:trPr>
          <w:trHeight w:val="388"/>
          <w:tblHeader/>
          <w:jc w:val="center"/>
        </w:trPr>
        <w:tc>
          <w:tcPr>
            <w:tcW w:w="513" w:type="dxa"/>
            <w:vMerge w:val="restart"/>
            <w:shd w:val="clear" w:color="auto" w:fill="D9D9D9"/>
          </w:tcPr>
          <w:p w14:paraId="0AA12148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53" w:type="dxa"/>
            <w:vMerge w:val="restart"/>
            <w:shd w:val="clear" w:color="auto" w:fill="D9D9D9"/>
          </w:tcPr>
          <w:p w14:paraId="62867AEE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73" w:type="dxa"/>
            <w:gridSpan w:val="4"/>
            <w:shd w:val="clear" w:color="auto" w:fill="D9D9D9"/>
          </w:tcPr>
          <w:p w14:paraId="5C26EA0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55" w:type="dxa"/>
            <w:vMerge w:val="restart"/>
            <w:shd w:val="clear" w:color="auto" w:fill="D9D9D9"/>
          </w:tcPr>
          <w:p w14:paraId="5BEC17A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9207B" w:rsidRPr="005D095F" w14:paraId="1B186F5A" w14:textId="77777777" w:rsidTr="0094601D">
        <w:trPr>
          <w:trHeight w:val="244"/>
          <w:tblHeader/>
          <w:jc w:val="center"/>
        </w:trPr>
        <w:tc>
          <w:tcPr>
            <w:tcW w:w="513" w:type="dxa"/>
            <w:vMerge/>
            <w:shd w:val="clear" w:color="auto" w:fill="D9D9D9"/>
          </w:tcPr>
          <w:p w14:paraId="1B38F86F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1253" w:type="dxa"/>
            <w:vMerge/>
            <w:shd w:val="clear" w:color="auto" w:fill="D9D9D9"/>
          </w:tcPr>
          <w:p w14:paraId="739F809B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  <w:tc>
          <w:tcPr>
            <w:tcW w:w="882" w:type="dxa"/>
            <w:shd w:val="clear" w:color="auto" w:fill="D9D9D9"/>
          </w:tcPr>
          <w:p w14:paraId="4915A2AF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61" w:type="dxa"/>
            <w:shd w:val="clear" w:color="auto" w:fill="D9D9D9"/>
          </w:tcPr>
          <w:p w14:paraId="5E0EEE76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74" w:type="dxa"/>
            <w:shd w:val="clear" w:color="auto" w:fill="D9D9D9"/>
          </w:tcPr>
          <w:p w14:paraId="7DDF0B5E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proofErr w:type="gramStart"/>
            <w:r w:rsidRPr="005D095F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6" w:type="dxa"/>
            <w:shd w:val="clear" w:color="auto" w:fill="D9D9D9"/>
          </w:tcPr>
          <w:p w14:paraId="70C40191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  <w:r w:rsidRPr="005D095F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55" w:type="dxa"/>
            <w:vMerge/>
            <w:shd w:val="clear" w:color="auto" w:fill="D9D9D9"/>
          </w:tcPr>
          <w:p w14:paraId="2A7D1196" w14:textId="77777777" w:rsidR="0089207B" w:rsidRPr="005D095F" w:rsidRDefault="0089207B" w:rsidP="00020A1D">
            <w:pPr>
              <w:rPr>
                <w:rFonts w:ascii="標楷體" w:eastAsia="標楷體" w:hAnsi="標楷體"/>
              </w:rPr>
            </w:pPr>
          </w:p>
        </w:tc>
      </w:tr>
      <w:tr w:rsidR="00301D4B" w:rsidRPr="00481435" w14:paraId="39355BE1" w14:textId="77777777" w:rsidTr="0094601D">
        <w:trPr>
          <w:trHeight w:val="291"/>
          <w:jc w:val="center"/>
        </w:trPr>
        <w:tc>
          <w:tcPr>
            <w:tcW w:w="513" w:type="dxa"/>
          </w:tcPr>
          <w:p w14:paraId="13748A9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53" w:type="dxa"/>
          </w:tcPr>
          <w:p w14:paraId="78F593DA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82" w:type="dxa"/>
          </w:tcPr>
          <w:p w14:paraId="0035F99A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31B52F89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EED632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  <w:p w14:paraId="4401A2DD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:篩選資料</w:t>
            </w:r>
            <w:r w:rsidRPr="00481435">
              <w:rPr>
                <w:rFonts w:ascii="標楷體" w:eastAsia="標楷體" w:hAnsi="標楷體"/>
              </w:rPr>
              <w:t xml:space="preserve"> </w:t>
            </w:r>
          </w:p>
          <w:p w14:paraId="0DD1CE02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:產出媒體</w:t>
            </w:r>
            <w:proofErr w:type="gramStart"/>
            <w:r w:rsidRPr="00481435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44D8CE69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  <w:r w:rsidRPr="00481435">
              <w:rPr>
                <w:rFonts w:ascii="標楷體" w:eastAsia="標楷體" w:hAnsi="標楷體"/>
              </w:rPr>
              <w:t>:</w:t>
            </w:r>
            <w:r w:rsidRPr="00481435">
              <w:rPr>
                <w:rFonts w:ascii="標楷體" w:eastAsia="標楷體" w:hAnsi="標楷體" w:hint="eastAsia"/>
              </w:rPr>
              <w:t>重製媒體檔</w:t>
            </w:r>
          </w:p>
        </w:tc>
        <w:tc>
          <w:tcPr>
            <w:tcW w:w="774" w:type="dxa"/>
          </w:tcPr>
          <w:p w14:paraId="4C736803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6" w:type="dxa"/>
          </w:tcPr>
          <w:p w14:paraId="026A1B14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3955" w:type="dxa"/>
          </w:tcPr>
          <w:p w14:paraId="3B9D7587" w14:textId="77777777" w:rsidR="00301D4B" w:rsidRDefault="002A48C2" w:rsidP="00301D4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301D4B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2B29CC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301D4B" w:rsidRPr="00481435" w14:paraId="5E58DCF9" w14:textId="77777777" w:rsidTr="0094601D">
        <w:trPr>
          <w:trHeight w:val="291"/>
          <w:jc w:val="center"/>
        </w:trPr>
        <w:tc>
          <w:tcPr>
            <w:tcW w:w="513" w:type="dxa"/>
          </w:tcPr>
          <w:p w14:paraId="4F129B8E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53" w:type="dxa"/>
          </w:tcPr>
          <w:p w14:paraId="17E6881B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882" w:type="dxa"/>
          </w:tcPr>
          <w:p w14:paraId="02002E6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5C0100E7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D8C95CF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</w:p>
          <w:p w14:paraId="055BE24C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1:</w:t>
            </w:r>
            <w:r>
              <w:rPr>
                <w:rFonts w:ascii="標楷體" w:eastAsia="標楷體" w:hAnsi="標楷體" w:hint="eastAsia"/>
              </w:rPr>
              <w:t>申請</w:t>
            </w:r>
          </w:p>
          <w:p w14:paraId="310524A6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2:再次</w:t>
            </w:r>
          </w:p>
          <w:p w14:paraId="2D5BC022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  <w:r w:rsidRPr="00481435"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終止</w:t>
            </w:r>
          </w:p>
        </w:tc>
        <w:tc>
          <w:tcPr>
            <w:tcW w:w="774" w:type="dxa"/>
          </w:tcPr>
          <w:p w14:paraId="33E6AB4C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6" w:type="dxa"/>
          </w:tcPr>
          <w:p w14:paraId="33465F5F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2DC59468" w14:textId="77777777" w:rsidR="00301D4B" w:rsidRPr="00481435" w:rsidRDefault="00301D4B" w:rsidP="00301D4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Yu Mincho" w:hAnsi="標楷體" w:hint="eastAsia"/>
              </w:rPr>
              <w:t>1</w:t>
            </w:r>
            <w:r w:rsidRPr="00481435">
              <w:rPr>
                <w:rFonts w:ascii="標楷體" w:eastAsia="Yu Mincho" w:hAnsi="標楷體"/>
              </w:rPr>
              <w:t>.</w:t>
            </w:r>
            <w:r w:rsidRPr="00481435">
              <w:rPr>
                <w:rFonts w:ascii="標楷體" w:eastAsia="標楷體" w:hAnsi="標楷體" w:hint="eastAsia"/>
              </w:rPr>
              <w:t>功能</w:t>
            </w:r>
            <w:r w:rsidR="00987BD4">
              <w:rPr>
                <w:rFonts w:ascii="標楷體" w:eastAsia="標楷體" w:hAnsi="標楷體" w:hint="eastAsia"/>
              </w:rPr>
              <w:t>為[</w:t>
            </w:r>
            <w:r w:rsidRPr="00481435">
              <w:rPr>
                <w:rFonts w:ascii="標楷體" w:eastAsia="標楷體" w:hAnsi="標楷體" w:hint="eastAsia"/>
              </w:rPr>
              <w:t>1</w:t>
            </w:r>
            <w:r w:rsidR="00987BD4">
              <w:rPr>
                <w:rFonts w:ascii="標楷體" w:eastAsia="標楷體" w:hAnsi="標楷體"/>
              </w:rPr>
              <w:t>.</w:t>
            </w:r>
            <w:r w:rsidRPr="00481435">
              <w:rPr>
                <w:rFonts w:ascii="標楷體" w:eastAsia="標楷體" w:hAnsi="標楷體" w:hint="eastAsia"/>
              </w:rPr>
              <w:t>篩選資料</w:t>
            </w:r>
            <w:r w:rsidR="00987BD4">
              <w:rPr>
                <w:rFonts w:ascii="標楷體" w:eastAsia="標楷體" w:hAnsi="標楷體" w:hint="eastAsia"/>
              </w:rPr>
              <w:t>]</w:t>
            </w:r>
            <w:r w:rsidRPr="00481435">
              <w:rPr>
                <w:rFonts w:ascii="標楷體" w:eastAsia="標楷體" w:hAnsi="標楷體" w:hint="eastAsia"/>
              </w:rPr>
              <w:t>才顯示</w:t>
            </w:r>
          </w:p>
          <w:p w14:paraId="0FDB2BE8" w14:textId="77777777" w:rsidR="00301D4B" w:rsidRDefault="00301D4B" w:rsidP="00301D4B">
            <w:pPr>
              <w:rPr>
                <w:rFonts w:ascii="標楷體" w:eastAsia="標楷體" w:hAnsi="標楷體"/>
                <w:color w:val="000000"/>
              </w:rPr>
            </w:pPr>
            <w:r w:rsidRPr="00481435">
              <w:rPr>
                <w:rFonts w:ascii="標楷體" w:eastAsia="Yu Mincho" w:hAnsi="標楷體" w:hint="eastAsia"/>
              </w:rPr>
              <w:t>2</w:t>
            </w:r>
            <w:r w:rsidRPr="00481435">
              <w:rPr>
                <w:rFonts w:ascii="標楷體" w:eastAsia="Yu Mincho" w:hAnsi="標楷體"/>
              </w:rPr>
              <w:t>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63019C1" w14:textId="77777777" w:rsidR="00301D4B" w:rsidRPr="00481435" w:rsidRDefault="00301D4B" w:rsidP="009738A8">
            <w:pPr>
              <w:ind w:firstLineChars="100" w:firstLine="240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9738A8" w:rsidRPr="00481435" w14:paraId="592097D7" w14:textId="77777777" w:rsidTr="0094601D">
        <w:trPr>
          <w:trHeight w:val="291"/>
          <w:jc w:val="center"/>
        </w:trPr>
        <w:tc>
          <w:tcPr>
            <w:tcW w:w="513" w:type="dxa"/>
          </w:tcPr>
          <w:p w14:paraId="122230D3" w14:textId="77777777" w:rsidR="009738A8" w:rsidRPr="00481435" w:rsidRDefault="009738A8" w:rsidP="00301D4B">
            <w:pPr>
              <w:rPr>
                <w:rFonts w:ascii="標楷體" w:eastAsia="標楷體" w:hAnsi="標楷體"/>
              </w:rPr>
            </w:pPr>
          </w:p>
        </w:tc>
        <w:tc>
          <w:tcPr>
            <w:tcW w:w="9681" w:type="dxa"/>
            <w:gridSpan w:val="6"/>
          </w:tcPr>
          <w:p w14:paraId="44B7C580" w14:textId="77777777" w:rsidR="009738A8" w:rsidRPr="00481435" w:rsidRDefault="009738A8" w:rsidP="0008413D">
            <w:pPr>
              <w:rPr>
                <w:rFonts w:ascii="標楷體" w:eastAsia="Yu Mincho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以下欄位在[新增或取消欄位]為[2:再次]或[3:</w:t>
            </w:r>
            <w:r w:rsidR="0008413D">
              <w:rPr>
                <w:rFonts w:ascii="標楷體" w:eastAsia="標楷體" w:hAnsi="標楷體" w:hint="eastAsia"/>
              </w:rPr>
              <w:t>終止</w:t>
            </w:r>
            <w:r w:rsidRPr="004020D4">
              <w:rPr>
                <w:rFonts w:ascii="標楷體" w:eastAsia="標楷體" w:hAnsi="標楷體" w:hint="eastAsia"/>
              </w:rPr>
              <w:t>]才顯示</w:t>
            </w:r>
          </w:p>
        </w:tc>
      </w:tr>
      <w:tr w:rsidR="009738A8" w:rsidRPr="00481435" w14:paraId="4A795BD6" w14:textId="77777777" w:rsidTr="0094601D">
        <w:trPr>
          <w:trHeight w:val="291"/>
          <w:jc w:val="center"/>
        </w:trPr>
        <w:tc>
          <w:tcPr>
            <w:tcW w:w="513" w:type="dxa"/>
          </w:tcPr>
          <w:p w14:paraId="526DF2DD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53" w:type="dxa"/>
          </w:tcPr>
          <w:p w14:paraId="5F0AE75E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82" w:type="dxa"/>
          </w:tcPr>
          <w:p w14:paraId="405AEE3F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7B72AC58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774" w:type="dxa"/>
          </w:tcPr>
          <w:p w14:paraId="794A946A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3D2CAECE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763AD7E5" w14:textId="77777777" w:rsidR="009738A8" w:rsidRPr="00481435" w:rsidRDefault="00C25E0D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9738A8" w:rsidRPr="00481435" w14:paraId="2FE72079" w14:textId="77777777" w:rsidTr="0094601D">
        <w:trPr>
          <w:trHeight w:val="291"/>
          <w:jc w:val="center"/>
        </w:trPr>
        <w:tc>
          <w:tcPr>
            <w:tcW w:w="513" w:type="dxa"/>
          </w:tcPr>
          <w:p w14:paraId="2CC4ED18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53" w:type="dxa"/>
          </w:tcPr>
          <w:p w14:paraId="19C88F15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提出日期</w:t>
            </w:r>
          </w:p>
        </w:tc>
        <w:tc>
          <w:tcPr>
            <w:tcW w:w="882" w:type="dxa"/>
          </w:tcPr>
          <w:p w14:paraId="3E25D88B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2161" w:type="dxa"/>
          </w:tcPr>
          <w:p w14:paraId="4CF12403" w14:textId="77777777" w:rsidR="009738A8" w:rsidRPr="00481435" w:rsidRDefault="00793A07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74" w:type="dxa"/>
          </w:tcPr>
          <w:p w14:paraId="59FF66EC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656" w:type="dxa"/>
          </w:tcPr>
          <w:p w14:paraId="361C51CA" w14:textId="77777777" w:rsidR="009738A8" w:rsidRPr="00481435" w:rsidRDefault="009738A8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55" w:type="dxa"/>
          </w:tcPr>
          <w:p w14:paraId="777A74FE" w14:textId="77777777" w:rsidR="0008413D" w:rsidRPr="00481435" w:rsidRDefault="0008413D" w:rsidP="009738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空白或日期,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日期格式</w:t>
            </w:r>
            <w:r>
              <w:rPr>
                <w:rFonts w:ascii="標楷體" w:eastAsia="標楷體" w:hAnsi="標楷體" w:hint="eastAsia"/>
              </w:rPr>
              <w:t>/A(DATE,0)</w:t>
            </w:r>
          </w:p>
        </w:tc>
      </w:tr>
      <w:tr w:rsidR="0094601D" w:rsidRPr="00481435" w14:paraId="35808312" w14:textId="77777777" w:rsidTr="0094601D">
        <w:trPr>
          <w:trHeight w:val="291"/>
          <w:jc w:val="center"/>
        </w:trPr>
        <w:tc>
          <w:tcPr>
            <w:tcW w:w="513" w:type="dxa"/>
          </w:tcPr>
          <w:p w14:paraId="568EFF9D" w14:textId="77777777" w:rsidR="0094601D" w:rsidRPr="00481435" w:rsidRDefault="0094601D" w:rsidP="009738A8">
            <w:pPr>
              <w:rPr>
                <w:rFonts w:ascii="標楷體" w:eastAsia="標楷體" w:hAnsi="標楷體"/>
              </w:rPr>
            </w:pPr>
          </w:p>
        </w:tc>
        <w:tc>
          <w:tcPr>
            <w:tcW w:w="9681" w:type="dxa"/>
            <w:gridSpan w:val="6"/>
          </w:tcPr>
          <w:p w14:paraId="0EB0F3AA" w14:textId="75D2795F" w:rsidR="0094601D" w:rsidRDefault="0094601D" w:rsidP="009738A8">
            <w:pPr>
              <w:rPr>
                <w:rFonts w:ascii="標楷體" w:eastAsia="標楷體" w:hAnsi="標楷體"/>
              </w:rPr>
            </w:pPr>
            <w:r w:rsidRPr="004020D4">
              <w:rPr>
                <w:rFonts w:ascii="標楷體" w:eastAsia="標楷體" w:hAnsi="標楷體" w:hint="eastAsia"/>
              </w:rPr>
              <w:t>[戶號]及[提出日期]皆無輸入時，顯示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戶號及提出日期擇</w:t>
            </w:r>
            <w:proofErr w:type="gramStart"/>
            <w:r w:rsidRPr="004020D4">
              <w:rPr>
                <w:rFonts w:ascii="標楷體" w:eastAsia="標楷體" w:hAnsi="標楷體" w:hint="eastAsia"/>
              </w:rPr>
              <w:t>一</w:t>
            </w:r>
            <w:proofErr w:type="gramEnd"/>
            <w:r w:rsidRPr="004020D4">
              <w:rPr>
                <w:rFonts w:ascii="標楷體" w:eastAsia="標楷體" w:hAnsi="標楷體" w:hint="eastAsia"/>
              </w:rPr>
              <w:t>輸入</w:t>
            </w:r>
            <w:r w:rsidRPr="004020D4">
              <w:rPr>
                <w:rFonts w:ascii="標楷體" w:eastAsia="標楷體" w:hAnsi="標楷體"/>
              </w:rPr>
              <w:t>"</w:t>
            </w:r>
          </w:p>
        </w:tc>
      </w:tr>
      <w:tr w:rsidR="0094601D" w:rsidRPr="00481435" w14:paraId="57B1779D" w14:textId="77777777" w:rsidTr="0094601D">
        <w:trPr>
          <w:trHeight w:val="291"/>
          <w:jc w:val="center"/>
        </w:trPr>
        <w:tc>
          <w:tcPr>
            <w:tcW w:w="513" w:type="dxa"/>
          </w:tcPr>
          <w:p w14:paraId="71A72482" w14:textId="4DA67AE4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253" w:type="dxa"/>
          </w:tcPr>
          <w:p w14:paraId="343081B8" w14:textId="5D32A0AE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資料產生日期</w:t>
            </w:r>
          </w:p>
        </w:tc>
        <w:tc>
          <w:tcPr>
            <w:tcW w:w="882" w:type="dxa"/>
          </w:tcPr>
          <w:p w14:paraId="43ED384D" w14:textId="53A54502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2161" w:type="dxa"/>
          </w:tcPr>
          <w:p w14:paraId="7E95AE3F" w14:textId="7DD437F0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日期選單</w:t>
            </w:r>
          </w:p>
        </w:tc>
        <w:tc>
          <w:tcPr>
            <w:tcW w:w="774" w:type="dxa"/>
          </w:tcPr>
          <w:p w14:paraId="4F4AA3A4" w14:textId="77777777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6" w:type="dxa"/>
          </w:tcPr>
          <w:p w14:paraId="7D74B50C" w14:textId="53294C9B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955" w:type="dxa"/>
          </w:tcPr>
          <w:p w14:paraId="015291D6" w14:textId="30EE7718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1.限輸入日期，有值時檢核條件:年月格式/</w:t>
            </w:r>
            <w:r w:rsidRPr="0094601D">
              <w:rPr>
                <w:highlight w:val="yellow"/>
              </w:rPr>
              <w:t xml:space="preserve"> </w:t>
            </w:r>
            <w:r w:rsidRPr="0094601D">
              <w:rPr>
                <w:rFonts w:ascii="標楷體" w:eastAsia="標楷體" w:hAnsi="標楷體"/>
                <w:highlight w:val="yellow"/>
              </w:rPr>
              <w:t>A(YM,0)</w:t>
            </w:r>
          </w:p>
        </w:tc>
      </w:tr>
      <w:tr w:rsidR="0094601D" w:rsidRPr="00481435" w14:paraId="52D36592" w14:textId="77777777" w:rsidTr="0094601D">
        <w:trPr>
          <w:trHeight w:val="291"/>
          <w:jc w:val="center"/>
        </w:trPr>
        <w:tc>
          <w:tcPr>
            <w:tcW w:w="513" w:type="dxa"/>
          </w:tcPr>
          <w:p w14:paraId="21EB1F70" w14:textId="452EBC81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6</w:t>
            </w:r>
          </w:p>
        </w:tc>
        <w:tc>
          <w:tcPr>
            <w:tcW w:w="1253" w:type="dxa"/>
          </w:tcPr>
          <w:p w14:paraId="5421C801" w14:textId="36738F36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授權方式</w:t>
            </w:r>
          </w:p>
        </w:tc>
        <w:tc>
          <w:tcPr>
            <w:tcW w:w="882" w:type="dxa"/>
          </w:tcPr>
          <w:p w14:paraId="2F02B0AC" w14:textId="63A743DE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1</w:t>
            </w:r>
          </w:p>
        </w:tc>
        <w:tc>
          <w:tcPr>
            <w:tcW w:w="2161" w:type="dxa"/>
          </w:tcPr>
          <w:p w14:paraId="30B5A2B2" w14:textId="7BF8861C" w:rsid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highlight w:val="yellow"/>
              </w:rPr>
              <w:t>Cd</w:t>
            </w:r>
            <w:r>
              <w:rPr>
                <w:rFonts w:ascii="標楷體" w:eastAsia="標楷體" w:hAnsi="標楷體"/>
                <w:highlight w:val="yellow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highlight w:val="yellow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highlight w:val="yellow"/>
              </w:rPr>
              <w:t>D</w:t>
            </w:r>
            <w:r>
              <w:rPr>
                <w:rFonts w:ascii="標楷體" w:eastAsia="標楷體" w:hAnsi="標楷體"/>
                <w:highlight w:val="yellow"/>
              </w:rPr>
              <w:t>efCode</w:t>
            </w:r>
            <w:proofErr w:type="spellEnd"/>
            <w:r>
              <w:rPr>
                <w:rFonts w:ascii="標楷體" w:eastAsia="標楷體" w:hAnsi="標楷體"/>
                <w:highlight w:val="yellow"/>
              </w:rPr>
              <w:t>=</w:t>
            </w:r>
            <w:proofErr w:type="spellStart"/>
            <w:r>
              <w:rPr>
                <w:rFonts w:ascii="標楷體" w:eastAsia="標楷體" w:hAnsi="標楷體"/>
                <w:highlight w:val="yellow"/>
              </w:rPr>
              <w:t>AuthCode</w:t>
            </w:r>
            <w:proofErr w:type="spellEnd"/>
            <w:r>
              <w:rPr>
                <w:rFonts w:ascii="標楷體" w:eastAsia="標楷體" w:hAnsi="標楷體" w:hint="eastAsia"/>
                <w:highlight w:val="yellow"/>
              </w:rPr>
              <w:t>且</w:t>
            </w:r>
            <w:r w:rsidR="00527A5C">
              <w:rPr>
                <w:rFonts w:ascii="標楷體" w:eastAsia="標楷體" w:hAnsi="標楷體" w:hint="eastAsia"/>
                <w:highlight w:val="yellow"/>
              </w:rPr>
              <w:t>[啟用記號]=[Y</w:t>
            </w:r>
            <w:r w:rsidR="00527A5C">
              <w:rPr>
                <w:rFonts w:ascii="標楷體" w:eastAsia="標楷體" w:hAnsi="標楷體"/>
                <w:highlight w:val="yellow"/>
              </w:rPr>
              <w:t>]</w:t>
            </w:r>
            <w:r w:rsidR="00527A5C">
              <w:rPr>
                <w:rFonts w:ascii="標楷體" w:eastAsia="標楷體" w:hAnsi="標楷體" w:hint="eastAsia"/>
                <w:highlight w:val="yellow"/>
              </w:rPr>
              <w:t>，+0:全部</w:t>
            </w:r>
          </w:p>
          <w:p w14:paraId="7372983F" w14:textId="275B9C87" w:rsidR="00527A5C" w:rsidRDefault="00527A5C" w:rsidP="0094601D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:期款</w:t>
            </w:r>
          </w:p>
          <w:p w14:paraId="154075F4" w14:textId="63DF5869" w:rsidR="00527A5C" w:rsidRPr="0094601D" w:rsidRDefault="00527A5C" w:rsidP="0094601D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2:火險</w:t>
            </w:r>
          </w:p>
        </w:tc>
        <w:tc>
          <w:tcPr>
            <w:tcW w:w="774" w:type="dxa"/>
          </w:tcPr>
          <w:p w14:paraId="64F9BF58" w14:textId="77777777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6" w:type="dxa"/>
          </w:tcPr>
          <w:p w14:paraId="5C2E8B87" w14:textId="376CCBAC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955" w:type="dxa"/>
          </w:tcPr>
          <w:p w14:paraId="00AB9DDA" w14:textId="475B94AE" w:rsidR="0094601D" w:rsidRPr="0094601D" w:rsidRDefault="0094601D" w:rsidP="0094601D">
            <w:pPr>
              <w:rPr>
                <w:rFonts w:ascii="標楷體" w:eastAsia="標楷體" w:hAnsi="標楷體"/>
                <w:highlight w:val="yellow"/>
              </w:rPr>
            </w:pPr>
            <w:r w:rsidRPr="0094601D">
              <w:rPr>
                <w:rFonts w:ascii="標楷體" w:eastAsia="標楷體" w:hAnsi="標楷體" w:hint="eastAsia"/>
                <w:highlight w:val="yellow"/>
              </w:rPr>
              <w:t>1.限輸入選單，檢核條件:限選單/V(H)</w:t>
            </w:r>
          </w:p>
        </w:tc>
      </w:tr>
    </w:tbl>
    <w:p w14:paraId="14B29CC8" w14:textId="77777777" w:rsidR="0089207B" w:rsidRDefault="0089207B" w:rsidP="0089207B"/>
    <w:p w14:paraId="233559EF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p w14:paraId="50C7DEEB" w14:textId="049490BF" w:rsidR="000A1EEF" w:rsidRDefault="00EE6E6B" w:rsidP="0089207B">
      <w:pPr>
        <w:pStyle w:val="42"/>
        <w:spacing w:after="72"/>
        <w:ind w:leftChars="0" w:left="0"/>
        <w:rPr>
          <w:noProof/>
        </w:rPr>
      </w:pPr>
      <w:r w:rsidRPr="00BB5C73">
        <w:rPr>
          <w:noProof/>
        </w:rPr>
        <w:lastRenderedPageBreak/>
        <w:drawing>
          <wp:inline distT="0" distB="0" distL="0" distR="0" wp14:anchorId="2D4FD8B3" wp14:editId="187967EC">
            <wp:extent cx="5270500" cy="1016000"/>
            <wp:effectExtent l="0" t="0" r="0" b="0"/>
            <wp:docPr id="140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5C73">
        <w:rPr>
          <w:noProof/>
        </w:rPr>
        <w:drawing>
          <wp:inline distT="0" distB="0" distL="0" distR="0" wp14:anchorId="6B391A73" wp14:editId="6F05BCB3">
            <wp:extent cx="5276850" cy="3143250"/>
            <wp:effectExtent l="0" t="0" r="0" b="0"/>
            <wp:docPr id="141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BFC6F3" w14:textId="0FF3CD87" w:rsidR="00E41FAE" w:rsidRDefault="00EE6E6B" w:rsidP="0089207B">
      <w:pPr>
        <w:pStyle w:val="42"/>
        <w:spacing w:after="72"/>
        <w:ind w:leftChars="0" w:left="0"/>
        <w:rPr>
          <w:noProof/>
        </w:rPr>
      </w:pPr>
      <w:r w:rsidRPr="00BB5C73">
        <w:rPr>
          <w:noProof/>
        </w:rPr>
        <w:drawing>
          <wp:inline distT="0" distB="0" distL="0" distR="0" wp14:anchorId="08B89C4D" wp14:editId="07ACEC59">
            <wp:extent cx="5270500" cy="1384300"/>
            <wp:effectExtent l="0" t="0" r="0" b="0"/>
            <wp:docPr id="142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00922" w14:textId="626A1E5D" w:rsidR="00E41FAE" w:rsidRPr="00456B60" w:rsidRDefault="00EE6E6B" w:rsidP="0089207B">
      <w:pPr>
        <w:pStyle w:val="42"/>
        <w:spacing w:after="72"/>
        <w:ind w:leftChars="0" w:left="0"/>
        <w:rPr>
          <w:rFonts w:hAnsi="標楷體"/>
        </w:rPr>
      </w:pPr>
      <w:r w:rsidRPr="00BB5C73">
        <w:rPr>
          <w:noProof/>
        </w:rPr>
        <w:lastRenderedPageBreak/>
        <w:drawing>
          <wp:inline distT="0" distB="0" distL="0" distR="0" wp14:anchorId="2D50E674" wp14:editId="36AB3DAE">
            <wp:extent cx="5270500" cy="3397250"/>
            <wp:effectExtent l="0" t="0" r="0" b="0"/>
            <wp:docPr id="143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2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39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B2150" w14:textId="77777777" w:rsidR="0089207B" w:rsidRPr="00456B60" w:rsidRDefault="0089207B" w:rsidP="00CA731B">
      <w:pPr>
        <w:pStyle w:val="a"/>
      </w:pPr>
      <w:r w:rsidRPr="00456B60">
        <w:t>畫面資料說明</w:t>
      </w:r>
      <w:r w:rsidR="001D16CD">
        <w:rPr>
          <w:rFonts w:hint="eastAsia"/>
        </w:rPr>
        <w:t>-功能1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篩選資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3"/>
        <w:gridCol w:w="1193"/>
        <w:gridCol w:w="8"/>
        <w:gridCol w:w="1312"/>
        <w:gridCol w:w="19"/>
        <w:gridCol w:w="3077"/>
        <w:gridCol w:w="3802"/>
      </w:tblGrid>
      <w:tr w:rsidR="0089207B" w:rsidRPr="00A71F16" w14:paraId="42795F22" w14:textId="77777777" w:rsidTr="00F74F8F">
        <w:tc>
          <w:tcPr>
            <w:tcW w:w="807" w:type="dxa"/>
            <w:shd w:val="clear" w:color="auto" w:fill="D9D9D9"/>
          </w:tcPr>
          <w:p w14:paraId="7529CA3C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44" w:type="dxa"/>
            <w:shd w:val="clear" w:color="auto" w:fill="D9D9D9"/>
          </w:tcPr>
          <w:p w14:paraId="5F404745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380" w:type="dxa"/>
            <w:gridSpan w:val="2"/>
            <w:shd w:val="clear" w:color="auto" w:fill="D9D9D9"/>
          </w:tcPr>
          <w:p w14:paraId="3FFB1C6D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gridSpan w:val="2"/>
            <w:shd w:val="clear" w:color="auto" w:fill="D9D9D9"/>
          </w:tcPr>
          <w:p w14:paraId="1F7E4CD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93" w:type="dxa"/>
            <w:shd w:val="clear" w:color="auto" w:fill="D9D9D9"/>
          </w:tcPr>
          <w:p w14:paraId="4B56229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/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89207B" w:rsidRPr="00A71F16" w14:paraId="24D5BB4A" w14:textId="77777777" w:rsidTr="00F74F8F">
        <w:tc>
          <w:tcPr>
            <w:tcW w:w="807" w:type="dxa"/>
            <w:shd w:val="clear" w:color="auto" w:fill="auto"/>
          </w:tcPr>
          <w:p w14:paraId="45436D40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44" w:type="dxa"/>
            <w:shd w:val="clear" w:color="auto" w:fill="auto"/>
          </w:tcPr>
          <w:p w14:paraId="46C2F82E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40B7E4F0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69D69810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="0089207B" w:rsidRPr="00A71F16">
              <w:rPr>
                <w:rFonts w:ascii="標楷體" w:eastAsia="標楷體" w:hAnsi="標楷體" w:hint="eastAsia"/>
                <w:color w:val="000000"/>
              </w:rPr>
              <w:t>C</w:t>
            </w:r>
            <w:r w:rsidR="0089207B"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68948596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9207B" w:rsidRPr="00A71F16" w14:paraId="5AEE2ACD" w14:textId="77777777" w:rsidTr="00F74F8F">
        <w:tc>
          <w:tcPr>
            <w:tcW w:w="807" w:type="dxa"/>
            <w:shd w:val="clear" w:color="auto" w:fill="auto"/>
          </w:tcPr>
          <w:p w14:paraId="367EB9A9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44" w:type="dxa"/>
            <w:shd w:val="clear" w:color="auto" w:fill="auto"/>
          </w:tcPr>
          <w:p w14:paraId="36A54F94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7EEAA9AB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B7BFB36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E610449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A71F16" w14:paraId="58BA9276" w14:textId="77777777" w:rsidTr="00F74F8F">
        <w:tc>
          <w:tcPr>
            <w:tcW w:w="807" w:type="dxa"/>
            <w:shd w:val="clear" w:color="auto" w:fill="auto"/>
          </w:tcPr>
          <w:p w14:paraId="7DECE2D8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44" w:type="dxa"/>
            <w:shd w:val="clear" w:color="auto" w:fill="auto"/>
          </w:tcPr>
          <w:p w14:paraId="03C779A6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16928E7A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F70A881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6FFD0998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5965F6E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7BE6206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1DC3530E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6955EF83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20D273F8" w14:textId="77777777" w:rsidR="00A900BB" w:rsidRPr="001D16CD" w:rsidRDefault="00A900BB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44B7C2D7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89207B" w:rsidRPr="00A71F16" w14:paraId="5E251007" w14:textId="77777777" w:rsidTr="00F74F8F">
        <w:tc>
          <w:tcPr>
            <w:tcW w:w="807" w:type="dxa"/>
            <w:shd w:val="clear" w:color="auto" w:fill="auto"/>
          </w:tcPr>
          <w:p w14:paraId="0891A957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44" w:type="dxa"/>
            <w:shd w:val="clear" w:color="auto" w:fill="auto"/>
          </w:tcPr>
          <w:p w14:paraId="571A145E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1E8C48F8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6D81E60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C11F8E8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4886A051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6FC11A91" w14:textId="77777777" w:rsidR="0089207B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E76650" w:rsidRPr="00A71F16" w14:paraId="4CEC979C" w14:textId="77777777" w:rsidTr="00F74F8F">
        <w:tc>
          <w:tcPr>
            <w:tcW w:w="807" w:type="dxa"/>
            <w:shd w:val="clear" w:color="auto" w:fill="auto"/>
          </w:tcPr>
          <w:p w14:paraId="4EE4D75A" w14:textId="77777777" w:rsidR="00E76650" w:rsidRPr="00A71F16" w:rsidRDefault="00A900BB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44" w:type="dxa"/>
            <w:shd w:val="clear" w:color="auto" w:fill="auto"/>
          </w:tcPr>
          <w:p w14:paraId="3C26665F" w14:textId="77777777" w:rsidR="00E76650" w:rsidRPr="00A71F16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283219B6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251134BC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2020CD11" w14:textId="77777777" w:rsidR="00E76650" w:rsidRPr="00A8401A" w:rsidRDefault="00E76650" w:rsidP="00E76650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2567C491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18ECBBC8" w14:textId="77777777" w:rsidR="00E76650" w:rsidRPr="00A71F16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89207B" w:rsidRPr="00A71F16" w14:paraId="04D4874F" w14:textId="77777777" w:rsidTr="00F74F8F">
        <w:tc>
          <w:tcPr>
            <w:tcW w:w="807" w:type="dxa"/>
            <w:shd w:val="clear" w:color="auto" w:fill="auto"/>
          </w:tcPr>
          <w:p w14:paraId="2B811F1A" w14:textId="77777777" w:rsidR="0089207B" w:rsidRPr="00A71F16" w:rsidRDefault="00A900BB" w:rsidP="00020A1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44" w:type="dxa"/>
            <w:shd w:val="clear" w:color="auto" w:fill="auto"/>
          </w:tcPr>
          <w:p w14:paraId="139303B6" w14:textId="77777777" w:rsidR="0089207B" w:rsidRPr="00A71F16" w:rsidRDefault="0089207B" w:rsidP="00020A1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0A0219BD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DA2191E" w14:textId="77777777" w:rsidR="0089207B" w:rsidRPr="00A71F16" w:rsidRDefault="00C8365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="0089207B"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="0089207B" w:rsidRPr="00A71F16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1EAA42E1" w14:textId="77777777" w:rsidR="0089207B" w:rsidRPr="00A71F16" w:rsidRDefault="0089207B" w:rsidP="00020A1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54F7D" w:rsidRPr="00A71F16" w14:paraId="624220E5" w14:textId="77777777" w:rsidTr="00F74F8F">
        <w:tc>
          <w:tcPr>
            <w:tcW w:w="807" w:type="dxa"/>
            <w:shd w:val="clear" w:color="auto" w:fill="auto"/>
          </w:tcPr>
          <w:p w14:paraId="6857A5CF" w14:textId="77777777" w:rsidR="00654F7D" w:rsidRPr="00A71F16" w:rsidRDefault="00A900BB" w:rsidP="00654F7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44" w:type="dxa"/>
            <w:shd w:val="clear" w:color="auto" w:fill="auto"/>
          </w:tcPr>
          <w:p w14:paraId="0580D450" w14:textId="77777777" w:rsidR="00654F7D" w:rsidRPr="00A71F16" w:rsidRDefault="00654F7D" w:rsidP="00654F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3A5DB9EF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38B2DA7E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4074F75A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54F7D" w:rsidRPr="00A71F16" w14:paraId="4A50EE4A" w14:textId="77777777" w:rsidTr="00F74F8F">
        <w:tc>
          <w:tcPr>
            <w:tcW w:w="807" w:type="dxa"/>
            <w:shd w:val="clear" w:color="auto" w:fill="auto"/>
          </w:tcPr>
          <w:p w14:paraId="1DF4CBEF" w14:textId="77777777" w:rsidR="00654F7D" w:rsidRPr="00A71F16" w:rsidRDefault="00A900BB" w:rsidP="00654F7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44" w:type="dxa"/>
            <w:shd w:val="clear" w:color="auto" w:fill="auto"/>
          </w:tcPr>
          <w:p w14:paraId="53404206" w14:textId="77777777" w:rsidR="00654F7D" w:rsidRPr="00A71F16" w:rsidRDefault="00654F7D" w:rsidP="00654F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380" w:type="dxa"/>
            <w:gridSpan w:val="2"/>
            <w:shd w:val="clear" w:color="auto" w:fill="auto"/>
          </w:tcPr>
          <w:p w14:paraId="6331D4D7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gridSpan w:val="2"/>
            <w:shd w:val="clear" w:color="auto" w:fill="auto"/>
          </w:tcPr>
          <w:p w14:paraId="09BF3531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93" w:type="dxa"/>
            <w:shd w:val="clear" w:color="auto" w:fill="auto"/>
          </w:tcPr>
          <w:p w14:paraId="076860A9" w14:textId="77777777" w:rsidR="00654F7D" w:rsidRPr="00A71F16" w:rsidRDefault="00654F7D" w:rsidP="00654F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74F8F" w:rsidRPr="00456B60" w14:paraId="76B928FC" w14:textId="77777777" w:rsidTr="00F74F8F">
        <w:tc>
          <w:tcPr>
            <w:tcW w:w="807" w:type="dxa"/>
            <w:shd w:val="clear" w:color="auto" w:fill="auto"/>
          </w:tcPr>
          <w:p w14:paraId="1DD25DE2" w14:textId="77777777" w:rsidR="00F74F8F" w:rsidRPr="00456B60" w:rsidRDefault="00A900BB" w:rsidP="00F74F8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52" w:type="dxa"/>
            <w:gridSpan w:val="2"/>
            <w:shd w:val="clear" w:color="auto" w:fill="auto"/>
          </w:tcPr>
          <w:p w14:paraId="2A686824" w14:textId="77777777" w:rsidR="00F74F8F" w:rsidRPr="00456B60" w:rsidRDefault="00F74F8F" w:rsidP="00F74F8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391" w:type="dxa"/>
            <w:gridSpan w:val="2"/>
            <w:shd w:val="clear" w:color="auto" w:fill="auto"/>
          </w:tcPr>
          <w:p w14:paraId="026FFA09" w14:textId="77777777" w:rsidR="00F74F8F" w:rsidRPr="00456B60" w:rsidRDefault="00A900BB" w:rsidP="00230C21">
            <w:pPr>
              <w:rPr>
                <w:rFonts w:ascii="標楷體" w:eastAsia="標楷體" w:hAnsi="標楷體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申請</w:t>
            </w:r>
            <w:r w:rsidR="00230C21">
              <w:rPr>
                <w:rFonts w:ascii="標楷體" w:eastAsia="標楷體" w:hAnsi="標楷體" w:hint="eastAsia"/>
              </w:rPr>
              <w:t>/</w:t>
            </w:r>
            <w:r w:rsidR="00230C21" w:rsidRPr="00481435">
              <w:rPr>
                <w:rFonts w:ascii="標楷體" w:eastAsia="標楷體" w:hAnsi="標楷體" w:hint="eastAsia"/>
              </w:rPr>
              <w:t>再次</w:t>
            </w:r>
            <w:r w:rsidR="00230C21">
              <w:rPr>
                <w:rFonts w:ascii="標楷體" w:eastAsia="標楷體" w:hAnsi="標楷體"/>
              </w:rPr>
              <w:lastRenderedPageBreak/>
              <w:t>/</w:t>
            </w:r>
            <w:r w:rsidR="00230C21">
              <w:rPr>
                <w:rFonts w:ascii="標楷體" w:eastAsia="標楷體" w:hAnsi="標楷體" w:hint="eastAsia"/>
              </w:rPr>
              <w:t>終止</w:t>
            </w:r>
          </w:p>
        </w:tc>
        <w:tc>
          <w:tcPr>
            <w:tcW w:w="3077" w:type="dxa"/>
            <w:shd w:val="clear" w:color="auto" w:fill="auto"/>
          </w:tcPr>
          <w:p w14:paraId="1CD7CD4A" w14:textId="77777777" w:rsidR="00F74F8F" w:rsidRPr="003530FC" w:rsidRDefault="00F74F8F" w:rsidP="00F74F8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893" w:type="dxa"/>
            <w:shd w:val="clear" w:color="auto" w:fill="auto"/>
          </w:tcPr>
          <w:p w14:paraId="1DEB5532" w14:textId="77777777" w:rsidR="00F74F8F" w:rsidRDefault="00F74F8F" w:rsidP="00F74F8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302A51" w14:textId="77777777" w:rsidR="00F74F8F" w:rsidRDefault="00F74F8F" w:rsidP="00F74F8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.</w:t>
            </w:r>
            <w:r>
              <w:rPr>
                <w:rFonts w:ascii="標楷體" w:eastAsia="標楷體" w:hAnsi="標楷體" w:hint="eastAsia"/>
              </w:rPr>
              <w:t>檢核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郵局授權記錄</w:t>
            </w:r>
            <w:proofErr w:type="gramStart"/>
            <w:r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1AD44663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  <w:r>
              <w:rPr>
                <w:rFonts w:ascii="標楷體" w:eastAsia="標楷體" w:hAnsi="標楷體" w:hint="eastAsia"/>
              </w:rPr>
              <w:t>)]該[戶號</w:t>
            </w:r>
          </w:p>
          <w:p w14:paraId="347B4B12" w14:textId="734101B9" w:rsidR="00F74F8F" w:rsidRDefault="00F74F8F" w:rsidP="001037B2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額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扣款帳號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797D02">
              <w:rPr>
                <w:rFonts w:ascii="標楷體" w:eastAsia="標楷體" w:hAnsi="標楷體" w:hint="eastAsia"/>
              </w:rPr>
              <w:t>帳戶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PostDep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="009A154C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797D02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97D02">
              <w:rPr>
                <w:rFonts w:ascii="標楷體" w:eastAsia="標楷體" w:hAnsi="標楷體"/>
              </w:rPr>
              <w:t>AuthAppl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 w:rsidR="00230C21">
              <w:rPr>
                <w:rFonts w:ascii="標楷體" w:eastAsia="標楷體" w:hAnsi="標楷體"/>
                <w:color w:val="000000"/>
                <w:lang w:eastAsia="zh-HK"/>
              </w:rPr>
              <w:t>2003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230C21">
              <w:rPr>
                <w:rFonts w:ascii="標楷體" w:eastAsia="標楷體" w:hAnsi="標楷體" w:hint="eastAsia"/>
                <w:color w:val="000000"/>
                <w:lang w:eastAsia="zh-HK"/>
              </w:rPr>
              <w:t>查無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"</w:t>
            </w:r>
          </w:p>
          <w:p w14:paraId="78FBC48E" w14:textId="77777777" w:rsidR="00F74F8F" w:rsidRPr="00737D18" w:rsidRDefault="00F74F8F" w:rsidP="00F74F8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DB085AD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AML</w:t>
            </w:r>
          </w:p>
          <w:p w14:paraId="2805350F" w14:textId="77777777" w:rsidR="00F74F8F" w:rsidRDefault="00F74F8F" w:rsidP="00F74F8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(1).結果為[</w:t>
            </w:r>
            <w:r w:rsidRPr="007E07F8">
              <w:rPr>
                <w:rFonts w:ascii="標楷體" w:eastAsia="標楷體" w:hAnsi="標楷體" w:hint="eastAsia"/>
              </w:rPr>
              <w:t>0.非可疑名單/已</w:t>
            </w:r>
          </w:p>
          <w:p w14:paraId="50A04E0D" w14:textId="7EDD65E1" w:rsidR="00F74F8F" w:rsidRDefault="00F74F8F" w:rsidP="001037B2">
            <w:pPr>
              <w:ind w:left="840" w:hangingChars="350" w:hanging="8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Pr="007E07F8">
              <w:rPr>
                <w:rFonts w:ascii="標楷體" w:eastAsia="標楷體" w:hAnsi="標楷體" w:hint="eastAsia"/>
              </w:rPr>
              <w:t>完成名單確認</w:t>
            </w:r>
            <w:r>
              <w:rPr>
                <w:rFonts w:ascii="標楷體" w:eastAsia="標楷體" w:hAnsi="標楷體" w:hint="eastAsia"/>
              </w:rPr>
              <w:t>]，將更新該筆[</w:t>
            </w:r>
            <w:r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E07F8">
              <w:rPr>
                <w:rFonts w:ascii="標楷體" w:eastAsia="標楷體" w:hAnsi="標楷體"/>
              </w:rPr>
              <w:t>AmlRsp</w:t>
            </w:r>
            <w:proofErr w:type="spellEnd"/>
            <w:r>
              <w:rPr>
                <w:rFonts w:ascii="標楷體" w:eastAsia="標楷體" w:hAnsi="標楷體" w:hint="eastAsia"/>
              </w:rPr>
              <w:t>)]及[提出日(</w:t>
            </w:r>
            <w:proofErr w:type="spellStart"/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op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為系統日</w:t>
            </w:r>
          </w:p>
          <w:p w14:paraId="222814F8" w14:textId="3E2F44C4" w:rsidR="00F74F8F" w:rsidRPr="00456B60" w:rsidRDefault="00F74F8F" w:rsidP="001037B2">
            <w:pPr>
              <w:ind w:left="840" w:hangingChars="350" w:hanging="8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(2).若AML檢核未過，即於[放行狀態]欄位提示錯誤訊息並更新 [</w:t>
            </w:r>
            <w:r w:rsidRPr="007E07F8">
              <w:rPr>
                <w:rFonts w:ascii="標楷體" w:eastAsia="標楷體" w:hAnsi="標楷體" w:hint="eastAsia"/>
              </w:rPr>
              <w:t>AML回應碼</w:t>
            </w:r>
            <w:r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7E07F8">
              <w:rPr>
                <w:rFonts w:ascii="標楷體" w:eastAsia="標楷體" w:hAnsi="標楷體"/>
              </w:rPr>
              <w:t>AmlRsp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4621A5C2" w14:textId="3D217283" w:rsidR="001037B2" w:rsidRDefault="001037B2">
      <w:pPr>
        <w:widowControl/>
      </w:pPr>
    </w:p>
    <w:p w14:paraId="30A8E5C9" w14:textId="77777777" w:rsidR="00A900BB" w:rsidRPr="001037B2" w:rsidRDefault="00A900BB" w:rsidP="005A18D1"/>
    <w:p w14:paraId="13E0D766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2</w:t>
      </w:r>
      <w:r w:rsidR="00361B23">
        <w:rPr>
          <w:rFonts w:hint="eastAsia"/>
        </w:rPr>
        <w:t>.</w:t>
      </w:r>
      <w:r w:rsidR="00361B23" w:rsidRPr="00DA06D7">
        <w:rPr>
          <w:rFonts w:hint="eastAsia"/>
          <w:highlight w:val="yellow"/>
        </w:rPr>
        <w:t>產出媒體檔</w:t>
      </w:r>
    </w:p>
    <w:p w14:paraId="33B42851" w14:textId="69C70C5C" w:rsidR="001D16CD" w:rsidRDefault="00DA06D7" w:rsidP="001D16CD">
      <w:pPr>
        <w:pStyle w:val="42"/>
        <w:spacing w:after="72"/>
        <w:ind w:leftChars="0" w:left="0"/>
        <w:rPr>
          <w:noProof/>
        </w:rPr>
      </w:pPr>
      <w:r w:rsidRPr="00DA06D7">
        <w:rPr>
          <w:noProof/>
        </w:rPr>
        <w:drawing>
          <wp:inline distT="0" distB="0" distL="0" distR="0" wp14:anchorId="143216F1" wp14:editId="3B438200">
            <wp:extent cx="6479540" cy="3331845"/>
            <wp:effectExtent l="0" t="0" r="0" b="1905"/>
            <wp:docPr id="74" name="圖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B711C" w14:textId="77777777" w:rsidR="00D37A24" w:rsidRPr="00456B60" w:rsidRDefault="00D37A24" w:rsidP="001D16CD">
      <w:pPr>
        <w:pStyle w:val="42"/>
        <w:spacing w:after="72"/>
        <w:ind w:leftChars="0" w:left="0"/>
        <w:rPr>
          <w:rFonts w:hAnsi="標楷體"/>
        </w:rPr>
      </w:pPr>
    </w:p>
    <w:p w14:paraId="17AF162B" w14:textId="77777777" w:rsidR="001D16CD" w:rsidRPr="00456B60" w:rsidRDefault="001D16CD" w:rsidP="00CA731B">
      <w:pPr>
        <w:pStyle w:val="a"/>
      </w:pPr>
      <w:r w:rsidRPr="00456B60">
        <w:lastRenderedPageBreak/>
        <w:t>畫面資料說明</w:t>
      </w:r>
      <w:r>
        <w:rPr>
          <w:rFonts w:hint="eastAsia"/>
        </w:rPr>
        <w:t>-功能2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產出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1"/>
        <w:gridCol w:w="1217"/>
        <w:gridCol w:w="1348"/>
        <w:gridCol w:w="3096"/>
        <w:gridCol w:w="3742"/>
      </w:tblGrid>
      <w:tr w:rsidR="001D16CD" w:rsidRPr="001D16CD" w14:paraId="5DB963AB" w14:textId="77777777" w:rsidTr="00E76650">
        <w:tc>
          <w:tcPr>
            <w:tcW w:w="815" w:type="dxa"/>
            <w:shd w:val="clear" w:color="auto" w:fill="D9D9D9"/>
          </w:tcPr>
          <w:p w14:paraId="32F21EAD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70" w:type="dxa"/>
            <w:shd w:val="clear" w:color="auto" w:fill="D9D9D9"/>
          </w:tcPr>
          <w:p w14:paraId="0D8FAF63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410" w:type="dxa"/>
            <w:shd w:val="clear" w:color="auto" w:fill="D9D9D9"/>
          </w:tcPr>
          <w:p w14:paraId="5C4828F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5757F72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29" w:type="dxa"/>
            <w:shd w:val="clear" w:color="auto" w:fill="D9D9D9"/>
          </w:tcPr>
          <w:p w14:paraId="64B06256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/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D16CD" w:rsidRPr="001D16CD" w14:paraId="2AEC7F89" w14:textId="77777777" w:rsidTr="00E76650">
        <w:tc>
          <w:tcPr>
            <w:tcW w:w="815" w:type="dxa"/>
            <w:shd w:val="clear" w:color="auto" w:fill="auto"/>
          </w:tcPr>
          <w:p w14:paraId="2C317C93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0" w:type="dxa"/>
            <w:shd w:val="clear" w:color="auto" w:fill="auto"/>
          </w:tcPr>
          <w:p w14:paraId="0184EAFF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6337F913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755B2FD5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C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4646F331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1D16CD" w:rsidRPr="001D16CD" w14:paraId="17991EA0" w14:textId="77777777" w:rsidTr="00E76650">
        <w:tc>
          <w:tcPr>
            <w:tcW w:w="815" w:type="dxa"/>
            <w:shd w:val="clear" w:color="auto" w:fill="auto"/>
          </w:tcPr>
          <w:p w14:paraId="4DE5715A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0" w:type="dxa"/>
            <w:shd w:val="clear" w:color="auto" w:fill="auto"/>
          </w:tcPr>
          <w:p w14:paraId="763A679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39A48975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783A2E88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Facm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B182039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1D16CD" w14:paraId="318BB6C4" w14:textId="77777777" w:rsidTr="00E76650">
        <w:tc>
          <w:tcPr>
            <w:tcW w:w="815" w:type="dxa"/>
            <w:shd w:val="clear" w:color="auto" w:fill="auto"/>
          </w:tcPr>
          <w:p w14:paraId="68389399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0" w:type="dxa"/>
            <w:shd w:val="clear" w:color="auto" w:fill="auto"/>
          </w:tcPr>
          <w:p w14:paraId="5D834C9E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111F22CB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shd w:val="clear" w:color="auto" w:fill="auto"/>
          </w:tcPr>
          <w:p w14:paraId="72866D9B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2A27C56D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52CDB2A6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84B7228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416738EE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2FFFD87B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0520AE3E" w14:textId="77777777" w:rsidR="00A900BB" w:rsidRPr="001D16CD" w:rsidRDefault="00A900BB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51C945E8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E76650" w:rsidRPr="001D16CD" w14:paraId="4A709E4C" w14:textId="77777777" w:rsidTr="00E76650">
        <w:tc>
          <w:tcPr>
            <w:tcW w:w="815" w:type="dxa"/>
            <w:shd w:val="clear" w:color="auto" w:fill="auto"/>
          </w:tcPr>
          <w:p w14:paraId="57EF3CBE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0" w:type="dxa"/>
            <w:shd w:val="clear" w:color="auto" w:fill="auto"/>
          </w:tcPr>
          <w:p w14:paraId="0FFA2011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09ACD3E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46498FA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0F18812A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3A1FE207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742F021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063D48" w:rsidRPr="001D16CD" w14:paraId="74D0C062" w14:textId="77777777" w:rsidTr="00E76650">
        <w:tc>
          <w:tcPr>
            <w:tcW w:w="815" w:type="dxa"/>
            <w:shd w:val="clear" w:color="auto" w:fill="auto"/>
          </w:tcPr>
          <w:p w14:paraId="5D75B761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0" w:type="dxa"/>
            <w:shd w:val="clear" w:color="auto" w:fill="auto"/>
          </w:tcPr>
          <w:p w14:paraId="0808E20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57D4D01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shd w:val="clear" w:color="auto" w:fill="auto"/>
          </w:tcPr>
          <w:p w14:paraId="1A3F9AC9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1521CCBE" w14:textId="77777777" w:rsidR="00063D48" w:rsidRPr="00A8401A" w:rsidRDefault="00063D48" w:rsidP="00063D48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4CB83F95" w14:textId="77777777" w:rsidR="00063D48" w:rsidRPr="00A71F16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536C1790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063D48" w:rsidRPr="001D16CD" w14:paraId="130E625B" w14:textId="77777777" w:rsidTr="00E76650">
        <w:tc>
          <w:tcPr>
            <w:tcW w:w="815" w:type="dxa"/>
            <w:shd w:val="clear" w:color="auto" w:fill="auto"/>
          </w:tcPr>
          <w:p w14:paraId="07715DFA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0" w:type="dxa"/>
            <w:shd w:val="clear" w:color="auto" w:fill="auto"/>
          </w:tcPr>
          <w:p w14:paraId="232EE25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58AED98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46DB3441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2708E4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063D48" w:rsidRPr="001D16CD" w14:paraId="09A1A5A0" w14:textId="77777777" w:rsidTr="00E76650">
        <w:tc>
          <w:tcPr>
            <w:tcW w:w="815" w:type="dxa"/>
            <w:shd w:val="clear" w:color="auto" w:fill="auto"/>
          </w:tcPr>
          <w:p w14:paraId="29DFF18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70" w:type="dxa"/>
            <w:shd w:val="clear" w:color="auto" w:fill="auto"/>
          </w:tcPr>
          <w:p w14:paraId="0F40E7C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4807EE0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shd w:val="clear" w:color="auto" w:fill="auto"/>
          </w:tcPr>
          <w:p w14:paraId="734308E9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6DB9BD57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63D48" w:rsidRPr="001D16CD" w14:paraId="0192D630" w14:textId="77777777" w:rsidTr="00E76650">
        <w:tc>
          <w:tcPr>
            <w:tcW w:w="815" w:type="dxa"/>
            <w:shd w:val="clear" w:color="auto" w:fill="auto"/>
          </w:tcPr>
          <w:p w14:paraId="195B97B6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70" w:type="dxa"/>
            <w:shd w:val="clear" w:color="auto" w:fill="auto"/>
          </w:tcPr>
          <w:p w14:paraId="69D7D783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0" w:type="dxa"/>
            <w:shd w:val="clear" w:color="auto" w:fill="auto"/>
          </w:tcPr>
          <w:p w14:paraId="1873B7DA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shd w:val="clear" w:color="auto" w:fill="auto"/>
          </w:tcPr>
          <w:p w14:paraId="2A60D1F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29" w:type="dxa"/>
            <w:shd w:val="clear" w:color="auto" w:fill="auto"/>
          </w:tcPr>
          <w:p w14:paraId="5F635A7A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792F9712" w14:textId="77777777" w:rsidR="001D16CD" w:rsidRPr="00456B60" w:rsidRDefault="001D16CD" w:rsidP="001D16CD"/>
    <w:p w14:paraId="31C3911E" w14:textId="77777777" w:rsidR="00B511A6" w:rsidRPr="00456B60" w:rsidRDefault="00B511A6" w:rsidP="00CA731B">
      <w:pPr>
        <w:pStyle w:val="a"/>
      </w:pPr>
      <w:r w:rsidRPr="00456B60">
        <w:rPr>
          <w:rFonts w:hint="eastAsia"/>
        </w:rPr>
        <w:t>資料產出</w:t>
      </w:r>
    </w:p>
    <w:p w14:paraId="36A2E96A" w14:textId="77777777" w:rsidR="00B511A6" w:rsidRDefault="00B511A6" w:rsidP="005A18D1"/>
    <w:p w14:paraId="22E16638" w14:textId="1FEF9978" w:rsidR="00F86C4C" w:rsidRDefault="00E41FAE" w:rsidP="005A18D1">
      <w:r>
        <w:object w:dxaOrig="1534" w:dyaOrig="1057" w14:anchorId="5782338A">
          <v:shape id="_x0000_i1092" type="#_x0000_t75" style="width:78pt;height:54pt" o:ole="">
            <v:imagedata r:id="rId238" o:title=""/>
          </v:shape>
          <o:OLEObject Type="Embed" ProgID="Package" ShapeID="_x0000_i1092" DrawAspect="Icon" ObjectID="_1723640705" r:id="rId239"/>
        </w:object>
      </w:r>
      <w:r>
        <w:object w:dxaOrig="1534" w:dyaOrig="1057" w14:anchorId="39001ABC">
          <v:shape id="_x0000_i1093" type="#_x0000_t75" style="width:78pt;height:54pt" o:ole="">
            <v:imagedata r:id="rId240" o:title=""/>
          </v:shape>
          <o:OLEObject Type="Embed" ProgID="Package" ShapeID="_x0000_i1093" DrawAspect="Icon" ObjectID="_1723640706" r:id="rId241"/>
        </w:object>
      </w:r>
      <w:r w:rsidR="00AB478D">
        <w:object w:dxaOrig="1520" w:dyaOrig="1033" w14:anchorId="29AB226C">
          <v:shape id="_x0000_i1094" type="#_x0000_t75" style="width:78pt;height:54pt" o:ole="">
            <v:imagedata r:id="rId230" o:title=""/>
          </v:shape>
          <o:OLEObject Type="Embed" ProgID="Package" ShapeID="_x0000_i1094" DrawAspect="Icon" ObjectID="_1723640707" r:id="rId242"/>
        </w:object>
      </w:r>
    </w:p>
    <w:p w14:paraId="3C1B3C99" w14:textId="77777777" w:rsidR="00F86C4C" w:rsidRDefault="00F86C4C" w:rsidP="00CA731B">
      <w:pPr>
        <w:pStyle w:val="a"/>
      </w:pPr>
      <w:bookmarkStart w:id="200" w:name="_Hlk73608211"/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2063"/>
        <w:gridCol w:w="1398"/>
        <w:gridCol w:w="1540"/>
        <w:gridCol w:w="4491"/>
      </w:tblGrid>
      <w:tr w:rsidR="00F86C4C" w:rsidRPr="00E074D9" w14:paraId="433ED8E9" w14:textId="77777777" w:rsidTr="00533AA9">
        <w:tc>
          <w:tcPr>
            <w:tcW w:w="707" w:type="dxa"/>
            <w:shd w:val="clear" w:color="auto" w:fill="D9D9D9"/>
          </w:tcPr>
          <w:p w14:paraId="7BF093A4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75D0784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6F6466B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0F84D30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60B60DDE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E074D9" w:rsidRPr="00E074D9" w14:paraId="6CD03025" w14:textId="77777777" w:rsidTr="00533AA9">
        <w:tc>
          <w:tcPr>
            <w:tcW w:w="707" w:type="dxa"/>
            <w:shd w:val="clear" w:color="auto" w:fill="auto"/>
          </w:tcPr>
          <w:p w14:paraId="5D1445A0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DBFE2F0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75720CE4" w14:textId="77777777" w:rsidR="00E074D9" w:rsidRPr="00E074D9" w:rsidRDefault="00E074D9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336582D6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5916E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17450C92" w14:textId="77777777" w:rsidTr="00533AA9">
        <w:tc>
          <w:tcPr>
            <w:tcW w:w="707" w:type="dxa"/>
            <w:shd w:val="clear" w:color="auto" w:fill="auto"/>
          </w:tcPr>
          <w:p w14:paraId="09D3FD4C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4A8F7D8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0138EBE5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</w:tcPr>
          <w:p w14:paraId="7FBE5C2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4E2F5BA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大寫英數字</w:t>
            </w:r>
          </w:p>
          <w:p w14:paraId="51F9BB9B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款：</w:t>
            </w: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846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749F1DBF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：</w:t>
            </w:r>
            <w:r w:rsidRPr="00E074D9">
              <w:rPr>
                <w:rFonts w:ascii="標楷體" w:eastAsia="標楷體" w:hAnsi="標楷體" w:hint="eastAsia"/>
              </w:rPr>
              <w:t>固定值"</w:t>
            </w:r>
            <w:r>
              <w:rPr>
                <w:rFonts w:ascii="標楷體" w:eastAsia="標楷體" w:hAnsi="標楷體" w:hint="eastAsia"/>
              </w:rPr>
              <w:t>53N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051CF7E0" w14:textId="77777777" w:rsidTr="00533AA9">
        <w:tc>
          <w:tcPr>
            <w:tcW w:w="707" w:type="dxa"/>
            <w:shd w:val="clear" w:color="auto" w:fill="auto"/>
          </w:tcPr>
          <w:p w14:paraId="4EFFEAF8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AE61332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777B3C9A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</w:tcPr>
          <w:p w14:paraId="4DD0DF2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10E854E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tr w:rsidR="00E074D9" w:rsidRPr="00E074D9" w14:paraId="44E4C0A6" w14:textId="77777777" w:rsidTr="00533AA9">
        <w:tc>
          <w:tcPr>
            <w:tcW w:w="707" w:type="dxa"/>
            <w:shd w:val="clear" w:color="auto" w:fill="auto"/>
          </w:tcPr>
          <w:p w14:paraId="435E0D7D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A38485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2C3BA924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59" w:type="dxa"/>
          </w:tcPr>
          <w:p w14:paraId="07D48FC4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09C02D6" w14:textId="77777777" w:rsid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資料產出</w:t>
            </w:r>
            <w:r w:rsidR="00402A9F"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  <w:p w14:paraId="7C257ACB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E074D9">
              <w:rPr>
                <w:rFonts w:ascii="標楷體" w:eastAsia="標楷體" w:hAnsi="標楷體" w:hint="eastAsia"/>
              </w:rPr>
              <w:t>西元年月日</w:t>
            </w:r>
            <w:r w:rsidRPr="00E074D9">
              <w:rPr>
                <w:rFonts w:ascii="標楷體" w:eastAsia="標楷體" w:hAnsi="標楷體"/>
              </w:rPr>
              <w:t>YYYYMMDD</w:t>
            </w:r>
          </w:p>
        </w:tc>
      </w:tr>
      <w:tr w:rsidR="00E074D9" w:rsidRPr="00E074D9" w14:paraId="38938D09" w14:textId="77777777" w:rsidTr="00533AA9">
        <w:tc>
          <w:tcPr>
            <w:tcW w:w="707" w:type="dxa"/>
            <w:shd w:val="clear" w:color="auto" w:fill="auto"/>
          </w:tcPr>
          <w:p w14:paraId="16BF6BE9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89B87AF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11B12DB4" w14:textId="77777777" w:rsidR="00E074D9" w:rsidRPr="00E074D9" w:rsidRDefault="00196677" w:rsidP="00E074D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559" w:type="dxa"/>
          </w:tcPr>
          <w:p w14:paraId="5532FFCC" w14:textId="77777777" w:rsidR="00E074D9" w:rsidRPr="00E074D9" w:rsidRDefault="00196677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08C11CC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/>
              </w:rPr>
              <w:t>00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E074D9" w:rsidRPr="00E074D9" w14:paraId="46DE0F7E" w14:textId="77777777" w:rsidTr="00533AA9">
        <w:tc>
          <w:tcPr>
            <w:tcW w:w="707" w:type="dxa"/>
            <w:shd w:val="clear" w:color="auto" w:fill="auto"/>
          </w:tcPr>
          <w:p w14:paraId="0F966884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834460E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流水號</w:t>
            </w:r>
          </w:p>
        </w:tc>
        <w:tc>
          <w:tcPr>
            <w:tcW w:w="1417" w:type="dxa"/>
            <w:shd w:val="clear" w:color="auto" w:fill="auto"/>
          </w:tcPr>
          <w:p w14:paraId="2870401C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75582E69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2F973D8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每批自</w:t>
            </w:r>
            <w:r w:rsidRPr="00E074D9">
              <w:rPr>
                <w:rFonts w:ascii="標楷體" w:eastAsia="標楷體" w:hAnsi="標楷體"/>
              </w:rPr>
              <w:t>000001</w:t>
            </w:r>
            <w:r w:rsidRPr="00E074D9">
              <w:rPr>
                <w:rFonts w:ascii="標楷體" w:eastAsia="標楷體" w:hAnsi="標楷體" w:hint="eastAsia"/>
              </w:rPr>
              <w:t>序編</w:t>
            </w:r>
          </w:p>
        </w:tc>
      </w:tr>
      <w:tr w:rsidR="00F86C4C" w:rsidRPr="00E074D9" w14:paraId="64346CF0" w14:textId="77777777" w:rsidTr="00533AA9">
        <w:tc>
          <w:tcPr>
            <w:tcW w:w="707" w:type="dxa"/>
            <w:shd w:val="clear" w:color="auto" w:fill="auto"/>
          </w:tcPr>
          <w:p w14:paraId="50052F70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1F9AD48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1417" w:type="dxa"/>
            <w:shd w:val="clear" w:color="auto" w:fill="auto"/>
          </w:tcPr>
          <w:p w14:paraId="12799BF2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</w:tcPr>
          <w:p w14:paraId="5E603EE5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D59C8EF" w14:textId="77777777" w:rsidR="00E074D9" w:rsidRPr="00E074D9" w:rsidRDefault="00533AA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687E4852" w14:textId="77777777" w:rsidR="00E074D9" w:rsidRPr="00E074D9" w:rsidRDefault="00E074D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申請</w:t>
            </w:r>
          </w:p>
          <w:p w14:paraId="4FA96747" w14:textId="77777777" w:rsidR="00F86C4C" w:rsidRDefault="00E074D9" w:rsidP="00E074D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終止</w:t>
            </w:r>
          </w:p>
          <w:p w14:paraId="30EBE171" w14:textId="77777777" w:rsidR="00E074D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 w:rsidR="00E074D9">
              <w:rPr>
                <w:rFonts w:ascii="標楷體" w:eastAsia="標楷體" w:hAnsi="標楷體"/>
              </w:rPr>
              <w:t>[</w:t>
            </w:r>
            <w:r w:rsidR="00E074D9" w:rsidRPr="00E074D9">
              <w:rPr>
                <w:rFonts w:ascii="標楷體" w:eastAsia="標楷體" w:hAnsi="標楷體" w:hint="eastAsia"/>
              </w:rPr>
              <w:t>申請代號</w:t>
            </w:r>
            <w:r w:rsidR="00E074D9">
              <w:rPr>
                <w:rFonts w:ascii="標楷體" w:eastAsia="標楷體" w:hAnsi="標楷體"/>
              </w:rPr>
              <w:t>(</w:t>
            </w:r>
            <w:proofErr w:type="spellStart"/>
            <w:r w:rsidR="00E074D9" w:rsidRPr="00E074D9">
              <w:rPr>
                <w:rFonts w:ascii="標楷體" w:eastAsia="標楷體" w:hAnsi="標楷體"/>
                <w:lang w:eastAsia="zh-HK"/>
              </w:rPr>
              <w:t>AuthApplCode</w:t>
            </w:r>
            <w:proofErr w:type="spellEnd"/>
            <w:r w:rsidR="00E074D9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4AF585B3" w14:textId="77777777" w:rsidTr="00533AA9">
        <w:tc>
          <w:tcPr>
            <w:tcW w:w="707" w:type="dxa"/>
            <w:shd w:val="clear" w:color="auto" w:fill="auto"/>
          </w:tcPr>
          <w:p w14:paraId="4A441891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16F434D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417" w:type="dxa"/>
            <w:shd w:val="clear" w:color="auto" w:fill="auto"/>
          </w:tcPr>
          <w:p w14:paraId="1475A589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59" w:type="dxa"/>
          </w:tcPr>
          <w:p w14:paraId="005C33F8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C42513C" w14:textId="77777777" w:rsidR="00533AA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47336814" w14:textId="77777777" w:rsidR="00E074D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P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存簿</w:t>
            </w:r>
          </w:p>
          <w:p w14:paraId="1A2CA41B" w14:textId="77777777" w:rsidR="00F86C4C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G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劃撥</w:t>
            </w:r>
          </w:p>
          <w:p w14:paraId="3DA0554F" w14:textId="77777777" w:rsidR="00533AA9" w:rsidRPr="00E074D9" w:rsidRDefault="00533AA9" w:rsidP="00E074D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 w:hint="eastAsia"/>
                <w:lang w:eastAsia="zh-HK"/>
              </w:rPr>
              <w:t>PostDep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173621F2" w14:textId="77777777" w:rsidTr="00533AA9">
        <w:tc>
          <w:tcPr>
            <w:tcW w:w="707" w:type="dxa"/>
            <w:shd w:val="clear" w:color="auto" w:fill="auto"/>
          </w:tcPr>
          <w:p w14:paraId="4817013D" w14:textId="77777777" w:rsidR="00F86C4C" w:rsidRPr="00E074D9" w:rsidRDefault="00F86C4C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5975980" w14:textId="77777777" w:rsidR="00F86C4C" w:rsidRPr="00E074D9" w:rsidRDefault="00F86C4C" w:rsidP="00CF7BAA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417" w:type="dxa"/>
            <w:shd w:val="clear" w:color="auto" w:fill="auto"/>
          </w:tcPr>
          <w:p w14:paraId="0A516343" w14:textId="77777777" w:rsidR="00F86C4C" w:rsidRPr="00E074D9" w:rsidRDefault="00196677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59" w:type="dxa"/>
          </w:tcPr>
          <w:p w14:paraId="6F59BA0F" w14:textId="77777777" w:rsidR="00F86C4C" w:rsidRPr="00E074D9" w:rsidRDefault="00196677" w:rsidP="00CF7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043BE8B" w14:textId="77777777" w:rsidR="00533AA9" w:rsidRDefault="00533AA9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21F1C652" w14:textId="77777777" w:rsidR="00F86C4C" w:rsidRPr="00E074D9" w:rsidRDefault="00533AA9" w:rsidP="00CF7BA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color w:val="000000"/>
              </w:rPr>
              <w:t>存簿：局帳號計14碼</w:t>
            </w:r>
          </w:p>
          <w:p w14:paraId="5351F9E0" w14:textId="77777777" w:rsidR="00E074D9" w:rsidRDefault="00533AA9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0AEBE829" w14:textId="77777777" w:rsidR="00533AA9" w:rsidRPr="00E074D9" w:rsidRDefault="00533AA9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儲金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F86C4C" w:rsidRPr="00E074D9" w14:paraId="1B2F0C02" w14:textId="77777777" w:rsidTr="00533AA9">
        <w:tc>
          <w:tcPr>
            <w:tcW w:w="707" w:type="dxa"/>
            <w:shd w:val="clear" w:color="auto" w:fill="auto"/>
          </w:tcPr>
          <w:p w14:paraId="12C10B79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2E1CA2C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417" w:type="dxa"/>
            <w:shd w:val="clear" w:color="auto" w:fill="auto"/>
          </w:tcPr>
          <w:p w14:paraId="7B15A9B6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559" w:type="dxa"/>
          </w:tcPr>
          <w:p w14:paraId="091CA002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A332DFE" w14:textId="77777777" w:rsidR="00533AA9" w:rsidRPr="00BC39CD" w:rsidRDefault="00533AA9" w:rsidP="00533AA9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1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.</w:t>
            </w:r>
            <w:r w:rsidRPr="00BC39CD">
              <w:rPr>
                <w:rFonts w:ascii="標楷體" w:eastAsia="標楷體" w:hAnsi="標楷體" w:hint="eastAsia"/>
                <w:color w:val="000000"/>
                <w:highlight w:val="cyan"/>
              </w:rPr>
              <w:t>欄位說明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：</w:t>
            </w:r>
          </w:p>
          <w:p w14:paraId="087824C5" w14:textId="10E7C03F" w:rsidR="00F86C4C" w:rsidRPr="00BC39CD" w:rsidRDefault="00533AA9" w:rsidP="00E074D9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 xml:space="preserve">  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="00E074D9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扣款人ID+郵局存款別+戶號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 </w:t>
            </w:r>
          </w:p>
          <w:p w14:paraId="6A21510B" w14:textId="4F37F0F8" w:rsidR="00533AA9" w:rsidRPr="00BC39CD" w:rsidRDefault="00533AA9" w:rsidP="001037B2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>2.參考欄位：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(</w:t>
            </w:r>
            <w:proofErr w:type="spellStart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RepayAcctSeq</w:t>
            </w:r>
            <w:proofErr w:type="spellEnd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)] 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統一編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Id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戶別(</w:t>
            </w:r>
            <w:proofErr w:type="spellStart"/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PostDepCode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戶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No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</w:t>
            </w:r>
          </w:p>
        </w:tc>
      </w:tr>
      <w:tr w:rsidR="00F86C4C" w:rsidRPr="00E074D9" w14:paraId="3E23F5D0" w14:textId="77777777" w:rsidTr="00533AA9">
        <w:tc>
          <w:tcPr>
            <w:tcW w:w="707" w:type="dxa"/>
            <w:shd w:val="clear" w:color="auto" w:fill="auto"/>
          </w:tcPr>
          <w:p w14:paraId="76EC699D" w14:textId="77777777" w:rsidR="00F86C4C" w:rsidRPr="00E074D9" w:rsidRDefault="00F86C4C" w:rsidP="00F86C4C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69C9169" w14:textId="77777777" w:rsidR="00F86C4C" w:rsidRPr="00E074D9" w:rsidRDefault="00F86C4C" w:rsidP="00F86C4C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身分證統一編號或統一證號</w:t>
            </w:r>
          </w:p>
        </w:tc>
        <w:tc>
          <w:tcPr>
            <w:tcW w:w="1417" w:type="dxa"/>
            <w:shd w:val="clear" w:color="auto" w:fill="auto"/>
          </w:tcPr>
          <w:p w14:paraId="1F836035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2</w:t>
            </w:r>
          </w:p>
        </w:tc>
        <w:tc>
          <w:tcPr>
            <w:tcW w:w="1559" w:type="dxa"/>
          </w:tcPr>
          <w:p w14:paraId="0E0E9CC9" w14:textId="77777777" w:rsidR="00F86C4C" w:rsidRPr="00E074D9" w:rsidRDefault="00196677" w:rsidP="00F86C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C08999B" w14:textId="278A0827" w:rsidR="00F86C4C" w:rsidRDefault="00533AA9" w:rsidP="00F86C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="00E074D9" w:rsidRPr="00E074D9">
              <w:rPr>
                <w:rFonts w:ascii="標楷體" w:eastAsia="標楷體" w:hAnsi="標楷體" w:hint="eastAsia"/>
                <w:lang w:eastAsia="zh-HK"/>
              </w:rPr>
              <w:t>左靠右補空白</w:t>
            </w:r>
          </w:p>
          <w:p w14:paraId="40F97C57" w14:textId="77777777" w:rsidR="00E074D9" w:rsidRPr="00E074D9" w:rsidRDefault="00533AA9" w:rsidP="00F86C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 w:rsidR="00196677">
              <w:rPr>
                <w:rFonts w:ascii="標楷體" w:eastAsia="標楷體" w:hAnsi="標楷體"/>
                <w:lang w:eastAsia="zh-HK"/>
              </w:rPr>
              <w:t>[</w:t>
            </w:r>
            <w:r w:rsidR="00196677" w:rsidRPr="00533AA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="00196677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196677" w:rsidRPr="00533AA9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 w:rsidR="00196677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074D9" w:rsidRPr="00E074D9" w14:paraId="7826D7EF" w14:textId="77777777" w:rsidTr="00533AA9">
        <w:tc>
          <w:tcPr>
            <w:tcW w:w="707" w:type="dxa"/>
            <w:shd w:val="clear" w:color="auto" w:fill="auto"/>
          </w:tcPr>
          <w:p w14:paraId="049A0F19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541E017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417" w:type="dxa"/>
            <w:shd w:val="clear" w:color="auto" w:fill="auto"/>
          </w:tcPr>
          <w:p w14:paraId="6B3E9A0F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2</w:t>
            </w:r>
          </w:p>
        </w:tc>
        <w:tc>
          <w:tcPr>
            <w:tcW w:w="1559" w:type="dxa"/>
          </w:tcPr>
          <w:p w14:paraId="5BA92B22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3E89098" w14:textId="77777777" w:rsidR="00533AA9" w:rsidRDefault="00533AA9" w:rsidP="00533A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70FB6A38" w14:textId="0B968126" w:rsidR="00E074D9" w:rsidRPr="00E074D9" w:rsidRDefault="00533AA9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074D9">
              <w:rPr>
                <w:rFonts w:ascii="標楷體" w:eastAsia="標楷體" w:hAnsi="標楷體" w:hint="eastAsia"/>
              </w:rPr>
              <w:t>初始值為空白，回送資料請參閱媒體資料不符代號一覽表</w:t>
            </w:r>
          </w:p>
        </w:tc>
      </w:tr>
      <w:tr w:rsidR="00533AA9" w:rsidRPr="00E074D9" w14:paraId="5805980C" w14:textId="77777777" w:rsidTr="00533AA9">
        <w:tc>
          <w:tcPr>
            <w:tcW w:w="707" w:type="dxa"/>
            <w:shd w:val="clear" w:color="auto" w:fill="auto"/>
          </w:tcPr>
          <w:p w14:paraId="0536D3C1" w14:textId="77777777" w:rsidR="00533AA9" w:rsidRPr="00E074D9" w:rsidRDefault="00533AA9" w:rsidP="00533AA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3664432" w14:textId="77777777" w:rsidR="00533AA9" w:rsidRPr="00E074D9" w:rsidRDefault="00533AA9" w:rsidP="00533AA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核對註記</w:t>
            </w:r>
          </w:p>
        </w:tc>
        <w:tc>
          <w:tcPr>
            <w:tcW w:w="1417" w:type="dxa"/>
            <w:shd w:val="clear" w:color="auto" w:fill="auto"/>
          </w:tcPr>
          <w:p w14:paraId="2552E4AB" w14:textId="77777777" w:rsidR="00533AA9" w:rsidRPr="00E074D9" w:rsidRDefault="00196677" w:rsidP="00533A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1559" w:type="dxa"/>
          </w:tcPr>
          <w:p w14:paraId="781B37EE" w14:textId="77777777" w:rsidR="00533AA9" w:rsidRPr="00E074D9" w:rsidRDefault="00196677" w:rsidP="00533A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73D8E10" w14:textId="77777777" w:rsidR="00533AA9" w:rsidRDefault="00533AA9" w:rsidP="00533AA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03BBD5CC" w14:textId="267FB694" w:rsidR="00533AA9" w:rsidRPr="00E074D9" w:rsidRDefault="00533AA9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初始值為空白，回送資料請參閱媒體資料不符代號一覽表</w:t>
            </w:r>
          </w:p>
        </w:tc>
      </w:tr>
      <w:tr w:rsidR="00E074D9" w:rsidRPr="00E074D9" w14:paraId="29EE8EEE" w14:textId="77777777" w:rsidTr="00533AA9">
        <w:tc>
          <w:tcPr>
            <w:tcW w:w="707" w:type="dxa"/>
            <w:shd w:val="clear" w:color="auto" w:fill="auto"/>
          </w:tcPr>
          <w:p w14:paraId="69A6F340" w14:textId="77777777" w:rsidR="00E074D9" w:rsidRPr="00E074D9" w:rsidRDefault="00E074D9" w:rsidP="00E074D9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4CED7DC" w14:textId="77777777" w:rsidR="00E074D9" w:rsidRPr="00E074D9" w:rsidRDefault="00E074D9" w:rsidP="00E074D9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4E3BE531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1559" w:type="dxa"/>
          </w:tcPr>
          <w:p w14:paraId="6AD47392" w14:textId="77777777" w:rsidR="00E074D9" w:rsidRPr="00E074D9" w:rsidRDefault="00196677" w:rsidP="00E074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362A205" w14:textId="77777777" w:rsidR="00E074D9" w:rsidRPr="00E074D9" w:rsidRDefault="00E074D9" w:rsidP="00E074D9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3FEE16B4" w14:textId="77777777" w:rsidR="00F86C4C" w:rsidRDefault="00F86C4C" w:rsidP="00F86C4C"/>
    <w:p w14:paraId="2BE9D3DB" w14:textId="77777777" w:rsidR="00F86C4C" w:rsidRDefault="00F86C4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"/>
        <w:gridCol w:w="2069"/>
        <w:gridCol w:w="1401"/>
        <w:gridCol w:w="1543"/>
        <w:gridCol w:w="4478"/>
      </w:tblGrid>
      <w:tr w:rsidR="00196677" w:rsidRPr="00E074D9" w14:paraId="7B25AC69" w14:textId="77777777" w:rsidTr="00CF7BAA">
        <w:tc>
          <w:tcPr>
            <w:tcW w:w="707" w:type="dxa"/>
            <w:shd w:val="clear" w:color="auto" w:fill="D9D9D9"/>
          </w:tcPr>
          <w:p w14:paraId="44713194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587DD5F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84460DA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42444EC8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518F225A" w14:textId="77777777" w:rsidR="00196677" w:rsidRPr="00E074D9" w:rsidRDefault="00196677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96677" w:rsidRPr="00E074D9" w14:paraId="4D9574B3" w14:textId="77777777" w:rsidTr="00CF7BAA">
        <w:tc>
          <w:tcPr>
            <w:tcW w:w="707" w:type="dxa"/>
            <w:shd w:val="clear" w:color="auto" w:fill="auto"/>
          </w:tcPr>
          <w:p w14:paraId="6F54308D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BD78D88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675D5B11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037B920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69D5A14" w14:textId="7FE0935E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="00BC39CD">
              <w:rPr>
                <w:rFonts w:ascii="標楷體" w:eastAsia="標楷體" w:hAnsi="標楷體" w:hint="eastAsia"/>
              </w:rPr>
              <w:t>2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196677" w:rsidRPr="00E074D9" w14:paraId="4ED6C01B" w14:textId="77777777" w:rsidTr="00CF7BAA">
        <w:tc>
          <w:tcPr>
            <w:tcW w:w="707" w:type="dxa"/>
            <w:shd w:val="clear" w:color="auto" w:fill="auto"/>
          </w:tcPr>
          <w:p w14:paraId="79AAE325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D906C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3FE55EA7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</w:p>
        </w:tc>
        <w:tc>
          <w:tcPr>
            <w:tcW w:w="1559" w:type="dxa"/>
          </w:tcPr>
          <w:p w14:paraId="5D6CF127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76C3FC2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0EDFB7CE" w14:textId="77777777" w:rsidTr="00CF7BAA">
        <w:tc>
          <w:tcPr>
            <w:tcW w:w="707" w:type="dxa"/>
            <w:shd w:val="clear" w:color="auto" w:fill="auto"/>
          </w:tcPr>
          <w:p w14:paraId="1F94A25A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42528AB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4095F705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5</w:t>
            </w:r>
          </w:p>
        </w:tc>
        <w:tc>
          <w:tcPr>
            <w:tcW w:w="1559" w:type="dxa"/>
          </w:tcPr>
          <w:p w14:paraId="54325EEB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B7050FD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196677" w:rsidRPr="00E074D9" w14:paraId="293EBC63" w14:textId="77777777" w:rsidTr="00CF7BAA">
        <w:tc>
          <w:tcPr>
            <w:tcW w:w="707" w:type="dxa"/>
            <w:shd w:val="clear" w:color="auto" w:fill="auto"/>
          </w:tcPr>
          <w:p w14:paraId="379B0EA9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28E4568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370982B8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</w:p>
        </w:tc>
        <w:tc>
          <w:tcPr>
            <w:tcW w:w="1559" w:type="dxa"/>
          </w:tcPr>
          <w:p w14:paraId="02E8A1D1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19481A7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55E503C5" w14:textId="77777777" w:rsidTr="00CF7BAA">
        <w:tc>
          <w:tcPr>
            <w:tcW w:w="707" w:type="dxa"/>
            <w:shd w:val="clear" w:color="auto" w:fill="auto"/>
          </w:tcPr>
          <w:p w14:paraId="66CDEED7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55095E3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7F92C887" w14:textId="77777777" w:rsidR="00196677" w:rsidRPr="00E074D9" w:rsidRDefault="00196677" w:rsidP="0019667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7</w:t>
            </w:r>
          </w:p>
        </w:tc>
        <w:tc>
          <w:tcPr>
            <w:tcW w:w="1559" w:type="dxa"/>
          </w:tcPr>
          <w:p w14:paraId="3D23E38C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4DD391E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196677" w:rsidRPr="00E074D9" w14:paraId="15DF9DEC" w14:textId="77777777" w:rsidTr="00CF7BAA">
        <w:tc>
          <w:tcPr>
            <w:tcW w:w="707" w:type="dxa"/>
            <w:shd w:val="clear" w:color="auto" w:fill="auto"/>
          </w:tcPr>
          <w:p w14:paraId="4DCE8E88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83EDBD0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建檔記號</w:t>
            </w:r>
          </w:p>
        </w:tc>
        <w:tc>
          <w:tcPr>
            <w:tcW w:w="1417" w:type="dxa"/>
            <w:shd w:val="clear" w:color="auto" w:fill="auto"/>
          </w:tcPr>
          <w:p w14:paraId="6E837D52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559" w:type="dxa"/>
          </w:tcPr>
          <w:p w14:paraId="456BACEC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ED5B692" w14:textId="77777777" w:rsid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B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77C9DAE6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F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：郵局回送「帳戶至郵局辦理終止」檔</w:t>
            </w:r>
          </w:p>
        </w:tc>
      </w:tr>
      <w:tr w:rsidR="00196677" w:rsidRPr="00E074D9" w14:paraId="23F9E6B2" w14:textId="77777777" w:rsidTr="00CF7BAA">
        <w:tc>
          <w:tcPr>
            <w:tcW w:w="707" w:type="dxa"/>
            <w:shd w:val="clear" w:color="auto" w:fill="auto"/>
          </w:tcPr>
          <w:p w14:paraId="3EBA1DA8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5109558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683E063E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2E8257FC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97621C2" w14:textId="77777777" w:rsidR="00196677" w:rsidRP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196677">
              <w:rPr>
                <w:rFonts w:ascii="標楷體" w:eastAsia="標楷體" w:hAnsi="標楷體" w:hint="eastAsia"/>
                <w:lang w:eastAsia="zh-HK"/>
              </w:rPr>
              <w:t>加總檔案資料筆數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</w:tc>
      </w:tr>
      <w:tr w:rsidR="00196677" w:rsidRPr="00E074D9" w14:paraId="028E2D30" w14:textId="77777777" w:rsidTr="00CF7BAA">
        <w:tc>
          <w:tcPr>
            <w:tcW w:w="707" w:type="dxa"/>
            <w:shd w:val="clear" w:color="auto" w:fill="auto"/>
          </w:tcPr>
          <w:p w14:paraId="4513FEA0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1C104D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資料建檔日期</w:t>
            </w:r>
          </w:p>
        </w:tc>
        <w:tc>
          <w:tcPr>
            <w:tcW w:w="1417" w:type="dxa"/>
            <w:shd w:val="clear" w:color="auto" w:fill="auto"/>
          </w:tcPr>
          <w:p w14:paraId="6EAA1B15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0EDDEEEA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3234B44" w14:textId="77777777" w:rsidR="00196677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初始值為空白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回送時使用</w:t>
            </w:r>
          </w:p>
          <w:p w14:paraId="4ACBABE4" w14:textId="537ECC7F" w:rsidR="00196677" w:rsidRPr="00196677" w:rsidRDefault="00196677" w:rsidP="001037B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郵局回送「帳戶至郵局辦理終止」檔：空白</w:t>
            </w:r>
          </w:p>
        </w:tc>
      </w:tr>
      <w:tr w:rsidR="00196677" w:rsidRPr="00E074D9" w14:paraId="14E5A977" w14:textId="77777777" w:rsidTr="00CF7BAA">
        <w:tc>
          <w:tcPr>
            <w:tcW w:w="707" w:type="dxa"/>
            <w:shd w:val="clear" w:color="auto" w:fill="auto"/>
          </w:tcPr>
          <w:p w14:paraId="2368385F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0475540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錯誤筆數</w:t>
            </w:r>
          </w:p>
        </w:tc>
        <w:tc>
          <w:tcPr>
            <w:tcW w:w="1417" w:type="dxa"/>
            <w:shd w:val="clear" w:color="auto" w:fill="auto"/>
          </w:tcPr>
          <w:p w14:paraId="7B9E66B1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59" w:type="dxa"/>
          </w:tcPr>
          <w:p w14:paraId="06D68A9E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F907BAE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196677" w:rsidRPr="00E074D9" w14:paraId="5419B70D" w14:textId="77777777" w:rsidTr="00CF7BAA">
        <w:tc>
          <w:tcPr>
            <w:tcW w:w="707" w:type="dxa"/>
            <w:shd w:val="clear" w:color="auto" w:fill="auto"/>
          </w:tcPr>
          <w:p w14:paraId="49A2F965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C467641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成功筆數</w:t>
            </w:r>
          </w:p>
        </w:tc>
        <w:tc>
          <w:tcPr>
            <w:tcW w:w="1417" w:type="dxa"/>
            <w:shd w:val="clear" w:color="auto" w:fill="auto"/>
          </w:tcPr>
          <w:p w14:paraId="063357EF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7AC127C3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F1F7007" w14:textId="77777777" w:rsidR="00196677" w:rsidRPr="00533AA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196677" w:rsidRPr="00E074D9" w14:paraId="080FEB5E" w14:textId="77777777" w:rsidTr="00CF7BAA">
        <w:tc>
          <w:tcPr>
            <w:tcW w:w="707" w:type="dxa"/>
            <w:shd w:val="clear" w:color="auto" w:fill="auto"/>
          </w:tcPr>
          <w:p w14:paraId="799046E2" w14:textId="77777777" w:rsidR="00196677" w:rsidRPr="00E074D9" w:rsidRDefault="00196677" w:rsidP="00196677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EFC5226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0E853FF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0BEB2F76" w14:textId="77777777" w:rsidR="00196677" w:rsidRPr="00E074D9" w:rsidRDefault="00196677" w:rsidP="0019667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8882D4" w14:textId="77777777" w:rsidR="00196677" w:rsidRPr="00E074D9" w:rsidRDefault="00196677" w:rsidP="00196677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bookmarkEnd w:id="200"/>
    </w:tbl>
    <w:p w14:paraId="65C51B49" w14:textId="1CEE20A3" w:rsidR="001D16CD" w:rsidRDefault="001D16CD" w:rsidP="005A18D1"/>
    <w:p w14:paraId="340AE09D" w14:textId="77777777" w:rsidR="00166491" w:rsidRDefault="00166491" w:rsidP="00166491"/>
    <w:p w14:paraId="2057C5AC" w14:textId="77777777" w:rsidR="00166491" w:rsidRPr="00166491" w:rsidRDefault="00166491" w:rsidP="00166491">
      <w:pPr>
        <w:pStyle w:val="a"/>
        <w:numPr>
          <w:ilvl w:val="0"/>
          <w:numId w:val="17"/>
        </w:numPr>
        <w:rPr>
          <w:highlight w:val="green"/>
        </w:rPr>
      </w:pPr>
      <w:r w:rsidRPr="00166491">
        <w:rPr>
          <w:rFonts w:hint="eastAsia"/>
          <w:highlight w:val="green"/>
        </w:rPr>
        <w:t>授權資料明細表</w:t>
      </w:r>
    </w:p>
    <w:p w14:paraId="62471AC5" w14:textId="4BFDF6E7" w:rsidR="00166491" w:rsidRDefault="00166491" w:rsidP="00166491">
      <w:r>
        <w:object w:dxaOrig="1520" w:dyaOrig="1033" w14:anchorId="54B77A7B">
          <v:shape id="_x0000_i1095" type="#_x0000_t75" style="width:78pt;height:54pt" o:ole="">
            <v:imagedata r:id="rId230" o:title=""/>
          </v:shape>
          <o:OLEObject Type="Embed" ProgID="Package" ShapeID="_x0000_i1095" DrawAspect="Icon" ObjectID="_1723640708" r:id="rId243"/>
        </w:object>
      </w:r>
      <w:r w:rsidRPr="00166491">
        <w:rPr>
          <w:noProof/>
        </w:rPr>
        <w:drawing>
          <wp:inline distT="0" distB="0" distL="0" distR="0" wp14:anchorId="68F5D2D5" wp14:editId="00C810B2">
            <wp:extent cx="6479540" cy="3689350"/>
            <wp:effectExtent l="0" t="0" r="0" b="6350"/>
            <wp:docPr id="83" name="圖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8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AD5C0" w14:textId="708C6292" w:rsidR="00166491" w:rsidRPr="00C505E5" w:rsidRDefault="00166491" w:rsidP="0016649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4706"/>
      </w:tblGrid>
      <w:tr w:rsidR="00166491" w:rsidRPr="00B72613" w14:paraId="1AAAE802" w14:textId="77777777" w:rsidTr="00096E27">
        <w:tc>
          <w:tcPr>
            <w:tcW w:w="707" w:type="dxa"/>
            <w:shd w:val="clear" w:color="auto" w:fill="D9D9D9"/>
          </w:tcPr>
          <w:p w14:paraId="52470CF4" w14:textId="77777777" w:rsidR="00166491" w:rsidRPr="00B72613" w:rsidRDefault="00166491" w:rsidP="00096E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0AC8BD31" w14:textId="77777777" w:rsidR="00166491" w:rsidRPr="00B72613" w:rsidRDefault="00166491" w:rsidP="00096E2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706" w:type="dxa"/>
            <w:shd w:val="clear" w:color="auto" w:fill="D9D9D9"/>
          </w:tcPr>
          <w:p w14:paraId="520EBE64" w14:textId="77777777" w:rsidR="00166491" w:rsidRPr="00B72613" w:rsidRDefault="00166491" w:rsidP="00096E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來源</w:t>
            </w:r>
          </w:p>
        </w:tc>
      </w:tr>
      <w:tr w:rsidR="00166491" w:rsidRPr="00E12656" w14:paraId="5E8C471A" w14:textId="77777777" w:rsidTr="00096E27">
        <w:tc>
          <w:tcPr>
            <w:tcW w:w="707" w:type="dxa"/>
            <w:shd w:val="clear" w:color="auto" w:fill="auto"/>
          </w:tcPr>
          <w:p w14:paraId="29935ADC" w14:textId="77777777" w:rsidR="00166491" w:rsidRPr="00E12656" w:rsidRDefault="00166491" w:rsidP="00096E27">
            <w:pPr>
              <w:jc w:val="center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511845D" w14:textId="77777777" w:rsidR="00166491" w:rsidRPr="00E12656" w:rsidRDefault="00166491" w:rsidP="00096E2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highlight w:val="green"/>
                <w:lang w:eastAsia="zh-HK"/>
              </w:rPr>
              <w:t>戶號</w:t>
            </w:r>
          </w:p>
        </w:tc>
        <w:tc>
          <w:tcPr>
            <w:tcW w:w="4706" w:type="dxa"/>
            <w:shd w:val="clear" w:color="auto" w:fill="auto"/>
          </w:tcPr>
          <w:p w14:paraId="5C0FA07A" w14:textId="025FE711" w:rsidR="00166491" w:rsidRPr="00E12656" w:rsidRDefault="00183098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="00166491" w:rsidRPr="00E12656">
              <w:rPr>
                <w:rFonts w:ascii="標楷體" w:eastAsia="標楷體" w:hAnsi="標楷體" w:hint="eastAsia"/>
                <w:color w:val="000000"/>
                <w:highlight w:val="green"/>
              </w:rPr>
              <w:t>.C</w:t>
            </w:r>
            <w:r w:rsidR="00166491" w:rsidRPr="00E12656">
              <w:rPr>
                <w:rFonts w:ascii="標楷體" w:eastAsia="標楷體" w:hAnsi="標楷體"/>
                <w:color w:val="000000"/>
                <w:highlight w:val="green"/>
              </w:rPr>
              <w:t>ustNo</w:t>
            </w:r>
            <w:proofErr w:type="spellEnd"/>
          </w:p>
        </w:tc>
      </w:tr>
      <w:tr w:rsidR="00183098" w:rsidRPr="00E12656" w14:paraId="048AD7E5" w14:textId="77777777" w:rsidTr="00096E27">
        <w:tc>
          <w:tcPr>
            <w:tcW w:w="707" w:type="dxa"/>
            <w:shd w:val="clear" w:color="auto" w:fill="auto"/>
          </w:tcPr>
          <w:p w14:paraId="048160A1" w14:textId="0AF91F91" w:rsidR="00183098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7264AC78" w14:textId="3D8A0502" w:rsidR="00183098" w:rsidRPr="00E12656" w:rsidRDefault="00183098" w:rsidP="00096E2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highlight w:val="green"/>
                <w:lang w:eastAsia="zh-HK"/>
              </w:rPr>
              <w:t>存款人I</w:t>
            </w:r>
            <w:r w:rsidRPr="00E12656">
              <w:rPr>
                <w:rFonts w:ascii="標楷體" w:eastAsia="標楷體" w:hAnsi="標楷體"/>
                <w:highlight w:val="green"/>
                <w:lang w:eastAsia="zh-HK"/>
              </w:rPr>
              <w:t>D</w:t>
            </w:r>
          </w:p>
        </w:tc>
        <w:tc>
          <w:tcPr>
            <w:tcW w:w="4706" w:type="dxa"/>
            <w:shd w:val="clear" w:color="auto" w:fill="auto"/>
          </w:tcPr>
          <w:p w14:paraId="1B396956" w14:textId="5E956483" w:rsidR="00183098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Pr="00E12656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CustId</w:t>
            </w:r>
            <w:proofErr w:type="spellEnd"/>
          </w:p>
        </w:tc>
      </w:tr>
      <w:tr w:rsidR="00166491" w:rsidRPr="00E12656" w14:paraId="268C5787" w14:textId="77777777" w:rsidTr="00096E27">
        <w:tc>
          <w:tcPr>
            <w:tcW w:w="707" w:type="dxa"/>
            <w:shd w:val="clear" w:color="auto" w:fill="auto"/>
          </w:tcPr>
          <w:p w14:paraId="4690A808" w14:textId="7620818E" w:rsidR="00166491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368B10DA" w14:textId="68F31688" w:rsidR="00166491" w:rsidRPr="00E12656" w:rsidRDefault="00183098" w:rsidP="00096E2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highlight w:val="green"/>
                <w:lang w:eastAsia="zh-HK"/>
              </w:rPr>
              <w:t>郵局存款別</w:t>
            </w:r>
          </w:p>
        </w:tc>
        <w:tc>
          <w:tcPr>
            <w:tcW w:w="4706" w:type="dxa"/>
            <w:shd w:val="clear" w:color="auto" w:fill="auto"/>
          </w:tcPr>
          <w:p w14:paraId="10123BC9" w14:textId="3424036C" w:rsidR="00166491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="00166491"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.</w:t>
            </w:r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DepCode</w:t>
            </w:r>
            <w:proofErr w:type="spellEnd"/>
          </w:p>
        </w:tc>
      </w:tr>
      <w:tr w:rsidR="00166491" w:rsidRPr="00E12656" w14:paraId="7B4A16BC" w14:textId="77777777" w:rsidTr="00096E27">
        <w:tc>
          <w:tcPr>
            <w:tcW w:w="707" w:type="dxa"/>
            <w:shd w:val="clear" w:color="auto" w:fill="auto"/>
          </w:tcPr>
          <w:p w14:paraId="710690C9" w14:textId="66FBC4AC" w:rsidR="00166491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lastRenderedPageBreak/>
              <w:t>4</w:t>
            </w:r>
          </w:p>
        </w:tc>
        <w:tc>
          <w:tcPr>
            <w:tcW w:w="2095" w:type="dxa"/>
            <w:shd w:val="clear" w:color="auto" w:fill="auto"/>
          </w:tcPr>
          <w:p w14:paraId="23ED5872" w14:textId="77777777" w:rsidR="00166491" w:rsidRPr="00E12656" w:rsidRDefault="00166491" w:rsidP="00096E27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highlight w:val="green"/>
                <w:lang w:eastAsia="zh-HK"/>
              </w:rPr>
              <w:t>扣款帳號</w:t>
            </w:r>
          </w:p>
        </w:tc>
        <w:tc>
          <w:tcPr>
            <w:tcW w:w="4706" w:type="dxa"/>
            <w:shd w:val="clear" w:color="auto" w:fill="auto"/>
          </w:tcPr>
          <w:p w14:paraId="6366D6C4" w14:textId="35B3763E" w:rsidR="00166491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="00166491"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.</w:t>
            </w:r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RepayAcct</w:t>
            </w:r>
            <w:proofErr w:type="spellEnd"/>
          </w:p>
        </w:tc>
      </w:tr>
      <w:tr w:rsidR="00166491" w:rsidRPr="00E12656" w14:paraId="5B06B2A7" w14:textId="77777777" w:rsidTr="00096E27">
        <w:tc>
          <w:tcPr>
            <w:tcW w:w="707" w:type="dxa"/>
            <w:shd w:val="clear" w:color="auto" w:fill="auto"/>
          </w:tcPr>
          <w:p w14:paraId="64571BF6" w14:textId="543C15A7" w:rsidR="00166491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7CD89B55" w14:textId="77777777" w:rsidR="00166491" w:rsidRPr="00E12656" w:rsidRDefault="00166491" w:rsidP="00096E27">
            <w:pPr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授權方式</w:t>
            </w:r>
          </w:p>
        </w:tc>
        <w:tc>
          <w:tcPr>
            <w:tcW w:w="4706" w:type="dxa"/>
            <w:shd w:val="clear" w:color="auto" w:fill="auto"/>
          </w:tcPr>
          <w:p w14:paraId="1CCC0C75" w14:textId="6E797F27" w:rsidR="00166491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r w:rsidRPr="00E12656">
              <w:rPr>
                <w:rFonts w:ascii="標楷體" w:eastAsia="標楷體" w:hAnsi="標楷體" w:hint="eastAsia"/>
                <w:color w:val="000000"/>
                <w:highlight w:val="green"/>
                <w:lang w:eastAsia="zh-HK"/>
              </w:rPr>
              <w:t>紙本</w:t>
            </w:r>
            <w:r w:rsidRPr="00E12656">
              <w:rPr>
                <w:rFonts w:ascii="標楷體" w:eastAsia="標楷體" w:hAnsi="標楷體" w:hint="eastAsia"/>
                <w:color w:val="000000"/>
                <w:highlight w:val="green"/>
              </w:rPr>
              <w:t>(固定)</w:t>
            </w:r>
          </w:p>
        </w:tc>
      </w:tr>
      <w:tr w:rsidR="00183098" w:rsidRPr="00E12656" w14:paraId="0E8E8997" w14:textId="77777777" w:rsidTr="00096E27">
        <w:tc>
          <w:tcPr>
            <w:tcW w:w="707" w:type="dxa"/>
            <w:shd w:val="clear" w:color="auto" w:fill="auto"/>
          </w:tcPr>
          <w:p w14:paraId="1714B8E4" w14:textId="72DB3082" w:rsidR="00183098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1105BC27" w14:textId="37A1F30C" w:rsidR="00183098" w:rsidRPr="00E12656" w:rsidRDefault="00183098" w:rsidP="00096E27">
            <w:pPr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授權類別</w:t>
            </w:r>
          </w:p>
        </w:tc>
        <w:tc>
          <w:tcPr>
            <w:tcW w:w="4706" w:type="dxa"/>
            <w:shd w:val="clear" w:color="auto" w:fill="auto"/>
          </w:tcPr>
          <w:p w14:paraId="240FD5EC" w14:textId="6A703DB2" w:rsidR="00183098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Pr="00E12656">
              <w:rPr>
                <w:rFonts w:ascii="標楷體" w:eastAsia="標楷體" w:hAnsi="標楷體" w:hint="eastAsia"/>
                <w:color w:val="000000"/>
                <w:highlight w:val="green"/>
              </w:rPr>
              <w:t>.</w:t>
            </w:r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AuthCode</w:t>
            </w:r>
            <w:proofErr w:type="spellEnd"/>
          </w:p>
        </w:tc>
      </w:tr>
      <w:tr w:rsidR="00166491" w:rsidRPr="00E12656" w14:paraId="5467DEFA" w14:textId="77777777" w:rsidTr="00096E27">
        <w:tc>
          <w:tcPr>
            <w:tcW w:w="707" w:type="dxa"/>
            <w:shd w:val="clear" w:color="auto" w:fill="auto"/>
          </w:tcPr>
          <w:p w14:paraId="2B009BD1" w14:textId="7972B7C2" w:rsidR="00166491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51667106" w14:textId="77777777" w:rsidR="00166491" w:rsidRPr="00E12656" w:rsidRDefault="00166491" w:rsidP="00096E27">
            <w:pPr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建檔人員</w:t>
            </w:r>
          </w:p>
        </w:tc>
        <w:tc>
          <w:tcPr>
            <w:tcW w:w="4706" w:type="dxa"/>
            <w:shd w:val="clear" w:color="auto" w:fill="auto"/>
          </w:tcPr>
          <w:p w14:paraId="620AD3B0" w14:textId="2B7B9394" w:rsidR="00166491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="00166491"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.CreatEmpNo</w:t>
            </w:r>
            <w:proofErr w:type="spellEnd"/>
          </w:p>
        </w:tc>
      </w:tr>
      <w:tr w:rsidR="00166491" w:rsidRPr="00E12656" w14:paraId="59DEB14E" w14:textId="77777777" w:rsidTr="00096E27">
        <w:tc>
          <w:tcPr>
            <w:tcW w:w="707" w:type="dxa"/>
            <w:shd w:val="clear" w:color="auto" w:fill="auto"/>
          </w:tcPr>
          <w:p w14:paraId="2FE20712" w14:textId="4F3AB425" w:rsidR="00166491" w:rsidRPr="00E12656" w:rsidRDefault="00183098" w:rsidP="00096E2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0D3606BF" w14:textId="77777777" w:rsidR="00166491" w:rsidRPr="00E12656" w:rsidRDefault="00166491" w:rsidP="00096E27">
            <w:pPr>
              <w:rPr>
                <w:rFonts w:ascii="標楷體" w:eastAsia="標楷體" w:hAnsi="標楷體"/>
                <w:highlight w:val="green"/>
              </w:rPr>
            </w:pPr>
            <w:r w:rsidRPr="00E12656">
              <w:rPr>
                <w:rFonts w:ascii="標楷體" w:eastAsia="標楷體" w:hAnsi="標楷體" w:hint="eastAsia"/>
                <w:highlight w:val="green"/>
              </w:rPr>
              <w:t>建檔日期</w:t>
            </w:r>
          </w:p>
        </w:tc>
        <w:tc>
          <w:tcPr>
            <w:tcW w:w="4706" w:type="dxa"/>
            <w:shd w:val="clear" w:color="auto" w:fill="auto"/>
          </w:tcPr>
          <w:p w14:paraId="6CAD929E" w14:textId="753ECC4E" w:rsidR="00166491" w:rsidRPr="00E12656" w:rsidRDefault="00CD5690" w:rsidP="00096E27">
            <w:pPr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</w:pPr>
            <w:proofErr w:type="spellStart"/>
            <w:r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PostAuthLog</w:t>
            </w:r>
            <w:r w:rsidR="00166491" w:rsidRPr="00E12656">
              <w:rPr>
                <w:rFonts w:ascii="標楷體" w:eastAsia="標楷體" w:hAnsi="標楷體"/>
                <w:color w:val="000000"/>
                <w:highlight w:val="green"/>
                <w:lang w:eastAsia="zh-HK"/>
              </w:rPr>
              <w:t>.AuthCreatDate</w:t>
            </w:r>
            <w:proofErr w:type="spellEnd"/>
          </w:p>
        </w:tc>
      </w:tr>
    </w:tbl>
    <w:p w14:paraId="7666E09B" w14:textId="270DF60B" w:rsidR="001037B2" w:rsidRDefault="001037B2" w:rsidP="005A18D1"/>
    <w:p w14:paraId="5DA4CBDA" w14:textId="6E35EEB6" w:rsidR="001037B2" w:rsidRDefault="001037B2">
      <w:pPr>
        <w:widowControl/>
      </w:pPr>
      <w:r>
        <w:br w:type="page"/>
      </w:r>
    </w:p>
    <w:p w14:paraId="2613B20E" w14:textId="77777777" w:rsidR="001037B2" w:rsidRDefault="001037B2" w:rsidP="005A18D1"/>
    <w:p w14:paraId="55B4AAD1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  <w:r>
        <w:rPr>
          <w:rFonts w:hint="eastAsia"/>
        </w:rPr>
        <w:t>-功能3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重製媒體檔</w:t>
      </w:r>
    </w:p>
    <w:p w14:paraId="0F09F1F7" w14:textId="5C36522A" w:rsidR="001D16CD" w:rsidRPr="00456B60" w:rsidRDefault="00EE6E6B" w:rsidP="001D16CD">
      <w:pPr>
        <w:pStyle w:val="42"/>
        <w:spacing w:after="72"/>
        <w:ind w:leftChars="0" w:left="0"/>
        <w:rPr>
          <w:rFonts w:hAnsi="標楷體"/>
        </w:rPr>
      </w:pPr>
      <w:r w:rsidRPr="00BB5C73">
        <w:rPr>
          <w:noProof/>
        </w:rPr>
        <w:drawing>
          <wp:inline distT="0" distB="0" distL="0" distR="0" wp14:anchorId="540E83D3" wp14:editId="51F918B9">
            <wp:extent cx="6159500" cy="2800350"/>
            <wp:effectExtent l="0" t="0" r="0" b="0"/>
            <wp:docPr id="147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442A3" w14:textId="77777777" w:rsidR="001D16CD" w:rsidRPr="00CA731B" w:rsidRDefault="001D16CD" w:rsidP="00CA731B">
      <w:pPr>
        <w:pStyle w:val="a"/>
        <w:rPr>
          <w:rFonts w:ascii="Arial" w:cs="標楷體"/>
          <w:kern w:val="0"/>
          <w:szCs w:val="28"/>
        </w:rPr>
      </w:pPr>
      <w:r w:rsidRPr="00456B60">
        <w:t>畫面資料說明</w:t>
      </w:r>
      <w:r>
        <w:rPr>
          <w:rFonts w:hint="eastAsia"/>
        </w:rPr>
        <w:t>-功能3</w:t>
      </w:r>
      <w:r w:rsidR="00361B23">
        <w:rPr>
          <w:rFonts w:hint="eastAsia"/>
        </w:rPr>
        <w:t>.</w:t>
      </w:r>
      <w:r w:rsidR="00361B23" w:rsidRPr="00481435">
        <w:rPr>
          <w:rFonts w:hint="eastAsia"/>
        </w:rPr>
        <w:t>重製媒體</w:t>
      </w:r>
      <w:proofErr w:type="gramStart"/>
      <w:r w:rsidR="00361B23" w:rsidRPr="00481435">
        <w:rPr>
          <w:rFonts w:hint="eastAsia"/>
        </w:rPr>
        <w:t>檔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8"/>
        <w:gridCol w:w="1349"/>
        <w:gridCol w:w="3096"/>
        <w:gridCol w:w="3741"/>
      </w:tblGrid>
      <w:tr w:rsidR="001D16CD" w:rsidRPr="001D16CD" w14:paraId="578DFE2D" w14:textId="77777777" w:rsidTr="00E76650">
        <w:tc>
          <w:tcPr>
            <w:tcW w:w="814" w:type="dxa"/>
            <w:shd w:val="clear" w:color="auto" w:fill="D9D9D9"/>
          </w:tcPr>
          <w:p w14:paraId="51CD19A4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71" w:type="dxa"/>
            <w:shd w:val="clear" w:color="auto" w:fill="D9D9D9"/>
          </w:tcPr>
          <w:p w14:paraId="445D8BC9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411" w:type="dxa"/>
            <w:shd w:val="clear" w:color="auto" w:fill="D9D9D9"/>
          </w:tcPr>
          <w:p w14:paraId="53C8646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49BFA638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828" w:type="dxa"/>
            <w:shd w:val="clear" w:color="auto" w:fill="D9D9D9"/>
          </w:tcPr>
          <w:p w14:paraId="58588909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/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1D16CD" w:rsidRPr="001D16CD" w14:paraId="2F42D9CA" w14:textId="77777777" w:rsidTr="00E76650">
        <w:tc>
          <w:tcPr>
            <w:tcW w:w="814" w:type="dxa"/>
            <w:shd w:val="clear" w:color="auto" w:fill="auto"/>
          </w:tcPr>
          <w:p w14:paraId="7D5CF15D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1" w:type="dxa"/>
            <w:shd w:val="clear" w:color="auto" w:fill="auto"/>
          </w:tcPr>
          <w:p w14:paraId="71A48800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00254B8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04790644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C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1F21600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1D16CD" w:rsidRPr="001D16CD" w14:paraId="0F875043" w14:textId="77777777" w:rsidTr="00E76650">
        <w:tc>
          <w:tcPr>
            <w:tcW w:w="814" w:type="dxa"/>
            <w:shd w:val="clear" w:color="auto" w:fill="auto"/>
          </w:tcPr>
          <w:p w14:paraId="32A9E16A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1" w:type="dxa"/>
            <w:shd w:val="clear" w:color="auto" w:fill="auto"/>
          </w:tcPr>
          <w:p w14:paraId="3A3980D7" w14:textId="77777777" w:rsidR="001D16CD" w:rsidRPr="001D16CD" w:rsidRDefault="001D16CD" w:rsidP="00A71F1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4B109012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5573E5D1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.Facm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44769D" w14:textId="77777777" w:rsidR="001D16CD" w:rsidRPr="001D16CD" w:rsidRDefault="001D16CD" w:rsidP="00A71F1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76650" w:rsidRPr="001D16CD" w14:paraId="1EA404D2" w14:textId="77777777" w:rsidTr="00E76650">
        <w:tc>
          <w:tcPr>
            <w:tcW w:w="814" w:type="dxa"/>
            <w:shd w:val="clear" w:color="auto" w:fill="auto"/>
          </w:tcPr>
          <w:p w14:paraId="551ECB0B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1" w:type="dxa"/>
            <w:shd w:val="clear" w:color="auto" w:fill="auto"/>
          </w:tcPr>
          <w:p w14:paraId="19604163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1CB9250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註記</w:t>
            </w:r>
          </w:p>
        </w:tc>
        <w:tc>
          <w:tcPr>
            <w:tcW w:w="3096" w:type="dxa"/>
            <w:shd w:val="clear" w:color="auto" w:fill="auto"/>
          </w:tcPr>
          <w:p w14:paraId="05CDF12F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AA4CAC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484C4FF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2A42BF1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5F369065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4B4E5658" w14:textId="77777777" w:rsidR="00E76650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17535E24" w14:textId="77777777" w:rsidR="00063D48" w:rsidRPr="001D16CD" w:rsidRDefault="00063D48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恢復授權</w:t>
            </w:r>
          </w:p>
          <w:p w14:paraId="744F3B54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E76650" w:rsidRPr="001D16CD" w14:paraId="03B8443D" w14:textId="77777777" w:rsidTr="00E76650">
        <w:tc>
          <w:tcPr>
            <w:tcW w:w="814" w:type="dxa"/>
            <w:shd w:val="clear" w:color="auto" w:fill="auto"/>
          </w:tcPr>
          <w:p w14:paraId="1559B725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1" w:type="dxa"/>
            <w:shd w:val="clear" w:color="auto" w:fill="auto"/>
          </w:tcPr>
          <w:p w14:paraId="2DD3CB87" w14:textId="77777777" w:rsidR="00E76650" w:rsidRPr="001D16CD" w:rsidRDefault="00E76650" w:rsidP="00E7665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133BFA7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294C39B1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4E14D6" w14:textId="77777777" w:rsidR="00E76650" w:rsidRPr="00E730E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532DA1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  <w:p w14:paraId="0A825845" w14:textId="77777777" w:rsidR="00E76650" w:rsidRPr="003530FC" w:rsidRDefault="00E76650" w:rsidP="00E76650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P:存簿</w:t>
            </w:r>
          </w:p>
          <w:p w14:paraId="458112BA" w14:textId="77777777" w:rsidR="00E76650" w:rsidRPr="001D16CD" w:rsidRDefault="00E76650" w:rsidP="00E766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G:劃撥</w:t>
            </w:r>
          </w:p>
        </w:tc>
      </w:tr>
      <w:tr w:rsidR="00063D48" w:rsidRPr="001D16CD" w14:paraId="76E541A3" w14:textId="77777777" w:rsidTr="00E76650">
        <w:tc>
          <w:tcPr>
            <w:tcW w:w="814" w:type="dxa"/>
            <w:shd w:val="clear" w:color="auto" w:fill="auto"/>
          </w:tcPr>
          <w:p w14:paraId="4F1E8365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1" w:type="dxa"/>
            <w:shd w:val="clear" w:color="auto" w:fill="auto"/>
          </w:tcPr>
          <w:p w14:paraId="60A38C1C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7D4306E1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授權代碼</w:t>
            </w:r>
          </w:p>
        </w:tc>
        <w:tc>
          <w:tcPr>
            <w:tcW w:w="3096" w:type="dxa"/>
            <w:shd w:val="clear" w:color="auto" w:fill="auto"/>
          </w:tcPr>
          <w:p w14:paraId="0F6BD77C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</w:rPr>
              <w:t>Auth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7365955" w14:textId="77777777" w:rsidR="00063D48" w:rsidRPr="00A8401A" w:rsidRDefault="00063D48" w:rsidP="00063D48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3B0DEEF1" w14:textId="77777777" w:rsidR="00063D48" w:rsidRPr="00A71F16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20945DF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063D48" w:rsidRPr="001D16CD" w14:paraId="29E2B3D2" w14:textId="77777777" w:rsidTr="00E76650">
        <w:tc>
          <w:tcPr>
            <w:tcW w:w="814" w:type="dxa"/>
            <w:shd w:val="clear" w:color="auto" w:fill="auto"/>
          </w:tcPr>
          <w:p w14:paraId="54140EE9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1" w:type="dxa"/>
            <w:shd w:val="clear" w:color="auto" w:fill="auto"/>
          </w:tcPr>
          <w:p w14:paraId="208CF4DC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A9A6B32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710F3DBE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C0A765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063D48" w:rsidRPr="001D16CD" w14:paraId="7D05E12B" w14:textId="77777777" w:rsidTr="00E76650">
        <w:tc>
          <w:tcPr>
            <w:tcW w:w="814" w:type="dxa"/>
            <w:shd w:val="clear" w:color="auto" w:fill="auto"/>
          </w:tcPr>
          <w:p w14:paraId="791948F1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1D16CD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71" w:type="dxa"/>
            <w:shd w:val="clear" w:color="auto" w:fill="auto"/>
          </w:tcPr>
          <w:p w14:paraId="5A103498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3ABE8C8D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出日期</w:t>
            </w:r>
          </w:p>
        </w:tc>
        <w:tc>
          <w:tcPr>
            <w:tcW w:w="3096" w:type="dxa"/>
            <w:shd w:val="clear" w:color="auto" w:fill="auto"/>
          </w:tcPr>
          <w:p w14:paraId="3B22D530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ropDat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5975B8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63D48" w:rsidRPr="001D16CD" w14:paraId="5E87EBE9" w14:textId="77777777" w:rsidTr="00E76650">
        <w:tc>
          <w:tcPr>
            <w:tcW w:w="814" w:type="dxa"/>
            <w:shd w:val="clear" w:color="auto" w:fill="auto"/>
          </w:tcPr>
          <w:p w14:paraId="659C19D7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71" w:type="dxa"/>
            <w:shd w:val="clear" w:color="auto" w:fill="auto"/>
          </w:tcPr>
          <w:p w14:paraId="30984A9D" w14:textId="77777777" w:rsidR="00063D48" w:rsidRPr="001D16CD" w:rsidRDefault="00063D48" w:rsidP="00063D4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411" w:type="dxa"/>
            <w:shd w:val="clear" w:color="auto" w:fill="auto"/>
          </w:tcPr>
          <w:p w14:paraId="5D732606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提回日期</w:t>
            </w:r>
          </w:p>
        </w:tc>
        <w:tc>
          <w:tcPr>
            <w:tcW w:w="3096" w:type="dxa"/>
            <w:shd w:val="clear" w:color="auto" w:fill="auto"/>
          </w:tcPr>
          <w:p w14:paraId="2586AED7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PostAuthLog</w:t>
            </w: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1D16CD">
              <w:rPr>
                <w:rFonts w:ascii="標楷體" w:eastAsia="標楷體" w:hAnsi="標楷體"/>
                <w:color w:val="000000"/>
                <w:lang w:eastAsia="zh-HK"/>
              </w:rPr>
              <w:t>RetrDat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EE2ED8" w14:textId="77777777" w:rsidR="00063D48" w:rsidRPr="001D16CD" w:rsidRDefault="00063D48" w:rsidP="00063D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78A2BF66" w14:textId="629A64C9" w:rsidR="005A18D1" w:rsidRPr="00456B60" w:rsidRDefault="005A18D1" w:rsidP="005A18D1"/>
    <w:p w14:paraId="169594A8" w14:textId="77777777" w:rsidR="005A18D1" w:rsidRPr="00456B60" w:rsidRDefault="005A18D1" w:rsidP="00950600">
      <w:pPr>
        <w:pStyle w:val="5"/>
      </w:pPr>
      <w:bookmarkStart w:id="201" w:name="_Toc113027286"/>
      <w:r w:rsidRPr="00456B60">
        <w:rPr>
          <w:rFonts w:hint="eastAsia"/>
        </w:rPr>
        <w:t>L4</w:t>
      </w:r>
      <w:r w:rsidRPr="00456B60">
        <w:t>414</w:t>
      </w:r>
      <w:r w:rsidRPr="00456B60">
        <w:rPr>
          <w:rFonts w:hint="eastAsia"/>
        </w:rPr>
        <w:t>上傳授權提回檔</w:t>
      </w:r>
      <w:bookmarkEnd w:id="201"/>
    </w:p>
    <w:p w14:paraId="0374BA64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A2B7D5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1F3B2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92C7905" w14:textId="77777777" w:rsidR="005A18D1" w:rsidRPr="00456B60" w:rsidRDefault="007501C5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上傳授權提回檔</w:t>
            </w:r>
          </w:p>
        </w:tc>
      </w:tr>
      <w:tr w:rsidR="00E7269A" w:rsidRPr="00456B60" w14:paraId="3B18C5F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749293" w14:textId="77777777" w:rsidR="00E7269A" w:rsidRPr="00456B60" w:rsidRDefault="00E7269A" w:rsidP="00E7269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280A1D" w14:textId="77777777" w:rsidR="00E7269A" w:rsidRPr="00456B60" w:rsidRDefault="00860C7C" w:rsidP="00E7269A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上傳授權提回檔</w:t>
            </w:r>
          </w:p>
        </w:tc>
      </w:tr>
      <w:tr w:rsidR="005A18D1" w:rsidRPr="00456B60" w14:paraId="242087D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70516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EEC13E" w14:textId="77777777" w:rsidR="00E30B94" w:rsidRPr="00456B60" w:rsidRDefault="00605EA7" w:rsidP="00E30B94">
            <w:pPr>
              <w:rPr>
                <w:rFonts w:ascii="標楷體" w:eastAsia="標楷體" w:hAnsi="標楷體"/>
              </w:rPr>
            </w:pPr>
            <w:r w:rsidRPr="00605EA7">
              <w:rPr>
                <w:rFonts w:ascii="標楷體" w:eastAsia="標楷體" w:hAnsi="標楷體" w:hint="eastAsia"/>
              </w:rPr>
              <w:t>1.參考「作業流程.</w:t>
            </w:r>
            <w:proofErr w:type="gramStart"/>
            <w:r w:rsidRPr="00605EA7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605EA7">
              <w:rPr>
                <w:rFonts w:ascii="標楷體" w:eastAsia="標楷體" w:hAnsi="標楷體" w:hint="eastAsia"/>
              </w:rPr>
              <w:t>」流程</w:t>
            </w:r>
          </w:p>
          <w:p w14:paraId="75783A8B" w14:textId="77777777" w:rsidR="00856853" w:rsidRDefault="00E30B94" w:rsidP="009A154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856853">
              <w:rPr>
                <w:rFonts w:ascii="標楷體" w:eastAsia="標楷體" w:hAnsi="標楷體" w:hint="eastAsia"/>
              </w:rPr>
              <w:t>依據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上</w:t>
            </w:r>
            <w:r w:rsidRPr="00456B60">
              <w:rPr>
                <w:rFonts w:eastAsia="標楷體" w:hint="eastAsia"/>
              </w:rPr>
              <w:t>傳提回</w:t>
            </w:r>
            <w:proofErr w:type="gramEnd"/>
            <w:r w:rsidRPr="00456B60">
              <w:rPr>
                <w:rFonts w:eastAsia="標楷體" w:hint="eastAsia"/>
              </w:rPr>
              <w:t>檔</w:t>
            </w:r>
            <w:r w:rsidR="00856853">
              <w:rPr>
                <w:rFonts w:eastAsia="標楷體" w:hint="eastAsia"/>
              </w:rPr>
              <w:t>資料</w:t>
            </w:r>
            <w:r w:rsidRPr="00456B60">
              <w:rPr>
                <w:rFonts w:eastAsia="標楷體" w:hint="eastAsia"/>
              </w:rPr>
              <w:t>更新</w:t>
            </w:r>
            <w:r w:rsidR="009A154C">
              <w:rPr>
                <w:rFonts w:eastAsia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ACH授權記錄</w:t>
            </w:r>
            <w:proofErr w:type="gramStart"/>
            <w:r w:rsidRPr="00456B60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</w:p>
          <w:p w14:paraId="3BDCE3EB" w14:textId="54906DA2" w:rsidR="002C0390" w:rsidRPr="00456B60" w:rsidRDefault="00856853" w:rsidP="00422E31">
            <w:pPr>
              <w:ind w:left="240" w:hangingChars="100" w:hanging="240"/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AchAuthLog</w:t>
            </w:r>
            <w:proofErr w:type="spellEnd"/>
            <w:r w:rsidR="009A154C">
              <w:rPr>
                <w:rFonts w:ascii="標楷體" w:eastAsia="標楷體" w:hAnsi="標楷體"/>
                <w:lang w:eastAsia="zh-HK"/>
              </w:rPr>
              <w:t>)]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、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[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PostAuthLog</w:t>
            </w:r>
            <w:proofErr w:type="spellEnd"/>
            <w:r w:rsidR="009A154C">
              <w:rPr>
                <w:rFonts w:ascii="標楷體" w:eastAsia="標楷體" w:hAnsi="標楷體"/>
                <w:lang w:eastAsia="zh-HK"/>
              </w:rPr>
              <w:t>)]</w:t>
            </w:r>
            <w:r w:rsidR="00E30B94" w:rsidRPr="00456B60">
              <w:rPr>
                <w:rFonts w:ascii="標楷體" w:eastAsia="標楷體" w:hAnsi="標楷體" w:hint="eastAsia"/>
                <w:lang w:eastAsia="zh-HK"/>
              </w:rPr>
              <w:t>及</w:t>
            </w:r>
            <w:r w:rsidR="009A154C">
              <w:rPr>
                <w:rFonts w:ascii="標楷體" w:eastAsia="標楷體" w:hAnsi="標楷體" w:hint="eastAsia"/>
                <w:lang w:eastAsia="zh-HK"/>
              </w:rPr>
              <w:t>[</w:t>
            </w:r>
            <w:r w:rsidR="00E30B94" w:rsidRPr="00456B60">
              <w:rPr>
                <w:rFonts w:ascii="標楷體" w:eastAsia="標楷體" w:hAnsi="標楷體" w:hint="eastAsia"/>
              </w:rPr>
              <w:t>銀扣授權帳號檔</w:t>
            </w:r>
            <w:r w:rsidR="009A154C">
              <w:rPr>
                <w:rFonts w:ascii="標楷體" w:eastAsia="標楷體" w:hAnsi="標楷體" w:hint="eastAsia"/>
              </w:rPr>
              <w:t>(</w:t>
            </w:r>
            <w:proofErr w:type="spellStart"/>
            <w:r w:rsidR="009A154C" w:rsidRPr="00456B60">
              <w:rPr>
                <w:rFonts w:ascii="標楷體" w:eastAsia="標楷體" w:hAnsi="標楷體"/>
              </w:rPr>
              <w:t>BankAuthAct</w:t>
            </w:r>
            <w:proofErr w:type="spellEnd"/>
            <w:r w:rsidR="009A154C">
              <w:rPr>
                <w:rFonts w:ascii="標楷體" w:eastAsia="標楷體" w:hAnsi="標楷體"/>
              </w:rPr>
              <w:t>)]</w:t>
            </w:r>
          </w:p>
        </w:tc>
      </w:tr>
      <w:tr w:rsidR="005A18D1" w:rsidRPr="00456B60" w14:paraId="313E83A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07F1F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94BD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65274C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4D07F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36687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867E8A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55A33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6381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17760438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55ADF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F4E93" w14:textId="77777777" w:rsidR="005A18D1" w:rsidRPr="00456B60" w:rsidRDefault="00BD4C74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AchAuth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、</w:t>
            </w:r>
            <w:r w:rsidRPr="00BD4C74">
              <w:rPr>
                <w:rFonts w:ascii="標楷體" w:eastAsia="標楷體" w:hAnsi="標楷體"/>
              </w:rPr>
              <w:t>PostAuthFileVo</w:t>
            </w:r>
            <w:r>
              <w:rPr>
                <w:rFonts w:ascii="標楷體" w:eastAsia="標楷體" w:hAnsi="標楷體"/>
              </w:rPr>
              <w:t>.j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5A18D1" w:rsidRPr="00456B60" w14:paraId="6F50F58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8C8F4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611A04" w14:textId="77777777" w:rsidR="00361B23" w:rsidRDefault="00361B23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4BE41436">
                <v:shape id="_x0000_i1096" type="#_x0000_t75" style="width:78pt;height:54pt" o:ole="">
                  <v:imagedata r:id="rId246" o:title=""/>
                </v:shape>
                <o:OLEObject Type="Embed" ProgID="AcroExch.Document.DC" ShapeID="_x0000_i1096" DrawAspect="Icon" ObjectID="_1723640709" r:id="rId247"/>
              </w:object>
            </w:r>
            <w:r>
              <w:rPr>
                <w:rFonts w:eastAsia="標楷體" w:hint="eastAsia"/>
              </w:rPr>
              <w:t>( ACH</w:t>
            </w:r>
            <w:r>
              <w:rPr>
                <w:rFonts w:eastAsia="標楷體" w:hint="eastAsia"/>
              </w:rPr>
              <w:t>授權媒體</w:t>
            </w:r>
            <w:proofErr w:type="gramStart"/>
            <w:r>
              <w:rPr>
                <w:rFonts w:eastAsia="標楷體" w:hint="eastAsia"/>
              </w:rPr>
              <w:t>檔</w:t>
            </w:r>
            <w:proofErr w:type="gramEnd"/>
            <w:r>
              <w:rPr>
                <w:rFonts w:eastAsia="標楷體" w:hint="eastAsia"/>
              </w:rPr>
              <w:t>格式</w:t>
            </w:r>
            <w:r>
              <w:rPr>
                <w:rFonts w:eastAsia="標楷體" w:hint="eastAsia"/>
              </w:rPr>
              <w:t>)</w:t>
            </w:r>
          </w:p>
          <w:p w14:paraId="542FDE06" w14:textId="4F5C93AA" w:rsidR="00361B23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07E83E4D">
                <v:shape id="_x0000_i1097" type="#_x0000_t75" style="width:78pt;height:54pt" o:ole="">
                  <v:imagedata r:id="rId248" o:title=""/>
                </v:shape>
                <o:OLEObject Type="Embed" ProgID="Package" ShapeID="_x0000_i1097" DrawAspect="Icon" ObjectID="_1723640710" r:id="rId249"/>
              </w:object>
            </w:r>
            <w:r w:rsidR="00361B23">
              <w:rPr>
                <w:rFonts w:eastAsia="標楷體" w:hint="eastAsia"/>
              </w:rPr>
              <w:t>(ACH-</w:t>
            </w:r>
            <w:r w:rsidR="00361B23">
              <w:rPr>
                <w:rFonts w:eastAsia="標楷體" w:hint="eastAsia"/>
              </w:rPr>
              <w:t>非新光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p w14:paraId="4B656C76" w14:textId="73522C05" w:rsidR="00361B23" w:rsidRPr="00456B60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3AACBEA">
                <v:shape id="_x0000_i1098" type="#_x0000_t75" style="width:78pt;height:54pt" o:ole="">
                  <v:imagedata r:id="rId250" o:title=""/>
                </v:shape>
                <o:OLEObject Type="Embed" ProgID="Package" ShapeID="_x0000_i1098" DrawAspect="Icon" ObjectID="_1723640711" r:id="rId251"/>
              </w:object>
            </w:r>
            <w:r w:rsidR="00361B23">
              <w:rPr>
                <w:rFonts w:eastAsia="標楷體" w:hint="eastAsia"/>
              </w:rPr>
              <w:t>(ACH-</w:t>
            </w:r>
            <w:r w:rsidR="00361B23">
              <w:rPr>
                <w:rFonts w:eastAsia="標楷體" w:hint="eastAsia"/>
              </w:rPr>
              <w:t>新光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bookmarkStart w:id="202" w:name="_MON_1709117071"/>
          <w:bookmarkEnd w:id="202"/>
          <w:p w14:paraId="0CFED45F" w14:textId="70767A7C" w:rsidR="00361B23" w:rsidRDefault="00F51C78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A5DB5D5">
                <v:shape id="_x0000_i1099" type="#_x0000_t75" style="width:78pt;height:54pt" o:ole="">
                  <v:imagedata r:id="rId252" o:title=""/>
                </v:shape>
                <o:OLEObject Type="Embed" ProgID="Excel.Sheet.12" ShapeID="_x0000_i1099" DrawAspect="Icon" ObjectID="_1723640712" r:id="rId253"/>
              </w:object>
            </w:r>
            <w:r w:rsidR="00361B23">
              <w:rPr>
                <w:rFonts w:eastAsia="標楷體"/>
              </w:rPr>
              <w:t>(</w:t>
            </w:r>
            <w:r w:rsidR="00361B23">
              <w:rPr>
                <w:rFonts w:eastAsia="標楷體" w:hint="eastAsia"/>
              </w:rPr>
              <w:t>郵局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格式</w:t>
            </w:r>
            <w:r w:rsidR="00361B23">
              <w:rPr>
                <w:rFonts w:eastAsia="標楷體" w:hint="eastAsia"/>
              </w:rPr>
              <w:t>)</w:t>
            </w:r>
          </w:p>
          <w:p w14:paraId="2725EA66" w14:textId="2DA9D24D" w:rsidR="00361B23" w:rsidRDefault="006144FA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815A6E2">
                <v:shape id="_x0000_i1100" type="#_x0000_t75" style="width:78pt;height:54pt" o:ole="">
                  <v:imagedata r:id="rId254" o:title=""/>
                </v:shape>
                <o:OLEObject Type="Embed" ProgID="Package" ShapeID="_x0000_i1100" DrawAspect="Icon" ObjectID="_1723640713" r:id="rId255"/>
              </w:object>
            </w:r>
            <w:r w:rsidR="00361B23">
              <w:rPr>
                <w:rFonts w:eastAsia="標楷體" w:hint="eastAsia"/>
              </w:rPr>
              <w:t>(</w:t>
            </w:r>
            <w:r w:rsidR="00361B23">
              <w:rPr>
                <w:rFonts w:eastAsia="標楷體" w:hint="eastAsia"/>
              </w:rPr>
              <w:t>郵局</w:t>
            </w:r>
            <w:r w:rsidR="00361B23">
              <w:rPr>
                <w:rFonts w:eastAsia="標楷體" w:hint="eastAsia"/>
              </w:rPr>
              <w:t>-</w:t>
            </w:r>
            <w:r w:rsidR="00361B23">
              <w:rPr>
                <w:rFonts w:eastAsia="標楷體" w:hint="eastAsia"/>
              </w:rPr>
              <w:t>火險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  <w:p w14:paraId="749E1322" w14:textId="65BE7173" w:rsidR="005A18D1" w:rsidRPr="00456B60" w:rsidRDefault="00383EF0" w:rsidP="00361B2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1B02BB4">
                <v:shape id="_x0000_i1101" type="#_x0000_t75" style="width:78pt;height:54pt" o:ole="">
                  <v:imagedata r:id="rId256" o:title=""/>
                </v:shape>
                <o:OLEObject Type="Embed" ProgID="Package" ShapeID="_x0000_i1101" DrawAspect="Icon" ObjectID="_1723640714" r:id="rId257"/>
              </w:object>
            </w:r>
            <w:r w:rsidR="00361B23">
              <w:rPr>
                <w:rFonts w:eastAsia="標楷體" w:hint="eastAsia"/>
              </w:rPr>
              <w:t>(</w:t>
            </w:r>
            <w:r w:rsidR="00361B23">
              <w:rPr>
                <w:rFonts w:eastAsia="標楷體" w:hint="eastAsia"/>
              </w:rPr>
              <w:t>郵局</w:t>
            </w:r>
            <w:r w:rsidR="00361B23">
              <w:rPr>
                <w:rFonts w:eastAsia="標楷體" w:hint="eastAsia"/>
              </w:rPr>
              <w:t>-</w:t>
            </w:r>
            <w:r w:rsidR="00361B23">
              <w:rPr>
                <w:rFonts w:eastAsia="標楷體" w:hint="eastAsia"/>
              </w:rPr>
              <w:t>期款授權媒體</w:t>
            </w:r>
            <w:proofErr w:type="gramStart"/>
            <w:r w:rsidR="00361B23">
              <w:rPr>
                <w:rFonts w:eastAsia="標楷體" w:hint="eastAsia"/>
              </w:rPr>
              <w:t>檔</w:t>
            </w:r>
            <w:proofErr w:type="gramEnd"/>
            <w:r w:rsidR="00361B23">
              <w:rPr>
                <w:rFonts w:eastAsia="標楷體" w:hint="eastAsia"/>
              </w:rPr>
              <w:t>樣張</w:t>
            </w:r>
            <w:r w:rsidR="00361B23">
              <w:rPr>
                <w:rFonts w:eastAsia="標楷體" w:hint="eastAsia"/>
              </w:rPr>
              <w:t>)</w:t>
            </w:r>
          </w:p>
        </w:tc>
      </w:tr>
    </w:tbl>
    <w:p w14:paraId="0FE78DAA" w14:textId="77777777" w:rsidR="005A18D1" w:rsidRPr="00456B60" w:rsidRDefault="005A18D1" w:rsidP="005A18D1"/>
    <w:p w14:paraId="41327BF7" w14:textId="77777777" w:rsidR="00E7269A" w:rsidRPr="00456B60" w:rsidRDefault="00E7269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7269A" w:rsidRPr="00456B60" w14:paraId="294FE2B1" w14:textId="77777777" w:rsidTr="00020A1D">
        <w:tc>
          <w:tcPr>
            <w:tcW w:w="851" w:type="dxa"/>
            <w:shd w:val="clear" w:color="auto" w:fill="D9D9D9"/>
          </w:tcPr>
          <w:p w14:paraId="48CA77F7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1A691247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BEEF593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7269A" w:rsidRPr="00456B60" w14:paraId="5D1AE166" w14:textId="77777777" w:rsidTr="00020A1D">
        <w:tc>
          <w:tcPr>
            <w:tcW w:w="851" w:type="dxa"/>
            <w:shd w:val="clear" w:color="auto" w:fill="auto"/>
          </w:tcPr>
          <w:p w14:paraId="78B8756B" w14:textId="77777777" w:rsidR="00E7269A" w:rsidRPr="00456B60" w:rsidRDefault="00E7269A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77D70E5" w14:textId="77777777" w:rsidR="00E7269A" w:rsidRPr="00456B60" w:rsidRDefault="00E7269A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260F81B" w14:textId="77777777" w:rsidR="00E7269A" w:rsidRPr="00456B60" w:rsidRDefault="00E7269A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ACH授權記錄檔</w:t>
            </w:r>
          </w:p>
        </w:tc>
      </w:tr>
      <w:tr w:rsidR="00E7269A" w:rsidRPr="00456B60" w14:paraId="12C1DF7E" w14:textId="77777777" w:rsidTr="00020A1D">
        <w:tc>
          <w:tcPr>
            <w:tcW w:w="851" w:type="dxa"/>
            <w:shd w:val="clear" w:color="auto" w:fill="auto"/>
          </w:tcPr>
          <w:p w14:paraId="6B45EBBB" w14:textId="77777777" w:rsidR="00E7269A" w:rsidRPr="00456B60" w:rsidRDefault="00E7269A" w:rsidP="00E726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471686E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P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DC03BC6" w14:textId="77777777" w:rsidR="00E7269A" w:rsidRPr="00456B60" w:rsidRDefault="00E7269A" w:rsidP="00E7269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郵局授權記錄檔</w:t>
            </w:r>
          </w:p>
        </w:tc>
      </w:tr>
      <w:tr w:rsidR="00E7269A" w:rsidRPr="00456B60" w14:paraId="12D979BD" w14:textId="77777777" w:rsidTr="00020A1D">
        <w:tc>
          <w:tcPr>
            <w:tcW w:w="851" w:type="dxa"/>
            <w:shd w:val="clear" w:color="auto" w:fill="auto"/>
          </w:tcPr>
          <w:p w14:paraId="32A79FF8" w14:textId="77777777" w:rsidR="00E7269A" w:rsidRPr="00456B60" w:rsidRDefault="00E7269A" w:rsidP="00E726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63B0B399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E6F1DE" w14:textId="77777777" w:rsidR="00E7269A" w:rsidRPr="00456B60" w:rsidRDefault="00E7269A" w:rsidP="00E7269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檔</w:t>
            </w:r>
          </w:p>
        </w:tc>
      </w:tr>
      <w:tr w:rsidR="00097F75" w:rsidRPr="00456B60" w14:paraId="4CF9FDBC" w14:textId="77777777" w:rsidTr="00020A1D">
        <w:tc>
          <w:tcPr>
            <w:tcW w:w="851" w:type="dxa"/>
            <w:shd w:val="clear" w:color="auto" w:fill="auto"/>
          </w:tcPr>
          <w:p w14:paraId="3C2001F4" w14:textId="77777777" w:rsidR="00097F75" w:rsidRPr="00456B60" w:rsidRDefault="00097F75" w:rsidP="00E7269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32F7D39F" w14:textId="77777777" w:rsidR="00097F75" w:rsidRPr="00456B60" w:rsidRDefault="00097F75" w:rsidP="00E7269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Bank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87E3667" w14:textId="77777777" w:rsidR="00097F75" w:rsidRPr="00456B60" w:rsidRDefault="00097F75" w:rsidP="00E7269A">
            <w:pPr>
              <w:rPr>
                <w:rFonts w:ascii="標楷體" w:eastAsia="標楷體" w:hAnsi="標楷體"/>
              </w:rPr>
            </w:pPr>
            <w:r w:rsidRPr="00097F75">
              <w:rPr>
                <w:rFonts w:ascii="標楷體" w:eastAsia="標楷體" w:hAnsi="標楷體" w:hint="eastAsia"/>
              </w:rPr>
              <w:t>行庫資料檔</w:t>
            </w:r>
          </w:p>
        </w:tc>
      </w:tr>
    </w:tbl>
    <w:p w14:paraId="2D87F9DA" w14:textId="77777777" w:rsidR="00E7269A" w:rsidRPr="00456B60" w:rsidRDefault="00E7269A" w:rsidP="005A18D1"/>
    <w:p w14:paraId="5488F0E4" w14:textId="77777777" w:rsidR="005A18D1" w:rsidRPr="00456B60" w:rsidRDefault="005A18D1" w:rsidP="00CA731B">
      <w:pPr>
        <w:pStyle w:val="a"/>
      </w:pPr>
      <w:r w:rsidRPr="00456B60">
        <w:t>UI畫面</w:t>
      </w:r>
    </w:p>
    <w:p w14:paraId="248E4CB9" w14:textId="7B9AC244" w:rsidR="005A18D1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605EA7">
        <w:rPr>
          <w:rFonts w:hAnsi="標楷體"/>
          <w:noProof/>
        </w:rPr>
        <w:drawing>
          <wp:inline distT="0" distB="0" distL="0" distR="0" wp14:anchorId="0E897F1F" wp14:editId="7714FF80">
            <wp:extent cx="6483350" cy="1117600"/>
            <wp:effectExtent l="0" t="0" r="0" b="0"/>
            <wp:docPr id="15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20C49" w14:textId="77777777" w:rsidR="006856D6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F3DED09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44"/>
      </w:tblGrid>
      <w:tr w:rsidR="006856D6" w:rsidRPr="00176EC5" w14:paraId="48486B48" w14:textId="77777777" w:rsidTr="00D50510">
        <w:tc>
          <w:tcPr>
            <w:tcW w:w="707" w:type="dxa"/>
            <w:shd w:val="clear" w:color="auto" w:fill="D9D9D9"/>
          </w:tcPr>
          <w:p w14:paraId="35BB6C08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722C3FC0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2696A894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7CCE0B1B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44" w:type="dxa"/>
            <w:shd w:val="clear" w:color="auto" w:fill="D9D9D9"/>
          </w:tcPr>
          <w:p w14:paraId="078D06BE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176EC5" w14:paraId="3B140158" w14:textId="77777777" w:rsidTr="00D50510">
        <w:tc>
          <w:tcPr>
            <w:tcW w:w="707" w:type="dxa"/>
            <w:shd w:val="clear" w:color="auto" w:fill="auto"/>
          </w:tcPr>
          <w:p w14:paraId="1D489535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0490C2E3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76EC5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40912D85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1C8C23DB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14:paraId="4748488C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B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6A1DAF4D" w14:textId="77777777" w:rsidTr="00D50510">
        <w:tc>
          <w:tcPr>
            <w:tcW w:w="707" w:type="dxa"/>
            <w:shd w:val="clear" w:color="auto" w:fill="auto"/>
          </w:tcPr>
          <w:p w14:paraId="098468AF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37B0C1A4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417" w:type="dxa"/>
            <w:shd w:val="clear" w:color="auto" w:fill="auto"/>
          </w:tcPr>
          <w:p w14:paraId="13016FAC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559" w:type="dxa"/>
          </w:tcPr>
          <w:p w14:paraId="3925CAB7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/>
              </w:rPr>
              <w:t>9</w:t>
            </w:r>
          </w:p>
        </w:tc>
        <w:tc>
          <w:tcPr>
            <w:tcW w:w="3544" w:type="dxa"/>
            <w:shd w:val="clear" w:color="auto" w:fill="auto"/>
          </w:tcPr>
          <w:p w14:paraId="79DE8EEA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/>
              </w:rPr>
              <w:t>ACHR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3CC9901B" w14:textId="77777777" w:rsidTr="00D50510">
        <w:tc>
          <w:tcPr>
            <w:tcW w:w="707" w:type="dxa"/>
            <w:shd w:val="clear" w:color="auto" w:fill="auto"/>
          </w:tcPr>
          <w:p w14:paraId="0FDB0666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60914055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1417" w:type="dxa"/>
            <w:shd w:val="clear" w:color="auto" w:fill="auto"/>
          </w:tcPr>
          <w:p w14:paraId="3F5DEF72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559" w:type="dxa"/>
          </w:tcPr>
          <w:p w14:paraId="11B7B7D7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3544" w:type="dxa"/>
            <w:shd w:val="clear" w:color="auto" w:fill="auto"/>
          </w:tcPr>
          <w:p w14:paraId="50147B43" w14:textId="77777777" w:rsidR="006856D6" w:rsidRPr="00176EC5" w:rsidRDefault="00402A9F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  <w:r w:rsidR="006856D6">
              <w:rPr>
                <w:rFonts w:ascii="標楷體" w:eastAsia="標楷體" w:hAnsi="標楷體" w:hint="eastAsia"/>
              </w:rPr>
              <w:t xml:space="preserve"> \</w:t>
            </w:r>
            <w:r w:rsidR="006856D6" w:rsidRPr="00176EC5">
              <w:rPr>
                <w:rFonts w:ascii="標楷體" w:eastAsia="標楷體" w:hAnsi="標楷體" w:hint="eastAsia"/>
              </w:rPr>
              <w:t>民國</w:t>
            </w:r>
            <w:r w:rsidR="006856D6">
              <w:rPr>
                <w:rFonts w:ascii="標楷體" w:eastAsia="標楷體" w:hAnsi="標楷體" w:hint="eastAsia"/>
              </w:rPr>
              <w:t>年</w:t>
            </w:r>
            <w:r w:rsidR="006856D6" w:rsidRPr="00176EC5">
              <w:rPr>
                <w:rFonts w:ascii="標楷體" w:eastAsia="標楷體" w:hAnsi="標楷體" w:hint="eastAsia"/>
              </w:rPr>
              <w:t xml:space="preserve"> YYYYMMDD</w:t>
            </w:r>
          </w:p>
        </w:tc>
      </w:tr>
      <w:tr w:rsidR="006856D6" w:rsidRPr="00176EC5" w14:paraId="39F44B2B" w14:textId="77777777" w:rsidTr="00D50510">
        <w:tc>
          <w:tcPr>
            <w:tcW w:w="707" w:type="dxa"/>
            <w:shd w:val="clear" w:color="auto" w:fill="auto"/>
          </w:tcPr>
          <w:p w14:paraId="1BAA42B0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6DCD1C79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417" w:type="dxa"/>
            <w:shd w:val="clear" w:color="auto" w:fill="auto"/>
          </w:tcPr>
          <w:p w14:paraId="70CA332F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181A7B34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3544" w:type="dxa"/>
            <w:shd w:val="clear" w:color="auto" w:fill="auto"/>
          </w:tcPr>
          <w:p w14:paraId="4AF5275F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代表行代號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176EC5">
              <w:rPr>
                <w:rFonts w:ascii="標楷體" w:eastAsia="標楷體" w:hAnsi="標楷體" w:hint="eastAsia"/>
              </w:rPr>
              <w:t>1030000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176EC5" w14:paraId="7126DE44" w14:textId="77777777" w:rsidTr="00D50510">
        <w:tc>
          <w:tcPr>
            <w:tcW w:w="707" w:type="dxa"/>
            <w:shd w:val="clear" w:color="auto" w:fill="auto"/>
          </w:tcPr>
          <w:p w14:paraId="6BF47A6C" w14:textId="77777777" w:rsidR="006856D6" w:rsidRPr="00176EC5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176EC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D097E38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03BDCEC" w14:textId="77777777" w:rsidR="006856D6" w:rsidRPr="00176EC5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59" w:type="dxa"/>
          </w:tcPr>
          <w:p w14:paraId="63971483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176EC5">
              <w:rPr>
                <w:rFonts w:ascii="標楷體" w:eastAsia="標楷體" w:hAnsi="標楷體" w:hint="eastAsia"/>
              </w:rPr>
              <w:t>120</w:t>
            </w:r>
          </w:p>
        </w:tc>
        <w:tc>
          <w:tcPr>
            <w:tcW w:w="3544" w:type="dxa"/>
            <w:shd w:val="clear" w:color="auto" w:fill="auto"/>
          </w:tcPr>
          <w:p w14:paraId="35FACA12" w14:textId="77777777" w:rsidR="006856D6" w:rsidRPr="00176EC5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B29CCB6" w14:textId="77777777" w:rsidR="006856D6" w:rsidRDefault="006856D6" w:rsidP="006856D6"/>
    <w:p w14:paraId="0D9F659F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576"/>
      </w:tblGrid>
      <w:tr w:rsidR="006856D6" w:rsidRPr="00D756DA" w14:paraId="5CD79997" w14:textId="77777777" w:rsidTr="00D50510">
        <w:tc>
          <w:tcPr>
            <w:tcW w:w="707" w:type="dxa"/>
            <w:shd w:val="clear" w:color="auto" w:fill="D9D9D9"/>
          </w:tcPr>
          <w:p w14:paraId="370A2FD9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1CDA5C52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00146A0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2A33E61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576" w:type="dxa"/>
            <w:shd w:val="clear" w:color="auto" w:fill="D9D9D9"/>
          </w:tcPr>
          <w:p w14:paraId="240E8A2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D756DA" w14:paraId="491F1DA2" w14:textId="77777777" w:rsidTr="00D50510">
        <w:tc>
          <w:tcPr>
            <w:tcW w:w="707" w:type="dxa"/>
            <w:shd w:val="clear" w:color="auto" w:fill="auto"/>
          </w:tcPr>
          <w:p w14:paraId="562C2D5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77D53E1F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17" w:type="dxa"/>
            <w:shd w:val="clear" w:color="auto" w:fill="auto"/>
          </w:tcPr>
          <w:p w14:paraId="4ABD1655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530EAA7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4ADC30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從1開始，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6856D6" w:rsidRPr="00D756DA" w14:paraId="58BE98DE" w14:textId="77777777" w:rsidTr="00D50510">
        <w:tc>
          <w:tcPr>
            <w:tcW w:w="707" w:type="dxa"/>
            <w:shd w:val="clear" w:color="auto" w:fill="auto"/>
          </w:tcPr>
          <w:p w14:paraId="49C0BE12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24899CD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417" w:type="dxa"/>
            <w:shd w:val="clear" w:color="auto" w:fill="auto"/>
          </w:tcPr>
          <w:p w14:paraId="3640F81C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57B0B36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C69FA93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801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12C2B2EF" w14:textId="77777777" w:rsidTr="00D50510">
        <w:tc>
          <w:tcPr>
            <w:tcW w:w="707" w:type="dxa"/>
            <w:shd w:val="clear" w:color="auto" w:fill="auto"/>
          </w:tcPr>
          <w:p w14:paraId="22FB50B8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E54750B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417" w:type="dxa"/>
            <w:shd w:val="clear" w:color="auto" w:fill="auto"/>
          </w:tcPr>
          <w:p w14:paraId="291AE470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59" w:type="dxa"/>
          </w:tcPr>
          <w:p w14:paraId="07BA746F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1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7116E57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03458902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51259FB0" w14:textId="77777777" w:rsidTr="00D50510">
        <w:tc>
          <w:tcPr>
            <w:tcW w:w="707" w:type="dxa"/>
            <w:shd w:val="clear" w:color="auto" w:fill="auto"/>
          </w:tcPr>
          <w:p w14:paraId="52573E8F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7807D594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417" w:type="dxa"/>
            <w:shd w:val="clear" w:color="auto" w:fill="auto"/>
          </w:tcPr>
          <w:p w14:paraId="5F99829A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1F34474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39E6560" w14:textId="77777777" w:rsidR="006856D6" w:rsidRDefault="006856D6" w:rsidP="00D50510">
            <w:pPr>
              <w:rPr>
                <w:rFonts w:ascii="標楷體" w:eastAsia="標楷體" w:hAnsi="標楷體"/>
                <w:color w:val="000000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扣款銀行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RepayBank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EA3E8C4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 w:hint="eastAsia"/>
                <w:color w:val="000000"/>
              </w:rPr>
              <w:t>區分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>[812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台新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8120012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t>[006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合庫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0060567</w:t>
            </w:r>
            <w:r w:rsidRPr="00D756DA">
              <w:rPr>
                <w:rFonts w:ascii="標楷體" w:eastAsia="標楷體" w:hAnsi="標楷體" w:hint="eastAsia"/>
                <w:color w:val="000000"/>
              </w:rPr>
              <w:br/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[103.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新光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：1030019</w:t>
            </w:r>
          </w:p>
        </w:tc>
      </w:tr>
      <w:tr w:rsidR="006856D6" w:rsidRPr="00D756DA" w14:paraId="0433917F" w14:textId="77777777" w:rsidTr="00D50510">
        <w:tc>
          <w:tcPr>
            <w:tcW w:w="707" w:type="dxa"/>
            <w:shd w:val="clear" w:color="auto" w:fill="auto"/>
          </w:tcPr>
          <w:p w14:paraId="2B6BFFC6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095" w:type="dxa"/>
            <w:shd w:val="clear" w:color="auto" w:fill="auto"/>
          </w:tcPr>
          <w:p w14:paraId="69402ACA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1417" w:type="dxa"/>
            <w:shd w:val="clear" w:color="auto" w:fill="auto"/>
          </w:tcPr>
          <w:p w14:paraId="5DB67BBF" w14:textId="77777777" w:rsidR="006856D6" w:rsidRPr="00D756DA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3CB62B99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D756DA">
              <w:rPr>
                <w:rFonts w:ascii="標楷體" w:eastAsia="標楷體" w:hAnsi="標楷體"/>
              </w:rPr>
              <w:t>4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3B364E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銀扣帳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190965CE" w14:textId="77777777" w:rsidTr="00D50510">
        <w:tc>
          <w:tcPr>
            <w:tcW w:w="707" w:type="dxa"/>
            <w:shd w:val="clear" w:color="auto" w:fill="auto"/>
          </w:tcPr>
          <w:p w14:paraId="49616DDB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39C057A8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委繳戶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17" w:type="dxa"/>
            <w:shd w:val="clear" w:color="auto" w:fill="auto"/>
          </w:tcPr>
          <w:p w14:paraId="22EF8D7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5B13DCD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40CC5B5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關係人統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Relation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6E888540" w14:textId="77777777" w:rsidTr="00D50510">
        <w:tc>
          <w:tcPr>
            <w:tcW w:w="707" w:type="dxa"/>
            <w:shd w:val="clear" w:color="auto" w:fill="auto"/>
          </w:tcPr>
          <w:p w14:paraId="18935A64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67FF7DE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用戶號碼</w:t>
            </w:r>
          </w:p>
        </w:tc>
        <w:tc>
          <w:tcPr>
            <w:tcW w:w="1417" w:type="dxa"/>
            <w:shd w:val="clear" w:color="auto" w:fill="auto"/>
          </w:tcPr>
          <w:p w14:paraId="4F8DDD03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10648A9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C2690A8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462DB0D0" w14:textId="77777777" w:rsidTr="00D50510">
        <w:tc>
          <w:tcPr>
            <w:tcW w:w="707" w:type="dxa"/>
            <w:shd w:val="clear" w:color="auto" w:fill="auto"/>
          </w:tcPr>
          <w:p w14:paraId="066CCAC9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16AC2F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新增或取消</w:t>
            </w:r>
          </w:p>
        </w:tc>
        <w:tc>
          <w:tcPr>
            <w:tcW w:w="1417" w:type="dxa"/>
            <w:shd w:val="clear" w:color="auto" w:fill="auto"/>
          </w:tcPr>
          <w:p w14:paraId="6697C71E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67BEBF75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1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1BC3EB7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D756DA">
              <w:rPr>
                <w:rFonts w:ascii="標楷體" w:eastAsia="標楷體" w:hAnsi="標楷體" w:hint="eastAsia"/>
              </w:rPr>
              <w:t>新增或取消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0D10577D" w14:textId="77777777" w:rsidTr="00D50510">
        <w:tc>
          <w:tcPr>
            <w:tcW w:w="707" w:type="dxa"/>
            <w:shd w:val="clear" w:color="auto" w:fill="auto"/>
          </w:tcPr>
          <w:p w14:paraId="61E50150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29704D87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資料製作日期</w:t>
            </w:r>
          </w:p>
        </w:tc>
        <w:tc>
          <w:tcPr>
            <w:tcW w:w="1417" w:type="dxa"/>
            <w:shd w:val="clear" w:color="auto" w:fill="auto"/>
          </w:tcPr>
          <w:p w14:paraId="545B0A5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43A94ED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79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142DC75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建檔日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2F543A">
              <w:rPr>
                <w:rFonts w:ascii="標楷體" w:eastAsia="標楷體" w:hAnsi="標楷體"/>
                <w:lang w:eastAsia="zh-HK"/>
              </w:rPr>
              <w:t>AuthCreate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6856D6" w:rsidRPr="00D756DA" w14:paraId="2DADC1AF" w14:textId="77777777" w:rsidTr="00D50510">
        <w:tc>
          <w:tcPr>
            <w:tcW w:w="707" w:type="dxa"/>
            <w:shd w:val="clear" w:color="auto" w:fill="auto"/>
          </w:tcPr>
          <w:p w14:paraId="46F907D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5AAF7EA1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417" w:type="dxa"/>
            <w:shd w:val="clear" w:color="auto" w:fill="auto"/>
          </w:tcPr>
          <w:p w14:paraId="1999BC0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1559" w:type="dxa"/>
          </w:tcPr>
          <w:p w14:paraId="39D04F8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0788FF10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1030116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D756DA" w14:paraId="5854EF4F" w14:textId="77777777" w:rsidTr="00D50510">
        <w:tc>
          <w:tcPr>
            <w:tcW w:w="707" w:type="dxa"/>
            <w:shd w:val="clear" w:color="auto" w:fill="auto"/>
          </w:tcPr>
          <w:p w14:paraId="7DEC2B3D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6843CD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發動者專用區</w:t>
            </w:r>
          </w:p>
        </w:tc>
        <w:tc>
          <w:tcPr>
            <w:tcW w:w="1417" w:type="dxa"/>
            <w:shd w:val="clear" w:color="auto" w:fill="auto"/>
          </w:tcPr>
          <w:p w14:paraId="0C2047B9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D6C3F8D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4CCED8AB" w14:textId="77777777" w:rsidR="006856D6" w:rsidRDefault="006856D6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+</w:t>
            </w:r>
          </w:p>
          <w:p w14:paraId="365AE6CC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F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acm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856D6" w:rsidRPr="00D756DA" w14:paraId="1A7160BE" w14:textId="77777777" w:rsidTr="00D50510">
        <w:tc>
          <w:tcPr>
            <w:tcW w:w="707" w:type="dxa"/>
            <w:shd w:val="clear" w:color="auto" w:fill="auto"/>
          </w:tcPr>
          <w:p w14:paraId="4D6D8350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7D537730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417" w:type="dxa"/>
            <w:shd w:val="clear" w:color="auto" w:fill="auto"/>
          </w:tcPr>
          <w:p w14:paraId="0610788F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40EDACD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7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790C71FE" w14:textId="77777777" w:rsidR="006856D6" w:rsidRDefault="006856D6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="00742339">
              <w:rPr>
                <w:rFonts w:ascii="標楷體" w:eastAsia="標楷體" w:hAnsi="標楷體" w:hint="eastAsia"/>
                <w:color w:val="000000"/>
              </w:rPr>
              <w:t>R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  <w:p w14:paraId="6D7E1ED2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出；</w:t>
            </w:r>
            <w:r>
              <w:rPr>
                <w:rFonts w:ascii="標楷體" w:eastAsia="標楷體" w:hAnsi="標楷體" w:hint="eastAsia"/>
              </w:rPr>
              <w:t>R.</w:t>
            </w:r>
            <w:r>
              <w:rPr>
                <w:rFonts w:ascii="標楷體" w:eastAsia="標楷體" w:hAnsi="標楷體" w:hint="eastAsia"/>
                <w:lang w:eastAsia="zh-HK"/>
              </w:rPr>
              <w:t>提回</w:t>
            </w:r>
          </w:p>
        </w:tc>
      </w:tr>
      <w:tr w:rsidR="006856D6" w:rsidRPr="00D756DA" w14:paraId="11F66A2B" w14:textId="77777777" w:rsidTr="00D50510">
        <w:tc>
          <w:tcPr>
            <w:tcW w:w="707" w:type="dxa"/>
            <w:shd w:val="clear" w:color="auto" w:fill="auto"/>
          </w:tcPr>
          <w:p w14:paraId="0A9915A5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2DE00C65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回覆訊息</w:t>
            </w:r>
          </w:p>
        </w:tc>
        <w:tc>
          <w:tcPr>
            <w:tcW w:w="1417" w:type="dxa"/>
            <w:shd w:val="clear" w:color="auto" w:fill="auto"/>
          </w:tcPr>
          <w:p w14:paraId="0748540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59" w:type="dxa"/>
          </w:tcPr>
          <w:p w14:paraId="7CCCB2D6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8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3FD95173" w14:textId="77777777" w:rsidR="006856D6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授權狀態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  <w:lang w:eastAsia="zh-HK"/>
              </w:rPr>
              <w:t>AchAuthLog.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AuthStatus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  <w:p w14:paraId="2E69B9B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0:成功授權/取消授權</w:t>
            </w:r>
          </w:p>
          <w:p w14:paraId="290785EB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1:印鑑不符</w:t>
            </w:r>
          </w:p>
          <w:p w14:paraId="20A93E52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2:無此帳號</w:t>
            </w:r>
          </w:p>
          <w:p w14:paraId="17C8A13D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3:委繳戶統一編號不符</w:t>
            </w:r>
          </w:p>
          <w:p w14:paraId="06DE65A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4:已核印成功在案</w:t>
            </w:r>
          </w:p>
          <w:p w14:paraId="1CEE4588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5:原交易不存在</w:t>
            </w:r>
          </w:p>
          <w:p w14:paraId="7BEE3D08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6:電子資料與授權書內容不符</w:t>
            </w:r>
          </w:p>
          <w:p w14:paraId="7DA858CF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7:帳戶已結清</w:t>
            </w:r>
          </w:p>
          <w:p w14:paraId="3E63F59C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8:印鑑不清</w:t>
            </w:r>
          </w:p>
          <w:p w14:paraId="1BD2379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9:其他</w:t>
            </w:r>
          </w:p>
          <w:p w14:paraId="6AAC68FC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A:未收到授權書</w:t>
            </w:r>
          </w:p>
          <w:p w14:paraId="73447B69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B:用戶號碼錯誤</w:t>
            </w:r>
          </w:p>
          <w:p w14:paraId="253F729E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C;靜止戶</w:t>
            </w:r>
          </w:p>
          <w:p w14:paraId="0E1CDA7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D:未收到聲明書</w:t>
            </w:r>
          </w:p>
          <w:p w14:paraId="03F5AA27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E:授權書資料不全</w:t>
            </w:r>
          </w:p>
          <w:p w14:paraId="028D4003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F:警示戶</w:t>
            </w:r>
          </w:p>
          <w:p w14:paraId="7FDD5C26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G:本帳戶不適用授權扣繳</w:t>
            </w:r>
          </w:p>
          <w:p w14:paraId="6A250C53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H:已於他行授權扣款</w:t>
            </w:r>
          </w:p>
          <w:p w14:paraId="2A56B9ED" w14:textId="77777777" w:rsidR="00786A16" w:rsidRPr="00786A16" w:rsidRDefault="00786A16" w:rsidP="00786A16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I:該用戶已死亡</w:t>
            </w:r>
          </w:p>
          <w:p w14:paraId="53F5A637" w14:textId="5C27708B" w:rsidR="00786A16" w:rsidRPr="00D756DA" w:rsidRDefault="00786A16" w:rsidP="00786A16">
            <w:pPr>
              <w:rPr>
                <w:rFonts w:ascii="標楷體" w:eastAsia="標楷體" w:hAnsi="標楷體"/>
                <w:lang w:eastAsia="zh-HK"/>
              </w:rPr>
            </w:pPr>
            <w:r w:rsidRPr="00786A16">
              <w:rPr>
                <w:rFonts w:ascii="標楷體" w:eastAsia="標楷體" w:hAnsi="標楷體" w:hint="eastAsia"/>
                <w:highlight w:val="yellow"/>
                <w:lang w:eastAsia="zh-HK"/>
              </w:rPr>
              <w:t>Z:未交易或匯入失敗資料</w:t>
            </w:r>
          </w:p>
        </w:tc>
      </w:tr>
      <w:tr w:rsidR="006856D6" w:rsidRPr="00D756DA" w14:paraId="691F832C" w14:textId="77777777" w:rsidTr="00D50510">
        <w:tc>
          <w:tcPr>
            <w:tcW w:w="707" w:type="dxa"/>
            <w:shd w:val="clear" w:color="auto" w:fill="auto"/>
          </w:tcPr>
          <w:p w14:paraId="3553B376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6718866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proofErr w:type="gramStart"/>
            <w:r w:rsidRPr="00D756DA">
              <w:rPr>
                <w:rFonts w:ascii="標楷體" w:eastAsia="標楷體" w:hAnsi="標楷體" w:hint="eastAsia"/>
              </w:rPr>
              <w:t>每筆扣款</w:t>
            </w:r>
            <w:proofErr w:type="gramEnd"/>
            <w:r w:rsidRPr="00D756DA">
              <w:rPr>
                <w:rFonts w:ascii="標楷體" w:eastAsia="標楷體" w:hAnsi="標楷體" w:hint="eastAsia"/>
              </w:rPr>
              <w:t>限額</w:t>
            </w:r>
          </w:p>
        </w:tc>
        <w:tc>
          <w:tcPr>
            <w:tcW w:w="1417" w:type="dxa"/>
            <w:shd w:val="clear" w:color="auto" w:fill="auto"/>
          </w:tcPr>
          <w:p w14:paraId="32E97477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59" w:type="dxa"/>
          </w:tcPr>
          <w:p w14:paraId="4125B88C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6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5F2598FE" w14:textId="77777777" w:rsidR="006856D6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若該筆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為空白</w:t>
            </w:r>
          </w:p>
          <w:p w14:paraId="406B22B6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lastRenderedPageBreak/>
              <w:t>2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2F543A">
              <w:rPr>
                <w:rFonts w:ascii="標楷體" w:eastAsia="標楷體" w:hAnsi="標楷體"/>
                <w:color w:val="000000"/>
                <w:lang w:eastAsia="zh-HK"/>
              </w:rPr>
              <w:t>LimitAmt</w:t>
            </w:r>
          </w:p>
        </w:tc>
      </w:tr>
      <w:tr w:rsidR="006856D6" w:rsidRPr="00D756DA" w14:paraId="3E3E543F" w14:textId="77777777" w:rsidTr="00D50510">
        <w:tc>
          <w:tcPr>
            <w:tcW w:w="707" w:type="dxa"/>
            <w:shd w:val="clear" w:color="auto" w:fill="auto"/>
          </w:tcPr>
          <w:p w14:paraId="78F80DC4" w14:textId="77777777" w:rsidR="006856D6" w:rsidRPr="00D756DA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lastRenderedPageBreak/>
              <w:t>15</w:t>
            </w:r>
          </w:p>
        </w:tc>
        <w:tc>
          <w:tcPr>
            <w:tcW w:w="2095" w:type="dxa"/>
            <w:shd w:val="clear" w:color="auto" w:fill="auto"/>
          </w:tcPr>
          <w:p w14:paraId="5F350FC9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11AB8E54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1</w:t>
            </w: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59" w:type="dxa"/>
          </w:tcPr>
          <w:p w14:paraId="7D7FED1A" w14:textId="77777777" w:rsidR="006856D6" w:rsidRPr="00D756DA" w:rsidRDefault="006856D6" w:rsidP="00D50510">
            <w:pPr>
              <w:rPr>
                <w:rFonts w:ascii="標楷體" w:eastAsia="標楷體" w:hAnsi="標楷體"/>
              </w:rPr>
            </w:pPr>
            <w:r w:rsidRPr="00D756DA">
              <w:rPr>
                <w:rFonts w:ascii="標楷體" w:eastAsia="標楷體" w:hAnsi="標楷體"/>
              </w:rPr>
              <w:t>120</w:t>
            </w:r>
          </w:p>
        </w:tc>
        <w:tc>
          <w:tcPr>
            <w:tcW w:w="3576" w:type="dxa"/>
            <w:shd w:val="clear" w:color="auto" w:fill="auto"/>
            <w:vAlign w:val="center"/>
          </w:tcPr>
          <w:p w14:paraId="2FB7EE51" w14:textId="77777777" w:rsidR="006856D6" w:rsidRPr="00D756DA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7832BEEA" w14:textId="77777777" w:rsidR="006856D6" w:rsidRDefault="006856D6" w:rsidP="006856D6"/>
    <w:p w14:paraId="4DD30288" w14:textId="77777777" w:rsidR="006856D6" w:rsidRDefault="006856D6" w:rsidP="00CA731B">
      <w:pPr>
        <w:pStyle w:val="a"/>
      </w:pPr>
      <w:r>
        <w:rPr>
          <w:rFonts w:hint="eastAsia"/>
        </w:rPr>
        <w:t>A</w:t>
      </w:r>
      <w:r>
        <w:t>CH</w:t>
      </w: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417"/>
        <w:gridCol w:w="1559"/>
        <w:gridCol w:w="3398"/>
      </w:tblGrid>
      <w:tr w:rsidR="006856D6" w:rsidRPr="00B72613" w14:paraId="756144CB" w14:textId="77777777" w:rsidTr="00D50510">
        <w:tc>
          <w:tcPr>
            <w:tcW w:w="707" w:type="dxa"/>
            <w:shd w:val="clear" w:color="auto" w:fill="D9D9D9"/>
          </w:tcPr>
          <w:p w14:paraId="3314E80F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44175A52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4EF0D195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07A51A26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3398" w:type="dxa"/>
            <w:shd w:val="clear" w:color="auto" w:fill="D9D9D9"/>
          </w:tcPr>
          <w:p w14:paraId="63E8CF30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856D6" w:rsidRPr="00B72613" w14:paraId="6E7CF1FC" w14:textId="77777777" w:rsidTr="00D50510">
        <w:tc>
          <w:tcPr>
            <w:tcW w:w="707" w:type="dxa"/>
            <w:shd w:val="clear" w:color="auto" w:fill="auto"/>
          </w:tcPr>
          <w:p w14:paraId="2F991037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1E0FDA2F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B72613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417" w:type="dxa"/>
            <w:shd w:val="clear" w:color="auto" w:fill="auto"/>
          </w:tcPr>
          <w:p w14:paraId="61320C7F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559" w:type="dxa"/>
          </w:tcPr>
          <w:p w14:paraId="581652A8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3</w:t>
            </w:r>
          </w:p>
        </w:tc>
        <w:tc>
          <w:tcPr>
            <w:tcW w:w="3398" w:type="dxa"/>
            <w:shd w:val="clear" w:color="auto" w:fill="auto"/>
          </w:tcPr>
          <w:p w14:paraId="6B6DCDCC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63A4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763A47">
              <w:rPr>
                <w:rFonts w:ascii="標楷體" w:eastAsia="標楷體" w:hAnsi="標楷體" w:hint="eastAsia"/>
              </w:rPr>
              <w:t>"</w:t>
            </w:r>
            <w:r w:rsidRPr="00B72613">
              <w:rPr>
                <w:rFonts w:ascii="標楷體" w:eastAsia="標楷體" w:hAnsi="標楷體"/>
              </w:rPr>
              <w:t>EOF</w:t>
            </w:r>
            <w:r w:rsidRPr="00763A47">
              <w:rPr>
                <w:rFonts w:ascii="標楷體" w:eastAsia="標楷體" w:hAnsi="標楷體" w:hint="eastAsia"/>
              </w:rPr>
              <w:t>"</w:t>
            </w:r>
          </w:p>
        </w:tc>
      </w:tr>
      <w:tr w:rsidR="006856D6" w:rsidRPr="00B72613" w14:paraId="7D6B8920" w14:textId="77777777" w:rsidTr="00D50510">
        <w:tc>
          <w:tcPr>
            <w:tcW w:w="707" w:type="dxa"/>
            <w:shd w:val="clear" w:color="auto" w:fill="auto"/>
          </w:tcPr>
          <w:p w14:paraId="4A5C3985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4F178F96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55EC5963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59" w:type="dxa"/>
          </w:tcPr>
          <w:p w14:paraId="672E1A62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1</w:t>
            </w:r>
          </w:p>
        </w:tc>
        <w:tc>
          <w:tcPr>
            <w:tcW w:w="3398" w:type="dxa"/>
            <w:shd w:val="clear" w:color="auto" w:fill="auto"/>
          </w:tcPr>
          <w:p w14:paraId="6EB6FF42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總筆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數，</w:t>
            </w:r>
            <w:r w:rsidRPr="00D756DA">
              <w:rPr>
                <w:rFonts w:ascii="標楷體" w:eastAsia="標楷體" w:hAnsi="標楷體" w:hint="eastAsia"/>
                <w:color w:val="000000"/>
              </w:rPr>
              <w:t>靠</w:t>
            </w:r>
            <w:proofErr w:type="gramStart"/>
            <w:r w:rsidRPr="00D756DA">
              <w:rPr>
                <w:rFonts w:ascii="標楷體" w:eastAsia="標楷體" w:hAnsi="標楷體" w:hint="eastAsia"/>
                <w:color w:val="000000"/>
              </w:rPr>
              <w:t>右左補</w:t>
            </w:r>
            <w:proofErr w:type="gramEnd"/>
            <w:r w:rsidRPr="00D756DA"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6856D6" w:rsidRPr="00B72613" w14:paraId="7B313A07" w14:textId="77777777" w:rsidTr="00D50510">
        <w:tc>
          <w:tcPr>
            <w:tcW w:w="707" w:type="dxa"/>
            <w:shd w:val="clear" w:color="auto" w:fill="auto"/>
          </w:tcPr>
          <w:p w14:paraId="21787E19" w14:textId="77777777" w:rsidR="006856D6" w:rsidRPr="00B72613" w:rsidRDefault="006856D6" w:rsidP="00D50510">
            <w:pPr>
              <w:jc w:val="center"/>
              <w:rPr>
                <w:rFonts w:ascii="標楷體" w:eastAsia="標楷體" w:hAnsi="標楷體"/>
              </w:rPr>
            </w:pPr>
            <w:r w:rsidRPr="00B7261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68A4719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417" w:type="dxa"/>
            <w:shd w:val="clear" w:color="auto" w:fill="auto"/>
          </w:tcPr>
          <w:p w14:paraId="21D63E89" w14:textId="77777777" w:rsidR="006856D6" w:rsidRPr="00B72613" w:rsidRDefault="006856D6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59" w:type="dxa"/>
          </w:tcPr>
          <w:p w14:paraId="3329C6F1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 w:rsidRPr="00B72613">
              <w:rPr>
                <w:rFonts w:ascii="標楷體" w:eastAsia="標楷體" w:hAnsi="標楷體"/>
              </w:rPr>
              <w:t>120</w:t>
            </w:r>
          </w:p>
        </w:tc>
        <w:tc>
          <w:tcPr>
            <w:tcW w:w="3398" w:type="dxa"/>
            <w:shd w:val="clear" w:color="auto" w:fill="auto"/>
          </w:tcPr>
          <w:p w14:paraId="64C1D5BA" w14:textId="77777777" w:rsidR="006856D6" w:rsidRPr="00B72613" w:rsidRDefault="006856D6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2A8C093E" w14:textId="77777777" w:rsidR="006856D6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94B5C2D" w14:textId="77777777" w:rsidR="00742339" w:rsidRDefault="00742339" w:rsidP="00CA731B">
      <w:pPr>
        <w:pStyle w:val="a"/>
      </w:pPr>
      <w:r>
        <w:rPr>
          <w:rFonts w:hint="eastAsia"/>
        </w:rPr>
        <w:t>郵局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2063"/>
        <w:gridCol w:w="1398"/>
        <w:gridCol w:w="1540"/>
        <w:gridCol w:w="4491"/>
      </w:tblGrid>
      <w:tr w:rsidR="00742339" w:rsidRPr="00E074D9" w14:paraId="64DBA703" w14:textId="77777777" w:rsidTr="00D50510">
        <w:tc>
          <w:tcPr>
            <w:tcW w:w="707" w:type="dxa"/>
            <w:shd w:val="clear" w:color="auto" w:fill="D9D9D9"/>
          </w:tcPr>
          <w:p w14:paraId="3B1BFD38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BCE232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E26CEB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61D5ADAE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5D74CCA4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742339" w:rsidRPr="00E074D9" w14:paraId="7685E0C7" w14:textId="77777777" w:rsidTr="00D50510">
        <w:tc>
          <w:tcPr>
            <w:tcW w:w="707" w:type="dxa"/>
            <w:shd w:val="clear" w:color="auto" w:fill="auto"/>
          </w:tcPr>
          <w:p w14:paraId="59A30C7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F21D3B2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2FC342C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70E5DAC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D07FD1C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5815060C" w14:textId="77777777" w:rsidTr="00D50510">
        <w:tc>
          <w:tcPr>
            <w:tcW w:w="707" w:type="dxa"/>
            <w:shd w:val="clear" w:color="auto" w:fill="auto"/>
          </w:tcPr>
          <w:p w14:paraId="090D28AF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8DE74C0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6931C5E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559" w:type="dxa"/>
          </w:tcPr>
          <w:p w14:paraId="3582658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67D6C0A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大寫英數字</w:t>
            </w:r>
          </w:p>
          <w:p w14:paraId="74A6BBD5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期款：</w:t>
            </w: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846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3B80D26A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：</w:t>
            </w:r>
            <w:r w:rsidRPr="00E074D9">
              <w:rPr>
                <w:rFonts w:ascii="標楷體" w:eastAsia="標楷體" w:hAnsi="標楷體" w:hint="eastAsia"/>
              </w:rPr>
              <w:t>固定值"</w:t>
            </w:r>
            <w:r>
              <w:rPr>
                <w:rFonts w:ascii="標楷體" w:eastAsia="標楷體" w:hAnsi="標楷體" w:hint="eastAsia"/>
              </w:rPr>
              <w:t>53N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26F2F652" w14:textId="77777777" w:rsidTr="00D50510">
        <w:tc>
          <w:tcPr>
            <w:tcW w:w="707" w:type="dxa"/>
            <w:shd w:val="clear" w:color="auto" w:fill="auto"/>
          </w:tcPr>
          <w:p w14:paraId="3995D68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453963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55B5A287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559" w:type="dxa"/>
          </w:tcPr>
          <w:p w14:paraId="3428EEE2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16125C7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  <w:tr w:rsidR="00742339" w:rsidRPr="00E074D9" w14:paraId="216D92EC" w14:textId="77777777" w:rsidTr="00D50510">
        <w:tc>
          <w:tcPr>
            <w:tcW w:w="707" w:type="dxa"/>
            <w:shd w:val="clear" w:color="auto" w:fill="auto"/>
          </w:tcPr>
          <w:p w14:paraId="51E0760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B1C433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764B143A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559" w:type="dxa"/>
          </w:tcPr>
          <w:p w14:paraId="3953FC5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6038405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資料產出</w:t>
            </w:r>
            <w:r w:rsidR="00402A9F"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  <w:p w14:paraId="2FEC906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074D9">
              <w:rPr>
                <w:rFonts w:ascii="標楷體" w:eastAsia="標楷體" w:hAnsi="標楷體" w:hint="eastAsia"/>
              </w:rPr>
              <w:t>西元年月日</w:t>
            </w:r>
            <w:r w:rsidRPr="00E074D9">
              <w:rPr>
                <w:rFonts w:ascii="標楷體" w:eastAsia="標楷體" w:hAnsi="標楷體"/>
              </w:rPr>
              <w:t>YYYYMMDD</w:t>
            </w:r>
          </w:p>
        </w:tc>
      </w:tr>
      <w:tr w:rsidR="00742339" w:rsidRPr="00E074D9" w14:paraId="5D52A257" w14:textId="77777777" w:rsidTr="00D50510">
        <w:tc>
          <w:tcPr>
            <w:tcW w:w="707" w:type="dxa"/>
            <w:shd w:val="clear" w:color="auto" w:fill="auto"/>
          </w:tcPr>
          <w:p w14:paraId="03AA1BBD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FF6D76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2BB1AD82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559" w:type="dxa"/>
          </w:tcPr>
          <w:p w14:paraId="5A5A251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F4D235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Pr="00E074D9">
              <w:rPr>
                <w:rFonts w:ascii="標楷體" w:eastAsia="標楷體" w:hAnsi="標楷體"/>
              </w:rPr>
              <w:t>001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5B8D1107" w14:textId="77777777" w:rsidTr="00D50510">
        <w:tc>
          <w:tcPr>
            <w:tcW w:w="707" w:type="dxa"/>
            <w:shd w:val="clear" w:color="auto" w:fill="auto"/>
          </w:tcPr>
          <w:p w14:paraId="462AD19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3B7CD4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流水號</w:t>
            </w:r>
          </w:p>
        </w:tc>
        <w:tc>
          <w:tcPr>
            <w:tcW w:w="1417" w:type="dxa"/>
            <w:shd w:val="clear" w:color="auto" w:fill="auto"/>
          </w:tcPr>
          <w:p w14:paraId="6D4BB9F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59" w:type="dxa"/>
          </w:tcPr>
          <w:p w14:paraId="0D2A4586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9B9E4D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每批自</w:t>
            </w:r>
            <w:r w:rsidRPr="00E074D9">
              <w:rPr>
                <w:rFonts w:ascii="標楷體" w:eastAsia="標楷體" w:hAnsi="標楷體"/>
              </w:rPr>
              <w:t>000001</w:t>
            </w:r>
            <w:r w:rsidRPr="00E074D9">
              <w:rPr>
                <w:rFonts w:ascii="標楷體" w:eastAsia="標楷體" w:hAnsi="標楷體" w:hint="eastAsia"/>
              </w:rPr>
              <w:t>序編</w:t>
            </w:r>
          </w:p>
        </w:tc>
      </w:tr>
      <w:tr w:rsidR="00742339" w:rsidRPr="00E074D9" w14:paraId="37D713B9" w14:textId="77777777" w:rsidTr="00D50510">
        <w:tc>
          <w:tcPr>
            <w:tcW w:w="707" w:type="dxa"/>
            <w:shd w:val="clear" w:color="auto" w:fill="auto"/>
          </w:tcPr>
          <w:p w14:paraId="4DD31C39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6EE9904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申請代號</w:t>
            </w:r>
          </w:p>
        </w:tc>
        <w:tc>
          <w:tcPr>
            <w:tcW w:w="1417" w:type="dxa"/>
            <w:shd w:val="clear" w:color="auto" w:fill="auto"/>
          </w:tcPr>
          <w:p w14:paraId="7A70EDEA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59" w:type="dxa"/>
          </w:tcPr>
          <w:p w14:paraId="5964247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1D6D565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59C5756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申請</w:t>
            </w:r>
          </w:p>
          <w:p w14:paraId="0736F2FA" w14:textId="77777777" w:rsidR="0074233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終止</w:t>
            </w:r>
          </w:p>
          <w:p w14:paraId="62141784" w14:textId="77777777" w:rsidR="00742339" w:rsidRPr="00E074D9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</w:rPr>
              <w:t>[</w:t>
            </w:r>
            <w:r w:rsidRPr="00E074D9">
              <w:rPr>
                <w:rFonts w:ascii="標楷體" w:eastAsia="標楷體" w:hAnsi="標楷體" w:hint="eastAsia"/>
              </w:rPr>
              <w:t>申請代號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E074D9">
              <w:rPr>
                <w:rFonts w:ascii="標楷體" w:eastAsia="標楷體" w:hAnsi="標楷體"/>
                <w:lang w:eastAsia="zh-HK"/>
              </w:rPr>
              <w:t>AuthAppl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1CE3B546" w14:textId="77777777" w:rsidTr="00D50510">
        <w:tc>
          <w:tcPr>
            <w:tcW w:w="707" w:type="dxa"/>
            <w:shd w:val="clear" w:color="auto" w:fill="auto"/>
          </w:tcPr>
          <w:p w14:paraId="511C61D8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8E279C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417" w:type="dxa"/>
            <w:shd w:val="clear" w:color="auto" w:fill="auto"/>
          </w:tcPr>
          <w:p w14:paraId="3367A19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59" w:type="dxa"/>
          </w:tcPr>
          <w:p w14:paraId="29AFCC5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83F0A4F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057B5756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P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存簿</w:t>
            </w:r>
          </w:p>
          <w:p w14:paraId="67D24187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G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劃撥</w:t>
            </w:r>
          </w:p>
          <w:p w14:paraId="0828B63B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 w:hint="eastAsia"/>
                <w:lang w:eastAsia="zh-HK"/>
              </w:rPr>
              <w:t>PostDep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5592AAFB" w14:textId="77777777" w:rsidTr="00D50510">
        <w:tc>
          <w:tcPr>
            <w:tcW w:w="707" w:type="dxa"/>
            <w:shd w:val="clear" w:color="auto" w:fill="auto"/>
          </w:tcPr>
          <w:p w14:paraId="66AE0EF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3E8170C6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417" w:type="dxa"/>
            <w:shd w:val="clear" w:color="auto" w:fill="auto"/>
          </w:tcPr>
          <w:p w14:paraId="06D0419C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59" w:type="dxa"/>
          </w:tcPr>
          <w:p w14:paraId="7E71C3C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D719046" w14:textId="77777777" w:rsidR="0074233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</w:p>
          <w:p w14:paraId="38B8B090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color w:val="000000"/>
              </w:rPr>
              <w:t>存簿：局帳號計14碼</w:t>
            </w:r>
          </w:p>
          <w:p w14:paraId="205A43C7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41E6FD5D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儲金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RepayAcc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370D8D1A" w14:textId="77777777" w:rsidTr="00D50510">
        <w:tc>
          <w:tcPr>
            <w:tcW w:w="707" w:type="dxa"/>
            <w:shd w:val="clear" w:color="auto" w:fill="auto"/>
          </w:tcPr>
          <w:p w14:paraId="76B642FC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4934BBA7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417" w:type="dxa"/>
            <w:shd w:val="clear" w:color="auto" w:fill="auto"/>
          </w:tcPr>
          <w:p w14:paraId="070FC41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559" w:type="dxa"/>
          </w:tcPr>
          <w:p w14:paraId="02E3938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FA09490" w14:textId="77777777" w:rsidR="00742339" w:rsidRPr="00BC39CD" w:rsidRDefault="00742339" w:rsidP="00D50510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1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.</w:t>
            </w:r>
            <w:r w:rsidRPr="00BC39CD">
              <w:rPr>
                <w:rFonts w:ascii="標楷體" w:eastAsia="標楷體" w:hAnsi="標楷體" w:hint="eastAsia"/>
                <w:color w:val="000000"/>
                <w:highlight w:val="cyan"/>
              </w:rPr>
              <w:t>欄位說明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：</w:t>
            </w:r>
          </w:p>
          <w:p w14:paraId="7E703A51" w14:textId="232FEE52" w:rsidR="00742339" w:rsidRPr="00BC39CD" w:rsidRDefault="00742339" w:rsidP="00D50510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 xml:space="preserve">  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扣款人ID+郵局存款別+戶號</w:t>
            </w:r>
          </w:p>
          <w:p w14:paraId="33EA1AA9" w14:textId="01B2C7AC" w:rsidR="00742339" w:rsidRPr="00533AA9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BC39CD">
              <w:rPr>
                <w:rFonts w:ascii="標楷體" w:eastAsia="標楷體" w:hAnsi="標楷體" w:hint="eastAsia"/>
                <w:highlight w:val="cyan"/>
              </w:rPr>
              <w:t>2.參考欄位：</w:t>
            </w:r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="00BC39CD"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號碼(</w:t>
            </w:r>
            <w:proofErr w:type="spellStart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>RepayAcctSeq</w:t>
            </w:r>
            <w:proofErr w:type="spellEnd"/>
            <w:r w:rsidR="00BC39CD" w:rsidRPr="00BC39CD">
              <w:rPr>
                <w:rFonts w:ascii="標楷體" w:eastAsia="標楷體" w:hAnsi="標楷體"/>
                <w:highlight w:val="cyan"/>
                <w:lang w:eastAsia="zh-HK"/>
              </w:rPr>
              <w:t xml:space="preserve">)] </w:t>
            </w:r>
            <w:r w:rsidR="00BC39CD" w:rsidRPr="00BC39CD">
              <w:rPr>
                <w:rFonts w:ascii="標楷體" w:eastAsia="標楷體" w:hAnsi="標楷體" w:hint="eastAsia"/>
                <w:highlight w:val="cyan"/>
              </w:rPr>
              <w:t>+</w:t>
            </w:r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統一編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Id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帳戶別(</w:t>
            </w:r>
            <w:proofErr w:type="spellStart"/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PostDepCode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+ [</w:t>
            </w:r>
            <w:r w:rsidRPr="00BC39CD">
              <w:rPr>
                <w:rFonts w:ascii="標楷體" w:eastAsia="標楷體" w:hAnsi="標楷體" w:hint="eastAsia"/>
                <w:highlight w:val="cyan"/>
                <w:lang w:eastAsia="zh-HK"/>
              </w:rPr>
              <w:t>戶號(</w:t>
            </w:r>
            <w:proofErr w:type="spellStart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CustNo</w:t>
            </w:r>
            <w:proofErr w:type="spellEnd"/>
            <w:r w:rsidRPr="00BC39CD">
              <w:rPr>
                <w:rFonts w:ascii="標楷體" w:eastAsia="標楷體" w:hAnsi="標楷體"/>
                <w:highlight w:val="cyan"/>
                <w:lang w:eastAsia="zh-HK"/>
              </w:rPr>
              <w:t>)]</w:t>
            </w:r>
          </w:p>
        </w:tc>
      </w:tr>
      <w:tr w:rsidR="00742339" w:rsidRPr="00E074D9" w14:paraId="1594082E" w14:textId="77777777" w:rsidTr="00D50510">
        <w:tc>
          <w:tcPr>
            <w:tcW w:w="707" w:type="dxa"/>
            <w:shd w:val="clear" w:color="auto" w:fill="auto"/>
          </w:tcPr>
          <w:p w14:paraId="1DEAF1C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949C57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身分證統一編號或統一證號</w:t>
            </w:r>
          </w:p>
        </w:tc>
        <w:tc>
          <w:tcPr>
            <w:tcW w:w="1417" w:type="dxa"/>
            <w:shd w:val="clear" w:color="auto" w:fill="auto"/>
          </w:tcPr>
          <w:p w14:paraId="7E2866B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2</w:t>
            </w:r>
          </w:p>
        </w:tc>
        <w:tc>
          <w:tcPr>
            <w:tcW w:w="1559" w:type="dxa"/>
          </w:tcPr>
          <w:p w14:paraId="6EF8DB6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E198FAC" w14:textId="15068791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欄位說明</w:t>
            </w:r>
            <w:r>
              <w:rPr>
                <w:rFonts w:ascii="標楷體" w:eastAsia="標楷體" w:hAnsi="標楷體" w:hint="eastAsia"/>
                <w:lang w:eastAsia="zh-HK"/>
              </w:rPr>
              <w:t>：</w:t>
            </w:r>
            <w:r w:rsidRPr="00E074D9">
              <w:rPr>
                <w:rFonts w:ascii="標楷體" w:eastAsia="標楷體" w:hAnsi="標楷體" w:hint="eastAsia"/>
                <w:lang w:eastAsia="zh-HK"/>
              </w:rPr>
              <w:t>左靠右補空白</w:t>
            </w:r>
          </w:p>
          <w:p w14:paraId="45A993B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參考欄位：</w:t>
            </w:r>
            <w:r>
              <w:rPr>
                <w:rFonts w:ascii="標楷體" w:eastAsia="標楷體" w:hAnsi="標楷體"/>
                <w:lang w:eastAsia="zh-HK"/>
              </w:rPr>
              <w:t>[</w:t>
            </w:r>
            <w:r w:rsidRPr="00533AA9"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533AA9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742339" w:rsidRPr="00E074D9" w14:paraId="68303FFF" w14:textId="77777777" w:rsidTr="00D50510">
        <w:tc>
          <w:tcPr>
            <w:tcW w:w="707" w:type="dxa"/>
            <w:shd w:val="clear" w:color="auto" w:fill="auto"/>
          </w:tcPr>
          <w:p w14:paraId="6B0A917E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F7C853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417" w:type="dxa"/>
            <w:shd w:val="clear" w:color="auto" w:fill="auto"/>
          </w:tcPr>
          <w:p w14:paraId="37102F6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2</w:t>
            </w:r>
          </w:p>
        </w:tc>
        <w:tc>
          <w:tcPr>
            <w:tcW w:w="1559" w:type="dxa"/>
          </w:tcPr>
          <w:p w14:paraId="02F67B4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4E30604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42339">
              <w:rPr>
                <w:rFonts w:ascii="標楷體" w:eastAsia="標楷體" w:hAnsi="標楷體" w:hint="eastAsia"/>
                <w:lang w:eastAsia="zh-HK"/>
              </w:rPr>
              <w:t>狀況代號，授權狀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</w:rPr>
              <w:t>AuthError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546A9109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0:成功</w:t>
            </w:r>
          </w:p>
          <w:p w14:paraId="174ADEFD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3:已終止代繳</w:t>
            </w:r>
          </w:p>
          <w:p w14:paraId="2E5945C9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6:凍結警示戶</w:t>
            </w:r>
          </w:p>
          <w:p w14:paraId="31D6FA80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7:支票專戶</w:t>
            </w:r>
          </w:p>
          <w:p w14:paraId="1F54C91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8:帳號錯誤</w:t>
            </w:r>
          </w:p>
          <w:p w14:paraId="12B3EB06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09:終止戶</w:t>
            </w:r>
          </w:p>
          <w:p w14:paraId="1B4C1355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0:身分證不符</w:t>
            </w:r>
          </w:p>
          <w:p w14:paraId="508E68AA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1:轉出戶</w:t>
            </w:r>
          </w:p>
          <w:p w14:paraId="025211D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2:拒絕往來戶</w:t>
            </w:r>
          </w:p>
          <w:p w14:paraId="2183DF12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3:無此編號</w:t>
            </w:r>
          </w:p>
          <w:p w14:paraId="5B116738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4:編號已存在</w:t>
            </w:r>
          </w:p>
          <w:p w14:paraId="45B1AA3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6:管制帳戶</w:t>
            </w:r>
          </w:p>
          <w:p w14:paraId="4BDC7FEF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7:掛失戶</w:t>
            </w:r>
          </w:p>
          <w:p w14:paraId="6524E03E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8:異常帳戶</w:t>
            </w:r>
          </w:p>
          <w:p w14:paraId="52BBA45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9:編號非英數</w:t>
            </w:r>
          </w:p>
          <w:p w14:paraId="039D1E3D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1:期限未扣款</w:t>
            </w:r>
          </w:p>
          <w:p w14:paraId="3D9DC235" w14:textId="77777777" w:rsidR="00742339" w:rsidRPr="00E074D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8:其他</w:t>
            </w:r>
          </w:p>
        </w:tc>
      </w:tr>
      <w:tr w:rsidR="00742339" w:rsidRPr="00E074D9" w14:paraId="1E8055E1" w14:textId="77777777" w:rsidTr="00D50510">
        <w:tc>
          <w:tcPr>
            <w:tcW w:w="707" w:type="dxa"/>
            <w:shd w:val="clear" w:color="auto" w:fill="auto"/>
          </w:tcPr>
          <w:p w14:paraId="1E14043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0F1642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核對註記</w:t>
            </w:r>
          </w:p>
        </w:tc>
        <w:tc>
          <w:tcPr>
            <w:tcW w:w="1417" w:type="dxa"/>
            <w:shd w:val="clear" w:color="auto" w:fill="auto"/>
          </w:tcPr>
          <w:p w14:paraId="479C074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1559" w:type="dxa"/>
          </w:tcPr>
          <w:p w14:paraId="47D02A3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7EFD20D" w14:textId="77777777" w:rsidR="0074233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42339">
              <w:rPr>
                <w:rFonts w:ascii="標楷體" w:eastAsia="標楷體" w:hAnsi="標楷體" w:hint="eastAsia"/>
              </w:rPr>
              <w:t>核印註記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742339">
              <w:rPr>
                <w:rFonts w:ascii="標楷體" w:eastAsia="標楷體" w:hAnsi="標楷體"/>
              </w:rPr>
              <w:t>Stamp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65A094C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1局帳號不符</w:t>
            </w:r>
          </w:p>
          <w:p w14:paraId="27239AE0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2戶名不符</w:t>
            </w:r>
          </w:p>
          <w:p w14:paraId="1BF95D4B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3身分證號不符</w:t>
            </w:r>
          </w:p>
          <w:p w14:paraId="487CB886" w14:textId="77777777" w:rsidR="00742339" w:rsidRPr="0074233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4印鑑不符</w:t>
            </w:r>
          </w:p>
          <w:p w14:paraId="73BFC1F2" w14:textId="77777777" w:rsidR="00742339" w:rsidRPr="00E074D9" w:rsidRDefault="00742339" w:rsidP="00742339">
            <w:pPr>
              <w:rPr>
                <w:rFonts w:ascii="標楷體" w:eastAsia="標楷體" w:hAnsi="標楷體"/>
                <w:lang w:eastAsia="zh-HK"/>
              </w:rPr>
            </w:pPr>
            <w:r w:rsidRPr="00742339">
              <w:rPr>
                <w:rFonts w:ascii="標楷體" w:eastAsia="標楷體" w:hAnsi="標楷體" w:hint="eastAsia"/>
                <w:lang w:eastAsia="zh-HK"/>
              </w:rPr>
              <w:t>9其他</w:t>
            </w:r>
          </w:p>
        </w:tc>
      </w:tr>
      <w:tr w:rsidR="00742339" w:rsidRPr="00E074D9" w14:paraId="6A5EF9CD" w14:textId="77777777" w:rsidTr="00D50510">
        <w:tc>
          <w:tcPr>
            <w:tcW w:w="707" w:type="dxa"/>
            <w:shd w:val="clear" w:color="auto" w:fill="auto"/>
          </w:tcPr>
          <w:p w14:paraId="3C6B610B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E76C7B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DD7FCAA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5</w:t>
            </w:r>
          </w:p>
        </w:tc>
        <w:tc>
          <w:tcPr>
            <w:tcW w:w="1559" w:type="dxa"/>
          </w:tcPr>
          <w:p w14:paraId="5204C91E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CA4690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58A224C2" w14:textId="77777777" w:rsidR="00742339" w:rsidRDefault="00742339" w:rsidP="00742339"/>
    <w:p w14:paraId="5F6906E8" w14:textId="77777777" w:rsidR="00742339" w:rsidRDefault="00742339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尾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"/>
        <w:gridCol w:w="2069"/>
        <w:gridCol w:w="1401"/>
        <w:gridCol w:w="1543"/>
        <w:gridCol w:w="4478"/>
      </w:tblGrid>
      <w:tr w:rsidR="00742339" w:rsidRPr="00E074D9" w14:paraId="528FCD9E" w14:textId="77777777" w:rsidTr="00D50510">
        <w:tc>
          <w:tcPr>
            <w:tcW w:w="707" w:type="dxa"/>
            <w:shd w:val="clear" w:color="auto" w:fill="D9D9D9"/>
          </w:tcPr>
          <w:p w14:paraId="5B3AE9B7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7E24FFD9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417" w:type="dxa"/>
            <w:shd w:val="clear" w:color="auto" w:fill="D9D9D9"/>
          </w:tcPr>
          <w:p w14:paraId="6C78170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559" w:type="dxa"/>
            <w:shd w:val="clear" w:color="auto" w:fill="D9D9D9"/>
          </w:tcPr>
          <w:p w14:paraId="5618304C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4536" w:type="dxa"/>
            <w:shd w:val="clear" w:color="auto" w:fill="D9D9D9"/>
          </w:tcPr>
          <w:p w14:paraId="7901BBD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742339" w:rsidRPr="00E074D9" w14:paraId="5340BC4B" w14:textId="77777777" w:rsidTr="00D50510">
        <w:tc>
          <w:tcPr>
            <w:tcW w:w="707" w:type="dxa"/>
            <w:shd w:val="clear" w:color="auto" w:fill="auto"/>
          </w:tcPr>
          <w:p w14:paraId="71D00E52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5C25D8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別</w:t>
            </w:r>
          </w:p>
        </w:tc>
        <w:tc>
          <w:tcPr>
            <w:tcW w:w="1417" w:type="dxa"/>
            <w:shd w:val="clear" w:color="auto" w:fill="auto"/>
          </w:tcPr>
          <w:p w14:paraId="1C8A895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59" w:type="dxa"/>
          </w:tcPr>
          <w:p w14:paraId="09C48AA8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40808A6" w14:textId="09A86A0D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074D9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E074D9">
              <w:rPr>
                <w:rFonts w:ascii="標楷體" w:eastAsia="標楷體" w:hAnsi="標楷體" w:hint="eastAsia"/>
              </w:rPr>
              <w:t>"</w:t>
            </w:r>
            <w:r w:rsidR="00BC39CD">
              <w:rPr>
                <w:rFonts w:ascii="標楷體" w:eastAsia="標楷體" w:hAnsi="標楷體" w:hint="eastAsia"/>
              </w:rPr>
              <w:t>2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</w:tc>
      </w:tr>
      <w:tr w:rsidR="00742339" w:rsidRPr="00E074D9" w14:paraId="4A42EE36" w14:textId="77777777" w:rsidTr="00D50510">
        <w:tc>
          <w:tcPr>
            <w:tcW w:w="707" w:type="dxa"/>
            <w:shd w:val="clear" w:color="auto" w:fill="auto"/>
          </w:tcPr>
          <w:p w14:paraId="758469F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73E288C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委託機構代號</w:t>
            </w:r>
          </w:p>
        </w:tc>
        <w:tc>
          <w:tcPr>
            <w:tcW w:w="1417" w:type="dxa"/>
            <w:shd w:val="clear" w:color="auto" w:fill="auto"/>
          </w:tcPr>
          <w:p w14:paraId="54A5A53D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</w:p>
        </w:tc>
        <w:tc>
          <w:tcPr>
            <w:tcW w:w="1559" w:type="dxa"/>
          </w:tcPr>
          <w:p w14:paraId="71C0ED7F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1642743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67F09FC6" w14:textId="77777777" w:rsidTr="00D50510">
        <w:tc>
          <w:tcPr>
            <w:tcW w:w="707" w:type="dxa"/>
            <w:shd w:val="clear" w:color="auto" w:fill="auto"/>
          </w:tcPr>
          <w:p w14:paraId="04B9624A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56FC6E1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2D189E48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5</w:t>
            </w:r>
          </w:p>
        </w:tc>
        <w:tc>
          <w:tcPr>
            <w:tcW w:w="1559" w:type="dxa"/>
          </w:tcPr>
          <w:p w14:paraId="247D0AE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8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C17CBC1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742339" w:rsidRPr="00E074D9" w14:paraId="28853E48" w14:textId="77777777" w:rsidTr="00D50510">
        <w:tc>
          <w:tcPr>
            <w:tcW w:w="707" w:type="dxa"/>
            <w:shd w:val="clear" w:color="auto" w:fill="auto"/>
          </w:tcPr>
          <w:p w14:paraId="152E6817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305C092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媒體產生日期</w:t>
            </w:r>
          </w:p>
        </w:tc>
        <w:tc>
          <w:tcPr>
            <w:tcW w:w="1417" w:type="dxa"/>
            <w:shd w:val="clear" w:color="auto" w:fill="auto"/>
          </w:tcPr>
          <w:p w14:paraId="55D906D9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</w:p>
        </w:tc>
        <w:tc>
          <w:tcPr>
            <w:tcW w:w="1559" w:type="dxa"/>
          </w:tcPr>
          <w:p w14:paraId="01E88435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024A2C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256C0997" w14:textId="77777777" w:rsidTr="00D50510">
        <w:tc>
          <w:tcPr>
            <w:tcW w:w="707" w:type="dxa"/>
            <w:shd w:val="clear" w:color="auto" w:fill="auto"/>
          </w:tcPr>
          <w:p w14:paraId="1AB30B0D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61BBC2B8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批號</w:t>
            </w:r>
          </w:p>
        </w:tc>
        <w:tc>
          <w:tcPr>
            <w:tcW w:w="1417" w:type="dxa"/>
            <w:shd w:val="clear" w:color="auto" w:fill="auto"/>
          </w:tcPr>
          <w:p w14:paraId="7B29F43E" w14:textId="77777777" w:rsidR="00742339" w:rsidRPr="00E074D9" w:rsidRDefault="00742339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7</w:t>
            </w:r>
          </w:p>
        </w:tc>
        <w:tc>
          <w:tcPr>
            <w:tcW w:w="1559" w:type="dxa"/>
          </w:tcPr>
          <w:p w14:paraId="138BE1D7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9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863BD8F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同明細</w:t>
            </w:r>
            <w:proofErr w:type="gramEnd"/>
          </w:p>
        </w:tc>
      </w:tr>
      <w:tr w:rsidR="00742339" w:rsidRPr="00E074D9" w14:paraId="7D8759D4" w14:textId="77777777" w:rsidTr="00D50510">
        <w:tc>
          <w:tcPr>
            <w:tcW w:w="707" w:type="dxa"/>
            <w:shd w:val="clear" w:color="auto" w:fill="auto"/>
          </w:tcPr>
          <w:p w14:paraId="3CB8BC66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6206707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建檔記號</w:t>
            </w:r>
          </w:p>
        </w:tc>
        <w:tc>
          <w:tcPr>
            <w:tcW w:w="1417" w:type="dxa"/>
            <w:shd w:val="clear" w:color="auto" w:fill="auto"/>
          </w:tcPr>
          <w:p w14:paraId="741D467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559" w:type="dxa"/>
          </w:tcPr>
          <w:p w14:paraId="22244128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3E468C8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B</w:t>
            </w:r>
            <w:r w:rsidRPr="00E074D9">
              <w:rPr>
                <w:rFonts w:ascii="標楷體" w:eastAsia="標楷體" w:hAnsi="標楷體" w:hint="eastAsia"/>
              </w:rPr>
              <w:t>"</w:t>
            </w:r>
          </w:p>
          <w:p w14:paraId="4C94A4E9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固定值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F</w:t>
            </w:r>
            <w:r w:rsidRPr="00E074D9">
              <w:rPr>
                <w:rFonts w:ascii="標楷體" w:eastAsia="標楷體" w:hAnsi="標楷體" w:hint="eastAsia"/>
              </w:rPr>
              <w:t>"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：郵局回送「帳戶至郵局辦理終止」檔</w:t>
            </w:r>
          </w:p>
        </w:tc>
      </w:tr>
      <w:tr w:rsidR="00742339" w:rsidRPr="00E074D9" w14:paraId="59432DF6" w14:textId="77777777" w:rsidTr="00D50510">
        <w:tc>
          <w:tcPr>
            <w:tcW w:w="707" w:type="dxa"/>
            <w:shd w:val="clear" w:color="auto" w:fill="auto"/>
          </w:tcPr>
          <w:p w14:paraId="4C8E1C64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2E4044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417" w:type="dxa"/>
            <w:shd w:val="clear" w:color="auto" w:fill="auto"/>
          </w:tcPr>
          <w:p w14:paraId="008479AD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753C949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01CBB1E" w14:textId="77777777" w:rsidR="00742339" w:rsidRPr="00196677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196677">
              <w:rPr>
                <w:rFonts w:ascii="標楷體" w:eastAsia="標楷體" w:hAnsi="標楷體" w:hint="eastAsia"/>
                <w:lang w:eastAsia="zh-HK"/>
              </w:rPr>
              <w:t>加總檔案資料筆數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</w:tc>
      </w:tr>
      <w:tr w:rsidR="00742339" w:rsidRPr="00E074D9" w14:paraId="2F107E08" w14:textId="77777777" w:rsidTr="00D50510">
        <w:tc>
          <w:tcPr>
            <w:tcW w:w="707" w:type="dxa"/>
            <w:shd w:val="clear" w:color="auto" w:fill="auto"/>
          </w:tcPr>
          <w:p w14:paraId="01471BD3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0031EE2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 w:rsidRPr="00196677">
              <w:rPr>
                <w:rFonts w:ascii="標楷體" w:eastAsia="標楷體" w:hAnsi="標楷體" w:hint="eastAsia"/>
              </w:rPr>
              <w:t>資料建檔日期</w:t>
            </w:r>
          </w:p>
        </w:tc>
        <w:tc>
          <w:tcPr>
            <w:tcW w:w="1417" w:type="dxa"/>
            <w:shd w:val="clear" w:color="auto" w:fill="auto"/>
          </w:tcPr>
          <w:p w14:paraId="32C4848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381D8F91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1197F4F" w14:textId="77777777" w:rsidR="0074233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初始值為空白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回送時使用</w:t>
            </w:r>
          </w:p>
          <w:p w14:paraId="7048AC8D" w14:textId="7AF20C69" w:rsidR="00742339" w:rsidRPr="00196677" w:rsidRDefault="00742339" w:rsidP="009878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</w:t>
            </w:r>
            <w:r w:rsidRPr="00196677">
              <w:rPr>
                <w:rFonts w:ascii="標楷體" w:eastAsia="標楷體" w:hAnsi="標楷體" w:hint="eastAsia"/>
                <w:lang w:eastAsia="zh-HK"/>
              </w:rPr>
              <w:t>郵局回送「帳戶至郵局辦理終止」檔：空白</w:t>
            </w:r>
          </w:p>
        </w:tc>
      </w:tr>
      <w:tr w:rsidR="00742339" w:rsidRPr="00E074D9" w14:paraId="7705773F" w14:textId="77777777" w:rsidTr="00D50510">
        <w:tc>
          <w:tcPr>
            <w:tcW w:w="707" w:type="dxa"/>
            <w:shd w:val="clear" w:color="auto" w:fill="auto"/>
          </w:tcPr>
          <w:p w14:paraId="26BFC675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262D504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錯誤筆數</w:t>
            </w:r>
          </w:p>
        </w:tc>
        <w:tc>
          <w:tcPr>
            <w:tcW w:w="1417" w:type="dxa"/>
            <w:shd w:val="clear" w:color="auto" w:fill="auto"/>
          </w:tcPr>
          <w:p w14:paraId="336D31C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559" w:type="dxa"/>
          </w:tcPr>
          <w:p w14:paraId="7F1B3013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1103D1E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742339" w:rsidRPr="00E074D9" w14:paraId="05E2BCB1" w14:textId="77777777" w:rsidTr="00D50510">
        <w:tc>
          <w:tcPr>
            <w:tcW w:w="707" w:type="dxa"/>
            <w:shd w:val="clear" w:color="auto" w:fill="auto"/>
          </w:tcPr>
          <w:p w14:paraId="27BC937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08710AB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成功筆數</w:t>
            </w:r>
          </w:p>
        </w:tc>
        <w:tc>
          <w:tcPr>
            <w:tcW w:w="1417" w:type="dxa"/>
            <w:shd w:val="clear" w:color="auto" w:fill="auto"/>
          </w:tcPr>
          <w:p w14:paraId="73B54FA5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559" w:type="dxa"/>
          </w:tcPr>
          <w:p w14:paraId="0DBD512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2DDE68F" w14:textId="77777777" w:rsidR="00742339" w:rsidRPr="00533AA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742339" w:rsidRPr="00E074D9" w14:paraId="0678953C" w14:textId="77777777" w:rsidTr="00D50510">
        <w:tc>
          <w:tcPr>
            <w:tcW w:w="707" w:type="dxa"/>
            <w:shd w:val="clear" w:color="auto" w:fill="auto"/>
          </w:tcPr>
          <w:p w14:paraId="666D8360" w14:textId="77777777" w:rsidR="00742339" w:rsidRPr="00E074D9" w:rsidRDefault="00742339" w:rsidP="00D50510">
            <w:pPr>
              <w:jc w:val="center"/>
              <w:rPr>
                <w:rFonts w:ascii="標楷體" w:eastAsia="標楷體" w:hAnsi="標楷體"/>
              </w:rPr>
            </w:pPr>
            <w:r w:rsidRPr="00E074D9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  <w:vAlign w:val="center"/>
          </w:tcPr>
          <w:p w14:paraId="1255F91B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保留欄</w:t>
            </w:r>
          </w:p>
        </w:tc>
        <w:tc>
          <w:tcPr>
            <w:tcW w:w="1417" w:type="dxa"/>
            <w:shd w:val="clear" w:color="auto" w:fill="auto"/>
          </w:tcPr>
          <w:p w14:paraId="0742449F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559" w:type="dxa"/>
          </w:tcPr>
          <w:p w14:paraId="144F4A00" w14:textId="77777777" w:rsidR="00742339" w:rsidRPr="00E074D9" w:rsidRDefault="00742339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0D6AB5B" w14:textId="77777777" w:rsidR="00742339" w:rsidRPr="00E074D9" w:rsidRDefault="00742339" w:rsidP="00D50510">
            <w:pPr>
              <w:rPr>
                <w:rFonts w:ascii="標楷體" w:eastAsia="標楷體" w:hAnsi="標楷體"/>
                <w:lang w:eastAsia="zh-HK"/>
              </w:rPr>
            </w:pPr>
            <w:r w:rsidRPr="00E074D9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5B01C3BC" w14:textId="77777777" w:rsidR="006856D6" w:rsidRPr="00456B60" w:rsidRDefault="006856D6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DBEF230" w14:textId="77777777" w:rsidR="00E30B94" w:rsidRPr="00456B60" w:rsidRDefault="00E30B9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E30B94" w:rsidRPr="00713D82" w14:paraId="36D2BDDA" w14:textId="77777777" w:rsidTr="00020A1D">
        <w:tc>
          <w:tcPr>
            <w:tcW w:w="851" w:type="dxa"/>
            <w:shd w:val="clear" w:color="auto" w:fill="D9D9D9"/>
          </w:tcPr>
          <w:p w14:paraId="515E150C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15A3FB5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E4ACE22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30B94" w:rsidRPr="00713D82" w14:paraId="1D6EA327" w14:textId="77777777" w:rsidTr="00020A1D">
        <w:tc>
          <w:tcPr>
            <w:tcW w:w="851" w:type="dxa"/>
            <w:shd w:val="clear" w:color="auto" w:fill="auto"/>
          </w:tcPr>
          <w:p w14:paraId="4DCA2352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EB9D36F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9F13094" w14:textId="77777777" w:rsidR="00202C48" w:rsidRPr="00713D82" w:rsidRDefault="00202C48" w:rsidP="00202C4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4E15CC8" w14:textId="77777777" w:rsidR="00202C48" w:rsidRPr="00713D82" w:rsidRDefault="00776E44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202C48" w:rsidRPr="00713D82">
              <w:rPr>
                <w:rFonts w:ascii="標楷體" w:eastAsia="標楷體" w:hAnsi="標楷體" w:hint="eastAsia"/>
              </w:rPr>
              <w:t>.檢核檔名及檔案內容：</w:t>
            </w:r>
          </w:p>
          <w:p w14:paraId="64B13547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　(1</w:t>
            </w:r>
            <w:r w:rsidRPr="00713D82">
              <w:rPr>
                <w:rFonts w:ascii="標楷體" w:eastAsia="標楷體" w:hAnsi="標楷體"/>
              </w:rPr>
              <w:t>).</w:t>
            </w:r>
            <w:r w:rsidRPr="00713D82">
              <w:rPr>
                <w:rFonts w:ascii="標楷體" w:eastAsia="標楷體" w:hAnsi="標楷體" w:hint="eastAsia"/>
              </w:rPr>
              <w:t>ACH-非新光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D55CFB6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="001566DC" w:rsidRPr="00713D82">
              <w:rPr>
                <w:rFonts w:ascii="標楷體" w:eastAsia="標楷體" w:hAnsi="標楷體" w:hint="eastAsia"/>
              </w:rPr>
              <w:t>[</w:t>
            </w:r>
            <w:r w:rsidRPr="00713D82">
              <w:rPr>
                <w:rFonts w:ascii="標楷體" w:eastAsia="標楷體" w:hAnsi="標楷體"/>
              </w:rPr>
              <w:t>AHP2</w:t>
            </w:r>
            <w:r w:rsidRPr="00713D82">
              <w:rPr>
                <w:rFonts w:ascii="標楷體" w:eastAsia="標楷體" w:hAnsi="標楷體" w:hint="eastAsia"/>
              </w:rPr>
              <w:t>2</w:t>
            </w:r>
            <w:r w:rsidRPr="00713D82">
              <w:rPr>
                <w:rFonts w:ascii="標楷體" w:eastAsia="標楷體" w:hAnsi="標楷體"/>
              </w:rPr>
              <w:t>P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</w:p>
          <w:p w14:paraId="600E8109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1566DC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交易型態(字元第10</w:t>
            </w:r>
            <w:r w:rsidR="00787857">
              <w:rPr>
                <w:rFonts w:ascii="標楷體" w:eastAsia="標楷體" w:hAnsi="標楷體"/>
              </w:rPr>
              <w:t>7</w:t>
            </w:r>
            <w:r w:rsidR="00202F61" w:rsidRPr="00713D82">
              <w:rPr>
                <w:rFonts w:ascii="標楷體" w:eastAsia="標楷體" w:hAnsi="標楷體" w:hint="eastAsia"/>
              </w:rPr>
              <w:t>-107</w:t>
            </w:r>
            <w:r w:rsidRPr="00713D82">
              <w:rPr>
                <w:rFonts w:ascii="標楷體" w:eastAsia="標楷體" w:hAnsi="標楷體" w:hint="eastAsia"/>
              </w:rPr>
              <w:t>)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  <w:r w:rsidRPr="00713D82">
              <w:rPr>
                <w:rFonts w:ascii="標楷體" w:eastAsia="標楷體" w:hAnsi="標楷體" w:hint="eastAsia"/>
              </w:rPr>
              <w:t>需為</w:t>
            </w:r>
            <w:r w:rsidRPr="00713D82">
              <w:rPr>
                <w:rFonts w:ascii="標楷體" w:eastAsia="標楷體" w:hAnsi="標楷體"/>
              </w:rPr>
              <w:t>"</w:t>
            </w:r>
            <w:r w:rsidRPr="00713D82">
              <w:rPr>
                <w:rFonts w:ascii="標楷體" w:eastAsia="標楷體" w:hAnsi="標楷體" w:hint="eastAsia"/>
              </w:rPr>
              <w:t>R</w:t>
            </w:r>
            <w:r w:rsidRPr="00713D82">
              <w:rPr>
                <w:rFonts w:ascii="標楷體" w:eastAsia="標楷體" w:hAnsi="標楷體"/>
              </w:rPr>
              <w:t>"</w:t>
            </w:r>
          </w:p>
          <w:p w14:paraId="2779234B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/>
              </w:rPr>
              <w:t>(2).</w:t>
            </w:r>
            <w:r w:rsidRPr="00713D82">
              <w:rPr>
                <w:rFonts w:ascii="標楷體" w:eastAsia="標楷體" w:hAnsi="標楷體" w:hint="eastAsia"/>
              </w:rPr>
              <w:t>ACH-新光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D4BB2BC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="001566DC" w:rsidRPr="00713D82">
              <w:rPr>
                <w:rFonts w:ascii="標楷體" w:eastAsia="標楷體" w:hAnsi="標楷體" w:hint="eastAsia"/>
              </w:rPr>
              <w:t>[</w:t>
            </w:r>
            <w:r w:rsidRPr="00713D82">
              <w:rPr>
                <w:rFonts w:ascii="標楷體" w:eastAsia="標楷體" w:hAnsi="標楷體" w:hint="eastAsia"/>
              </w:rPr>
              <w:t>AHP21P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</w:p>
          <w:p w14:paraId="0C14C2DF" w14:textId="77777777" w:rsidR="00202C48" w:rsidRPr="00713D82" w:rsidRDefault="00202C48" w:rsidP="00202C48">
            <w:pPr>
              <w:ind w:firstLineChars="100" w:firstLine="240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1566DC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交易型態(字元第10</w:t>
            </w:r>
            <w:r w:rsidR="00787857">
              <w:rPr>
                <w:rFonts w:ascii="標楷體" w:eastAsia="標楷體" w:hAnsi="標楷體"/>
              </w:rPr>
              <w:t>7</w:t>
            </w:r>
            <w:r w:rsidR="00202F61" w:rsidRPr="00713D82">
              <w:rPr>
                <w:rFonts w:ascii="標楷體" w:eastAsia="標楷體" w:hAnsi="標楷體" w:hint="eastAsia"/>
              </w:rPr>
              <w:t>-107</w:t>
            </w:r>
            <w:r w:rsidRPr="00713D82">
              <w:rPr>
                <w:rFonts w:ascii="標楷體" w:eastAsia="標楷體" w:hAnsi="標楷體" w:hint="eastAsia"/>
              </w:rPr>
              <w:t>)</w:t>
            </w:r>
            <w:r w:rsidR="001566DC" w:rsidRPr="00713D82">
              <w:rPr>
                <w:rFonts w:ascii="標楷體" w:eastAsia="標楷體" w:hAnsi="標楷體" w:hint="eastAsia"/>
              </w:rPr>
              <w:t>]</w:t>
            </w:r>
            <w:r w:rsidRPr="00713D82">
              <w:rPr>
                <w:rFonts w:ascii="標楷體" w:eastAsia="標楷體" w:hAnsi="標楷體" w:hint="eastAsia"/>
              </w:rPr>
              <w:t>需為"R"</w:t>
            </w:r>
          </w:p>
          <w:p w14:paraId="1384A022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/>
              </w:rPr>
              <w:t xml:space="preserve">  (3).</w:t>
            </w:r>
            <w:r w:rsidRPr="00713D82">
              <w:rPr>
                <w:rFonts w:ascii="標楷體" w:eastAsia="標楷體" w:hAnsi="標楷體" w:hint="eastAsia"/>
              </w:rPr>
              <w:t>郵局-火險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1FFF7E4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713D82">
              <w:rPr>
                <w:rFonts w:ascii="標楷體" w:eastAsia="標楷體" w:hAnsi="標楷體"/>
              </w:rPr>
              <w:t>PO$P2</w:t>
            </w:r>
            <w:r w:rsidRPr="00713D82">
              <w:rPr>
                <w:rFonts w:ascii="標楷體" w:eastAsia="標楷體" w:hAnsi="標楷體" w:hint="eastAsia"/>
              </w:rPr>
              <w:t>2</w:t>
            </w:r>
            <w:r w:rsidRPr="00713D82">
              <w:rPr>
                <w:rFonts w:ascii="標楷體" w:eastAsia="標楷體" w:hAnsi="標楷體"/>
              </w:rPr>
              <w:t>P</w:t>
            </w:r>
          </w:p>
          <w:p w14:paraId="33D5C0DE" w14:textId="77777777" w:rsidR="001566DC" w:rsidRPr="00713D82" w:rsidRDefault="001566DC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).頁尾之字元第3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字元第4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46合計需大於0</w:t>
            </w:r>
          </w:p>
          <w:p w14:paraId="2A54D2BA" w14:textId="77777777" w:rsidR="00202C48" w:rsidRPr="00713D82" w:rsidRDefault="00202C48" w:rsidP="00202C48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r w:rsidRPr="00713D82">
              <w:rPr>
                <w:rFonts w:ascii="標楷體" w:eastAsia="標楷體" w:hAnsi="標楷體"/>
              </w:rPr>
              <w:t>4).</w:t>
            </w:r>
            <w:r w:rsidRPr="00713D82">
              <w:rPr>
                <w:rFonts w:ascii="標楷體" w:eastAsia="標楷體" w:hAnsi="標楷體" w:hint="eastAsia"/>
              </w:rPr>
              <w:t>郵局-期款授權媒體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24E764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A).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713D82">
              <w:rPr>
                <w:rFonts w:ascii="標楷體" w:eastAsia="標楷體" w:hAnsi="標楷體"/>
              </w:rPr>
              <w:t>PO$P21P</w:t>
            </w:r>
          </w:p>
          <w:p w14:paraId="09CD9530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).頁尾之字元第3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</w:t>
            </w:r>
            <w:r w:rsidR="00202F61" w:rsidRPr="00713D82">
              <w:rPr>
                <w:rFonts w:ascii="標楷體" w:eastAsia="標楷體" w:hAnsi="標楷體" w:hint="eastAsia"/>
              </w:rPr>
              <w:t>、</w:t>
            </w:r>
            <w:r w:rsidRPr="00713D82">
              <w:rPr>
                <w:rFonts w:ascii="標楷體" w:eastAsia="標楷體" w:hAnsi="標楷體" w:hint="eastAsia"/>
              </w:rPr>
              <w:t>字元第4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46合計需大於0</w:t>
            </w:r>
          </w:p>
          <w:p w14:paraId="2EE10C35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1566DC" w:rsidRPr="00713D82">
              <w:rPr>
                <w:rFonts w:ascii="標楷體" w:eastAsia="標楷體" w:hAnsi="標楷體" w:hint="eastAsia"/>
              </w:rPr>
              <w:t>.若檔名不正確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 檔案錯誤([本次上傳檔名]</w:t>
            </w:r>
          </w:p>
          <w:p w14:paraId="0A9E28D2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此檔案不符本交易處理範圍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7090B26A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1566DC" w:rsidRPr="00713D82">
              <w:rPr>
                <w:rFonts w:ascii="標楷體" w:eastAsia="標楷體" w:hAnsi="標楷體" w:hint="eastAsia"/>
              </w:rPr>
              <w:t>.若檔案資料筆數為0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檔案錯誤(請確認</w:t>
            </w:r>
            <w:proofErr w:type="gramStart"/>
            <w:r w:rsidR="001566DC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A197A33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案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3E71F3BC" w14:textId="77777777" w:rsidR="001566DC" w:rsidRPr="00713D82" w:rsidRDefault="00776E44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1566DC" w:rsidRPr="00713D82">
              <w:rPr>
                <w:rFonts w:ascii="標楷體" w:eastAsia="標楷體" w:hAnsi="標楷體" w:hint="eastAsia"/>
              </w:rPr>
              <w:t>.若檔案內容檢核不正確提示錯誤訊息</w:t>
            </w:r>
            <w:r w:rsidR="001566DC" w:rsidRPr="00713D82">
              <w:rPr>
                <w:rFonts w:ascii="標楷體" w:eastAsia="標楷體" w:hAnsi="標楷體"/>
              </w:rPr>
              <w:t>"</w:t>
            </w:r>
            <w:r w:rsidR="001566DC" w:rsidRPr="00713D82">
              <w:rPr>
                <w:rFonts w:ascii="標楷體" w:eastAsia="標楷體" w:hAnsi="標楷體" w:hint="eastAsia"/>
              </w:rPr>
              <w:t>E0014檔案錯誤(請確認</w:t>
            </w:r>
          </w:p>
          <w:p w14:paraId="34A03ADB" w14:textId="77777777" w:rsidR="001566DC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是否為提回檔案)</w:t>
            </w:r>
            <w:r w:rsidRPr="00713D82">
              <w:rPr>
                <w:rFonts w:ascii="標楷體" w:eastAsia="標楷體" w:hAnsi="標楷體"/>
              </w:rPr>
              <w:t xml:space="preserve"> "</w:t>
            </w:r>
          </w:p>
          <w:p w14:paraId="01FEA8F2" w14:textId="77777777" w:rsidR="001566DC" w:rsidRPr="00713D82" w:rsidRDefault="00776E44" w:rsidP="00CA1E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1566DC" w:rsidRPr="00713D8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檢核檔案內容與授權記錄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是否相同</w:t>
            </w:r>
          </w:p>
          <w:p w14:paraId="21A40709" w14:textId="77777777" w:rsidR="00CA1EAB" w:rsidRPr="00713D82" w:rsidRDefault="001566DC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CA1EAB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C55FE7" w:rsidRPr="00713D82">
              <w:rPr>
                <w:rFonts w:ascii="標楷體" w:eastAsia="標楷體" w:hAnsi="標楷體" w:hint="eastAsia"/>
              </w:rPr>
              <w:t>ACH</w:t>
            </w:r>
            <w:r w:rsidR="00CA1EAB" w:rsidRPr="00713D82">
              <w:rPr>
                <w:rFonts w:ascii="標楷體" w:eastAsia="標楷體" w:hAnsi="標楷體" w:hint="eastAsia"/>
              </w:rPr>
              <w:t>授權記錄檔(</w:t>
            </w:r>
            <w:proofErr w:type="spellStart"/>
            <w:r w:rsidR="00CA1EAB" w:rsidRPr="00713D82">
              <w:rPr>
                <w:rFonts w:ascii="標楷體" w:eastAsia="標楷體" w:hAnsi="標楷體"/>
              </w:rPr>
              <w:t>AchAuthLog</w:t>
            </w:r>
            <w:proofErr w:type="spellEnd"/>
            <w:r w:rsidR="00CA1EAB" w:rsidRPr="00713D82">
              <w:rPr>
                <w:rFonts w:ascii="標楷體" w:eastAsia="標楷體" w:hAnsi="標楷體" w:hint="eastAsia"/>
              </w:rPr>
              <w:t>)]無</w:t>
            </w:r>
            <w:r w:rsidR="00400AB8" w:rsidRPr="00713D82">
              <w:rPr>
                <w:rFonts w:ascii="標楷體" w:eastAsia="標楷體" w:hAnsi="標楷體" w:hint="eastAsia"/>
              </w:rPr>
              <w:t>符合</w:t>
            </w:r>
            <w:r w:rsidR="00CA1EAB" w:rsidRPr="00713D82">
              <w:rPr>
                <w:rFonts w:ascii="標楷體" w:eastAsia="標楷體" w:hAnsi="標楷體" w:hint="eastAsia"/>
              </w:rPr>
              <w:t>資料提示錯誤訊息</w:t>
            </w:r>
          </w:p>
          <w:p w14:paraId="2CAEA3D0" w14:textId="2A5ADB9C" w:rsidR="001566DC" w:rsidRPr="00713D82" w:rsidRDefault="00987800" w:rsidP="001566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</w:t>
            </w:r>
            <w:r>
              <w:rPr>
                <w:rFonts w:ascii="標楷體" w:eastAsia="標楷體" w:hAnsi="標楷體"/>
              </w:rPr>
              <w:t xml:space="preserve"> </w:t>
            </w:r>
            <w:r w:rsidR="00CA1EAB" w:rsidRPr="00713D82">
              <w:rPr>
                <w:rFonts w:ascii="標楷體" w:eastAsia="標楷體" w:hAnsi="標楷體" w:hint="eastAsia"/>
              </w:rPr>
              <w:t xml:space="preserve"> </w:t>
            </w:r>
            <w:r w:rsidR="00CA1EAB" w:rsidRPr="00713D82">
              <w:rPr>
                <w:rFonts w:ascii="標楷體" w:eastAsia="標楷體" w:hAnsi="標楷體"/>
              </w:rPr>
              <w:t>"</w:t>
            </w:r>
            <w:r w:rsidR="00CA1EAB" w:rsidRPr="00713D82">
              <w:rPr>
                <w:rFonts w:ascii="標楷體" w:eastAsia="標楷體" w:hAnsi="標楷體" w:hint="eastAsia"/>
              </w:rPr>
              <w:t>E0014檔案錯誤(ACH授權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記錄檔查無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資料，請確認檔案)</w:t>
            </w:r>
            <w:r w:rsidR="00CA1EAB" w:rsidRPr="00713D82">
              <w:rPr>
                <w:rFonts w:ascii="標楷體" w:eastAsia="標楷體" w:hAnsi="標楷體"/>
              </w:rPr>
              <w:t>"</w:t>
            </w:r>
          </w:p>
          <w:p w14:paraId="42CF2E3D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建檔日期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AuthCreateDat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202F61" w:rsidRPr="00713D82">
              <w:rPr>
                <w:rFonts w:ascii="標楷體" w:eastAsia="標楷體" w:hAnsi="標楷體" w:hint="eastAsia"/>
              </w:rPr>
              <w:t>7</w:t>
            </w:r>
            <w:r w:rsidR="00787857">
              <w:rPr>
                <w:rFonts w:ascii="標楷體" w:eastAsia="標楷體" w:hAnsi="標楷體"/>
              </w:rPr>
              <w:t>2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79</w:t>
            </w:r>
          </w:p>
          <w:p w14:paraId="212DC589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戶號</w:t>
            </w:r>
            <w:r w:rsidRPr="00713D82">
              <w:rPr>
                <w:rFonts w:ascii="標楷體" w:eastAsia="標楷體" w:hAnsi="標楷體" w:hint="eastAsia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CustNo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202F61" w:rsidRPr="00713D82">
              <w:rPr>
                <w:rFonts w:ascii="標楷體" w:eastAsia="標楷體" w:hAnsi="標楷體" w:hint="eastAsia"/>
              </w:rPr>
              <w:t>5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70</w:t>
            </w:r>
          </w:p>
          <w:p w14:paraId="73FFD76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="00202F61" w:rsidRPr="00713D82">
              <w:rPr>
                <w:rFonts w:ascii="標楷體" w:eastAsia="標楷體" w:hAnsi="標楷體" w:hint="eastAsia"/>
              </w:rPr>
              <w:t>扣款銀行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="00202F61" w:rsidRPr="00713D82">
              <w:rPr>
                <w:rFonts w:ascii="標楷體" w:eastAsia="標楷體" w:hAnsi="標楷體"/>
              </w:rPr>
              <w:t>RepayBank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20</w:t>
            </w:r>
            <w:r w:rsidRPr="00713D82">
              <w:rPr>
                <w:rFonts w:ascii="標楷體" w:eastAsia="標楷體" w:hAnsi="標楷體" w:hint="eastAsia"/>
              </w:rPr>
              <w:t>-</w:t>
            </w:r>
            <w:r w:rsidR="00202F61" w:rsidRPr="00713D82">
              <w:rPr>
                <w:rFonts w:ascii="標楷體" w:eastAsia="標楷體" w:hAnsi="標楷體" w:hint="eastAsia"/>
              </w:rPr>
              <w:t>22</w:t>
            </w:r>
          </w:p>
          <w:p w14:paraId="38F7AB4A" w14:textId="77777777" w:rsidR="00202F61" w:rsidRPr="00713D82" w:rsidRDefault="00202F61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D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扣款帳號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RepayAcct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2</w:t>
            </w:r>
            <w:r w:rsidR="00787857">
              <w:rPr>
                <w:rFonts w:ascii="標楷體" w:eastAsia="標楷體" w:hAnsi="標楷體"/>
              </w:rPr>
              <w:t>7</w:t>
            </w:r>
            <w:r w:rsidRPr="00713D82">
              <w:rPr>
                <w:rFonts w:ascii="標楷體" w:eastAsia="標楷體" w:hAnsi="標楷體" w:hint="eastAsia"/>
              </w:rPr>
              <w:t>-40</w:t>
            </w:r>
          </w:p>
          <w:p w14:paraId="10730F20" w14:textId="77777777" w:rsidR="00202F61" w:rsidRPr="00713D82" w:rsidRDefault="00202F61" w:rsidP="00202F61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</w:t>
            </w:r>
            <w:r w:rsidRPr="00713D82">
              <w:rPr>
                <w:rFonts w:ascii="標楷體" w:eastAsia="標楷體" w:hAnsi="標楷體" w:hint="eastAsia"/>
              </w:rPr>
              <w:t>E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="00C16DEB">
              <w:rPr>
                <w:rFonts w:ascii="標楷體" w:eastAsia="標楷體" w:hAnsi="標楷體" w:hint="eastAsia"/>
              </w:rPr>
              <w:t>新增或取消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CreateFlag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7</w:t>
            </w:r>
            <w:r w:rsidR="00787857">
              <w:rPr>
                <w:rFonts w:ascii="標楷體" w:eastAsia="標楷體" w:hAnsi="標楷體"/>
              </w:rPr>
              <w:t>1</w:t>
            </w:r>
            <w:r w:rsidRPr="00713D82">
              <w:rPr>
                <w:rFonts w:ascii="標楷體" w:eastAsia="標楷體" w:hAnsi="標楷體" w:hint="eastAsia"/>
              </w:rPr>
              <w:t>-71</w:t>
            </w:r>
          </w:p>
          <w:p w14:paraId="2917FEEA" w14:textId="77777777" w:rsidR="00400AB8" w:rsidRPr="00713D82" w:rsidRDefault="001566DC" w:rsidP="00CA1EAB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lastRenderedPageBreak/>
              <w:t xml:space="preserve">  (2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CA1EAB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郵局授權記錄檔(</w:t>
            </w:r>
            <w:proofErr w:type="spellStart"/>
            <w:r w:rsidR="00CA1EAB" w:rsidRPr="00713D82">
              <w:rPr>
                <w:rFonts w:ascii="標楷體" w:eastAsia="標楷體" w:hAnsi="標楷體"/>
              </w:rPr>
              <w:t>PostAuthLog</w:t>
            </w:r>
            <w:proofErr w:type="spellEnd"/>
            <w:r w:rsidR="00CA1EAB" w:rsidRPr="00713D82">
              <w:rPr>
                <w:rFonts w:ascii="標楷體" w:eastAsia="標楷體" w:hAnsi="標楷體" w:hint="eastAsia"/>
              </w:rPr>
              <w:t>)]</w:t>
            </w:r>
            <w:r w:rsidR="00400AB8" w:rsidRPr="00713D82">
              <w:rPr>
                <w:rFonts w:ascii="標楷體" w:eastAsia="標楷體" w:hAnsi="標楷體" w:hint="eastAsia"/>
              </w:rPr>
              <w:t>無符合</w:t>
            </w:r>
            <w:r w:rsidR="00CA1EAB" w:rsidRPr="00713D82">
              <w:rPr>
                <w:rFonts w:ascii="標楷體" w:eastAsia="標楷體" w:hAnsi="標楷體" w:hint="eastAsia"/>
              </w:rPr>
              <w:t>資料提示錯誤訊</w:t>
            </w:r>
          </w:p>
          <w:p w14:paraId="189B2B01" w14:textId="77777777" w:rsidR="00400AB8" w:rsidRPr="00713D82" w:rsidRDefault="00400AB8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="00CA1EAB" w:rsidRPr="00713D82">
              <w:rPr>
                <w:rFonts w:ascii="標楷體" w:eastAsia="標楷體" w:hAnsi="標楷體" w:hint="eastAsia"/>
              </w:rPr>
              <w:t>息</w:t>
            </w:r>
            <w:r w:rsidR="00CA1EAB" w:rsidRPr="00713D82">
              <w:rPr>
                <w:rFonts w:ascii="標楷體" w:eastAsia="標楷體" w:hAnsi="標楷體"/>
              </w:rPr>
              <w:t>"</w:t>
            </w:r>
            <w:r w:rsidR="00CA1EAB" w:rsidRPr="00713D82">
              <w:rPr>
                <w:rFonts w:ascii="標楷體" w:eastAsia="標楷體" w:hAnsi="標楷體" w:hint="eastAsia"/>
              </w:rPr>
              <w:t>E0014檔案錯誤(</w:t>
            </w:r>
            <w:r w:rsidRPr="00713D82">
              <w:rPr>
                <w:rFonts w:ascii="標楷體" w:eastAsia="標楷體" w:hAnsi="標楷體" w:hint="eastAsia"/>
              </w:rPr>
              <w:t>郵局</w:t>
            </w:r>
            <w:r w:rsidR="00CA1EAB" w:rsidRPr="00713D82">
              <w:rPr>
                <w:rFonts w:ascii="標楷體" w:eastAsia="標楷體" w:hAnsi="標楷體" w:hint="eastAsia"/>
              </w:rPr>
              <w:t>授權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記錄檔查無</w:t>
            </w:r>
            <w:proofErr w:type="gramEnd"/>
            <w:r w:rsidR="00CA1EAB" w:rsidRPr="00713D82">
              <w:rPr>
                <w:rFonts w:ascii="標楷體" w:eastAsia="標楷體" w:hAnsi="標楷體" w:hint="eastAsia"/>
              </w:rPr>
              <w:t>資料，請確認</w:t>
            </w:r>
            <w:proofErr w:type="gramStart"/>
            <w:r w:rsidR="00CA1EAB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CD9098" w14:textId="3EAC90E2" w:rsidR="001566DC" w:rsidRPr="00713D82" w:rsidRDefault="00400AB8" w:rsidP="001566DC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="00CA1EAB" w:rsidRPr="00713D82">
              <w:rPr>
                <w:rFonts w:ascii="標楷體" w:eastAsia="標楷體" w:hAnsi="標楷體" w:hint="eastAsia"/>
              </w:rPr>
              <w:t>案)</w:t>
            </w:r>
            <w:r w:rsidR="00CA1EAB" w:rsidRPr="00713D82">
              <w:rPr>
                <w:rFonts w:ascii="標楷體" w:eastAsia="標楷體" w:hAnsi="標楷體"/>
              </w:rPr>
              <w:t>"</w:t>
            </w:r>
          </w:p>
          <w:p w14:paraId="5030D8C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提出日期(</w:t>
            </w:r>
            <w:proofErr w:type="spellStart"/>
            <w:r w:rsidRPr="00713D82">
              <w:rPr>
                <w:rFonts w:ascii="標楷體" w:eastAsia="標楷體" w:hAnsi="標楷體"/>
              </w:rPr>
              <w:t>PropDat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9</w:t>
            </w:r>
            <w:r w:rsidRPr="00713D82">
              <w:rPr>
                <w:rFonts w:ascii="標楷體" w:eastAsia="標楷體" w:hAnsi="標楷體" w:hint="eastAsia"/>
              </w:rPr>
              <w:t>-16</w:t>
            </w:r>
          </w:p>
          <w:p w14:paraId="7CF94805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Pr="00713D82">
              <w:rPr>
                <w:rFonts w:ascii="標楷體" w:eastAsia="標楷體" w:hAnsi="標楷體"/>
              </w:rPr>
              <w:t>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授權方式(</w:t>
            </w:r>
            <w:proofErr w:type="spellStart"/>
            <w:r w:rsidRPr="00713D82">
              <w:rPr>
                <w:rFonts w:ascii="標楷體" w:eastAsia="標楷體" w:hAnsi="標楷體"/>
              </w:rPr>
              <w:t>AuthCode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3</w:t>
            </w:r>
            <w:r w:rsidRPr="00713D82">
              <w:rPr>
                <w:rFonts w:ascii="標楷體" w:eastAsia="標楷體" w:hAnsi="標楷體" w:hint="eastAsia"/>
              </w:rPr>
              <w:t>-4</w:t>
            </w:r>
          </w:p>
          <w:p w14:paraId="024CE015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</w:t>
            </w:r>
            <w:r w:rsidRPr="00713D82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13D82">
              <w:rPr>
                <w:rFonts w:ascii="標楷體" w:eastAsia="標楷體" w:hAnsi="標楷體"/>
              </w:rPr>
              <w:t>).[</w:t>
            </w:r>
            <w:proofErr w:type="gramEnd"/>
            <w:r w:rsidRPr="00713D82">
              <w:rPr>
                <w:rFonts w:ascii="標楷體" w:eastAsia="標楷體" w:hAnsi="標楷體" w:hint="eastAsia"/>
              </w:rPr>
              <w:t>媒體檔流水編號</w:t>
            </w:r>
            <w:r w:rsidRPr="00713D82">
              <w:rPr>
                <w:rFonts w:ascii="標楷體" w:eastAsia="標楷體" w:hAnsi="標楷體"/>
              </w:rPr>
              <w:t>(</w:t>
            </w:r>
            <w:proofErr w:type="spellStart"/>
            <w:r w:rsidRPr="00713D82">
              <w:rPr>
                <w:rFonts w:ascii="標楷體" w:eastAsia="標楷體" w:hAnsi="標楷體"/>
              </w:rPr>
              <w:t>FileSeq</w:t>
            </w:r>
            <w:proofErr w:type="spellEnd"/>
            <w:r w:rsidRPr="00713D82">
              <w:rPr>
                <w:rFonts w:ascii="標楷體" w:eastAsia="標楷體" w:hAnsi="標楷體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為字元第</w:t>
            </w:r>
            <w:r w:rsidR="00787857">
              <w:rPr>
                <w:rFonts w:ascii="標楷體" w:eastAsia="標楷體" w:hAnsi="標楷體"/>
              </w:rPr>
              <w:t>20</w:t>
            </w:r>
            <w:r w:rsidRPr="00713D82">
              <w:rPr>
                <w:rFonts w:ascii="標楷體" w:eastAsia="標楷體" w:hAnsi="標楷體" w:hint="eastAsia"/>
              </w:rPr>
              <w:t>-25</w:t>
            </w:r>
          </w:p>
          <w:p w14:paraId="5A3D2745" w14:textId="77777777" w:rsidR="00202C48" w:rsidRPr="00713D82" w:rsidRDefault="00202C48" w:rsidP="00202C4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13D8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187142" w14:textId="77777777" w:rsidR="00202C48" w:rsidRPr="00713D82" w:rsidRDefault="00776E44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  <w:r w:rsidR="001566DC" w:rsidRPr="00713D82">
              <w:rPr>
                <w:rFonts w:ascii="標楷體" w:eastAsia="標楷體" w:hAnsi="標楷體" w:hint="eastAsia"/>
              </w:rPr>
              <w:t>.</w:t>
            </w:r>
            <w:r w:rsidR="00DB0D7F">
              <w:rPr>
                <w:rFonts w:ascii="標楷體" w:eastAsia="標楷體" w:hAnsi="標楷體" w:hint="eastAsia"/>
              </w:rPr>
              <w:t>依據</w:t>
            </w:r>
            <w:proofErr w:type="gramStart"/>
            <w:r w:rsidR="00DB0D7F" w:rsidRPr="00456B60">
              <w:rPr>
                <w:rFonts w:ascii="標楷體" w:eastAsia="標楷體" w:hAnsi="標楷體" w:hint="eastAsia"/>
              </w:rPr>
              <w:t>上</w:t>
            </w:r>
            <w:r w:rsidR="00DB0D7F" w:rsidRPr="00456B60">
              <w:rPr>
                <w:rFonts w:eastAsia="標楷體" w:hint="eastAsia"/>
              </w:rPr>
              <w:t>傳提回</w:t>
            </w:r>
            <w:proofErr w:type="gramEnd"/>
            <w:r w:rsidR="00DB0D7F" w:rsidRPr="00456B60">
              <w:rPr>
                <w:rFonts w:eastAsia="標楷體" w:hint="eastAsia"/>
              </w:rPr>
              <w:t>檔</w:t>
            </w:r>
            <w:r w:rsidR="00DB0D7F">
              <w:rPr>
                <w:rFonts w:eastAsia="標楷體" w:hint="eastAsia"/>
              </w:rPr>
              <w:t>資料</w:t>
            </w:r>
            <w:r w:rsidR="00C55FE7" w:rsidRPr="00713D82">
              <w:rPr>
                <w:rFonts w:ascii="標楷體" w:eastAsia="標楷體" w:hAnsi="標楷體" w:hint="eastAsia"/>
              </w:rPr>
              <w:t>更新授權記錄</w:t>
            </w:r>
            <w:proofErr w:type="gramStart"/>
            <w:r w:rsidR="00C55FE7" w:rsidRPr="00713D82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FBDF718" w14:textId="77777777" w:rsidR="00C55FE7" w:rsidRPr="00713D82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13D82">
              <w:rPr>
                <w:rFonts w:ascii="標楷體" w:eastAsia="標楷體" w:hAnsi="標楷體" w:hint="eastAsia"/>
              </w:rPr>
              <w:t>).</w:t>
            </w:r>
            <w:r w:rsidR="00400AB8" w:rsidRPr="00713D82">
              <w:rPr>
                <w:rFonts w:ascii="標楷體" w:eastAsia="標楷體" w:hAnsi="標楷體" w:hint="eastAsia"/>
              </w:rPr>
              <w:t>[</w:t>
            </w:r>
            <w:proofErr w:type="gramEnd"/>
            <w:r w:rsidR="00400AB8" w:rsidRPr="00713D82">
              <w:rPr>
                <w:rFonts w:ascii="標楷體" w:eastAsia="標楷體" w:hAnsi="標楷體" w:hint="eastAsia"/>
              </w:rPr>
              <w:t>ACH授權記錄檔(</w:t>
            </w:r>
            <w:proofErr w:type="spellStart"/>
            <w:r w:rsidR="00400AB8" w:rsidRPr="00713D82">
              <w:rPr>
                <w:rFonts w:ascii="標楷體" w:eastAsia="標楷體" w:hAnsi="標楷體"/>
              </w:rPr>
              <w:t>AchAuthLog</w:t>
            </w:r>
            <w:proofErr w:type="spellEnd"/>
            <w:r w:rsidR="00400AB8" w:rsidRPr="00713D82">
              <w:rPr>
                <w:rFonts w:ascii="標楷體" w:eastAsia="標楷體" w:hAnsi="標楷體" w:hint="eastAsia"/>
              </w:rPr>
              <w:t>)]</w:t>
            </w:r>
            <w:r w:rsidRPr="00713D82">
              <w:rPr>
                <w:rFonts w:ascii="標楷體" w:eastAsia="標楷體" w:hAnsi="標楷體" w:hint="eastAsia"/>
              </w:rPr>
              <w:t>：</w:t>
            </w:r>
          </w:p>
          <w:p w14:paraId="35BD5951" w14:textId="164BD62E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t xml:space="preserve">      </w:t>
            </w:r>
            <w:r w:rsidRPr="00751DB6">
              <w:rPr>
                <w:rFonts w:ascii="標楷體" w:eastAsia="標楷體" w:hAnsi="標楷體" w:hint="eastAsia"/>
              </w:rPr>
              <w:t>(A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="00AC7303" w:rsidRPr="00751DB6">
              <w:rPr>
                <w:rFonts w:ascii="標楷體" w:eastAsia="標楷體" w:hAnsi="標楷體" w:hint="eastAsia"/>
              </w:rPr>
              <w:t>提回</w:t>
            </w:r>
            <w:commentRangeStart w:id="203"/>
            <w:r w:rsidRPr="00751DB6">
              <w:rPr>
                <w:rFonts w:ascii="標楷體" w:eastAsia="標楷體" w:hAnsi="標楷體" w:hint="eastAsia"/>
              </w:rPr>
              <w:t>日期</w:t>
            </w:r>
            <w:commentRangeEnd w:id="203"/>
            <w:r w:rsidR="00AC7303" w:rsidRPr="00751DB6">
              <w:rPr>
                <w:rStyle w:val="afd"/>
              </w:rPr>
              <w:commentReference w:id="203"/>
            </w:r>
            <w:r w:rsidRPr="00751DB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RetrDat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</w:t>
            </w:r>
            <w:r w:rsidR="00402A9F" w:rsidRPr="00751DB6">
              <w:rPr>
                <w:rFonts w:ascii="標楷體" w:eastAsia="標楷體" w:hAnsi="標楷體" w:hint="eastAsia"/>
              </w:rPr>
              <w:t>日曆日</w:t>
            </w:r>
          </w:p>
          <w:p w14:paraId="386C5993" w14:textId="77777777" w:rsidR="003B1409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授權狀態</w:t>
            </w:r>
            <w:r w:rsidRPr="00751DB6">
              <w:rPr>
                <w:rFonts w:ascii="標楷體" w:eastAsia="標楷體" w:hAnsi="標楷體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Auth</w:t>
            </w:r>
            <w:r w:rsidRPr="00751DB6">
              <w:rPr>
                <w:rFonts w:ascii="標楷體" w:eastAsia="標楷體" w:hAnsi="標楷體" w:hint="eastAsia"/>
              </w:rPr>
              <w:t>St</w:t>
            </w:r>
            <w:r w:rsidRPr="00751DB6">
              <w:rPr>
                <w:rFonts w:ascii="標楷體" w:eastAsia="標楷體" w:hAnsi="標楷體"/>
              </w:rPr>
              <w:t>atus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="003B1409" w:rsidRPr="00751DB6">
              <w:rPr>
                <w:rFonts w:ascii="標楷體" w:eastAsia="標楷體" w:hAnsi="標楷體" w:hint="eastAsia"/>
              </w:rPr>
              <w:t>以授權提回媒體檔明細錄之</w:t>
            </w:r>
          </w:p>
          <w:p w14:paraId="3C184D2C" w14:textId="56162C4D" w:rsidR="00C55FE7" w:rsidRPr="00751DB6" w:rsidRDefault="003B1409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回復訊息(</w:t>
            </w:r>
            <w:r w:rsidR="00C55FE7" w:rsidRPr="00751DB6">
              <w:rPr>
                <w:rFonts w:ascii="標楷體" w:eastAsia="標楷體" w:hAnsi="標楷體" w:hint="eastAsia"/>
              </w:rPr>
              <w:t>字元第</w:t>
            </w:r>
            <w:r w:rsidR="00202F61" w:rsidRPr="00751DB6">
              <w:rPr>
                <w:rFonts w:ascii="標楷體" w:eastAsia="標楷體" w:hAnsi="標楷體" w:hint="eastAsia"/>
              </w:rPr>
              <w:t>10</w:t>
            </w:r>
            <w:r w:rsidR="00787857" w:rsidRPr="00751DB6">
              <w:rPr>
                <w:rFonts w:ascii="標楷體" w:eastAsia="標楷體" w:hAnsi="標楷體"/>
              </w:rPr>
              <w:t>8</w:t>
            </w:r>
            <w:r w:rsidR="00C55FE7"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108</w:t>
            </w:r>
            <w:r w:rsidRPr="00751DB6">
              <w:rPr>
                <w:rFonts w:ascii="標楷體" w:eastAsia="標楷體" w:hAnsi="標楷體" w:hint="eastAsia"/>
              </w:rPr>
              <w:t>)更新此欄</w:t>
            </w:r>
            <w:commentRangeStart w:id="204"/>
            <w:r w:rsidRPr="00751DB6">
              <w:rPr>
                <w:rFonts w:ascii="標楷體" w:eastAsia="標楷體" w:hAnsi="標楷體" w:hint="eastAsia"/>
              </w:rPr>
              <w:t>位</w:t>
            </w:r>
            <w:commentRangeEnd w:id="204"/>
            <w:r w:rsidRPr="00751DB6">
              <w:rPr>
                <w:rStyle w:val="afd"/>
              </w:rPr>
              <w:commentReference w:id="204"/>
            </w:r>
          </w:p>
          <w:p w14:paraId="58C5E634" w14:textId="77777777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完成日期時間(</w:t>
            </w:r>
            <w:proofErr w:type="spellStart"/>
            <w:r w:rsidRPr="00751DB6">
              <w:rPr>
                <w:rFonts w:ascii="標楷體" w:eastAsia="標楷體" w:hAnsi="標楷體"/>
              </w:rPr>
              <w:t>StampFinish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 xml:space="preserve">)]:若提回媒體    </w:t>
            </w:r>
          </w:p>
          <w:p w14:paraId="2115BA25" w14:textId="77777777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檔之</w:t>
            </w:r>
            <w:proofErr w:type="gramStart"/>
            <w:r w:rsidRPr="00751DB6">
              <w:rPr>
                <w:rFonts w:ascii="標楷體" w:eastAsia="標楷體" w:hAnsi="標楷體"/>
              </w:rPr>
              <w:t>”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回覆訊息</w:t>
            </w:r>
            <w:proofErr w:type="gramStart"/>
            <w:r w:rsidRPr="00751DB6">
              <w:rPr>
                <w:rFonts w:ascii="標楷體" w:eastAsia="標楷體" w:hAnsi="標楷體"/>
              </w:rPr>
              <w:t>”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為0時，才更新此欄位，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依提回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 xml:space="preserve">  </w:t>
            </w:r>
          </w:p>
          <w:p w14:paraId="2BAE5BEB" w14:textId="50BF59AC" w:rsidR="00A82C05" w:rsidRPr="00751DB6" w:rsidRDefault="00A82C05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媒體檔首錄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之日期轉西元年存入</w:t>
            </w:r>
          </w:p>
          <w:p w14:paraId="0B55552C" w14:textId="77777777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="00400AB8" w:rsidRPr="00751DB6">
              <w:rPr>
                <w:rFonts w:ascii="標楷體" w:eastAsia="標楷體" w:hAnsi="標楷體" w:hint="eastAsia"/>
              </w:rPr>
              <w:t>[</w:t>
            </w:r>
            <w:proofErr w:type="gramEnd"/>
            <w:r w:rsidR="00400AB8" w:rsidRPr="00751DB6">
              <w:rPr>
                <w:rFonts w:ascii="標楷體" w:eastAsia="標楷體" w:hAnsi="標楷體" w:hint="eastAsia"/>
              </w:rPr>
              <w:t>郵局授權記錄檔(</w:t>
            </w:r>
            <w:proofErr w:type="spellStart"/>
            <w:r w:rsidR="00400AB8" w:rsidRPr="00751DB6">
              <w:rPr>
                <w:rFonts w:ascii="標楷體" w:eastAsia="標楷體" w:hAnsi="標楷體"/>
              </w:rPr>
              <w:t>PostAuthLog</w:t>
            </w:r>
            <w:proofErr w:type="spellEnd"/>
            <w:r w:rsidR="00400AB8" w:rsidRPr="00751DB6">
              <w:rPr>
                <w:rFonts w:ascii="標楷體" w:eastAsia="標楷體" w:hAnsi="標楷體" w:hint="eastAsia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：</w:t>
            </w:r>
          </w:p>
          <w:p w14:paraId="63B137B3" w14:textId="39431C2B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="00AC7303" w:rsidRPr="00751DB6">
              <w:rPr>
                <w:rFonts w:ascii="標楷體" w:eastAsia="標楷體" w:hAnsi="標楷體" w:hint="eastAsia"/>
              </w:rPr>
              <w:t>提回</w:t>
            </w:r>
            <w:r w:rsidRPr="00751DB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751DB6">
              <w:rPr>
                <w:rFonts w:ascii="標楷體" w:eastAsia="標楷體" w:hAnsi="標楷體"/>
              </w:rPr>
              <w:t>RetrDat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</w:t>
            </w:r>
            <w:r w:rsidR="00402A9F" w:rsidRPr="00751DB6">
              <w:rPr>
                <w:rFonts w:ascii="標楷體" w:eastAsia="標楷體" w:hAnsi="標楷體" w:hint="eastAsia"/>
              </w:rPr>
              <w:t>日曆日</w:t>
            </w:r>
          </w:p>
          <w:p w14:paraId="20B2A924" w14:textId="77777777" w:rsidR="00C55FE7" w:rsidRPr="00751DB6" w:rsidRDefault="00C55FE7" w:rsidP="00C55FE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</w:t>
            </w:r>
            <w:r w:rsidRPr="00751DB6">
              <w:rPr>
                <w:rFonts w:ascii="標楷體" w:eastAsia="標楷體" w:hAnsi="標楷體"/>
              </w:rPr>
              <w:t>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註記(</w:t>
            </w:r>
            <w:proofErr w:type="spellStart"/>
            <w:r w:rsidRPr="00751DB6">
              <w:rPr>
                <w:rFonts w:ascii="標楷體" w:eastAsia="標楷體" w:hAnsi="標楷體"/>
              </w:rPr>
              <w:t>StampCod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Pr="00751DB6">
              <w:rPr>
                <w:rFonts w:ascii="標楷體" w:eastAsia="標楷體" w:hAnsi="標楷體" w:hint="eastAsia"/>
              </w:rPr>
              <w:t>為字元第</w:t>
            </w:r>
            <w:r w:rsidR="00202F61" w:rsidRPr="00751DB6">
              <w:rPr>
                <w:rFonts w:ascii="標楷體" w:eastAsia="標楷體" w:hAnsi="標楷體" w:hint="eastAsia"/>
              </w:rPr>
              <w:t>7</w:t>
            </w:r>
            <w:r w:rsidR="00787857" w:rsidRPr="00751DB6">
              <w:rPr>
                <w:rFonts w:ascii="標楷體" w:eastAsia="標楷體" w:hAnsi="標楷體"/>
              </w:rPr>
              <w:t>4</w:t>
            </w:r>
            <w:r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74</w:t>
            </w:r>
          </w:p>
          <w:p w14:paraId="654410A6" w14:textId="77777777" w:rsidR="009E1324" w:rsidRPr="00751DB6" w:rsidRDefault="00C55FE7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</w:t>
            </w:r>
            <w:r w:rsidRPr="00751DB6">
              <w:rPr>
                <w:rFonts w:ascii="標楷體" w:eastAsia="標楷體" w:hAnsi="標楷體"/>
              </w:rPr>
              <w:t xml:space="preserve">     (C</w:t>
            </w:r>
            <w:proofErr w:type="gramStart"/>
            <w:r w:rsidRPr="00751DB6">
              <w:rPr>
                <w:rFonts w:ascii="標楷體" w:eastAsia="標楷體" w:hAnsi="標楷體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授權狀態</w:t>
            </w:r>
            <w:r w:rsidRPr="00751DB6">
              <w:rPr>
                <w:rFonts w:ascii="標楷體" w:eastAsia="標楷體" w:hAnsi="標楷體"/>
              </w:rPr>
              <w:t>(</w:t>
            </w:r>
            <w:proofErr w:type="spellStart"/>
            <w:r w:rsidRPr="00751DB6">
              <w:rPr>
                <w:rFonts w:ascii="標楷體" w:eastAsia="標楷體" w:hAnsi="標楷體"/>
              </w:rPr>
              <w:t>AuthErrorCode</w:t>
            </w:r>
            <w:proofErr w:type="spellEnd"/>
            <w:r w:rsidRPr="00751DB6">
              <w:rPr>
                <w:rFonts w:ascii="標楷體" w:eastAsia="標楷體" w:hAnsi="標楷體"/>
              </w:rPr>
              <w:t>)]</w:t>
            </w:r>
            <w:r w:rsidR="009E1324" w:rsidRPr="00751DB6">
              <w:rPr>
                <w:rFonts w:ascii="標楷體" w:eastAsia="標楷體" w:hAnsi="標楷體" w:hint="eastAsia"/>
              </w:rPr>
              <w:t>:當[狀況代碼(72-73)]</w:t>
            </w:r>
          </w:p>
          <w:p w14:paraId="00E27A68" w14:textId="77777777" w:rsidR="009E1324" w:rsidRPr="00751DB6" w:rsidRDefault="009E1324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 及[核對註記(74)]為空白時，更新為00否則更新</w:t>
            </w:r>
            <w:commentRangeStart w:id="205"/>
            <w:r w:rsidR="00C55FE7" w:rsidRPr="00751DB6">
              <w:rPr>
                <w:rFonts w:ascii="標楷體" w:eastAsia="標楷體" w:hAnsi="標楷體" w:hint="eastAsia"/>
              </w:rPr>
              <w:t>為</w:t>
            </w:r>
            <w:commentRangeEnd w:id="205"/>
            <w:r w:rsidR="003405A0" w:rsidRPr="00751DB6">
              <w:rPr>
                <w:rStyle w:val="afd"/>
              </w:rPr>
              <w:commentReference w:id="205"/>
            </w:r>
            <w:r w:rsidRPr="00751DB6">
              <w:rPr>
                <w:rFonts w:ascii="標楷體" w:eastAsia="標楷體" w:hAnsi="標楷體" w:hint="eastAsia"/>
              </w:rPr>
              <w:t xml:space="preserve">    </w:t>
            </w:r>
          </w:p>
          <w:p w14:paraId="010F9F20" w14:textId="28D136DB" w:rsidR="00C55FE7" w:rsidRPr="00751DB6" w:rsidRDefault="009E1324" w:rsidP="009E1324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</w:t>
            </w:r>
            <w:r w:rsidR="00C55FE7" w:rsidRPr="00751DB6">
              <w:rPr>
                <w:rFonts w:ascii="標楷體" w:eastAsia="標楷體" w:hAnsi="標楷體" w:hint="eastAsia"/>
              </w:rPr>
              <w:t>字元第</w:t>
            </w:r>
            <w:r w:rsidR="00202F61" w:rsidRPr="00751DB6">
              <w:rPr>
                <w:rFonts w:ascii="標楷體" w:eastAsia="標楷體" w:hAnsi="標楷體" w:hint="eastAsia"/>
              </w:rPr>
              <w:t>7</w:t>
            </w:r>
            <w:r w:rsidR="00787857" w:rsidRPr="00751DB6">
              <w:rPr>
                <w:rFonts w:ascii="標楷體" w:eastAsia="標楷體" w:hAnsi="標楷體"/>
              </w:rPr>
              <w:t>2</w:t>
            </w:r>
            <w:r w:rsidR="00C55FE7" w:rsidRPr="00751DB6">
              <w:rPr>
                <w:rFonts w:ascii="標楷體" w:eastAsia="標楷體" w:hAnsi="標楷體" w:hint="eastAsia"/>
              </w:rPr>
              <w:t>-</w:t>
            </w:r>
            <w:r w:rsidR="00202F61" w:rsidRPr="00751DB6">
              <w:rPr>
                <w:rFonts w:ascii="標楷體" w:eastAsia="標楷體" w:hAnsi="標楷體" w:hint="eastAsia"/>
              </w:rPr>
              <w:t>73</w:t>
            </w:r>
          </w:p>
          <w:p w14:paraId="173B5F81" w14:textId="1FFCC083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完成日期(</w:t>
            </w:r>
            <w:proofErr w:type="spellStart"/>
            <w:r w:rsidRPr="00751DB6">
              <w:rPr>
                <w:rFonts w:ascii="標楷體" w:eastAsia="標楷體" w:hAnsi="標楷體"/>
              </w:rPr>
              <w:t>StampFinish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 xml:space="preserve">)]:當[狀況代 </w:t>
            </w:r>
          </w:p>
          <w:p w14:paraId="7618C29C" w14:textId="05558F8F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碼(72-73)]及[核對註記(74)]為空白時，依上傳檔尾</w:t>
            </w:r>
          </w:p>
          <w:p w14:paraId="4BCD0DFE" w14:textId="7784EDA5" w:rsidR="009E1324" w:rsidRPr="00751DB6" w:rsidRDefault="009E1324" w:rsidP="00202C48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錄[資料建檔日期(27-34)]更新</w:t>
            </w:r>
          </w:p>
          <w:p w14:paraId="541F40A7" w14:textId="77777777" w:rsidR="00751DB6" w:rsidRPr="00751DB6" w:rsidRDefault="009E1324" w:rsidP="00577D6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(E</w:t>
            </w:r>
            <w:proofErr w:type="gramStart"/>
            <w:r w:rsidRPr="00751DB6">
              <w:rPr>
                <w:rFonts w:ascii="標楷體" w:eastAsia="標楷體" w:hAnsi="標楷體" w:hint="eastAsia"/>
              </w:rPr>
              <w:t>).[</w:t>
            </w:r>
            <w:proofErr w:type="gramEnd"/>
            <w:r w:rsidRPr="00751DB6">
              <w:rPr>
                <w:rFonts w:ascii="標楷體" w:eastAsia="標楷體" w:hAnsi="標楷體" w:hint="eastAsia"/>
              </w:rPr>
              <w:t>核印取消日期(</w:t>
            </w:r>
            <w:proofErr w:type="spellStart"/>
            <w:r w:rsidRPr="00751DB6">
              <w:rPr>
                <w:rFonts w:ascii="標楷體" w:eastAsia="標楷體" w:hAnsi="標楷體"/>
              </w:rPr>
              <w:t>Stamp</w:t>
            </w:r>
            <w:r w:rsidR="00577D67" w:rsidRPr="00751DB6">
              <w:rPr>
                <w:rFonts w:ascii="標楷體" w:eastAsia="標楷體" w:hAnsi="標楷體" w:hint="eastAsia"/>
              </w:rPr>
              <w:t>Ca</w:t>
            </w:r>
            <w:r w:rsidR="00577D67" w:rsidRPr="00751DB6">
              <w:rPr>
                <w:rFonts w:ascii="標楷體" w:eastAsia="標楷體" w:hAnsi="標楷體"/>
              </w:rPr>
              <w:t>ncel</w:t>
            </w:r>
            <w:r w:rsidRPr="00751DB6">
              <w:rPr>
                <w:rFonts w:ascii="標楷體" w:eastAsia="標楷體" w:hAnsi="標楷體"/>
              </w:rPr>
              <w:t>Date</w:t>
            </w:r>
            <w:proofErr w:type="spellEnd"/>
            <w:r w:rsidRPr="00751DB6">
              <w:rPr>
                <w:rFonts w:ascii="標楷體" w:eastAsia="標楷體" w:hAnsi="標楷體" w:hint="eastAsia"/>
              </w:rPr>
              <w:t>)]</w:t>
            </w:r>
            <w:r w:rsidR="00577D67" w:rsidRPr="00751DB6">
              <w:rPr>
                <w:rFonts w:ascii="標楷體" w:eastAsia="標楷體" w:hAnsi="標楷體" w:hint="eastAsia"/>
              </w:rPr>
              <w:t>:當[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申請代</w:t>
            </w:r>
            <w:r w:rsidR="00751DB6" w:rsidRPr="0067386C">
              <w:rPr>
                <w:rFonts w:ascii="標楷體" w:eastAsia="標楷體" w:hAnsi="標楷體" w:hint="eastAsia"/>
                <w:highlight w:val="green"/>
              </w:rPr>
              <w:t>號</w:t>
            </w:r>
          </w:p>
          <w:p w14:paraId="4B248C9E" w14:textId="77777777" w:rsidR="0067386C" w:rsidRDefault="00751DB6" w:rsidP="00577D67">
            <w:pPr>
              <w:rPr>
                <w:rFonts w:ascii="標楷體" w:eastAsia="標楷體" w:hAnsi="標楷體"/>
              </w:rPr>
            </w:pPr>
            <w:r w:rsidRPr="00751DB6"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(26</w:t>
            </w:r>
            <w:r w:rsidR="0067386C" w:rsidRPr="0067386C">
              <w:rPr>
                <w:rFonts w:ascii="標楷體" w:eastAsia="標楷體" w:hAnsi="標楷體" w:hint="eastAsia"/>
                <w:highlight w:val="green"/>
              </w:rPr>
              <w:t>-26</w:t>
            </w:r>
            <w:r w:rsidR="00577D67" w:rsidRPr="0067386C">
              <w:rPr>
                <w:rFonts w:ascii="標楷體" w:eastAsia="標楷體" w:hAnsi="標楷體" w:hint="eastAsia"/>
                <w:highlight w:val="green"/>
              </w:rPr>
              <w:t>)</w:t>
            </w:r>
            <w:r w:rsidR="00577D67" w:rsidRPr="00751DB6">
              <w:rPr>
                <w:rFonts w:ascii="標楷體" w:eastAsia="標楷體" w:hAnsi="標楷體" w:hint="eastAsia"/>
              </w:rPr>
              <w:t>]不為1或4時，且當[狀況代碼(72-73)]</w:t>
            </w:r>
          </w:p>
          <w:p w14:paraId="799BF7C1" w14:textId="77777777" w:rsidR="0067386C" w:rsidRDefault="0067386C" w:rsidP="00577D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751DB6">
              <w:rPr>
                <w:rFonts w:ascii="標楷體" w:eastAsia="標楷體" w:hAnsi="標楷體" w:hint="eastAsia"/>
              </w:rPr>
              <w:t>及[核對註記(74</w:t>
            </w:r>
            <w:r>
              <w:rPr>
                <w:rFonts w:ascii="標楷體" w:eastAsia="標楷體" w:hAnsi="標楷體" w:hint="eastAsia"/>
              </w:rPr>
              <w:t>-74</w:t>
            </w:r>
            <w:r w:rsidR="00577D67" w:rsidRPr="00751DB6">
              <w:rPr>
                <w:rFonts w:ascii="標楷體" w:eastAsia="標楷體" w:hAnsi="標楷體" w:hint="eastAsia"/>
              </w:rPr>
              <w:t>)]為空白時，將終止授權資料依</w:t>
            </w:r>
          </w:p>
          <w:p w14:paraId="20E15F62" w14:textId="7F7985E7" w:rsidR="009E1324" w:rsidRDefault="0067386C" w:rsidP="002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77D67" w:rsidRPr="00751DB6">
              <w:rPr>
                <w:rFonts w:ascii="標楷體" w:eastAsia="標楷體" w:hAnsi="標楷體" w:hint="eastAsia"/>
              </w:rPr>
              <w:t>上傳</w:t>
            </w:r>
            <w:proofErr w:type="gramStart"/>
            <w:r w:rsidR="00577D67" w:rsidRPr="00751DB6">
              <w:rPr>
                <w:rFonts w:ascii="標楷體" w:eastAsia="標楷體" w:hAnsi="標楷體" w:hint="eastAsia"/>
              </w:rPr>
              <w:t>檔尾錄</w:t>
            </w:r>
            <w:proofErr w:type="gramEnd"/>
            <w:r w:rsidR="00577D67" w:rsidRPr="00751DB6">
              <w:rPr>
                <w:rFonts w:ascii="標楷體" w:eastAsia="標楷體" w:hAnsi="標楷體" w:hint="eastAsia"/>
              </w:rPr>
              <w:t>[資料建檔日期(27-34)]更新</w:t>
            </w:r>
          </w:p>
          <w:p w14:paraId="4F584852" w14:textId="77777777" w:rsidR="00776E44" w:rsidRDefault="00776E44" w:rsidP="00776E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</w:t>
            </w:r>
            <w:r w:rsidRPr="00456B60">
              <w:rPr>
                <w:rFonts w:ascii="標楷體" w:eastAsia="標楷體" w:hAnsi="標楷體" w:hint="eastAsia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授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帳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多筆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使用</w:t>
            </w:r>
          </w:p>
          <w:p w14:paraId="08DB4663" w14:textId="77777777" w:rsidR="00776E44" w:rsidRDefault="00776E44" w:rsidP="00776E44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同一</w:t>
            </w:r>
            <w:r>
              <w:rPr>
                <w:rFonts w:ascii="標楷體" w:eastAsia="標楷體" w:hAnsi="標楷體" w:hint="eastAsia"/>
              </w:rPr>
              <w:t>[扣款</w:t>
            </w:r>
            <w:r w:rsidRPr="00456B60">
              <w:rPr>
                <w:rFonts w:ascii="標楷體" w:eastAsia="標楷體" w:hAnsi="標楷體" w:hint="eastAsia"/>
              </w:rPr>
              <w:t>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，該</w:t>
            </w:r>
            <w:r>
              <w:rPr>
                <w:rFonts w:ascii="標楷體" w:eastAsia="標楷體" w:hAnsi="標楷體" w:hint="eastAsia"/>
              </w:rPr>
              <w:t>[扣款</w:t>
            </w:r>
            <w:r w:rsidRPr="00456B60">
              <w:rPr>
                <w:rFonts w:ascii="標楷體" w:eastAsia="標楷體" w:hAnsi="標楷體" w:hint="eastAsia"/>
              </w:rPr>
              <w:t>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Acct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為此</w:t>
            </w:r>
          </w:p>
          <w:p w14:paraId="1B4F1B3D" w14:textId="77777777" w:rsidR="00776E44" w:rsidRDefault="00776E44" w:rsidP="00776E44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回傳一併更新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狀態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Status)]</w:t>
            </w:r>
          </w:p>
          <w:p w14:paraId="5F2805AD" w14:textId="59422865" w:rsidR="00B90614" w:rsidRPr="00713D82" w:rsidRDefault="00B90614" w:rsidP="00B90614">
            <w:pPr>
              <w:rPr>
                <w:rFonts w:ascii="標楷體" w:eastAsia="標楷體" w:hAnsi="標楷體"/>
              </w:rPr>
            </w:pPr>
            <w:r w:rsidRPr="00F56842">
              <w:rPr>
                <w:rFonts w:ascii="標楷體" w:eastAsia="標楷體" w:hAnsi="標楷體" w:hint="eastAsia"/>
                <w:highlight w:val="yellow"/>
              </w:rPr>
              <w:t>8.提回檔更新[郵局授權記錄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PostAuthLog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、[ACH授權記錄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AchAuthLog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資料寫入[郵局授權紀錄歷史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PostAuthLogHistory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(期款、火險同時成功或失敗才寫入郵局授權紀錄歷史檔)、[A</w:t>
            </w:r>
            <w:r w:rsidRPr="00F56842">
              <w:rPr>
                <w:rFonts w:ascii="標楷體" w:eastAsia="標楷體" w:hAnsi="標楷體"/>
                <w:highlight w:val="yellow"/>
              </w:rPr>
              <w:t>ch</w:t>
            </w:r>
            <w:r w:rsidRPr="00F56842">
              <w:rPr>
                <w:rFonts w:ascii="標楷體" w:eastAsia="標楷體" w:hAnsi="標楷體" w:hint="eastAsia"/>
                <w:highlight w:val="yellow"/>
              </w:rPr>
              <w:t>授權紀錄歷史檔(</w:t>
            </w:r>
            <w:proofErr w:type="spellStart"/>
            <w:r w:rsidRPr="00F56842">
              <w:rPr>
                <w:rFonts w:ascii="標楷體" w:eastAsia="標楷體" w:hAnsi="標楷體"/>
                <w:highlight w:val="yellow"/>
              </w:rPr>
              <w:t>AchAuthLogHistory</w:t>
            </w:r>
            <w:proofErr w:type="spellEnd"/>
            <w:r w:rsidRPr="00F56842">
              <w:rPr>
                <w:rFonts w:ascii="標楷體" w:eastAsia="標楷體" w:hAnsi="標楷體" w:hint="eastAsia"/>
                <w:highlight w:val="yellow"/>
              </w:rPr>
              <w:t>)]</w:t>
            </w:r>
          </w:p>
        </w:tc>
      </w:tr>
      <w:tr w:rsidR="00E30B94" w:rsidRPr="00713D82" w14:paraId="6AC6ACD7" w14:textId="77777777" w:rsidTr="00020A1D">
        <w:tc>
          <w:tcPr>
            <w:tcW w:w="851" w:type="dxa"/>
            <w:shd w:val="clear" w:color="auto" w:fill="auto"/>
          </w:tcPr>
          <w:p w14:paraId="3875D8D3" w14:textId="77777777" w:rsidR="00E30B94" w:rsidRPr="00713D82" w:rsidRDefault="00E30B94" w:rsidP="00020A1D">
            <w:pPr>
              <w:jc w:val="center"/>
              <w:rPr>
                <w:rFonts w:ascii="標楷體" w:eastAsia="標楷體" w:hAnsi="標楷體"/>
              </w:rPr>
            </w:pPr>
            <w:r w:rsidRPr="00713D82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C0BDF56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83A110" w14:textId="77777777" w:rsidR="00E30B94" w:rsidRPr="00713D82" w:rsidRDefault="00E30B94" w:rsidP="00020A1D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2E19FA0" w14:textId="77777777" w:rsidR="00E30B94" w:rsidRPr="00456B60" w:rsidRDefault="00E30B94" w:rsidP="005A18D1">
      <w:pPr>
        <w:pStyle w:val="42"/>
        <w:spacing w:after="72"/>
        <w:ind w:leftChars="0" w:left="0"/>
        <w:rPr>
          <w:rFonts w:hAnsi="標楷體"/>
        </w:rPr>
      </w:pPr>
    </w:p>
    <w:p w14:paraId="04B5B025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2094"/>
        <w:gridCol w:w="982"/>
        <w:gridCol w:w="1399"/>
        <w:gridCol w:w="703"/>
        <w:gridCol w:w="708"/>
        <w:gridCol w:w="3821"/>
      </w:tblGrid>
      <w:tr w:rsidR="005A18D1" w:rsidRPr="00456B60" w14:paraId="6D6FEC3C" w14:textId="77777777" w:rsidTr="0062085C">
        <w:trPr>
          <w:trHeight w:val="388"/>
          <w:jc w:val="center"/>
        </w:trPr>
        <w:tc>
          <w:tcPr>
            <w:tcW w:w="488" w:type="dxa"/>
            <w:vMerge w:val="restart"/>
            <w:shd w:val="clear" w:color="auto" w:fill="D9D9D9"/>
          </w:tcPr>
          <w:p w14:paraId="493327F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lastRenderedPageBreak/>
              <w:t>序號</w:t>
            </w:r>
          </w:p>
        </w:tc>
        <w:tc>
          <w:tcPr>
            <w:tcW w:w="2126" w:type="dxa"/>
            <w:vMerge w:val="restart"/>
            <w:shd w:val="clear" w:color="auto" w:fill="D9D9D9"/>
          </w:tcPr>
          <w:p w14:paraId="4A906B1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3827" w:type="dxa"/>
            <w:gridSpan w:val="4"/>
            <w:shd w:val="clear" w:color="auto" w:fill="D9D9D9"/>
          </w:tcPr>
          <w:p w14:paraId="21686A8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887" w:type="dxa"/>
            <w:vMerge w:val="restart"/>
            <w:shd w:val="clear" w:color="auto" w:fill="D9D9D9"/>
          </w:tcPr>
          <w:p w14:paraId="3DCC9B5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5D4DC114" w14:textId="77777777" w:rsidTr="0062085C">
        <w:trPr>
          <w:trHeight w:val="244"/>
          <w:jc w:val="center"/>
        </w:trPr>
        <w:tc>
          <w:tcPr>
            <w:tcW w:w="488" w:type="dxa"/>
            <w:vMerge/>
            <w:shd w:val="clear" w:color="auto" w:fill="D9D9D9"/>
          </w:tcPr>
          <w:p w14:paraId="79C6AA4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2126" w:type="dxa"/>
            <w:vMerge/>
            <w:shd w:val="clear" w:color="auto" w:fill="D9D9D9"/>
          </w:tcPr>
          <w:p w14:paraId="557EBEE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7A6E99C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418" w:type="dxa"/>
            <w:shd w:val="clear" w:color="auto" w:fill="D9D9D9"/>
          </w:tcPr>
          <w:p w14:paraId="000E5CC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08" w:type="dxa"/>
            <w:shd w:val="clear" w:color="auto" w:fill="D9D9D9"/>
          </w:tcPr>
          <w:p w14:paraId="420A374D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1CF86C3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887" w:type="dxa"/>
            <w:vMerge/>
            <w:shd w:val="clear" w:color="auto" w:fill="D9D9D9"/>
          </w:tcPr>
          <w:p w14:paraId="015CB9B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E30B94" w:rsidRPr="00456B60" w14:paraId="72931067" w14:textId="77777777" w:rsidTr="0093607A">
        <w:trPr>
          <w:trHeight w:val="291"/>
          <w:jc w:val="center"/>
        </w:trPr>
        <w:tc>
          <w:tcPr>
            <w:tcW w:w="488" w:type="dxa"/>
          </w:tcPr>
          <w:p w14:paraId="0AF4F210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</w:tcPr>
          <w:p w14:paraId="71F70DED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992" w:type="dxa"/>
          </w:tcPr>
          <w:p w14:paraId="2DDE2D31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</w:p>
        </w:tc>
        <w:tc>
          <w:tcPr>
            <w:tcW w:w="1418" w:type="dxa"/>
          </w:tcPr>
          <w:p w14:paraId="3F788073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0CE498D7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38C83A83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87" w:type="dxa"/>
          </w:tcPr>
          <w:p w14:paraId="74797539" w14:textId="77777777" w:rsidR="00E30B94" w:rsidRPr="00456B60" w:rsidRDefault="00E30B94" w:rsidP="00E30B9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指定目錄之檔案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上傳暫存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區</w:t>
            </w:r>
          </w:p>
        </w:tc>
      </w:tr>
    </w:tbl>
    <w:p w14:paraId="0EE933A3" w14:textId="77777777" w:rsidR="00BB4A95" w:rsidRDefault="00BB4A95" w:rsidP="00775231"/>
    <w:p w14:paraId="236E9D34" w14:textId="77777777" w:rsidR="00361B23" w:rsidRPr="00CA731B" w:rsidRDefault="00361B23" w:rsidP="00CA731B">
      <w:pPr>
        <w:pStyle w:val="a"/>
        <w:rPr>
          <w:rFonts w:ascii="Arial" w:cs="標楷體"/>
          <w:kern w:val="0"/>
          <w:szCs w:val="28"/>
        </w:rPr>
      </w:pPr>
      <w:r w:rsidRPr="00456B60">
        <w:rPr>
          <w:rFonts w:hint="eastAsia"/>
          <w:lang w:eastAsia="zh-HK"/>
        </w:rPr>
        <w:t>輸出畫面</w:t>
      </w:r>
      <w:r w:rsidRPr="00456B60">
        <w:t>資料</w:t>
      </w:r>
    </w:p>
    <w:p w14:paraId="65919514" w14:textId="5BEB47AC" w:rsidR="0066723A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</w:rPr>
        <w:t xml:space="preserve"> </w:t>
      </w:r>
      <w:r w:rsidR="00EE6E6B" w:rsidRPr="0066723A">
        <w:rPr>
          <w:rFonts w:hAnsi="標楷體"/>
          <w:noProof/>
        </w:rPr>
        <w:drawing>
          <wp:inline distT="0" distB="0" distL="0" distR="0" wp14:anchorId="4BDE7CF0" wp14:editId="7AEC7256">
            <wp:extent cx="4692650" cy="2286000"/>
            <wp:effectExtent l="0" t="0" r="0" b="0"/>
            <wp:docPr id="15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0FB28" w14:textId="4F886984" w:rsidR="0066723A" w:rsidRDefault="00EE6E6B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66723A">
        <w:rPr>
          <w:rFonts w:hAnsi="標楷體"/>
          <w:noProof/>
        </w:rPr>
        <w:drawing>
          <wp:inline distT="0" distB="0" distL="0" distR="0" wp14:anchorId="316BD144" wp14:editId="6383BA21">
            <wp:extent cx="4114800" cy="1981200"/>
            <wp:effectExtent l="0" t="0" r="0" b="0"/>
            <wp:docPr id="1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FEDAC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59CDA58B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新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"/>
        <w:gridCol w:w="1220"/>
        <w:gridCol w:w="1616"/>
        <w:gridCol w:w="2856"/>
        <w:gridCol w:w="3709"/>
      </w:tblGrid>
      <w:tr w:rsidR="00361B23" w:rsidRPr="00456B60" w14:paraId="163668BA" w14:textId="77777777" w:rsidTr="002840EE">
        <w:tc>
          <w:tcPr>
            <w:tcW w:w="812" w:type="dxa"/>
            <w:shd w:val="clear" w:color="auto" w:fill="D9D9D9"/>
          </w:tcPr>
          <w:p w14:paraId="415498F7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657D22E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84" w:type="dxa"/>
            <w:shd w:val="clear" w:color="auto" w:fill="D9D9D9"/>
          </w:tcPr>
          <w:p w14:paraId="0CB0FCB2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7CDAE70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03" w:type="dxa"/>
            <w:shd w:val="clear" w:color="auto" w:fill="D9D9D9"/>
          </w:tcPr>
          <w:p w14:paraId="74DE7B8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655E601A" w14:textId="77777777" w:rsidTr="002840EE">
        <w:tc>
          <w:tcPr>
            <w:tcW w:w="812" w:type="dxa"/>
            <w:shd w:val="clear" w:color="auto" w:fill="auto"/>
          </w:tcPr>
          <w:p w14:paraId="405C6A55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46812A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17A046FE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7AD04C3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40816C6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772DFD29" w14:textId="77777777" w:rsidTr="002840EE">
        <w:tc>
          <w:tcPr>
            <w:tcW w:w="812" w:type="dxa"/>
            <w:shd w:val="clear" w:color="auto" w:fill="auto"/>
          </w:tcPr>
          <w:p w14:paraId="7099ABCB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52608F9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5D719601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2856" w:type="dxa"/>
            <w:shd w:val="clear" w:color="auto" w:fill="auto"/>
          </w:tcPr>
          <w:p w14:paraId="699491C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03A8A0D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0846DB7E" w14:textId="77777777" w:rsidTr="002840EE">
        <w:tc>
          <w:tcPr>
            <w:tcW w:w="812" w:type="dxa"/>
            <w:shd w:val="clear" w:color="auto" w:fill="auto"/>
          </w:tcPr>
          <w:p w14:paraId="3A56178A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13D1D68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74201198" w14:textId="77777777" w:rsidR="00361B23" w:rsidRPr="00456B60" w:rsidRDefault="0066723A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2856" w:type="dxa"/>
            <w:shd w:val="clear" w:color="auto" w:fill="auto"/>
          </w:tcPr>
          <w:p w14:paraId="0D4FED88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76755">
              <w:rPr>
                <w:rFonts w:ascii="標楷體" w:eastAsia="標楷體" w:hAnsi="標楷體"/>
                <w:color w:val="000000"/>
              </w:rPr>
              <w:t>AuthStatus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4E5830E1" w14:textId="77777777" w:rsid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2858039A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時顯示"成功</w:t>
            </w:r>
            <w:r w:rsidR="0066723A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38EF8F2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2EF13920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3).若為[Z.暫停授權]顯示"暫停授權"</w:t>
            </w:r>
          </w:p>
          <w:p w14:paraId="772958F6" w14:textId="77777777" w:rsidR="00361B23" w:rsidRP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</w:tc>
      </w:tr>
    </w:tbl>
    <w:p w14:paraId="215F29A5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5ACD739C" w14:textId="148813A2" w:rsidR="0066723A" w:rsidRDefault="00EE6E6B" w:rsidP="00361B23">
      <w:pPr>
        <w:pStyle w:val="42"/>
        <w:spacing w:after="72"/>
        <w:ind w:leftChars="0" w:left="0"/>
        <w:rPr>
          <w:rFonts w:hAnsi="標楷體"/>
          <w:noProof/>
        </w:rPr>
      </w:pPr>
      <w:r w:rsidRPr="0066723A">
        <w:rPr>
          <w:rFonts w:hAnsi="標楷體"/>
          <w:noProof/>
        </w:rPr>
        <w:drawing>
          <wp:inline distT="0" distB="0" distL="0" distR="0" wp14:anchorId="1047DB86" wp14:editId="66A9A0BB">
            <wp:extent cx="5276850" cy="1384300"/>
            <wp:effectExtent l="0" t="0" r="0" b="0"/>
            <wp:docPr id="15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90B41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1F917F74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他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4"/>
        <w:gridCol w:w="1606"/>
        <w:gridCol w:w="2856"/>
        <w:gridCol w:w="3728"/>
      </w:tblGrid>
      <w:tr w:rsidR="00361B23" w:rsidRPr="00456B60" w14:paraId="0BAA8A3C" w14:textId="77777777" w:rsidTr="002840EE">
        <w:tc>
          <w:tcPr>
            <w:tcW w:w="812" w:type="dxa"/>
            <w:shd w:val="clear" w:color="auto" w:fill="D9D9D9"/>
          </w:tcPr>
          <w:p w14:paraId="2BD3398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6152558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84" w:type="dxa"/>
            <w:shd w:val="clear" w:color="auto" w:fill="D9D9D9"/>
          </w:tcPr>
          <w:p w14:paraId="2EA79D9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856" w:type="dxa"/>
            <w:shd w:val="clear" w:color="auto" w:fill="D9D9D9"/>
          </w:tcPr>
          <w:p w14:paraId="6F56891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03" w:type="dxa"/>
            <w:shd w:val="clear" w:color="auto" w:fill="D9D9D9"/>
          </w:tcPr>
          <w:p w14:paraId="65D7321E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75FF6C25" w14:textId="77777777" w:rsidTr="002840EE">
        <w:tc>
          <w:tcPr>
            <w:tcW w:w="812" w:type="dxa"/>
            <w:shd w:val="clear" w:color="auto" w:fill="auto"/>
          </w:tcPr>
          <w:p w14:paraId="2885D167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0BF195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2E3BC592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856" w:type="dxa"/>
            <w:shd w:val="clear" w:color="auto" w:fill="auto"/>
          </w:tcPr>
          <w:p w14:paraId="461736E6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03A1ECA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01E1D152" w14:textId="77777777" w:rsidTr="002840EE">
        <w:tc>
          <w:tcPr>
            <w:tcW w:w="812" w:type="dxa"/>
            <w:shd w:val="clear" w:color="auto" w:fill="auto"/>
          </w:tcPr>
          <w:p w14:paraId="62E4C63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7D953911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60BB4280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2856" w:type="dxa"/>
            <w:shd w:val="clear" w:color="auto" w:fill="auto"/>
          </w:tcPr>
          <w:p w14:paraId="0AF31620" w14:textId="77777777" w:rsidR="00361B23" w:rsidRPr="003530FC" w:rsidRDefault="00097F75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ank</w:t>
            </w:r>
            <w:r>
              <w:rPr>
                <w:rFonts w:ascii="標楷體" w:eastAsia="標楷體" w:hAnsi="標楷體" w:hint="eastAsia"/>
              </w:rPr>
              <w:t>.</w:t>
            </w:r>
            <w:r w:rsidRPr="00097F75">
              <w:rPr>
                <w:rFonts w:ascii="標楷體" w:eastAsia="標楷體" w:hAnsi="標楷體" w:hint="eastAsia"/>
                <w:color w:val="000000"/>
              </w:rPr>
              <w:t>BankItem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AA47323" w14:textId="77777777" w:rsidR="00361B23" w:rsidRPr="00456B60" w:rsidRDefault="00097F75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根據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R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payBank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於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97F75">
              <w:rPr>
                <w:rFonts w:ascii="標楷體" w:eastAsia="標楷體" w:hAnsi="標楷體" w:hint="eastAsia"/>
              </w:rPr>
              <w:t>行庫資料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Bank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取得</w:t>
            </w:r>
            <w:r w:rsidRPr="00097F75">
              <w:rPr>
                <w:rFonts w:ascii="標楷體" w:eastAsia="標楷體" w:hAnsi="標楷體" w:hint="eastAsia"/>
                <w:color w:val="000000"/>
              </w:rPr>
              <w:t>行庫名稱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097F75">
              <w:rPr>
                <w:rFonts w:ascii="標楷體" w:eastAsia="標楷體" w:hAnsi="標楷體" w:hint="eastAsia"/>
                <w:color w:val="000000"/>
              </w:rPr>
              <w:t>BankItem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361B23" w:rsidRPr="00456B60" w14:paraId="4868CE04" w14:textId="77777777" w:rsidTr="002840EE">
        <w:tc>
          <w:tcPr>
            <w:tcW w:w="812" w:type="dxa"/>
            <w:shd w:val="clear" w:color="auto" w:fill="auto"/>
          </w:tcPr>
          <w:p w14:paraId="4F27F4D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4AE8522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4DA419DA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2856" w:type="dxa"/>
            <w:shd w:val="clear" w:color="auto" w:fill="auto"/>
          </w:tcPr>
          <w:p w14:paraId="2B8093D1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7EB387AC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4CFACB55" w14:textId="77777777" w:rsidTr="002840EE">
        <w:tc>
          <w:tcPr>
            <w:tcW w:w="812" w:type="dxa"/>
            <w:shd w:val="clear" w:color="auto" w:fill="auto"/>
          </w:tcPr>
          <w:p w14:paraId="77B44518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59CB9B2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84" w:type="dxa"/>
            <w:shd w:val="clear" w:color="auto" w:fill="auto"/>
          </w:tcPr>
          <w:p w14:paraId="730C4E08" w14:textId="77777777" w:rsidR="00361B23" w:rsidRPr="00456B60" w:rsidRDefault="0066723A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2856" w:type="dxa"/>
            <w:shd w:val="clear" w:color="auto" w:fill="auto"/>
          </w:tcPr>
          <w:p w14:paraId="3A1A7674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76755">
              <w:rPr>
                <w:rFonts w:ascii="標楷體" w:eastAsia="標楷體" w:hAnsi="標楷體"/>
                <w:color w:val="000000"/>
              </w:rPr>
              <w:t>AuthStatus</w:t>
            </w:r>
            <w:proofErr w:type="spellEnd"/>
          </w:p>
        </w:tc>
        <w:tc>
          <w:tcPr>
            <w:tcW w:w="3803" w:type="dxa"/>
            <w:shd w:val="clear" w:color="auto" w:fill="auto"/>
          </w:tcPr>
          <w:p w14:paraId="243F0933" w14:textId="77777777" w:rsid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時，則會依據[新增或取消記號(</w:t>
            </w:r>
            <w:proofErr w:type="spellStart"/>
            <w:r>
              <w:rPr>
                <w:rFonts w:ascii="標楷體" w:eastAsia="標楷體" w:hAnsi="標楷體" w:hint="eastAsia"/>
              </w:rPr>
              <w:t>CreateFla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欄位顯示說明</w:t>
            </w:r>
          </w:p>
          <w:p w14:paraId="2150A0D4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為[A.新增</w:t>
            </w:r>
            <w:r w:rsidR="00DA1A55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]時顯示"成功</w:t>
            </w:r>
            <w:r w:rsidR="0066723A">
              <w:rPr>
                <w:rFonts w:ascii="標楷體" w:eastAsia="標楷體" w:hAnsi="標楷體" w:hint="eastAsia"/>
              </w:rPr>
              <w:t>授權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D369A71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為[D.取消授權]顯示"取消授權扣款"</w:t>
            </w:r>
          </w:p>
          <w:p w14:paraId="22CFA816" w14:textId="77777777" w:rsidR="00097F75" w:rsidRDefault="00097F75" w:rsidP="00097F75">
            <w:pPr>
              <w:ind w:leftChars="85" w:left="629" w:hangingChars="177" w:hanging="42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若為[Z.暫停授權]顯示"暫停授權"</w:t>
            </w:r>
          </w:p>
          <w:p w14:paraId="13700EF7" w14:textId="77777777" w:rsidR="00361B23" w:rsidRPr="00097F75" w:rsidRDefault="00097F75" w:rsidP="00097F7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若[授權狀態]</w:t>
            </w: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>
              <w:rPr>
                <w:rFonts w:ascii="標楷體" w:eastAsia="標楷體" w:hAnsi="標楷體" w:hint="eastAsia"/>
              </w:rPr>
              <w:t>為[0.</w:t>
            </w:r>
            <w:r w:rsidR="006255AE">
              <w:rPr>
                <w:rFonts w:ascii="標楷體" w:eastAsia="標楷體" w:hAnsi="標楷體" w:hint="eastAsia"/>
              </w:rPr>
              <w:t>成功授權/取消授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</w:rPr>
              <w:t>[授權狀態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uthStatus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</w:t>
            </w:r>
            <w:r>
              <w:rPr>
                <w:rFonts w:ascii="標楷體" w:eastAsia="標楷體" w:hAnsi="標楷體" w:hint="eastAsia"/>
                <w:lang w:eastAsia="zh-HK"/>
              </w:rPr>
              <w:t>顯示說明</w:t>
            </w:r>
          </w:p>
        </w:tc>
      </w:tr>
    </w:tbl>
    <w:p w14:paraId="4C575F29" w14:textId="77777777" w:rsidR="00361B23" w:rsidRDefault="00361B23" w:rsidP="00361B23">
      <w:pPr>
        <w:pStyle w:val="42"/>
        <w:spacing w:after="72"/>
        <w:ind w:leftChars="0" w:left="0"/>
        <w:rPr>
          <w:rFonts w:hAnsi="標楷體"/>
          <w:noProof/>
        </w:rPr>
      </w:pPr>
    </w:p>
    <w:p w14:paraId="4EEA7538" w14:textId="2D4525E4" w:rsidR="004F610F" w:rsidRPr="00456B60" w:rsidRDefault="00EE6E6B" w:rsidP="00361B23">
      <w:pPr>
        <w:pStyle w:val="42"/>
        <w:spacing w:after="72"/>
        <w:ind w:leftChars="0" w:left="0"/>
        <w:rPr>
          <w:rFonts w:hAnsi="標楷體"/>
        </w:rPr>
      </w:pPr>
      <w:r w:rsidRPr="004F610F">
        <w:rPr>
          <w:rFonts w:hAnsi="標楷體"/>
          <w:noProof/>
        </w:rPr>
        <w:lastRenderedPageBreak/>
        <w:drawing>
          <wp:inline distT="0" distB="0" distL="0" distR="0" wp14:anchorId="2FBD518A" wp14:editId="4387012E">
            <wp:extent cx="4629150" cy="1936750"/>
            <wp:effectExtent l="0" t="0" r="0" b="0"/>
            <wp:docPr id="15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FD092" w14:textId="77777777" w:rsidR="00361B23" w:rsidRPr="00456B60" w:rsidRDefault="00361B23" w:rsidP="00CA731B">
      <w:pPr>
        <w:pStyle w:val="a"/>
      </w:pPr>
      <w:r w:rsidRPr="00456B60">
        <w:t>畫面資料說明</w:t>
      </w:r>
      <w:r>
        <w:rPr>
          <w:rFonts w:hint="eastAsia"/>
        </w:rPr>
        <w:t>-郵局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5"/>
        <w:gridCol w:w="1159"/>
        <w:gridCol w:w="1693"/>
        <w:gridCol w:w="3257"/>
        <w:gridCol w:w="3320"/>
      </w:tblGrid>
      <w:tr w:rsidR="00361B23" w:rsidRPr="00456B60" w14:paraId="374857E0" w14:textId="77777777" w:rsidTr="002840EE">
        <w:tc>
          <w:tcPr>
            <w:tcW w:w="790" w:type="dxa"/>
            <w:shd w:val="clear" w:color="auto" w:fill="D9D9D9"/>
          </w:tcPr>
          <w:p w14:paraId="751121BD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14" w:type="dxa"/>
            <w:shd w:val="clear" w:color="auto" w:fill="D9D9D9"/>
          </w:tcPr>
          <w:p w14:paraId="2D48526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0" w:type="dxa"/>
            <w:shd w:val="clear" w:color="auto" w:fill="D9D9D9"/>
          </w:tcPr>
          <w:p w14:paraId="4A8E5EA2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52D15A8C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66" w:type="dxa"/>
            <w:shd w:val="clear" w:color="auto" w:fill="D9D9D9"/>
          </w:tcPr>
          <w:p w14:paraId="448B83B4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61B23" w:rsidRPr="00456B60" w14:paraId="762B7AF4" w14:textId="77777777" w:rsidTr="002840EE">
        <w:tc>
          <w:tcPr>
            <w:tcW w:w="790" w:type="dxa"/>
            <w:shd w:val="clear" w:color="auto" w:fill="auto"/>
          </w:tcPr>
          <w:p w14:paraId="6D5FEACA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13BF2CFD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282DA514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7A22A875" w14:textId="77777777" w:rsidR="00361B23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76755">
              <w:rPr>
                <w:rFonts w:ascii="標楷體" w:eastAsia="標楷體" w:hAnsi="標楷體"/>
              </w:rPr>
              <w:t>PostAuthLog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  <w:p w14:paraId="1EA5998D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76755">
              <w:rPr>
                <w:rFonts w:ascii="標楷體" w:eastAsia="標楷體" w:hAnsi="標楷體"/>
              </w:rPr>
              <w:t>PostAuthLog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200723D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2FFF3EE5" w14:textId="77777777" w:rsidTr="002840EE">
        <w:tc>
          <w:tcPr>
            <w:tcW w:w="790" w:type="dxa"/>
            <w:shd w:val="clear" w:color="auto" w:fill="auto"/>
          </w:tcPr>
          <w:p w14:paraId="7D18D8F3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3D47DB4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08B466D9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260" w:type="dxa"/>
            <w:shd w:val="clear" w:color="auto" w:fill="auto"/>
          </w:tcPr>
          <w:p w14:paraId="0BDA58D2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28E166D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61B23" w:rsidRPr="00456B60" w14:paraId="5B27C30E" w14:textId="77777777" w:rsidTr="002840EE">
        <w:tc>
          <w:tcPr>
            <w:tcW w:w="790" w:type="dxa"/>
            <w:shd w:val="clear" w:color="auto" w:fill="auto"/>
          </w:tcPr>
          <w:p w14:paraId="6E1CB539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5E614A56" w14:textId="77777777" w:rsidR="00361B23" w:rsidRPr="00456B60" w:rsidRDefault="00361B23" w:rsidP="002840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556D9E2E" w14:textId="77777777" w:rsidR="00361B23" w:rsidRPr="00456B60" w:rsidRDefault="00361B23" w:rsidP="002840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核印註記</w:t>
            </w:r>
          </w:p>
        </w:tc>
        <w:tc>
          <w:tcPr>
            <w:tcW w:w="3260" w:type="dxa"/>
            <w:shd w:val="clear" w:color="auto" w:fill="auto"/>
          </w:tcPr>
          <w:p w14:paraId="695A3BDA" w14:textId="77777777" w:rsidR="00361B23" w:rsidRPr="003530FC" w:rsidRDefault="00361B23" w:rsidP="002840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StampCode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45B6FEAD" w14:textId="77777777" w:rsidR="00713D82" w:rsidRPr="00A8401A" w:rsidRDefault="00713D82" w:rsidP="00713D82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713D82">
              <w:rPr>
                <w:rFonts w:ascii="標楷體" w:eastAsia="標楷體" w:hAnsi="標楷體"/>
                <w:color w:val="000000"/>
                <w:lang w:eastAsia="zh-HK"/>
              </w:rPr>
              <w:t>StampCode</w:t>
            </w:r>
            <w:proofErr w:type="spellEnd"/>
          </w:p>
          <w:p w14:paraId="1854FC94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帳號不符</w:t>
            </w:r>
          </w:p>
          <w:p w14:paraId="0F6A896B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戶名不符</w:t>
            </w:r>
          </w:p>
          <w:p w14:paraId="05268493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身分證號不符</w:t>
            </w:r>
          </w:p>
          <w:p w14:paraId="31B89F72" w14:textId="77777777" w:rsidR="00713D82" w:rsidRPr="00713D82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印鑑不符</w:t>
            </w:r>
          </w:p>
          <w:p w14:paraId="12C99A0E" w14:textId="77777777" w:rsidR="00361B23" w:rsidRPr="00456B60" w:rsidRDefault="00713D82" w:rsidP="00713D82">
            <w:pPr>
              <w:rPr>
                <w:rFonts w:ascii="標楷體" w:eastAsia="標楷體" w:hAnsi="標楷體"/>
                <w:lang w:eastAsia="zh-HK"/>
              </w:rPr>
            </w:pP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9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 w:rsidRPr="00713D82">
              <w:rPr>
                <w:rFonts w:ascii="標楷體" w:eastAsia="標楷體" w:hAnsi="標楷體" w:hint="eastAsia"/>
                <w:color w:val="000000"/>
                <w:lang w:eastAsia="zh-HK"/>
              </w:rPr>
              <w:t>其他</w:t>
            </w:r>
          </w:p>
        </w:tc>
      </w:tr>
      <w:tr w:rsidR="00713D82" w:rsidRPr="00456B60" w14:paraId="304AF65F" w14:textId="77777777" w:rsidTr="002840EE">
        <w:tc>
          <w:tcPr>
            <w:tcW w:w="790" w:type="dxa"/>
            <w:shd w:val="clear" w:color="auto" w:fill="auto"/>
          </w:tcPr>
          <w:p w14:paraId="1F72E43A" w14:textId="77777777" w:rsidR="00713D82" w:rsidRPr="00456B60" w:rsidRDefault="00713D82" w:rsidP="00713D8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15AA4D61" w14:textId="77777777" w:rsidR="00713D82" w:rsidRPr="00456B60" w:rsidRDefault="00713D82" w:rsidP="00713D8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0" w:type="dxa"/>
            <w:shd w:val="clear" w:color="auto" w:fill="auto"/>
          </w:tcPr>
          <w:p w14:paraId="41674094" w14:textId="77777777" w:rsidR="00713D82" w:rsidRPr="00456B60" w:rsidRDefault="0066723A" w:rsidP="00713D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授權狀態</w:t>
            </w:r>
          </w:p>
        </w:tc>
        <w:tc>
          <w:tcPr>
            <w:tcW w:w="3260" w:type="dxa"/>
            <w:shd w:val="clear" w:color="auto" w:fill="auto"/>
          </w:tcPr>
          <w:p w14:paraId="31254C67" w14:textId="77777777" w:rsidR="00713D82" w:rsidRPr="003530FC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A6259">
              <w:rPr>
                <w:rFonts w:ascii="標楷體" w:eastAsia="標楷體" w:hAnsi="標楷體"/>
              </w:rPr>
              <w:t>PostAuthLog</w:t>
            </w:r>
            <w:r w:rsidRPr="007A6259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6646F1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7EF0CEB3" w14:textId="77777777" w:rsidR="00713D82" w:rsidRPr="00A8401A" w:rsidRDefault="00713D82" w:rsidP="00713D82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7736AD93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07ADC6AF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0:成功</w:t>
            </w:r>
          </w:p>
          <w:p w14:paraId="30ABD8CE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3:已終止代繳</w:t>
            </w:r>
          </w:p>
          <w:p w14:paraId="4BA91746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30EEBA5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517044C5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5B0B223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552D74D8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4BE877E2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304BE4C8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6A9491AA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60A50BC2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36C10BFC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26F59BB7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7:掛失戶</w:t>
            </w:r>
          </w:p>
          <w:p w14:paraId="376374CD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18:異常帳戶</w:t>
            </w:r>
          </w:p>
          <w:p w14:paraId="7D84B496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6710CFB5" w14:textId="77777777" w:rsidR="00713D82" w:rsidRPr="00A71F16" w:rsidRDefault="00713D82" w:rsidP="00713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1:期限未扣款</w:t>
            </w:r>
          </w:p>
          <w:p w14:paraId="0AFD3E48" w14:textId="77777777" w:rsidR="00713D82" w:rsidRPr="00456B60" w:rsidRDefault="00713D82" w:rsidP="00713D82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8:其他</w:t>
            </w:r>
          </w:p>
        </w:tc>
      </w:tr>
    </w:tbl>
    <w:p w14:paraId="46DA666A" w14:textId="77777777" w:rsidR="00097F75" w:rsidRDefault="00097F75" w:rsidP="00CA731B">
      <w:pPr>
        <w:pStyle w:val="a"/>
        <w:rPr>
          <w:lang w:eastAsia="zh-HK"/>
        </w:rPr>
      </w:pPr>
      <w:r>
        <w:lastRenderedPageBreak/>
        <w:tab/>
      </w:r>
      <w:r>
        <w:rPr>
          <w:rFonts w:hint="eastAsia"/>
          <w:lang w:eastAsia="zh-HK"/>
        </w:rPr>
        <w:t>選單</w:t>
      </w:r>
      <w:r>
        <w:rPr>
          <w:rFonts w:hint="eastAsia"/>
        </w:rPr>
        <w:t>1</w:t>
      </w:r>
      <w:r>
        <w:rPr>
          <w:lang w:eastAsia="zh-HK"/>
        </w:rPr>
        <w:t>/L6064</w:t>
      </w:r>
    </w:p>
    <w:p w14:paraId="4397CA6C" w14:textId="77777777" w:rsidR="00097F75" w:rsidRDefault="00097F75" w:rsidP="00097F75">
      <w:pPr>
        <w:rPr>
          <w:lang w:eastAsia="zh-HK"/>
        </w:rPr>
      </w:pPr>
    </w:p>
    <w:p w14:paraId="313D69E0" w14:textId="3FC1AC43" w:rsidR="00097F75" w:rsidRDefault="00EE6E6B" w:rsidP="00097F75">
      <w:pPr>
        <w:rPr>
          <w:noProof/>
        </w:rPr>
      </w:pPr>
      <w:r w:rsidRPr="000C20E8">
        <w:rPr>
          <w:noProof/>
        </w:rPr>
        <w:drawing>
          <wp:inline distT="0" distB="0" distL="0" distR="0" wp14:anchorId="0CEDD4E8" wp14:editId="4BBD7F18">
            <wp:extent cx="6477000" cy="1454150"/>
            <wp:effectExtent l="0" t="0" r="0" b="0"/>
            <wp:docPr id="15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38BA5" w14:textId="66BC1FF2" w:rsidR="00097F75" w:rsidRPr="00145074" w:rsidRDefault="00EE6E6B" w:rsidP="00097F75">
      <w:pPr>
        <w:rPr>
          <w:lang w:eastAsia="zh-HK"/>
        </w:rPr>
      </w:pPr>
      <w:r w:rsidRPr="000C20E8">
        <w:rPr>
          <w:noProof/>
        </w:rPr>
        <w:drawing>
          <wp:inline distT="0" distB="0" distL="0" distR="0" wp14:anchorId="1B0D7D7C" wp14:editId="12AF3620">
            <wp:extent cx="6477000" cy="3898900"/>
            <wp:effectExtent l="0" t="0" r="0" b="0"/>
            <wp:docPr id="16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1078B" w14:textId="77777777" w:rsidR="00361B23" w:rsidRPr="00456B60" w:rsidRDefault="00361B23" w:rsidP="00775231"/>
    <w:p w14:paraId="37EB27BA" w14:textId="5A201A79" w:rsidR="00BB4A95" w:rsidRPr="00456B60" w:rsidRDefault="00BB4A95" w:rsidP="00950600">
      <w:pPr>
        <w:pStyle w:val="5"/>
      </w:pPr>
      <w:r w:rsidRPr="00456B60">
        <w:br w:type="page"/>
      </w:r>
      <w:bookmarkStart w:id="206" w:name="_Toc113027287"/>
      <w:r w:rsidRPr="00456B60">
        <w:rPr>
          <w:rFonts w:hint="eastAsia"/>
          <w:lang w:eastAsia="zh-TW"/>
        </w:rPr>
        <w:lastRenderedPageBreak/>
        <w:t>L</w:t>
      </w:r>
      <w:r w:rsidRPr="00456B60">
        <w:rPr>
          <w:lang w:eastAsia="zh-TW"/>
        </w:rPr>
        <w:t>4940</w:t>
      </w:r>
      <w:r w:rsidRPr="00456B60">
        <w:t>帳號授權檔查詢</w:t>
      </w:r>
      <w:bookmarkEnd w:id="206"/>
    </w:p>
    <w:p w14:paraId="535FE84E" w14:textId="77777777" w:rsidR="00BB4A95" w:rsidRPr="00456B60" w:rsidRDefault="00BB4A95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B4A95" w:rsidRPr="00E855E4" w14:paraId="3B8A0432" w14:textId="77777777" w:rsidTr="00E6483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5FDB1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4EAA0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proofErr w:type="spellStart"/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帳號授權檔查詢</w:t>
            </w:r>
            <w:proofErr w:type="spellEnd"/>
          </w:p>
        </w:tc>
      </w:tr>
      <w:tr w:rsidR="00BB4A95" w:rsidRPr="00E855E4" w14:paraId="1089AE89" w14:textId="77777777" w:rsidTr="00E6483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CFC69C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031D59" w14:textId="77777777" w:rsidR="00BB4A95" w:rsidRPr="00E855E4" w:rsidRDefault="0036345D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由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【</w:t>
            </w:r>
            <w:r w:rsidR="00697B5E" w:rsidRPr="00E855E4">
              <w:rPr>
                <w:rFonts w:ascii="標楷體" w:eastAsia="標楷體" w:hAnsi="標楷體" w:hint="eastAsia"/>
                <w:color w:val="000000"/>
                <w:lang w:eastAsia="zh-HK"/>
              </w:rPr>
              <w:t>L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4042 ACH授權資料查詢】</w:t>
            </w:r>
            <w:r w:rsidRPr="00E855E4">
              <w:rPr>
                <w:rFonts w:ascii="標楷體" w:eastAsia="標楷體" w:hAnsi="標楷體" w:hint="eastAsia"/>
              </w:rPr>
              <w:t>或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【</w:t>
            </w:r>
            <w:r w:rsidRPr="00E855E4">
              <w:rPr>
                <w:rFonts w:ascii="標楷體" w:eastAsia="標楷體" w:hAnsi="標楷體" w:hint="eastAsia"/>
              </w:rPr>
              <w:t>L4043郵局授權資料查詢</w:t>
            </w:r>
            <w:r w:rsidR="00697B5E" w:rsidRPr="00E855E4">
              <w:rPr>
                <w:rFonts w:ascii="標楷體" w:eastAsia="標楷體" w:hAnsi="標楷體" w:hint="eastAsia"/>
                <w:color w:val="000000"/>
              </w:rPr>
              <w:t>】</w:t>
            </w:r>
            <w:r w:rsidRPr="00E855E4">
              <w:rPr>
                <w:rFonts w:ascii="標楷體" w:eastAsia="標楷體" w:hAnsi="標楷體" w:hint="eastAsia"/>
              </w:rPr>
              <w:t>查詢畫面之[帳號]按鈕連結進入</w:t>
            </w:r>
          </w:p>
        </w:tc>
      </w:tr>
      <w:tr w:rsidR="00BB4A95" w:rsidRPr="00E855E4" w14:paraId="34AF06F0" w14:textId="77777777" w:rsidTr="00E6483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F97106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71AFF2" w14:textId="77777777" w:rsidR="00A1467D" w:rsidRPr="00E855E4" w:rsidRDefault="00605EA7" w:rsidP="00A1467D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1C77BCAB" w14:textId="77777777" w:rsidR="00A1467D" w:rsidRPr="00E855E4" w:rsidRDefault="00605EA7" w:rsidP="00A1467D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</w:t>
            </w:r>
            <w:r w:rsidR="00A1467D" w:rsidRPr="00E855E4">
              <w:rPr>
                <w:rFonts w:ascii="標楷體" w:eastAsia="標楷體" w:hAnsi="標楷體" w:hint="eastAsia"/>
              </w:rPr>
              <w:t>.</w:t>
            </w:r>
            <w:r w:rsidR="00A1467D"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15D06" w:rsidRPr="00E855E4">
              <w:rPr>
                <w:rFonts w:ascii="標楷體" w:eastAsia="標楷體" w:hAnsi="標楷體" w:hint="eastAsia"/>
              </w:rPr>
              <w:t>[</w:t>
            </w:r>
            <w:r w:rsidR="00A1467D" w:rsidRPr="00E855E4">
              <w:rPr>
                <w:rFonts w:ascii="標楷體" w:eastAsia="標楷體" w:hAnsi="標楷體" w:hint="eastAsia"/>
                <w:lang w:eastAsia="zh-HK"/>
              </w:rPr>
              <w:t>銀扣授權帳號檔</w:t>
            </w:r>
            <w:r w:rsidR="00A1467D"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="00A1467D" w:rsidRPr="00E855E4">
              <w:rPr>
                <w:rFonts w:ascii="標楷體" w:eastAsia="標楷體" w:hAnsi="標楷體"/>
              </w:rPr>
              <w:t>BankAuthAct</w:t>
            </w:r>
            <w:proofErr w:type="spellEnd"/>
            <w:r w:rsidR="00A1467D" w:rsidRPr="00E855E4">
              <w:rPr>
                <w:rFonts w:ascii="標楷體" w:eastAsia="標楷體" w:hAnsi="標楷體"/>
              </w:rPr>
              <w:t>)</w:t>
            </w:r>
            <w:r w:rsidR="00815D06" w:rsidRPr="00E855E4">
              <w:rPr>
                <w:rFonts w:ascii="標楷體" w:eastAsia="標楷體" w:hAnsi="標楷體" w:hint="eastAsia"/>
              </w:rPr>
              <w:t>]</w:t>
            </w:r>
          </w:p>
          <w:p w14:paraId="388DB939" w14:textId="77777777" w:rsidR="00BB4A95" w:rsidRPr="00E855E4" w:rsidRDefault="00605EA7" w:rsidP="00CF129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</w:t>
            </w:r>
            <w:r w:rsidR="00A1467D" w:rsidRPr="00E855E4">
              <w:rPr>
                <w:rFonts w:ascii="標楷體" w:eastAsia="標楷體" w:hAnsi="標楷體" w:hint="eastAsia"/>
              </w:rPr>
              <w:t>.查詢該戶號、帳號有多少額度使用及該帳號之狀態</w:t>
            </w:r>
            <w:r w:rsidR="00A1467D" w:rsidRPr="00E855E4">
              <w:rPr>
                <w:rFonts w:ascii="標楷體" w:eastAsia="標楷體" w:hAnsi="標楷體"/>
              </w:rPr>
              <w:t xml:space="preserve"> </w:t>
            </w:r>
          </w:p>
          <w:p w14:paraId="30079607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2E13479C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小到大)</w:t>
            </w:r>
          </w:p>
        </w:tc>
      </w:tr>
      <w:tr w:rsidR="00BB4A95" w:rsidRPr="00E855E4" w14:paraId="0789A304" w14:textId="77777777" w:rsidTr="00E6483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A9E1CE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4873A7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68FE44F9" w14:textId="77777777" w:rsidTr="00E6483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3F7FA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113A82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060AFAD4" w14:textId="77777777" w:rsidTr="00E6483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A8E3B0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33D1F8" w14:textId="77777777" w:rsidR="00BB4A95" w:rsidRPr="00E855E4" w:rsidRDefault="000846DE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BB4A95" w:rsidRPr="00E855E4" w14:paraId="7CF5031B" w14:textId="77777777" w:rsidTr="00E6483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45416C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EBC517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  <w:tr w:rsidR="00BB4A95" w:rsidRPr="00E855E4" w14:paraId="2F1A6DF0" w14:textId="77777777" w:rsidTr="00E6483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51778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E24FC1" w14:textId="77777777" w:rsidR="00BB4A95" w:rsidRPr="00E855E4" w:rsidRDefault="00BB4A95" w:rsidP="00E6483B">
            <w:pPr>
              <w:rPr>
                <w:rFonts w:ascii="標楷體" w:eastAsia="標楷體" w:hAnsi="標楷體"/>
              </w:rPr>
            </w:pPr>
          </w:p>
        </w:tc>
      </w:tr>
    </w:tbl>
    <w:p w14:paraId="23F86D53" w14:textId="77777777" w:rsidR="00BB4A95" w:rsidRPr="00456B60" w:rsidRDefault="00BB4A95" w:rsidP="00BB4A95"/>
    <w:p w14:paraId="0C86DA87" w14:textId="77777777" w:rsidR="00BA23CB" w:rsidRPr="00456B60" w:rsidRDefault="00BA23C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A23CB" w:rsidRPr="00456B60" w14:paraId="6188C15E" w14:textId="77777777" w:rsidTr="00E6483B">
        <w:tc>
          <w:tcPr>
            <w:tcW w:w="851" w:type="dxa"/>
            <w:shd w:val="clear" w:color="auto" w:fill="D9D9D9"/>
          </w:tcPr>
          <w:p w14:paraId="2C7A2A90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5BF8EA8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0D0B3A7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A23CB" w:rsidRPr="00456B60" w14:paraId="71C7B048" w14:textId="77777777" w:rsidTr="00E6483B">
        <w:tc>
          <w:tcPr>
            <w:tcW w:w="851" w:type="dxa"/>
            <w:shd w:val="clear" w:color="auto" w:fill="auto"/>
          </w:tcPr>
          <w:p w14:paraId="566F19BA" w14:textId="77777777" w:rsidR="00BA23CB" w:rsidRPr="00456B60" w:rsidRDefault="00BA23CB" w:rsidP="00BA23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F3ACD0F" w14:textId="77777777" w:rsidR="00BA23CB" w:rsidRPr="00456B60" w:rsidRDefault="00BA23CB" w:rsidP="00BA23CB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AuthAct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DD9A626" w14:textId="77777777" w:rsidR="00BA23CB" w:rsidRPr="00456B60" w:rsidRDefault="00BA23CB" w:rsidP="00BA23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扣授權帳號檔</w:t>
            </w:r>
          </w:p>
        </w:tc>
      </w:tr>
      <w:tr w:rsidR="00517E65" w:rsidRPr="00456B60" w14:paraId="7712AA24" w14:textId="77777777" w:rsidTr="00E6483B">
        <w:tc>
          <w:tcPr>
            <w:tcW w:w="851" w:type="dxa"/>
            <w:shd w:val="clear" w:color="auto" w:fill="auto"/>
          </w:tcPr>
          <w:p w14:paraId="50D263CF" w14:textId="0E6E9CC8" w:rsidR="00517E65" w:rsidRPr="00517E65" w:rsidRDefault="00517E65" w:rsidP="00517E65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517E65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24BCB79" w14:textId="4AF48ACF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C</w:t>
            </w:r>
            <w:r w:rsidRPr="00517E65">
              <w:rPr>
                <w:rFonts w:ascii="標楷體" w:eastAsia="標楷體" w:hAnsi="標楷體"/>
                <w:highlight w:val="yellow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0C9C18B" w14:textId="1C59EB11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客戶資料主檔</w:t>
            </w:r>
          </w:p>
        </w:tc>
      </w:tr>
      <w:tr w:rsidR="00517E65" w:rsidRPr="00456B60" w14:paraId="1FA185F0" w14:textId="77777777" w:rsidTr="00E6483B">
        <w:tc>
          <w:tcPr>
            <w:tcW w:w="851" w:type="dxa"/>
            <w:shd w:val="clear" w:color="auto" w:fill="auto"/>
          </w:tcPr>
          <w:p w14:paraId="1C3C1040" w14:textId="2988C6EA" w:rsidR="00517E65" w:rsidRPr="00517E65" w:rsidRDefault="00517E65" w:rsidP="00BA23CB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517E65">
              <w:rPr>
                <w:rFonts w:ascii="標楷體" w:eastAsia="標楷體" w:hAnsi="標楷體" w:hint="eastAsia"/>
                <w:highlight w:val="yellow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74824FE" w14:textId="70A33AD4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A</w:t>
            </w:r>
            <w:r w:rsidRPr="00517E65">
              <w:rPr>
                <w:rFonts w:ascii="標楷體" w:eastAsia="標楷體" w:hAnsi="標楷體"/>
                <w:highlight w:val="yellow"/>
              </w:rPr>
              <w:t>ch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5BFF187" w14:textId="1D4EA6B8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A</w:t>
            </w:r>
            <w:r w:rsidRPr="00517E65">
              <w:rPr>
                <w:rFonts w:ascii="標楷體" w:eastAsia="標楷體" w:hAnsi="標楷體"/>
                <w:highlight w:val="yellow"/>
                <w:lang w:eastAsia="zh-HK"/>
              </w:rPr>
              <w:t>ch</w:t>
            </w: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授權記錄檔</w:t>
            </w:r>
          </w:p>
        </w:tc>
      </w:tr>
      <w:tr w:rsidR="00517E65" w:rsidRPr="00456B60" w14:paraId="6CEA2FCD" w14:textId="77777777" w:rsidTr="00E6483B">
        <w:tc>
          <w:tcPr>
            <w:tcW w:w="851" w:type="dxa"/>
            <w:shd w:val="clear" w:color="auto" w:fill="auto"/>
          </w:tcPr>
          <w:p w14:paraId="6B7DD326" w14:textId="3BD48C3E" w:rsidR="00517E65" w:rsidRPr="00517E65" w:rsidRDefault="00517E65" w:rsidP="00BA23CB">
            <w:pPr>
              <w:jc w:val="center"/>
              <w:rPr>
                <w:rFonts w:ascii="標楷體" w:eastAsia="標楷體" w:hAnsi="標楷體"/>
                <w:highlight w:val="yellow"/>
              </w:rPr>
            </w:pPr>
            <w:commentRangeStart w:id="207"/>
            <w:r w:rsidRPr="00517E65">
              <w:rPr>
                <w:rFonts w:ascii="標楷體" w:eastAsia="標楷體" w:hAnsi="標楷體" w:hint="eastAsia"/>
                <w:highlight w:val="yellow"/>
              </w:rPr>
              <w:t>4</w:t>
            </w:r>
            <w:commentRangeEnd w:id="207"/>
            <w:r>
              <w:rPr>
                <w:rStyle w:val="afd"/>
              </w:rPr>
              <w:commentReference w:id="207"/>
            </w:r>
          </w:p>
        </w:tc>
        <w:tc>
          <w:tcPr>
            <w:tcW w:w="3118" w:type="dxa"/>
            <w:shd w:val="clear" w:color="auto" w:fill="auto"/>
          </w:tcPr>
          <w:p w14:paraId="551A3EA2" w14:textId="565CFB17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517E65">
              <w:rPr>
                <w:rFonts w:ascii="標楷體" w:eastAsia="標楷體" w:hAnsi="標楷體" w:hint="eastAsia"/>
                <w:highlight w:val="yellow"/>
              </w:rPr>
              <w:t>P</w:t>
            </w:r>
            <w:r w:rsidRPr="00517E65">
              <w:rPr>
                <w:rFonts w:ascii="標楷體" w:eastAsia="標楷體" w:hAnsi="標楷體"/>
                <w:highlight w:val="yellow"/>
              </w:rPr>
              <w:t>ostAuthLo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AE1A0FE" w14:textId="699A157A" w:rsidR="00517E65" w:rsidRPr="00517E65" w:rsidRDefault="00517E65" w:rsidP="00BA23C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517E65">
              <w:rPr>
                <w:rFonts w:ascii="標楷體" w:eastAsia="標楷體" w:hAnsi="標楷體" w:hint="eastAsia"/>
                <w:highlight w:val="yellow"/>
                <w:lang w:eastAsia="zh-HK"/>
              </w:rPr>
              <w:t>郵局授權記錄檔</w:t>
            </w:r>
          </w:p>
        </w:tc>
      </w:tr>
    </w:tbl>
    <w:p w14:paraId="14C2A801" w14:textId="77777777" w:rsidR="00BA23CB" w:rsidRPr="00456B60" w:rsidRDefault="00BA23CB" w:rsidP="00BB4A95"/>
    <w:p w14:paraId="0AB3ECEF" w14:textId="77777777" w:rsidR="00BB4A95" w:rsidRPr="00456B60" w:rsidRDefault="00BB4A95" w:rsidP="00CA731B">
      <w:pPr>
        <w:pStyle w:val="a"/>
      </w:pPr>
      <w:r w:rsidRPr="00456B60">
        <w:t>UI畫面</w:t>
      </w:r>
    </w:p>
    <w:p w14:paraId="339533A3" w14:textId="4CD46989" w:rsidR="00E057F7" w:rsidRPr="00456B60" w:rsidRDefault="00EE6E6B" w:rsidP="00BA23CB">
      <w:pPr>
        <w:pStyle w:val="42"/>
        <w:spacing w:after="72"/>
        <w:ind w:leftChars="0" w:left="0"/>
        <w:rPr>
          <w:noProof/>
        </w:rPr>
      </w:pPr>
      <w:r w:rsidRPr="00332511">
        <w:rPr>
          <w:noProof/>
        </w:rPr>
        <w:drawing>
          <wp:inline distT="0" distB="0" distL="0" distR="0" wp14:anchorId="6F93B02C" wp14:editId="4C35F3BD">
            <wp:extent cx="5581650" cy="1727200"/>
            <wp:effectExtent l="0" t="0" r="0" b="0"/>
            <wp:docPr id="16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AD17F" w14:textId="77777777" w:rsidR="00BA23CB" w:rsidRPr="00456B60" w:rsidRDefault="00BA23C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473FACF" w14:textId="77777777" w:rsidR="00BA23CB" w:rsidRPr="00456B60" w:rsidRDefault="00BA23CB" w:rsidP="00BA23C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BA23CB" w:rsidRPr="00456B60" w14:paraId="7CF305A9" w14:textId="77777777" w:rsidTr="00E6483B">
        <w:tc>
          <w:tcPr>
            <w:tcW w:w="851" w:type="dxa"/>
            <w:shd w:val="clear" w:color="auto" w:fill="D9D9D9"/>
          </w:tcPr>
          <w:p w14:paraId="6069B2D6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shd w:val="clear" w:color="auto" w:fill="D9D9D9"/>
          </w:tcPr>
          <w:p w14:paraId="51FE9B33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F94DD1A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7164A" w:rsidRPr="00456B60" w14:paraId="33F2CEC5" w14:textId="77777777" w:rsidTr="00E6483B">
        <w:tc>
          <w:tcPr>
            <w:tcW w:w="851" w:type="dxa"/>
            <w:shd w:val="clear" w:color="auto" w:fill="auto"/>
          </w:tcPr>
          <w:p w14:paraId="122D0EB9" w14:textId="77777777" w:rsidR="00A7164A" w:rsidRPr="00456B60" w:rsidRDefault="00A7164A" w:rsidP="00A7164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59A7917" w14:textId="77777777" w:rsidR="00A7164A" w:rsidRPr="00456B60" w:rsidRDefault="00A7164A" w:rsidP="00A71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722455CC" w14:textId="77777777" w:rsidR="00A7164A" w:rsidRDefault="00A7164A" w:rsidP="00A71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76FC6945" w14:textId="77777777" w:rsidR="00A7164A" w:rsidRPr="00F85FF5" w:rsidRDefault="00A7164A" w:rsidP="00A7164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304994A" w14:textId="37A8A131" w:rsidR="00A7164A" w:rsidRPr="00456B60" w:rsidRDefault="00A7164A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2794AC0" w14:textId="77777777" w:rsidR="00A7164A" w:rsidRPr="007C54F6" w:rsidRDefault="00A7164A" w:rsidP="00A7164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235A1A9" w14:textId="77777777" w:rsidR="00382FDA" w:rsidRPr="00EF14B3" w:rsidRDefault="00A7164A" w:rsidP="00382FD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382FDA"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="00382FDA" w:rsidRPr="00EF14B3">
              <w:rPr>
                <w:rFonts w:ascii="標楷體" w:eastAsia="標楷體" w:hAnsi="標楷體" w:hint="eastAsia"/>
              </w:rPr>
              <w:t>(參考下方</w:t>
            </w:r>
            <w:r w:rsidR="00EF14B3" w:rsidRPr="00EF14B3">
              <w:rPr>
                <w:rFonts w:ascii="標楷體" w:eastAsia="標楷體" w:hAnsi="標楷體" w:hint="eastAsia"/>
              </w:rPr>
              <w:t>輸</w:t>
            </w:r>
            <w:r w:rsidR="00EF14B3"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="00EF14B3" w:rsidRPr="00EF14B3">
              <w:rPr>
                <w:rFonts w:ascii="標楷體" w:eastAsia="標楷體" w:hAnsi="標楷體" w:hint="eastAsia"/>
              </w:rPr>
              <w:t>畫面資料說明</w:t>
            </w:r>
            <w:r w:rsidR="00382FDA" w:rsidRPr="00EF14B3">
              <w:rPr>
                <w:rFonts w:ascii="標楷體" w:eastAsia="標楷體" w:hAnsi="標楷體" w:hint="eastAsia"/>
              </w:rPr>
              <w:t>)</w:t>
            </w:r>
          </w:p>
          <w:p w14:paraId="3E87AF2E" w14:textId="77777777" w:rsidR="00382FDA" w:rsidRPr="00EF14B3" w:rsidRDefault="00382FDA" w:rsidP="00382FDA">
            <w:pPr>
              <w:rPr>
                <w:rFonts w:ascii="標楷體" w:eastAsia="標楷體" w:hAnsi="標楷體"/>
              </w:rPr>
            </w:pPr>
            <w:r w:rsidRPr="00EF14B3">
              <w:rPr>
                <w:rFonts w:ascii="標楷體" w:eastAsia="標楷體" w:hAnsi="標楷體" w:hint="eastAsia"/>
              </w:rPr>
              <w:t xml:space="preserve">  (1).</w:t>
            </w:r>
            <w:r w:rsidR="00EF14B3" w:rsidRPr="00EF14B3">
              <w:rPr>
                <w:rFonts w:hint="eastAsia"/>
              </w:rPr>
              <w:t xml:space="preserve"> </w:t>
            </w:r>
            <w:r w:rsidR="00EF14B3" w:rsidRPr="00EF14B3">
              <w:rPr>
                <w:rFonts w:ascii="標楷體" w:eastAsia="標楷體" w:hAnsi="標楷體" w:hint="eastAsia"/>
              </w:rPr>
              <w:t>ACH授權</w:t>
            </w:r>
            <w:r w:rsidRPr="00EF14B3">
              <w:rPr>
                <w:rFonts w:ascii="標楷體" w:eastAsia="標楷體" w:hAnsi="標楷體" w:hint="eastAsia"/>
              </w:rPr>
              <w:t>-&gt; 輸出格式1</w:t>
            </w:r>
          </w:p>
          <w:p w14:paraId="765848EE" w14:textId="77777777" w:rsidR="00382FDA" w:rsidRPr="00EF14B3" w:rsidRDefault="00382FDA" w:rsidP="00382FDA">
            <w:pPr>
              <w:rPr>
                <w:rFonts w:ascii="標楷體" w:eastAsia="標楷體" w:hAnsi="標楷體"/>
                <w:highlight w:val="yellow"/>
              </w:rPr>
            </w:pPr>
            <w:r w:rsidRPr="00EF14B3">
              <w:rPr>
                <w:rFonts w:ascii="標楷體" w:eastAsia="標楷體" w:hAnsi="標楷體" w:hint="eastAsia"/>
              </w:rPr>
              <w:t xml:space="preserve">  (2).</w:t>
            </w:r>
            <w:r w:rsidR="00EF14B3" w:rsidRPr="00EF14B3">
              <w:rPr>
                <w:rFonts w:ascii="標楷體" w:eastAsia="標楷體" w:hAnsi="標楷體" w:hint="eastAsia"/>
              </w:rPr>
              <w:t>郵局授權</w:t>
            </w:r>
            <w:r w:rsidRPr="00EF14B3">
              <w:rPr>
                <w:rFonts w:ascii="標楷體" w:eastAsia="標楷體" w:hAnsi="標楷體" w:hint="eastAsia"/>
              </w:rPr>
              <w:t>-&gt; 輸出格式2</w:t>
            </w:r>
          </w:p>
        </w:tc>
      </w:tr>
      <w:tr w:rsidR="00BA23CB" w:rsidRPr="00456B60" w14:paraId="01354295" w14:textId="77777777" w:rsidTr="00E6483B">
        <w:tc>
          <w:tcPr>
            <w:tcW w:w="851" w:type="dxa"/>
            <w:shd w:val="clear" w:color="auto" w:fill="auto"/>
          </w:tcPr>
          <w:p w14:paraId="04F31C3C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D8ED3E7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B644844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A23CB" w:rsidRPr="00456B60" w14:paraId="3273846E" w14:textId="77777777" w:rsidTr="00E6483B">
        <w:tc>
          <w:tcPr>
            <w:tcW w:w="851" w:type="dxa"/>
            <w:shd w:val="clear" w:color="auto" w:fill="auto"/>
          </w:tcPr>
          <w:p w14:paraId="7347F490" w14:textId="77777777" w:rsidR="00BA23CB" w:rsidRPr="00456B60" w:rsidRDefault="00BA23CB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A7E3F7C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48565123" w14:textId="77777777" w:rsidR="00BA23CB" w:rsidRPr="00456B60" w:rsidRDefault="00BA23CB" w:rsidP="00E6483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4AC4C33" w14:textId="77777777" w:rsidR="00BA23CB" w:rsidRDefault="00BA23CB" w:rsidP="00BB4A95">
      <w:pPr>
        <w:pStyle w:val="42"/>
        <w:spacing w:after="72"/>
        <w:ind w:left="1133"/>
        <w:rPr>
          <w:rFonts w:hAnsi="標楷體"/>
        </w:rPr>
      </w:pPr>
    </w:p>
    <w:p w14:paraId="30F40B02" w14:textId="77777777" w:rsidR="00D355FD" w:rsidRPr="00456B60" w:rsidRDefault="00D355FD" w:rsidP="00BB4A95">
      <w:pPr>
        <w:pStyle w:val="42"/>
        <w:spacing w:after="72"/>
        <w:ind w:left="1133"/>
        <w:rPr>
          <w:rFonts w:hAnsi="標楷體"/>
        </w:rPr>
      </w:pPr>
    </w:p>
    <w:p w14:paraId="1D571456" w14:textId="77777777" w:rsidR="00765909" w:rsidRPr="00456B60" w:rsidRDefault="00765909" w:rsidP="00CA731B">
      <w:pPr>
        <w:pStyle w:val="a"/>
      </w:pPr>
      <w:r w:rsidRPr="00456B60">
        <w:t>輸入畫面資料說明</w:t>
      </w:r>
    </w:p>
    <w:p w14:paraId="30B3DB18" w14:textId="77777777" w:rsidR="00765909" w:rsidRPr="00456B60" w:rsidRDefault="00765909" w:rsidP="0076590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765909" w:rsidRPr="00456B60" w14:paraId="3018B3AA" w14:textId="77777777" w:rsidTr="00E6483B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7EE8F5DE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4A2D30CC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42B5D25C" w14:textId="77777777" w:rsidR="00765909" w:rsidRPr="00456B60" w:rsidRDefault="00765909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5453DB81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909" w:rsidRPr="00456B60" w14:paraId="1784CDDD" w14:textId="77777777" w:rsidTr="00E6483B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3EB14564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31BFF5DB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2C4794F2" w14:textId="77777777" w:rsidR="00765909" w:rsidRPr="00456B60" w:rsidRDefault="00D355FD" w:rsidP="00E6483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765909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5129DF34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4E64BF2F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0A073A21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524DC57A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0C9DA9B9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</w:tr>
      <w:tr w:rsidR="00765909" w:rsidRPr="00456B60" w14:paraId="1E73E2E2" w14:textId="77777777" w:rsidTr="00E6483B">
        <w:trPr>
          <w:trHeight w:val="244"/>
          <w:jc w:val="center"/>
        </w:trPr>
        <w:tc>
          <w:tcPr>
            <w:tcW w:w="567" w:type="dxa"/>
          </w:tcPr>
          <w:p w14:paraId="5CDA5ED7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407549DA" w14:textId="77777777" w:rsidR="00765909" w:rsidRPr="00456B60" w:rsidRDefault="00765909" w:rsidP="00E6483B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6E9F11AD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775FFC0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34E143CA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0F26A75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2EEAEEAF" w14:textId="77777777" w:rsidR="00765909" w:rsidRPr="00456B60" w:rsidRDefault="00481435" w:rsidP="00E648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29" w:type="dxa"/>
          </w:tcPr>
          <w:p w14:paraId="05D383CC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L4042 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CH授權資料查詢)或L4043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郵局授權資料查詢)按鈕傳值</w:t>
            </w:r>
          </w:p>
        </w:tc>
      </w:tr>
      <w:tr w:rsidR="00765909" w:rsidRPr="00456B60" w14:paraId="6CBB31DA" w14:textId="77777777" w:rsidTr="00E6483B">
        <w:trPr>
          <w:trHeight w:val="244"/>
          <w:jc w:val="center"/>
        </w:trPr>
        <w:tc>
          <w:tcPr>
            <w:tcW w:w="567" w:type="dxa"/>
          </w:tcPr>
          <w:p w14:paraId="5ED3AD4D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79AC3B76" w14:textId="77777777" w:rsidR="00765909" w:rsidRPr="00456B60" w:rsidRDefault="00765909" w:rsidP="00E6483B">
            <w:r w:rsidRPr="00456B60">
              <w:rPr>
                <w:rFonts w:eastAsia="標楷體" w:hint="eastAsia"/>
              </w:rPr>
              <w:t>帳號</w:t>
            </w:r>
          </w:p>
        </w:tc>
        <w:tc>
          <w:tcPr>
            <w:tcW w:w="816" w:type="dxa"/>
          </w:tcPr>
          <w:p w14:paraId="5F720B90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87" w:type="dxa"/>
          </w:tcPr>
          <w:p w14:paraId="35326A28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6A1F4803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D1A7FDE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</w:tcPr>
          <w:p w14:paraId="0CA84D41" w14:textId="77777777" w:rsidR="00765909" w:rsidRPr="00456B60" w:rsidRDefault="00481435" w:rsidP="00E6483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29" w:type="dxa"/>
          </w:tcPr>
          <w:p w14:paraId="2FA875C7" w14:textId="77777777" w:rsidR="00765909" w:rsidRPr="00456B60" w:rsidRDefault="00765909" w:rsidP="00E6483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L4042 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CH授權資料查詢)或L4043</w:t>
            </w:r>
            <w:r w:rsidRPr="00456B60">
              <w:rPr>
                <w:rFonts w:ascii="標楷體" w:eastAsia="標楷體" w:hAnsi="標楷體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郵局授權資料查詢)按鈕傳值</w:t>
            </w:r>
          </w:p>
        </w:tc>
      </w:tr>
    </w:tbl>
    <w:p w14:paraId="64745AE0" w14:textId="77777777" w:rsidR="00765909" w:rsidRPr="00456B60" w:rsidRDefault="00765909" w:rsidP="00BB4A95">
      <w:pPr>
        <w:pStyle w:val="42"/>
        <w:spacing w:after="72"/>
        <w:ind w:left="1133"/>
        <w:rPr>
          <w:rFonts w:hAnsi="標楷體"/>
        </w:rPr>
      </w:pPr>
    </w:p>
    <w:p w14:paraId="5ECF25C1" w14:textId="77777777" w:rsidR="00A7164A" w:rsidRPr="00456B60" w:rsidRDefault="00382FDA" w:rsidP="00CA731B">
      <w:pPr>
        <w:pStyle w:val="a"/>
      </w:pPr>
      <w:r>
        <w:rPr>
          <w:rFonts w:hint="eastAsia"/>
          <w:lang w:eastAsia="zh-HK"/>
        </w:rPr>
        <w:t>輸出畫面</w:t>
      </w:r>
      <w:r>
        <w:rPr>
          <w:rFonts w:hint="eastAsia"/>
        </w:rPr>
        <w:t>資料</w:t>
      </w:r>
      <w:r>
        <w:t>-</w:t>
      </w:r>
      <w:r>
        <w:rPr>
          <w:rFonts w:hint="eastAsia"/>
        </w:rPr>
        <w:t>輸出格式</w:t>
      </w:r>
      <w:commentRangeStart w:id="208"/>
      <w:r>
        <w:rPr>
          <w:rFonts w:hint="eastAsia"/>
        </w:rPr>
        <w:t>1</w:t>
      </w:r>
      <w:commentRangeEnd w:id="208"/>
      <w:r w:rsidR="00342364">
        <w:rPr>
          <w:rStyle w:val="afd"/>
          <w:rFonts w:ascii="Times New Roman" w:eastAsia="新細明體" w:hAnsi="Times New Roman"/>
        </w:rPr>
        <w:commentReference w:id="208"/>
      </w:r>
    </w:p>
    <w:p w14:paraId="4BE849E9" w14:textId="4EA11729" w:rsidR="00BB4A95" w:rsidRDefault="00EE6E6B" w:rsidP="00BB4A95">
      <w:pPr>
        <w:pStyle w:val="42"/>
        <w:spacing w:after="72"/>
        <w:ind w:leftChars="0" w:left="0"/>
        <w:rPr>
          <w:rFonts w:hAnsi="標楷體"/>
          <w:noProof/>
        </w:rPr>
      </w:pPr>
      <w:r w:rsidRPr="00332511">
        <w:rPr>
          <w:noProof/>
        </w:rPr>
        <w:lastRenderedPageBreak/>
        <w:drawing>
          <wp:inline distT="0" distB="0" distL="0" distR="0" wp14:anchorId="0FDA75AF" wp14:editId="2AE92E47">
            <wp:extent cx="5715000" cy="3238500"/>
            <wp:effectExtent l="0" t="0" r="0" b="0"/>
            <wp:docPr id="162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2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83F98" w14:textId="77777777" w:rsidR="00F6047D" w:rsidRPr="00456B60" w:rsidRDefault="00F6047D" w:rsidP="00BB4A95">
      <w:pPr>
        <w:pStyle w:val="42"/>
        <w:spacing w:after="72"/>
        <w:ind w:leftChars="0" w:left="0"/>
        <w:rPr>
          <w:rFonts w:hAnsi="標楷體"/>
        </w:rPr>
      </w:pPr>
    </w:p>
    <w:p w14:paraId="1F5C7CCB" w14:textId="77777777" w:rsidR="00BB4A95" w:rsidRPr="00456B60" w:rsidRDefault="00382FDA" w:rsidP="00CA731B">
      <w:pPr>
        <w:pStyle w:val="a"/>
      </w:pPr>
      <w:r>
        <w:rPr>
          <w:rFonts w:hint="eastAsia"/>
        </w:rPr>
        <w:t>輸</w:t>
      </w:r>
      <w:r>
        <w:rPr>
          <w:rFonts w:hint="eastAsia"/>
          <w:lang w:eastAsia="zh-HK"/>
        </w:rPr>
        <w:t>出</w:t>
      </w:r>
      <w:r>
        <w:rPr>
          <w:rFonts w:hint="eastAsia"/>
        </w:rPr>
        <w:t>畫面資料說明</w:t>
      </w:r>
      <w:r>
        <w:t>-</w:t>
      </w:r>
      <w:r>
        <w:rPr>
          <w:rFonts w:hint="eastAsia"/>
        </w:rPr>
        <w:t>輸出格式1</w:t>
      </w:r>
    </w:p>
    <w:p w14:paraId="3A2C31AB" w14:textId="77777777" w:rsidR="00BB4A95" w:rsidRPr="00456B60" w:rsidRDefault="00BB4A95" w:rsidP="00BB4A9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4"/>
        <w:gridCol w:w="1224"/>
        <w:gridCol w:w="1356"/>
        <w:gridCol w:w="3055"/>
        <w:gridCol w:w="3765"/>
      </w:tblGrid>
      <w:tr w:rsidR="003148C5" w:rsidRPr="00456B60" w14:paraId="76D71E18" w14:textId="77777777" w:rsidTr="00D355FD">
        <w:trPr>
          <w:tblHeader/>
        </w:trPr>
        <w:tc>
          <w:tcPr>
            <w:tcW w:w="817" w:type="dxa"/>
            <w:shd w:val="clear" w:color="auto" w:fill="D9D9D9"/>
          </w:tcPr>
          <w:p w14:paraId="4C7A3042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D9D9D9"/>
          </w:tcPr>
          <w:p w14:paraId="069A243B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17" w:type="dxa"/>
            <w:shd w:val="clear" w:color="auto" w:fill="D9D9D9"/>
          </w:tcPr>
          <w:p w14:paraId="626C8D26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60" w:type="dxa"/>
            <w:shd w:val="clear" w:color="auto" w:fill="D9D9D9"/>
          </w:tcPr>
          <w:p w14:paraId="796FE0F7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D9D9D9"/>
          </w:tcPr>
          <w:p w14:paraId="54164EBA" w14:textId="77777777" w:rsidR="003148C5" w:rsidRPr="00456B60" w:rsidRDefault="003148C5" w:rsidP="00E6483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48C5" w:rsidRPr="00456B60" w14:paraId="7A0AA682" w14:textId="77777777" w:rsidTr="00E6483B">
        <w:tc>
          <w:tcPr>
            <w:tcW w:w="817" w:type="dxa"/>
            <w:shd w:val="clear" w:color="auto" w:fill="auto"/>
          </w:tcPr>
          <w:p w14:paraId="35AA6778" w14:textId="77777777" w:rsidR="003148C5" w:rsidRPr="00456B60" w:rsidRDefault="003148C5" w:rsidP="003148C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65503E08" w14:textId="77777777" w:rsidR="003148C5" w:rsidRPr="00456B60" w:rsidRDefault="003148C5" w:rsidP="003148C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268B822" w14:textId="77777777" w:rsidR="003148C5" w:rsidRPr="00456B60" w:rsidRDefault="00997D53" w:rsidP="003148C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</w:t>
            </w:r>
            <w:r w:rsidR="003148C5"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60" w:type="dxa"/>
            <w:shd w:val="clear" w:color="auto" w:fill="auto"/>
          </w:tcPr>
          <w:p w14:paraId="166CDA87" w14:textId="77777777" w:rsidR="003148C5" w:rsidRPr="003530FC" w:rsidRDefault="003148C5" w:rsidP="003148C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69082F47" w14:textId="77777777" w:rsidR="003148C5" w:rsidRPr="00456B60" w:rsidRDefault="003148C5" w:rsidP="003148C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5975A3E7" w14:textId="77777777" w:rsidTr="00E6483B">
        <w:tc>
          <w:tcPr>
            <w:tcW w:w="817" w:type="dxa"/>
            <w:shd w:val="clear" w:color="auto" w:fill="auto"/>
          </w:tcPr>
          <w:p w14:paraId="05A2C2C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50167E4B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9F7D9B8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戶名</w:t>
            </w:r>
          </w:p>
        </w:tc>
        <w:tc>
          <w:tcPr>
            <w:tcW w:w="3060" w:type="dxa"/>
            <w:shd w:val="clear" w:color="auto" w:fill="auto"/>
          </w:tcPr>
          <w:p w14:paraId="04680C7D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6B3C41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20396707" w14:textId="77777777" w:rsidTr="00E6483B">
        <w:tc>
          <w:tcPr>
            <w:tcW w:w="817" w:type="dxa"/>
            <w:shd w:val="clear" w:color="auto" w:fill="auto"/>
          </w:tcPr>
          <w:p w14:paraId="111DCC0F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3F2A0795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4A71B871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60" w:type="dxa"/>
            <w:shd w:val="clear" w:color="auto" w:fill="auto"/>
          </w:tcPr>
          <w:p w14:paraId="07BDB4AD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3C8FA5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4C179351" w14:textId="77777777" w:rsidTr="00E6483B">
        <w:tc>
          <w:tcPr>
            <w:tcW w:w="817" w:type="dxa"/>
            <w:shd w:val="clear" w:color="auto" w:fill="auto"/>
          </w:tcPr>
          <w:p w14:paraId="55323595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023E7E42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327E576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060" w:type="dxa"/>
            <w:shd w:val="clear" w:color="auto" w:fill="auto"/>
          </w:tcPr>
          <w:p w14:paraId="33EB274B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RepayBank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F4F26CF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BankDeductCd</w:t>
            </w:r>
            <w:proofErr w:type="spellEnd"/>
          </w:p>
          <w:p w14:paraId="7A90C6B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1F251DF3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6DFAAC4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44B0C237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700.郵局</w:t>
            </w:r>
          </w:p>
        </w:tc>
      </w:tr>
      <w:tr w:rsidR="00997D53" w:rsidRPr="00456B60" w14:paraId="7853E8D7" w14:textId="77777777" w:rsidTr="00E6483B">
        <w:tc>
          <w:tcPr>
            <w:tcW w:w="817" w:type="dxa"/>
            <w:shd w:val="clear" w:color="auto" w:fill="auto"/>
          </w:tcPr>
          <w:p w14:paraId="3F7B7460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7E2C5A91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69B68C3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60" w:type="dxa"/>
            <w:shd w:val="clear" w:color="auto" w:fill="auto"/>
          </w:tcPr>
          <w:p w14:paraId="130EAC87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4FD668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2B4C66C9" w14:textId="77777777" w:rsidTr="00E6483B">
        <w:tc>
          <w:tcPr>
            <w:tcW w:w="817" w:type="dxa"/>
            <w:shd w:val="clear" w:color="auto" w:fill="auto"/>
          </w:tcPr>
          <w:p w14:paraId="46187418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332A9D7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04E731B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人姓名</w:t>
            </w:r>
          </w:p>
        </w:tc>
        <w:tc>
          <w:tcPr>
            <w:tcW w:w="3060" w:type="dxa"/>
            <w:shd w:val="clear" w:color="auto" w:fill="auto"/>
          </w:tcPr>
          <w:p w14:paraId="346B6418" w14:textId="77777777" w:rsidR="00997D53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  <w:r w:rsidR="00524B55">
              <w:rPr>
                <w:rFonts w:ascii="標楷體" w:eastAsia="標楷體" w:hAnsi="標楷體" w:hint="eastAsia"/>
                <w:color w:val="000000"/>
              </w:rPr>
              <w:t>(</w:t>
            </w:r>
            <w:r w:rsidR="00524B55">
              <w:rPr>
                <w:rFonts w:ascii="標楷體" w:eastAsia="標楷體" w:hAnsi="標楷體" w:hint="eastAsia"/>
                <w:color w:val="000000"/>
                <w:lang w:eastAsia="zh-HK"/>
              </w:rPr>
              <w:t>本人</w:t>
            </w:r>
            <w:r w:rsidR="00524B55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6EBB70D" w14:textId="77777777" w:rsidR="00997D53" w:rsidRPr="003530FC" w:rsidRDefault="00524B55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4B55">
              <w:rPr>
                <w:rFonts w:ascii="標楷體" w:eastAsia="標楷體" w:hAnsi="標楷體"/>
                <w:color w:val="000000"/>
              </w:rPr>
              <w:t>Ach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24B55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  <w:r w:rsidRPr="00524B55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非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  <w:tc>
          <w:tcPr>
            <w:tcW w:w="3850" w:type="dxa"/>
            <w:shd w:val="clear" w:color="auto" w:fill="auto"/>
          </w:tcPr>
          <w:p w14:paraId="6BDA2864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97D53" w:rsidRPr="00456B60" w14:paraId="35E45DD0" w14:textId="77777777" w:rsidTr="00E6483B">
        <w:tc>
          <w:tcPr>
            <w:tcW w:w="817" w:type="dxa"/>
            <w:shd w:val="clear" w:color="auto" w:fill="auto"/>
          </w:tcPr>
          <w:p w14:paraId="2D0FFA92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590C8CCD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5182858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類別</w:t>
            </w:r>
          </w:p>
        </w:tc>
        <w:tc>
          <w:tcPr>
            <w:tcW w:w="3060" w:type="dxa"/>
            <w:shd w:val="clear" w:color="auto" w:fill="auto"/>
          </w:tcPr>
          <w:p w14:paraId="1749DCA5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07A273CC" w14:textId="77777777" w:rsidR="00997D53" w:rsidRPr="00192131" w:rsidRDefault="00997D53" w:rsidP="00997D53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E410204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ACH期款</w:t>
            </w:r>
          </w:p>
          <w:p w14:paraId="1EF75A67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期款</w:t>
            </w:r>
          </w:p>
          <w:p w14:paraId="1253DA24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38041A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火險</w:t>
            </w:r>
          </w:p>
        </w:tc>
      </w:tr>
      <w:tr w:rsidR="00997D53" w:rsidRPr="00456B60" w14:paraId="37C276F1" w14:textId="77777777" w:rsidTr="00E6483B">
        <w:tc>
          <w:tcPr>
            <w:tcW w:w="817" w:type="dxa"/>
            <w:shd w:val="clear" w:color="auto" w:fill="auto"/>
          </w:tcPr>
          <w:p w14:paraId="14EFBA06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4BC03A44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2888247C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F6047D">
              <w:rPr>
                <w:rFonts w:ascii="標楷體" w:eastAsia="標楷體" w:hAnsi="標楷體" w:hint="eastAsia"/>
                <w:lang w:eastAsia="zh-HK"/>
              </w:rPr>
              <w:t>帳號狀態</w:t>
            </w:r>
          </w:p>
        </w:tc>
        <w:tc>
          <w:tcPr>
            <w:tcW w:w="3060" w:type="dxa"/>
            <w:shd w:val="clear" w:color="auto" w:fill="auto"/>
          </w:tcPr>
          <w:p w14:paraId="09EC8477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21EC">
              <w:rPr>
                <w:rFonts w:ascii="標楷體" w:eastAsia="標楷體" w:hAnsi="標楷體"/>
                <w:color w:val="000000"/>
                <w:lang w:eastAsia="zh-HK"/>
              </w:rPr>
              <w:t>BankAuthAct.Status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1A26D6C" w14:textId="77777777" w:rsidR="00997D53" w:rsidRDefault="00997D53" w:rsidP="00997D5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1D21EC">
              <w:rPr>
                <w:rFonts w:ascii="標楷體" w:eastAsia="標楷體" w:hAnsi="標楷體"/>
              </w:rPr>
              <w:lastRenderedPageBreak/>
              <w:t>AuthStatusCode</w:t>
            </w:r>
            <w:proofErr w:type="spellEnd"/>
          </w:p>
          <w:p w14:paraId="5F4C97CE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空白:未授權</w:t>
            </w:r>
          </w:p>
          <w:p w14:paraId="1868B64B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0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成功</w:t>
            </w:r>
          </w:p>
          <w:p w14:paraId="042629C6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暫停授權</w:t>
            </w:r>
          </w:p>
          <w:p w14:paraId="471D5231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取消授權</w:t>
            </w:r>
          </w:p>
          <w:p w14:paraId="4AE703A8" w14:textId="77777777" w:rsidR="00997D53" w:rsidRPr="001D21EC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8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失敗</w:t>
            </w:r>
          </w:p>
          <w:p w14:paraId="1B84266A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9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已送出授權</w:t>
            </w:r>
          </w:p>
        </w:tc>
      </w:tr>
      <w:tr w:rsidR="00997D53" w:rsidRPr="00456B60" w14:paraId="5E1360D5" w14:textId="77777777" w:rsidTr="00E6483B">
        <w:tc>
          <w:tcPr>
            <w:tcW w:w="817" w:type="dxa"/>
            <w:shd w:val="clear" w:color="auto" w:fill="auto"/>
          </w:tcPr>
          <w:p w14:paraId="3A59CB80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76" w:type="dxa"/>
            <w:shd w:val="clear" w:color="auto" w:fill="auto"/>
          </w:tcPr>
          <w:p w14:paraId="21E0C013" w14:textId="77777777" w:rsidR="00997D53" w:rsidRPr="00456B60" w:rsidRDefault="00997D53" w:rsidP="00997D5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17" w:type="dxa"/>
            <w:shd w:val="clear" w:color="auto" w:fill="auto"/>
          </w:tcPr>
          <w:p w14:paraId="463552D2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3060" w:type="dxa"/>
            <w:shd w:val="clear" w:color="auto" w:fill="auto"/>
          </w:tcPr>
          <w:p w14:paraId="06B72BCB" w14:textId="77777777" w:rsidR="00997D53" w:rsidRPr="003530FC" w:rsidRDefault="00997D53" w:rsidP="00997D5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C17B4A2" w14:textId="77777777" w:rsidR="00997D53" w:rsidRPr="00A8401A" w:rsidRDefault="00997D53" w:rsidP="00997D5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747972EE" w14:textId="77777777" w:rsidR="00997D53" w:rsidRPr="00A71F16" w:rsidRDefault="00997D53" w:rsidP="00997D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723B0A9F" w14:textId="77777777" w:rsidR="00997D53" w:rsidRPr="00456B60" w:rsidRDefault="00997D53" w:rsidP="00997D53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</w:tbl>
    <w:p w14:paraId="2876BAF3" w14:textId="77777777" w:rsidR="00EF14B3" w:rsidRDefault="00EF14B3" w:rsidP="00EF14B3">
      <w:pPr>
        <w:pStyle w:val="42"/>
        <w:spacing w:after="72"/>
        <w:ind w:left="1133"/>
        <w:rPr>
          <w:rFonts w:hAnsi="標楷體"/>
        </w:rPr>
      </w:pPr>
    </w:p>
    <w:p w14:paraId="6DEEC182" w14:textId="77777777" w:rsidR="00EF14B3" w:rsidRPr="00456B60" w:rsidRDefault="00EF14B3" w:rsidP="00EF14B3">
      <w:pPr>
        <w:pStyle w:val="42"/>
        <w:spacing w:after="72"/>
        <w:ind w:left="1133"/>
        <w:rPr>
          <w:rFonts w:hAnsi="標楷體"/>
        </w:rPr>
      </w:pPr>
      <w:r>
        <w:rPr>
          <w:rFonts w:hAnsi="標楷體"/>
        </w:rPr>
        <w:br w:type="page"/>
      </w:r>
    </w:p>
    <w:p w14:paraId="7B829222" w14:textId="77777777" w:rsidR="00EF14B3" w:rsidRPr="00456B60" w:rsidRDefault="00EF14B3" w:rsidP="00CA731B">
      <w:pPr>
        <w:pStyle w:val="a"/>
      </w:pPr>
      <w:r>
        <w:rPr>
          <w:rFonts w:hint="eastAsia"/>
          <w:lang w:eastAsia="zh-HK"/>
        </w:rPr>
        <w:lastRenderedPageBreak/>
        <w:t>輸出畫面</w:t>
      </w:r>
      <w:r>
        <w:rPr>
          <w:rFonts w:hint="eastAsia"/>
        </w:rPr>
        <w:t>資料</w:t>
      </w:r>
      <w:r>
        <w:t>-</w:t>
      </w:r>
      <w:r>
        <w:rPr>
          <w:rFonts w:hint="eastAsia"/>
        </w:rPr>
        <w:t>輸出格式</w:t>
      </w:r>
      <w:r>
        <w:t>2</w:t>
      </w:r>
    </w:p>
    <w:p w14:paraId="5B2D1092" w14:textId="72885D82" w:rsidR="00EF14B3" w:rsidRPr="00456B60" w:rsidRDefault="00342364" w:rsidP="00EF14B3">
      <w:pPr>
        <w:pStyle w:val="42"/>
        <w:spacing w:after="72"/>
        <w:ind w:leftChars="0" w:left="0"/>
        <w:rPr>
          <w:rFonts w:hAnsi="標楷體"/>
        </w:rPr>
      </w:pPr>
      <w:commentRangeStart w:id="209"/>
      <w:commentRangeEnd w:id="209"/>
      <w:r>
        <w:rPr>
          <w:rStyle w:val="afd"/>
          <w:rFonts w:ascii="Times New Roman" w:eastAsia="新細明體" w:hAnsi="Times New Roman" w:cs="Times New Roman"/>
          <w:kern w:val="2"/>
        </w:rPr>
        <w:commentReference w:id="209"/>
      </w:r>
      <w:r w:rsidR="00EE6E6B" w:rsidRPr="00524B55">
        <w:rPr>
          <w:rFonts w:hAnsi="標楷體"/>
          <w:noProof/>
        </w:rPr>
        <w:drawing>
          <wp:inline distT="0" distB="0" distL="0" distR="0" wp14:anchorId="4AE16B0D" wp14:editId="556DDB71">
            <wp:extent cx="6477000" cy="3175000"/>
            <wp:effectExtent l="0" t="0" r="0" b="0"/>
            <wp:docPr id="16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1925E" w14:textId="77777777" w:rsidR="00EF14B3" w:rsidRPr="00456B60" w:rsidRDefault="00EF14B3" w:rsidP="00CA731B">
      <w:pPr>
        <w:pStyle w:val="a"/>
      </w:pPr>
      <w:r>
        <w:rPr>
          <w:rFonts w:hint="eastAsia"/>
        </w:rPr>
        <w:t>輸</w:t>
      </w:r>
      <w:r>
        <w:rPr>
          <w:rFonts w:hint="eastAsia"/>
          <w:lang w:eastAsia="zh-HK"/>
        </w:rPr>
        <w:t>出</w:t>
      </w:r>
      <w:r>
        <w:rPr>
          <w:rFonts w:hint="eastAsia"/>
        </w:rPr>
        <w:t>畫面資料說明</w:t>
      </w:r>
      <w:r>
        <w:t>-</w:t>
      </w:r>
      <w:r>
        <w:rPr>
          <w:rFonts w:hint="eastAsia"/>
        </w:rPr>
        <w:t>輸出格式</w:t>
      </w:r>
      <w: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"/>
        <w:gridCol w:w="1215"/>
        <w:gridCol w:w="1345"/>
        <w:gridCol w:w="3096"/>
        <w:gridCol w:w="3748"/>
      </w:tblGrid>
      <w:tr w:rsidR="001D21EC" w:rsidRPr="00456B60" w14:paraId="70F50658" w14:textId="77777777" w:rsidTr="00524B55">
        <w:trPr>
          <w:tblHeader/>
        </w:trPr>
        <w:tc>
          <w:tcPr>
            <w:tcW w:w="813" w:type="dxa"/>
            <w:shd w:val="clear" w:color="auto" w:fill="D9D9D9"/>
          </w:tcPr>
          <w:p w14:paraId="6AB91E7A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8" w:type="dxa"/>
            <w:shd w:val="clear" w:color="auto" w:fill="D9D9D9"/>
          </w:tcPr>
          <w:p w14:paraId="5AD311C0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7" w:type="dxa"/>
            <w:shd w:val="clear" w:color="auto" w:fill="D9D9D9"/>
          </w:tcPr>
          <w:p w14:paraId="6E5CCE03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79582C11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36" w:type="dxa"/>
            <w:shd w:val="clear" w:color="auto" w:fill="D9D9D9"/>
          </w:tcPr>
          <w:p w14:paraId="469F866E" w14:textId="77777777" w:rsidR="001D21EC" w:rsidRPr="00456B60" w:rsidRDefault="001D21EC" w:rsidP="005D67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4B55" w:rsidRPr="00456B60" w14:paraId="338A78F4" w14:textId="77777777" w:rsidTr="00524B55">
        <w:tc>
          <w:tcPr>
            <w:tcW w:w="813" w:type="dxa"/>
            <w:shd w:val="clear" w:color="auto" w:fill="auto"/>
          </w:tcPr>
          <w:p w14:paraId="03015CC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8" w:type="dxa"/>
            <w:shd w:val="clear" w:color="auto" w:fill="auto"/>
          </w:tcPr>
          <w:p w14:paraId="664FF21D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24081D81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6660959C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225860E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4855BE9D" w14:textId="77777777" w:rsidTr="00524B55">
        <w:tc>
          <w:tcPr>
            <w:tcW w:w="813" w:type="dxa"/>
            <w:shd w:val="clear" w:color="auto" w:fill="auto"/>
          </w:tcPr>
          <w:p w14:paraId="624EE5DB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8" w:type="dxa"/>
            <w:shd w:val="clear" w:color="auto" w:fill="auto"/>
          </w:tcPr>
          <w:p w14:paraId="07D4EBC3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0E654C3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戶戶名</w:t>
            </w:r>
          </w:p>
        </w:tc>
        <w:tc>
          <w:tcPr>
            <w:tcW w:w="3096" w:type="dxa"/>
            <w:shd w:val="clear" w:color="auto" w:fill="auto"/>
          </w:tcPr>
          <w:p w14:paraId="5F29B28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5DB3732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4AD4C902" w14:textId="77777777" w:rsidTr="00524B55">
        <w:tc>
          <w:tcPr>
            <w:tcW w:w="813" w:type="dxa"/>
            <w:shd w:val="clear" w:color="auto" w:fill="auto"/>
          </w:tcPr>
          <w:p w14:paraId="1C7E7B4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8" w:type="dxa"/>
            <w:shd w:val="clear" w:color="auto" w:fill="auto"/>
          </w:tcPr>
          <w:p w14:paraId="3B4B4DDF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52F73502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70B97520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Facm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5CF3FF1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3A15206E" w14:textId="77777777" w:rsidTr="00524B55">
        <w:tc>
          <w:tcPr>
            <w:tcW w:w="813" w:type="dxa"/>
            <w:shd w:val="clear" w:color="auto" w:fill="auto"/>
          </w:tcPr>
          <w:p w14:paraId="60301E0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8" w:type="dxa"/>
            <w:shd w:val="clear" w:color="auto" w:fill="auto"/>
          </w:tcPr>
          <w:p w14:paraId="30FBE2C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4A36F08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3096" w:type="dxa"/>
            <w:shd w:val="clear" w:color="auto" w:fill="auto"/>
          </w:tcPr>
          <w:p w14:paraId="38B5A8B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.RepayBank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2C16F14A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BankDeductCd</w:t>
            </w:r>
            <w:proofErr w:type="spellEnd"/>
          </w:p>
          <w:p w14:paraId="0733782E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5C963D7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AC03C39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0BD3093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700.郵局</w:t>
            </w:r>
          </w:p>
        </w:tc>
      </w:tr>
      <w:tr w:rsidR="00524B55" w:rsidRPr="00456B60" w14:paraId="4118BC43" w14:textId="77777777" w:rsidTr="00524B55">
        <w:tc>
          <w:tcPr>
            <w:tcW w:w="813" w:type="dxa"/>
            <w:shd w:val="clear" w:color="auto" w:fill="auto"/>
          </w:tcPr>
          <w:p w14:paraId="5789DE3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8" w:type="dxa"/>
            <w:shd w:val="clear" w:color="auto" w:fill="auto"/>
          </w:tcPr>
          <w:p w14:paraId="5F1E13E1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1FED984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3096" w:type="dxa"/>
            <w:shd w:val="clear" w:color="auto" w:fill="auto"/>
          </w:tcPr>
          <w:p w14:paraId="78F780BB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No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4A1274D4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122374B6" w14:textId="77777777" w:rsidTr="00524B55">
        <w:tc>
          <w:tcPr>
            <w:tcW w:w="813" w:type="dxa"/>
            <w:shd w:val="clear" w:color="auto" w:fill="auto"/>
          </w:tcPr>
          <w:p w14:paraId="6CFB289C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8" w:type="dxa"/>
            <w:shd w:val="clear" w:color="auto" w:fill="auto"/>
          </w:tcPr>
          <w:p w14:paraId="7A51D371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3029901C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  <w:lang w:eastAsia="zh-HK"/>
              </w:rPr>
              <w:t>人姓名</w:t>
            </w:r>
          </w:p>
        </w:tc>
        <w:tc>
          <w:tcPr>
            <w:tcW w:w="3096" w:type="dxa"/>
            <w:shd w:val="clear" w:color="auto" w:fill="auto"/>
          </w:tcPr>
          <w:p w14:paraId="458A57F7" w14:textId="77777777" w:rsidR="00524B55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75D77BE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4B55">
              <w:rPr>
                <w:rFonts w:ascii="標楷體" w:eastAsia="標楷體" w:hAnsi="標楷體"/>
                <w:color w:val="000000"/>
              </w:rPr>
              <w:t>PostAuthLo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524B55">
              <w:rPr>
                <w:rFonts w:ascii="標楷體" w:eastAsia="標楷體" w:hAnsi="標楷體"/>
                <w:color w:val="000000"/>
              </w:rPr>
              <w:t>RelAcctName</w:t>
            </w:r>
            <w:proofErr w:type="spellEnd"/>
            <w:r w:rsidRPr="00524B55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非本人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  <w:tc>
          <w:tcPr>
            <w:tcW w:w="3836" w:type="dxa"/>
            <w:shd w:val="clear" w:color="auto" w:fill="auto"/>
          </w:tcPr>
          <w:p w14:paraId="07C7AC2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24B55" w:rsidRPr="00456B60" w14:paraId="0C65B7F7" w14:textId="77777777" w:rsidTr="00524B55">
        <w:tc>
          <w:tcPr>
            <w:tcW w:w="813" w:type="dxa"/>
            <w:shd w:val="clear" w:color="auto" w:fill="auto"/>
          </w:tcPr>
          <w:p w14:paraId="75413438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8" w:type="dxa"/>
            <w:shd w:val="clear" w:color="auto" w:fill="auto"/>
          </w:tcPr>
          <w:p w14:paraId="617D3AD5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1C46EC33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授權類別</w:t>
            </w:r>
          </w:p>
        </w:tc>
        <w:tc>
          <w:tcPr>
            <w:tcW w:w="3096" w:type="dxa"/>
            <w:shd w:val="clear" w:color="auto" w:fill="auto"/>
          </w:tcPr>
          <w:p w14:paraId="67E02CCD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E23B13B" w14:textId="77777777" w:rsidR="00524B55" w:rsidRPr="00192131" w:rsidRDefault="00524B55" w:rsidP="00524B55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A52E878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ACH期款</w:t>
            </w:r>
          </w:p>
          <w:p w14:paraId="39AD1ABC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38041A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期款</w:t>
            </w:r>
          </w:p>
          <w:p w14:paraId="40E781A7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38041A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/>
              </w:rPr>
              <w:t>.</w:t>
            </w:r>
            <w:r w:rsidRPr="0038041A">
              <w:rPr>
                <w:rFonts w:ascii="標楷體" w:eastAsia="標楷體" w:hAnsi="標楷體" w:hint="eastAsia"/>
              </w:rPr>
              <w:t>郵局火險</w:t>
            </w:r>
          </w:p>
        </w:tc>
      </w:tr>
      <w:tr w:rsidR="00524B55" w:rsidRPr="00456B60" w14:paraId="25F57013" w14:textId="77777777" w:rsidTr="00524B55">
        <w:tc>
          <w:tcPr>
            <w:tcW w:w="813" w:type="dxa"/>
            <w:shd w:val="clear" w:color="auto" w:fill="auto"/>
          </w:tcPr>
          <w:p w14:paraId="354F3F78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8" w:type="dxa"/>
            <w:shd w:val="clear" w:color="auto" w:fill="auto"/>
          </w:tcPr>
          <w:p w14:paraId="3C42B609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664E5022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F6047D">
              <w:rPr>
                <w:rFonts w:ascii="標楷體" w:eastAsia="標楷體" w:hAnsi="標楷體" w:hint="eastAsia"/>
                <w:lang w:eastAsia="zh-HK"/>
              </w:rPr>
              <w:t>帳號狀態</w:t>
            </w:r>
          </w:p>
        </w:tc>
        <w:tc>
          <w:tcPr>
            <w:tcW w:w="3096" w:type="dxa"/>
            <w:shd w:val="clear" w:color="auto" w:fill="auto"/>
          </w:tcPr>
          <w:p w14:paraId="65651286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1D21EC">
              <w:rPr>
                <w:rFonts w:ascii="標楷體" w:eastAsia="標楷體" w:hAnsi="標楷體"/>
                <w:color w:val="000000"/>
                <w:lang w:eastAsia="zh-HK"/>
              </w:rPr>
              <w:t>BankAuthAct.Status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71848747" w14:textId="77777777" w:rsidR="00524B55" w:rsidRDefault="00524B55" w:rsidP="00524B5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proofErr w:type="spellStart"/>
            <w:r w:rsidRPr="001D21EC">
              <w:rPr>
                <w:rFonts w:ascii="標楷體" w:eastAsia="標楷體" w:hAnsi="標楷體"/>
              </w:rPr>
              <w:t>AuthStatusCode</w:t>
            </w:r>
            <w:proofErr w:type="spellEnd"/>
          </w:p>
          <w:p w14:paraId="04469E84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空白:未授權</w:t>
            </w:r>
          </w:p>
          <w:p w14:paraId="243BDAD6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lastRenderedPageBreak/>
              <w:t>0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成功</w:t>
            </w:r>
          </w:p>
          <w:p w14:paraId="27471604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暫停授權</w:t>
            </w:r>
          </w:p>
          <w:p w14:paraId="6D245BDC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取消授權</w:t>
            </w:r>
          </w:p>
          <w:p w14:paraId="26E500E8" w14:textId="77777777" w:rsidR="00524B55" w:rsidRPr="001D21EC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8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授權失敗</w:t>
            </w:r>
          </w:p>
          <w:p w14:paraId="3A609308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9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1D21EC">
              <w:rPr>
                <w:rFonts w:ascii="標楷體" w:eastAsia="標楷體" w:hAnsi="標楷體" w:hint="eastAsia"/>
                <w:lang w:eastAsia="zh-HK"/>
              </w:rPr>
              <w:t>已送出授權</w:t>
            </w:r>
          </w:p>
        </w:tc>
      </w:tr>
      <w:tr w:rsidR="00524B55" w:rsidRPr="00456B60" w14:paraId="1BB0BB74" w14:textId="77777777" w:rsidTr="00524B55">
        <w:tc>
          <w:tcPr>
            <w:tcW w:w="813" w:type="dxa"/>
            <w:shd w:val="clear" w:color="auto" w:fill="auto"/>
          </w:tcPr>
          <w:p w14:paraId="53D95E65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68" w:type="dxa"/>
            <w:shd w:val="clear" w:color="auto" w:fill="auto"/>
          </w:tcPr>
          <w:p w14:paraId="55072C32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0F375C66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3096" w:type="dxa"/>
            <w:shd w:val="clear" w:color="auto" w:fill="auto"/>
          </w:tcPr>
          <w:p w14:paraId="59E06D8D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BankAuthAct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ostDepCode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11D7926B" w14:textId="77777777" w:rsidR="00524B55" w:rsidRPr="00A8401A" w:rsidRDefault="00524B55" w:rsidP="00524B55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1618BE55" w14:textId="77777777" w:rsidR="00524B55" w:rsidRPr="00A71F16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4E4A83D7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524B55" w:rsidRPr="00456B60" w14:paraId="0DF51C79" w14:textId="77777777" w:rsidTr="00524B55">
        <w:tc>
          <w:tcPr>
            <w:tcW w:w="813" w:type="dxa"/>
            <w:shd w:val="clear" w:color="auto" w:fill="auto"/>
          </w:tcPr>
          <w:p w14:paraId="66141DA4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8" w:type="dxa"/>
            <w:shd w:val="clear" w:color="auto" w:fill="auto"/>
          </w:tcPr>
          <w:p w14:paraId="2CC207E0" w14:textId="77777777" w:rsidR="00524B55" w:rsidRPr="00456B60" w:rsidRDefault="00524B55" w:rsidP="00524B5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7" w:type="dxa"/>
            <w:shd w:val="clear" w:color="auto" w:fill="auto"/>
          </w:tcPr>
          <w:p w14:paraId="2AB4FA69" w14:textId="77777777" w:rsidR="00524B55" w:rsidRPr="00456B60" w:rsidRDefault="00524B55" w:rsidP="00524B55">
            <w:pPr>
              <w:rPr>
                <w:rFonts w:ascii="標楷體" w:eastAsia="標楷體" w:hAnsi="標楷體"/>
                <w:lang w:eastAsia="zh-HK"/>
              </w:rPr>
            </w:pPr>
            <w:r w:rsidRPr="001D21EC">
              <w:rPr>
                <w:rFonts w:ascii="標楷體" w:eastAsia="標楷體" w:hAnsi="標楷體" w:hint="eastAsia"/>
                <w:lang w:eastAsia="zh-HK"/>
              </w:rPr>
              <w:t>用戶編號</w:t>
            </w:r>
          </w:p>
        </w:tc>
        <w:tc>
          <w:tcPr>
            <w:tcW w:w="3096" w:type="dxa"/>
            <w:shd w:val="clear" w:color="auto" w:fill="auto"/>
          </w:tcPr>
          <w:p w14:paraId="7BF76668" w14:textId="77777777" w:rsidR="00524B55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86713">
              <w:rPr>
                <w:rFonts w:ascii="標楷體" w:eastAsia="標楷體" w:hAnsi="標楷體"/>
                <w:color w:val="000000"/>
                <w:lang w:eastAsia="zh-HK"/>
              </w:rPr>
              <w:t>PostAuthLog.CustId</w:t>
            </w:r>
            <w:proofErr w:type="spellEnd"/>
            <w:r>
              <w:rPr>
                <w:rFonts w:ascii="標楷體" w:eastAsia="標楷體" w:hAnsi="標楷體"/>
                <w:color w:val="000000"/>
                <w:lang w:eastAsia="zh-HK"/>
              </w:rPr>
              <w:t>+</w:t>
            </w:r>
          </w:p>
          <w:p w14:paraId="5D20A2EF" w14:textId="77777777" w:rsidR="00524B55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86713">
              <w:rPr>
                <w:rFonts w:ascii="標楷體" w:eastAsia="標楷體" w:hAnsi="標楷體"/>
                <w:color w:val="000000"/>
                <w:lang w:eastAsia="zh-HK"/>
              </w:rPr>
              <w:t>BankAuthAct.PostDepCode</w:t>
            </w:r>
            <w:proofErr w:type="spellEnd"/>
            <w:r>
              <w:rPr>
                <w:rFonts w:ascii="標楷體" w:eastAsia="標楷體" w:hAnsi="標楷體"/>
                <w:color w:val="000000"/>
                <w:lang w:eastAsia="zh-HK"/>
              </w:rPr>
              <w:t>+</w:t>
            </w:r>
          </w:p>
          <w:p w14:paraId="48178E1B" w14:textId="77777777" w:rsidR="00524B55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86713">
              <w:rPr>
                <w:rFonts w:ascii="標楷體" w:eastAsia="標楷體" w:hAnsi="標楷體"/>
                <w:color w:val="000000"/>
                <w:lang w:eastAsia="zh-HK"/>
              </w:rPr>
              <w:t>BankAuthAct.CustNo</w:t>
            </w:r>
            <w:proofErr w:type="spellEnd"/>
            <w:r>
              <w:rPr>
                <w:rFonts w:ascii="標楷體" w:eastAsia="標楷體" w:hAnsi="標楷體"/>
                <w:color w:val="000000"/>
                <w:lang w:eastAsia="zh-HK"/>
              </w:rPr>
              <w:t>+</w:t>
            </w:r>
          </w:p>
          <w:p w14:paraId="4AB36F22" w14:textId="77777777" w:rsidR="00524B55" w:rsidRPr="003530FC" w:rsidRDefault="00524B55" w:rsidP="00524B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BankAuthAct.</w:t>
            </w:r>
            <w:r w:rsidRPr="000A4DB6">
              <w:rPr>
                <w:rFonts w:ascii="標楷體" w:eastAsia="標楷體" w:hAnsi="標楷體"/>
                <w:color w:val="000000"/>
                <w:lang w:eastAsia="zh-HK"/>
              </w:rPr>
              <w:t>AcctSeq</w:t>
            </w:r>
            <w:proofErr w:type="spellEnd"/>
          </w:p>
        </w:tc>
        <w:tc>
          <w:tcPr>
            <w:tcW w:w="3836" w:type="dxa"/>
            <w:shd w:val="clear" w:color="auto" w:fill="auto"/>
          </w:tcPr>
          <w:p w14:paraId="60BB5693" w14:textId="77777777" w:rsidR="00524B55" w:rsidRPr="00A8401A" w:rsidRDefault="00524B55" w:rsidP="00524B55">
            <w:pPr>
              <w:rPr>
                <w:rFonts w:ascii="標楷體" w:eastAsia="標楷體" w:hAnsi="標楷體"/>
              </w:rPr>
            </w:pPr>
            <w:r w:rsidRPr="001D21EC">
              <w:rPr>
                <w:rFonts w:ascii="標楷體" w:eastAsia="標楷體" w:hAnsi="標楷體" w:hint="eastAsia"/>
              </w:rPr>
              <w:t>扣款人ID+郵局存款別+戶號</w:t>
            </w:r>
            <w:r w:rsidRPr="004D47C0">
              <w:rPr>
                <w:rFonts w:ascii="標楷體" w:eastAsia="標楷體" w:hAnsi="標楷體" w:hint="eastAsia"/>
              </w:rPr>
              <w:t>+帳號碼</w:t>
            </w:r>
          </w:p>
        </w:tc>
      </w:tr>
    </w:tbl>
    <w:p w14:paraId="0F5203FC" w14:textId="77777777" w:rsidR="00EF14B3" w:rsidRPr="00456B60" w:rsidRDefault="00EF14B3" w:rsidP="00EF14B3"/>
    <w:p w14:paraId="586F8C99" w14:textId="77777777" w:rsidR="00EF14B3" w:rsidRDefault="00EF14B3" w:rsidP="00EF14B3"/>
    <w:p w14:paraId="4A71B04F" w14:textId="77777777" w:rsidR="00143B78" w:rsidRDefault="00143B78" w:rsidP="00EF14B3"/>
    <w:p w14:paraId="0685A1AA" w14:textId="1DF9F232" w:rsidR="00143B78" w:rsidRPr="00456B60" w:rsidRDefault="00143B78" w:rsidP="00950600">
      <w:pPr>
        <w:pStyle w:val="5"/>
      </w:pPr>
      <w:r>
        <w:br w:type="page"/>
      </w:r>
      <w:bookmarkStart w:id="210" w:name="_Toc113027288"/>
      <w:r w:rsidRPr="00456B60">
        <w:rPr>
          <w:rFonts w:hint="eastAsia"/>
          <w:lang w:eastAsia="zh-TW"/>
        </w:rPr>
        <w:lastRenderedPageBreak/>
        <w:t>L</w:t>
      </w:r>
      <w:r w:rsidRPr="00456B60">
        <w:rPr>
          <w:lang w:eastAsia="zh-TW"/>
        </w:rPr>
        <w:t>494</w:t>
      </w:r>
      <w:r>
        <w:rPr>
          <w:lang w:eastAsia="zh-TW"/>
        </w:rPr>
        <w:t>1</w:t>
      </w:r>
      <w:r w:rsidR="00A11A7E">
        <w:rPr>
          <w:lang w:eastAsia="zh-TW"/>
        </w:rPr>
        <w:t xml:space="preserve"> </w:t>
      </w:r>
      <w:proofErr w:type="spellStart"/>
      <w:r w:rsidRPr="00143B78">
        <w:rPr>
          <w:rFonts w:hint="eastAsia"/>
        </w:rPr>
        <w:t>ACH授權資料歷史紀錄查詢</w:t>
      </w:r>
      <w:bookmarkEnd w:id="210"/>
      <w:proofErr w:type="spellEnd"/>
    </w:p>
    <w:p w14:paraId="4F97BDDD" w14:textId="77777777" w:rsidR="00143B78" w:rsidRPr="00456B60" w:rsidRDefault="00143B78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43B78" w:rsidRPr="00E855E4" w14:paraId="60B083E5" w14:textId="77777777" w:rsidTr="00E929A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5BAF97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6BE156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ACH</w:t>
            </w:r>
            <w:proofErr w:type="spellStart"/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授權記錄歷史檔</w:t>
            </w:r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查詢</w:t>
            </w:r>
            <w:proofErr w:type="spellEnd"/>
          </w:p>
        </w:tc>
      </w:tr>
      <w:tr w:rsidR="00143B78" w:rsidRPr="00E855E4" w14:paraId="645C1092" w14:textId="77777777" w:rsidTr="00E929A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0D85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391809" w14:textId="77777777" w:rsidR="00143B78" w:rsidRPr="00E855E4" w:rsidRDefault="00143B78" w:rsidP="00143B78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查詢</w:t>
            </w:r>
            <w:r w:rsidR="00597AF3"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ACH</w:t>
            </w:r>
            <w:proofErr w:type="spellStart"/>
            <w:r w:rsidR="00597AF3"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授權記錄歷史</w:t>
            </w:r>
            <w:r w:rsidR="00597AF3">
              <w:rPr>
                <w:rFonts w:ascii="標楷體" w:eastAsia="標楷體" w:hAnsi="標楷體" w:hint="eastAsia"/>
                <w:sz w:val="26"/>
                <w:szCs w:val="20"/>
                <w:lang w:eastAsia="zh-HK"/>
              </w:rPr>
              <w:t>資</w:t>
            </w:r>
            <w:proofErr w:type="spellEnd"/>
            <w:r w:rsidR="00597AF3">
              <w:rPr>
                <w:rFonts w:ascii="標楷體" w:eastAsia="標楷體" w:hAnsi="標楷體" w:hint="eastAsia"/>
                <w:sz w:val="26"/>
                <w:szCs w:val="20"/>
              </w:rPr>
              <w:t>料</w:t>
            </w:r>
          </w:p>
        </w:tc>
      </w:tr>
      <w:tr w:rsidR="00143B78" w:rsidRPr="00E855E4" w14:paraId="1B75C0E0" w14:textId="77777777" w:rsidTr="00E929A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F4A242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01830F" w14:textId="77777777" w:rsidR="00143B78" w:rsidRPr="00E855E4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130DC26D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.</w:t>
            </w:r>
            <w:r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E855E4">
              <w:rPr>
                <w:rFonts w:ascii="標楷體" w:eastAsia="標楷體" w:hAnsi="標楷體" w:hint="eastAsia"/>
              </w:rPr>
              <w:t>[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3B78">
              <w:rPr>
                <w:rFonts w:ascii="標楷體" w:eastAsia="標楷體" w:hAnsi="標楷體"/>
              </w:rPr>
              <w:t>AchAuthLogHistory</w:t>
            </w:r>
            <w:proofErr w:type="spellEnd"/>
            <w:r w:rsidRPr="00E855E4">
              <w:rPr>
                <w:rFonts w:ascii="標楷體" w:eastAsia="標楷體" w:hAnsi="標楷體"/>
              </w:rPr>
              <w:t>)</w:t>
            </w:r>
            <w:r w:rsidRPr="00E855E4">
              <w:rPr>
                <w:rFonts w:ascii="標楷體" w:eastAsia="標楷體" w:hAnsi="標楷體" w:hint="eastAsia"/>
              </w:rPr>
              <w:t>]</w:t>
            </w:r>
          </w:p>
          <w:p w14:paraId="11E87943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.查詢該戶號、額度</w:t>
            </w:r>
            <w:r w:rsidR="007E1D13">
              <w:rPr>
                <w:rFonts w:ascii="標楷體" w:eastAsia="標楷體" w:hAnsi="標楷體" w:hint="eastAsia"/>
                <w:lang w:eastAsia="zh-HK"/>
              </w:rPr>
              <w:t>的</w:t>
            </w:r>
            <w:r w:rsidR="007E1D13"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E855E4">
              <w:rPr>
                <w:rFonts w:ascii="標楷體" w:eastAsia="標楷體" w:hAnsi="標楷體"/>
              </w:rPr>
              <w:t xml:space="preserve"> </w:t>
            </w:r>
          </w:p>
          <w:p w14:paraId="1E80B285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4A4D4E1D" w14:textId="77777777" w:rsidR="00143B78" w:rsidRDefault="00143B78" w:rsidP="00143B78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143B78">
              <w:rPr>
                <w:rFonts w:ascii="標楷體" w:eastAsia="標楷體" w:hAnsi="標楷體" w:hint="eastAsia"/>
              </w:rPr>
              <w:t>建檔日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43B78">
              <w:rPr>
                <w:rFonts w:ascii="標楷體" w:eastAsia="標楷體" w:hAnsi="標楷體"/>
              </w:rPr>
              <w:t>AuthCreateDat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  <w:p w14:paraId="12BA9869" w14:textId="77777777" w:rsidR="007E1D13" w:rsidRPr="00E855E4" w:rsidRDefault="007E1D13" w:rsidP="007E1D13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143B78">
              <w:rPr>
                <w:rFonts w:ascii="標楷體" w:eastAsia="標楷體" w:hAnsi="標楷體" w:hint="eastAsia"/>
              </w:rPr>
              <w:t>建檔日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E1D13">
              <w:rPr>
                <w:rFonts w:ascii="標楷體" w:eastAsia="標楷體" w:hAnsi="標楷體"/>
              </w:rPr>
              <w:t>CreateDat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</w:tc>
      </w:tr>
      <w:tr w:rsidR="00143B78" w:rsidRPr="00E855E4" w14:paraId="3DF04E0A" w14:textId="77777777" w:rsidTr="00E929A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7504D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47F0DF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426D8AD3" w14:textId="77777777" w:rsidTr="00E929A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EEA3DC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0FAAD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7884C186" w14:textId="77777777" w:rsidTr="00E929A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3A188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08D94B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3B78" w:rsidRPr="00E855E4" w14:paraId="560CD499" w14:textId="77777777" w:rsidTr="00E929A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012320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D3666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143B78" w:rsidRPr="00E855E4" w14:paraId="73D2212E" w14:textId="77777777" w:rsidTr="00E929A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44E100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789AA8" w14:textId="77777777" w:rsidR="00143B78" w:rsidRPr="00E855E4" w:rsidRDefault="00143B78" w:rsidP="00E929AF">
            <w:pPr>
              <w:rPr>
                <w:rFonts w:ascii="標楷體" w:eastAsia="標楷體" w:hAnsi="標楷體"/>
              </w:rPr>
            </w:pPr>
          </w:p>
        </w:tc>
      </w:tr>
    </w:tbl>
    <w:p w14:paraId="5F4FCF2E" w14:textId="77777777" w:rsidR="00143B78" w:rsidRPr="00456B60" w:rsidRDefault="00143B78" w:rsidP="00143B78"/>
    <w:p w14:paraId="13CC0017" w14:textId="77777777" w:rsidR="00143B78" w:rsidRPr="00456B60" w:rsidRDefault="00143B7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43B78" w:rsidRPr="00456B60" w14:paraId="0E07738D" w14:textId="77777777" w:rsidTr="00E929AF">
        <w:tc>
          <w:tcPr>
            <w:tcW w:w="851" w:type="dxa"/>
            <w:shd w:val="clear" w:color="auto" w:fill="D9D9D9"/>
          </w:tcPr>
          <w:p w14:paraId="142C26C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CD98C5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0EAE2B1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3B78" w:rsidRPr="00456B60" w14:paraId="05C9799F" w14:textId="77777777" w:rsidTr="00E929AF">
        <w:tc>
          <w:tcPr>
            <w:tcW w:w="851" w:type="dxa"/>
            <w:shd w:val="clear" w:color="auto" w:fill="auto"/>
          </w:tcPr>
          <w:p w14:paraId="4EE89421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B87A0C3" w14:textId="77777777" w:rsidR="00143B78" w:rsidRPr="00456B60" w:rsidRDefault="007E1D13" w:rsidP="00E929AF">
            <w:pPr>
              <w:rPr>
                <w:rFonts w:ascii="標楷體" w:eastAsia="標楷體" w:hAnsi="標楷體"/>
              </w:rPr>
            </w:pPr>
            <w:proofErr w:type="spellStart"/>
            <w:r w:rsidRPr="00143B78">
              <w:rPr>
                <w:rFonts w:ascii="標楷體" w:eastAsia="標楷體" w:hAnsi="標楷體"/>
              </w:rPr>
              <w:t>AchAuthLogHistor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D2F2C76" w14:textId="77777777" w:rsidR="00143B78" w:rsidRPr="00456B60" w:rsidRDefault="007E1D13" w:rsidP="007E1D13">
            <w:pPr>
              <w:rPr>
                <w:rFonts w:ascii="標楷體" w:eastAsia="標楷體" w:hAnsi="標楷體"/>
              </w:rPr>
            </w:pPr>
            <w:r w:rsidRPr="00143B78">
              <w:rPr>
                <w:rFonts w:ascii="標楷體" w:eastAsia="標楷體" w:hAnsi="標楷體" w:hint="eastAsia"/>
                <w:lang w:eastAsia="zh-HK"/>
              </w:rPr>
              <w:t>ACH授權記錄歷史檔</w:t>
            </w:r>
          </w:p>
        </w:tc>
      </w:tr>
      <w:tr w:rsidR="007E1D13" w:rsidRPr="00456B60" w14:paraId="0261F6DC" w14:textId="77777777" w:rsidTr="00E929AF">
        <w:tc>
          <w:tcPr>
            <w:tcW w:w="851" w:type="dxa"/>
            <w:shd w:val="clear" w:color="auto" w:fill="auto"/>
          </w:tcPr>
          <w:p w14:paraId="1D4B7892" w14:textId="77777777" w:rsidR="007E1D13" w:rsidRPr="00456B60" w:rsidRDefault="007E1D13" w:rsidP="00E929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35D282B" w14:textId="77777777" w:rsidR="007E1D13" w:rsidRPr="00143B78" w:rsidRDefault="007E1D13" w:rsidP="00E929AF">
            <w:pPr>
              <w:rPr>
                <w:rFonts w:ascii="標楷體" w:eastAsia="標楷體" w:hAnsi="標楷體"/>
              </w:rPr>
            </w:pPr>
            <w:proofErr w:type="spellStart"/>
            <w:r w:rsidRPr="007E1D13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7DADD20" w14:textId="77777777" w:rsidR="007E1D13" w:rsidRPr="00143B78" w:rsidRDefault="007E1D13" w:rsidP="007E1D1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03480E6C" w14:textId="77777777" w:rsidR="00143B78" w:rsidRPr="00456B60" w:rsidRDefault="00143B78" w:rsidP="00143B78"/>
    <w:p w14:paraId="7E5DF710" w14:textId="77777777" w:rsidR="00143B78" w:rsidRPr="00456B60" w:rsidRDefault="00143B78" w:rsidP="00CA731B">
      <w:pPr>
        <w:pStyle w:val="a"/>
      </w:pPr>
      <w:r w:rsidRPr="00456B60">
        <w:t>UI畫面</w:t>
      </w:r>
    </w:p>
    <w:p w14:paraId="75DC09A1" w14:textId="5629BD98" w:rsidR="00597AF3" w:rsidRPr="00456B60" w:rsidRDefault="00EE6E6B" w:rsidP="00143B78">
      <w:pPr>
        <w:pStyle w:val="42"/>
        <w:spacing w:after="72"/>
        <w:ind w:leftChars="0" w:left="0"/>
        <w:rPr>
          <w:noProof/>
        </w:rPr>
      </w:pPr>
      <w:r w:rsidRPr="00985CDD">
        <w:rPr>
          <w:noProof/>
        </w:rPr>
        <w:drawing>
          <wp:inline distT="0" distB="0" distL="0" distR="0" wp14:anchorId="44D4BF91" wp14:editId="58F1FAA7">
            <wp:extent cx="5727700" cy="1098550"/>
            <wp:effectExtent l="0" t="0" r="0" b="0"/>
            <wp:docPr id="16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09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A628C" w14:textId="77777777" w:rsidR="00143B78" w:rsidRPr="00456B60" w:rsidRDefault="00143B78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D534E7B" w14:textId="77777777" w:rsidR="00143B78" w:rsidRPr="00456B60" w:rsidRDefault="00143B78" w:rsidP="00143B7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143B78" w:rsidRPr="00456B60" w14:paraId="08B4D30A" w14:textId="77777777" w:rsidTr="00E929AF">
        <w:tc>
          <w:tcPr>
            <w:tcW w:w="851" w:type="dxa"/>
            <w:shd w:val="clear" w:color="auto" w:fill="D9D9D9"/>
          </w:tcPr>
          <w:p w14:paraId="6FF6924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57C16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A485FA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3B78" w:rsidRPr="00456B60" w14:paraId="7FD9C515" w14:textId="77777777" w:rsidTr="00E929AF">
        <w:tc>
          <w:tcPr>
            <w:tcW w:w="851" w:type="dxa"/>
            <w:shd w:val="clear" w:color="auto" w:fill="auto"/>
          </w:tcPr>
          <w:p w14:paraId="1C10ECF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0609541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244AB54F" w14:textId="77777777" w:rsidR="00143B78" w:rsidRDefault="00143B78" w:rsidP="00E929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11A513E" w14:textId="77777777" w:rsidR="00143B78" w:rsidRPr="00F85FF5" w:rsidRDefault="00143B78" w:rsidP="00E929A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D44D59" w14:textId="566322EA" w:rsidR="00143B78" w:rsidRPr="00456B60" w:rsidRDefault="00143B78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</w:t>
            </w:r>
            <w:r w:rsidR="00597AF3" w:rsidRPr="00597AF3">
              <w:rPr>
                <w:rFonts w:ascii="標楷體" w:eastAsia="標楷體" w:hAnsi="標楷體" w:hint="eastAsia"/>
              </w:rPr>
              <w:t>無符合資料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63A83BE7" w14:textId="77777777" w:rsidR="00143B78" w:rsidRPr="007C54F6" w:rsidRDefault="00143B78" w:rsidP="00E929A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0EEE53" w14:textId="77777777" w:rsidR="00143B78" w:rsidRPr="00597AF3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EF14B3">
              <w:rPr>
                <w:rFonts w:ascii="標楷體" w:eastAsia="標楷體" w:hAnsi="標楷體" w:hint="eastAsia"/>
              </w:rPr>
              <w:t>(參考下方輸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Pr="00EF14B3">
              <w:rPr>
                <w:rFonts w:ascii="標楷體" w:eastAsia="標楷體" w:hAnsi="標楷體" w:hint="eastAsia"/>
              </w:rPr>
              <w:t>畫面資料說明)</w:t>
            </w:r>
          </w:p>
        </w:tc>
      </w:tr>
      <w:tr w:rsidR="00143B78" w:rsidRPr="00456B60" w14:paraId="0B5F4817" w14:textId="77777777" w:rsidTr="00E929AF">
        <w:tc>
          <w:tcPr>
            <w:tcW w:w="851" w:type="dxa"/>
            <w:shd w:val="clear" w:color="auto" w:fill="auto"/>
          </w:tcPr>
          <w:p w14:paraId="606ABC26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9C0F204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A117916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3B78" w:rsidRPr="00456B60" w14:paraId="10AD5CAC" w14:textId="77777777" w:rsidTr="00E929AF">
        <w:tc>
          <w:tcPr>
            <w:tcW w:w="851" w:type="dxa"/>
            <w:shd w:val="clear" w:color="auto" w:fill="auto"/>
          </w:tcPr>
          <w:p w14:paraId="615D6103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65F94F1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BE1CE20" w14:textId="77777777" w:rsidR="00143B78" w:rsidRPr="00456B60" w:rsidRDefault="00143B78" w:rsidP="00E929A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5C8EB0E" w14:textId="77777777" w:rsidR="00143B78" w:rsidRDefault="00143B78" w:rsidP="00143B78">
      <w:pPr>
        <w:pStyle w:val="42"/>
        <w:spacing w:after="72"/>
        <w:ind w:left="1133"/>
        <w:rPr>
          <w:rFonts w:hAnsi="標楷體"/>
        </w:rPr>
      </w:pPr>
    </w:p>
    <w:p w14:paraId="67EE573E" w14:textId="77777777" w:rsidR="00143B78" w:rsidRPr="00456B60" w:rsidRDefault="00143B78" w:rsidP="00CA731B">
      <w:pPr>
        <w:pStyle w:val="a"/>
      </w:pPr>
      <w:r w:rsidRPr="00456B60">
        <w:t>輸入畫面資料說明</w:t>
      </w:r>
    </w:p>
    <w:p w14:paraId="3D95D996" w14:textId="77777777" w:rsidR="00143B78" w:rsidRPr="00456B60" w:rsidRDefault="00143B78" w:rsidP="00143B7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143B78" w:rsidRPr="00456B60" w14:paraId="038BE35C" w14:textId="77777777" w:rsidTr="00E929AF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38C93732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A573BA1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1F974763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099A67C7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3B78" w:rsidRPr="00456B60" w14:paraId="137BB78E" w14:textId="77777777" w:rsidTr="00E929AF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289DFE64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5034FE1F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1C05C328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241C8B7B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761FBF21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3AF43FD6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4741CF7B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42C17A40" w14:textId="77777777" w:rsidR="00143B78" w:rsidRPr="00456B60" w:rsidRDefault="00143B78" w:rsidP="00E929AF">
            <w:pPr>
              <w:rPr>
                <w:rFonts w:ascii="標楷體" w:eastAsia="標楷體" w:hAnsi="標楷體"/>
              </w:rPr>
            </w:pPr>
          </w:p>
        </w:tc>
      </w:tr>
      <w:tr w:rsidR="00597AF3" w:rsidRPr="00456B60" w14:paraId="6D663DB1" w14:textId="77777777" w:rsidTr="00E929AF">
        <w:trPr>
          <w:trHeight w:val="244"/>
          <w:jc w:val="center"/>
        </w:trPr>
        <w:tc>
          <w:tcPr>
            <w:tcW w:w="567" w:type="dxa"/>
          </w:tcPr>
          <w:p w14:paraId="0C3D6EF2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BD601C6" w14:textId="77777777" w:rsidR="00597AF3" w:rsidRPr="00456B60" w:rsidRDefault="00597AF3" w:rsidP="00597AF3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4C0EC3D3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6D7B46A6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2D5235B5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45E32DB5" w14:textId="77777777" w:rsidR="00597AF3" w:rsidRPr="00A8401A" w:rsidRDefault="00597AF3" w:rsidP="00597AF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375D4123" w14:textId="77777777" w:rsidR="00597AF3" w:rsidRPr="00A8401A" w:rsidRDefault="00597AF3" w:rsidP="00597AF3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0F98A107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597AF3" w:rsidRPr="00456B60" w14:paraId="61A9AC8F" w14:textId="77777777" w:rsidTr="00E929AF">
        <w:trPr>
          <w:trHeight w:val="244"/>
          <w:jc w:val="center"/>
        </w:trPr>
        <w:tc>
          <w:tcPr>
            <w:tcW w:w="567" w:type="dxa"/>
          </w:tcPr>
          <w:p w14:paraId="06599954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365BDFE4" w14:textId="77777777" w:rsidR="00597AF3" w:rsidRPr="00456B60" w:rsidRDefault="00597AF3" w:rsidP="00597AF3">
            <w:r w:rsidRPr="00E855E4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816" w:type="dxa"/>
          </w:tcPr>
          <w:p w14:paraId="7DA90664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7" w:type="dxa"/>
          </w:tcPr>
          <w:p w14:paraId="58671EFE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071CC913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765A865C" w14:textId="77777777" w:rsidR="00597AF3" w:rsidRPr="00A8401A" w:rsidRDefault="00597AF3" w:rsidP="00597AF3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09E17AED" w14:textId="77777777" w:rsidR="00597AF3" w:rsidRPr="00A8401A" w:rsidRDefault="00597AF3" w:rsidP="00597AF3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2A35812F" w14:textId="77777777" w:rsidR="00597AF3" w:rsidRPr="00456B60" w:rsidRDefault="00597AF3" w:rsidP="00597A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454DC48A" w14:textId="77777777" w:rsidR="00143B78" w:rsidRPr="00456B60" w:rsidRDefault="00143B78" w:rsidP="00143B78">
      <w:pPr>
        <w:pStyle w:val="42"/>
        <w:spacing w:after="72"/>
        <w:ind w:left="1133"/>
        <w:rPr>
          <w:rFonts w:hAnsi="標楷體"/>
        </w:rPr>
      </w:pPr>
    </w:p>
    <w:p w14:paraId="5379ACC3" w14:textId="77777777" w:rsidR="00143B78" w:rsidRPr="00456B60" w:rsidRDefault="00143B78" w:rsidP="00CA731B">
      <w:pPr>
        <w:pStyle w:val="a"/>
      </w:pPr>
      <w:r>
        <w:rPr>
          <w:rFonts w:hint="eastAsia"/>
          <w:lang w:eastAsia="zh-HK"/>
        </w:rPr>
        <w:t>輸出畫面</w:t>
      </w:r>
    </w:p>
    <w:p w14:paraId="7DE58B61" w14:textId="6C3E0294" w:rsidR="00143B78" w:rsidRDefault="00EE6E6B" w:rsidP="00143B78">
      <w:pPr>
        <w:pStyle w:val="42"/>
        <w:spacing w:after="72"/>
        <w:ind w:leftChars="0" w:left="0"/>
        <w:rPr>
          <w:rFonts w:hAnsi="標楷體"/>
          <w:noProof/>
        </w:rPr>
      </w:pPr>
      <w:commentRangeStart w:id="211"/>
      <w:r w:rsidRPr="00597AF3">
        <w:rPr>
          <w:rFonts w:hAnsi="標楷體"/>
          <w:noProof/>
        </w:rPr>
        <w:drawing>
          <wp:inline distT="0" distB="0" distL="0" distR="0" wp14:anchorId="30C60275" wp14:editId="20EAD6C5">
            <wp:extent cx="6477000" cy="2273300"/>
            <wp:effectExtent l="0" t="0" r="0" b="0"/>
            <wp:docPr id="1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27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11"/>
      <w:r w:rsidR="00E17E5E">
        <w:rPr>
          <w:rStyle w:val="afd"/>
          <w:rFonts w:ascii="Times New Roman" w:eastAsia="新細明體" w:hAnsi="Times New Roman" w:cs="Times New Roman"/>
          <w:kern w:val="2"/>
        </w:rPr>
        <w:commentReference w:id="211"/>
      </w:r>
    </w:p>
    <w:p w14:paraId="6A210092" w14:textId="77777777" w:rsidR="00143B78" w:rsidRPr="00456B60" w:rsidRDefault="00143B78" w:rsidP="00143B78">
      <w:pPr>
        <w:pStyle w:val="42"/>
        <w:spacing w:after="72"/>
        <w:ind w:leftChars="0" w:left="0"/>
        <w:rPr>
          <w:rFonts w:hAnsi="標楷體"/>
        </w:rPr>
      </w:pPr>
    </w:p>
    <w:p w14:paraId="0F1FD674" w14:textId="77777777" w:rsidR="00143B78" w:rsidRPr="00456B60" w:rsidRDefault="00143B78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5372EBD1" w14:textId="77777777" w:rsidR="00143B78" w:rsidRPr="00456B60" w:rsidRDefault="00143B78" w:rsidP="00143B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0"/>
        <w:gridCol w:w="985"/>
        <w:gridCol w:w="1077"/>
        <w:gridCol w:w="4176"/>
        <w:gridCol w:w="3266"/>
      </w:tblGrid>
      <w:tr w:rsidR="00143B78" w:rsidRPr="00456B60" w14:paraId="423E8491" w14:textId="77777777" w:rsidTr="00D556BA">
        <w:trPr>
          <w:tblHeader/>
        </w:trPr>
        <w:tc>
          <w:tcPr>
            <w:tcW w:w="707" w:type="dxa"/>
            <w:shd w:val="clear" w:color="auto" w:fill="D9D9D9"/>
          </w:tcPr>
          <w:p w14:paraId="7ACD9C4B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2" w:type="dxa"/>
            <w:shd w:val="clear" w:color="auto" w:fill="D9D9D9"/>
          </w:tcPr>
          <w:p w14:paraId="3CF1F49D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120" w:type="dxa"/>
            <w:shd w:val="clear" w:color="auto" w:fill="D9D9D9"/>
          </w:tcPr>
          <w:p w14:paraId="2941FF2E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shd w:val="clear" w:color="auto" w:fill="D9D9D9"/>
          </w:tcPr>
          <w:p w14:paraId="63E760E0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95" w:type="dxa"/>
            <w:shd w:val="clear" w:color="auto" w:fill="D9D9D9"/>
          </w:tcPr>
          <w:p w14:paraId="3E7C510F" w14:textId="77777777" w:rsidR="00143B78" w:rsidRPr="00456B60" w:rsidRDefault="00143B78" w:rsidP="00E929A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7795B" w:rsidRPr="00456B60" w14:paraId="2537A254" w14:textId="77777777" w:rsidTr="00D556BA">
        <w:tc>
          <w:tcPr>
            <w:tcW w:w="707" w:type="dxa"/>
            <w:shd w:val="clear" w:color="auto" w:fill="auto"/>
          </w:tcPr>
          <w:p w14:paraId="7370798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2" w:type="dxa"/>
            <w:shd w:val="clear" w:color="auto" w:fill="auto"/>
          </w:tcPr>
          <w:p w14:paraId="3CF31B7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120" w:type="dxa"/>
            <w:shd w:val="clear" w:color="auto" w:fill="auto"/>
          </w:tcPr>
          <w:p w14:paraId="5572768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76" w:type="dxa"/>
            <w:shd w:val="clear" w:color="auto" w:fill="auto"/>
          </w:tcPr>
          <w:p w14:paraId="233A1D5E" w14:textId="77777777" w:rsidR="0087795B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95" w:type="dxa"/>
            <w:shd w:val="clear" w:color="auto" w:fill="auto"/>
          </w:tcPr>
          <w:p w14:paraId="07857073" w14:textId="77777777" w:rsidR="0087795B" w:rsidRPr="00727EFF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L</w:t>
            </w:r>
            <w:r w:rsidRPr="00456B60">
              <w:rPr>
                <w:rFonts w:ascii="標楷體" w:eastAsia="標楷體" w:hAnsi="標楷體" w:hint="eastAsia"/>
              </w:rPr>
              <w:t>4410 A</w:t>
            </w:r>
            <w:r w:rsidRPr="00456B60">
              <w:rPr>
                <w:rFonts w:ascii="標楷體" w:eastAsia="標楷體" w:hAnsi="標楷體"/>
              </w:rPr>
              <w:t>CH</w:t>
            </w:r>
            <w:r w:rsidRPr="00456B60">
              <w:rPr>
                <w:rFonts w:ascii="標楷體" w:eastAsia="標楷體" w:hAnsi="標楷體" w:hint="eastAsia"/>
              </w:rPr>
              <w:t>授權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A</w:t>
            </w:r>
            <w:r w:rsidRPr="00456B60">
              <w:rPr>
                <w:rFonts w:ascii="標楷體" w:eastAsia="標楷體" w:hAnsi="標楷體"/>
                <w:lang w:eastAsia="zh-HK"/>
              </w:rPr>
              <w:t>CH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授權資料</w:t>
            </w:r>
          </w:p>
        </w:tc>
      </w:tr>
      <w:tr w:rsidR="0087795B" w:rsidRPr="00456B60" w14:paraId="3EBE2BED" w14:textId="77777777" w:rsidTr="00D556BA">
        <w:tc>
          <w:tcPr>
            <w:tcW w:w="707" w:type="dxa"/>
            <w:shd w:val="clear" w:color="auto" w:fill="auto"/>
          </w:tcPr>
          <w:p w14:paraId="625B2CFB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2" w:type="dxa"/>
            <w:shd w:val="clear" w:color="auto" w:fill="auto"/>
          </w:tcPr>
          <w:p w14:paraId="5ED9896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5A79F82F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2C28C5">
              <w:rPr>
                <w:rFonts w:ascii="標楷體" w:eastAsia="標楷體" w:hAnsi="標楷體" w:hint="eastAsia"/>
                <w:lang w:eastAsia="zh-HK"/>
              </w:rPr>
              <w:t>建檔日期</w:t>
            </w:r>
          </w:p>
        </w:tc>
        <w:tc>
          <w:tcPr>
            <w:tcW w:w="4176" w:type="dxa"/>
            <w:shd w:val="clear" w:color="auto" w:fill="auto"/>
          </w:tcPr>
          <w:p w14:paraId="1432F7E5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2C28C5">
              <w:rPr>
                <w:rFonts w:ascii="標楷體" w:eastAsia="標楷體" w:hAnsi="標楷體"/>
                <w:color w:val="000000"/>
                <w:lang w:eastAsia="zh-HK"/>
              </w:rPr>
              <w:t>AuthCreate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25CD759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D6D6569" w14:textId="77777777" w:rsidTr="00D556BA">
        <w:tc>
          <w:tcPr>
            <w:tcW w:w="707" w:type="dxa"/>
            <w:shd w:val="clear" w:color="auto" w:fill="auto"/>
          </w:tcPr>
          <w:p w14:paraId="20A7FE9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2" w:type="dxa"/>
            <w:shd w:val="clear" w:color="auto" w:fill="auto"/>
          </w:tcPr>
          <w:p w14:paraId="67DEA90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6406E733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shd w:val="clear" w:color="auto" w:fill="auto"/>
          </w:tcPr>
          <w:p w14:paraId="77E08D2E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7C950F00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B3E862D" w14:textId="77777777" w:rsidTr="00D556BA">
        <w:tc>
          <w:tcPr>
            <w:tcW w:w="707" w:type="dxa"/>
            <w:shd w:val="clear" w:color="auto" w:fill="auto"/>
          </w:tcPr>
          <w:p w14:paraId="68D87B6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22" w:type="dxa"/>
            <w:shd w:val="clear" w:color="auto" w:fill="auto"/>
          </w:tcPr>
          <w:p w14:paraId="540428C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3E9CC012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4176" w:type="dxa"/>
            <w:shd w:val="clear" w:color="auto" w:fill="auto"/>
          </w:tcPr>
          <w:p w14:paraId="1E81365A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5E0EDCEE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23CD4E50" w14:textId="77777777" w:rsidTr="00D556BA">
        <w:tc>
          <w:tcPr>
            <w:tcW w:w="707" w:type="dxa"/>
            <w:shd w:val="clear" w:color="auto" w:fill="auto"/>
          </w:tcPr>
          <w:p w14:paraId="28AE65E2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2" w:type="dxa"/>
            <w:shd w:val="clear" w:color="auto" w:fill="auto"/>
          </w:tcPr>
          <w:p w14:paraId="45875A8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4A9D00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銀行</w:t>
            </w:r>
          </w:p>
        </w:tc>
        <w:tc>
          <w:tcPr>
            <w:tcW w:w="4176" w:type="dxa"/>
            <w:shd w:val="clear" w:color="auto" w:fill="auto"/>
          </w:tcPr>
          <w:p w14:paraId="319F7417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RepayBank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4D356973" w14:textId="77777777" w:rsidR="0087795B" w:rsidRDefault="0087795B" w:rsidP="008779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2C28C5">
              <w:rPr>
                <w:rFonts w:ascii="標楷體" w:eastAsia="標楷體" w:hAnsi="標楷體"/>
              </w:rPr>
              <w:t>BankCd</w:t>
            </w:r>
            <w:proofErr w:type="spellEnd"/>
          </w:p>
          <w:p w14:paraId="151B4B7A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532B53F9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40414A54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812.台新銀行</w:t>
            </w:r>
          </w:p>
        </w:tc>
      </w:tr>
      <w:tr w:rsidR="0087795B" w:rsidRPr="00456B60" w14:paraId="313D4E93" w14:textId="77777777" w:rsidTr="00D556BA">
        <w:tc>
          <w:tcPr>
            <w:tcW w:w="707" w:type="dxa"/>
            <w:shd w:val="clear" w:color="auto" w:fill="auto"/>
          </w:tcPr>
          <w:p w14:paraId="164205B8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2" w:type="dxa"/>
            <w:shd w:val="clear" w:color="auto" w:fill="auto"/>
          </w:tcPr>
          <w:p w14:paraId="7DE20F39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646F046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4176" w:type="dxa"/>
            <w:shd w:val="clear" w:color="auto" w:fill="auto"/>
          </w:tcPr>
          <w:p w14:paraId="1209BA3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1A39AA0C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103455A5" w14:textId="77777777" w:rsidTr="00D556BA">
        <w:tc>
          <w:tcPr>
            <w:tcW w:w="707" w:type="dxa"/>
            <w:shd w:val="clear" w:color="auto" w:fill="auto"/>
          </w:tcPr>
          <w:p w14:paraId="17FC2A6E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2" w:type="dxa"/>
            <w:shd w:val="clear" w:color="auto" w:fill="auto"/>
          </w:tcPr>
          <w:p w14:paraId="3FF48D4F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23DDF741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4176" w:type="dxa"/>
            <w:shd w:val="clear" w:color="auto" w:fill="auto"/>
          </w:tcPr>
          <w:p w14:paraId="15632D24" w14:textId="77777777" w:rsidR="0087795B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AuthType</w:t>
            </w:r>
            <w:proofErr w:type="spellEnd"/>
          </w:p>
          <w:p w14:paraId="18C77E3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AchAuthLogHistory.</w:t>
            </w:r>
            <w:r w:rsidRPr="0092092A">
              <w:rPr>
                <w:rFonts w:ascii="標楷體" w:eastAsia="標楷體" w:hAnsi="標楷體"/>
                <w:color w:val="000000"/>
              </w:rPr>
              <w:t>CreateFlag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3841F067" w14:textId="77777777" w:rsidR="0087795B" w:rsidRDefault="0087795B" w:rsidP="0087795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</w:rPr>
              <w:t>AuthStatus</w:t>
            </w:r>
            <w:proofErr w:type="spellEnd"/>
          </w:p>
          <w:p w14:paraId="54B072E3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</w:rPr>
              <w:t>1/L6064]若該狀態為[0.</w:t>
            </w:r>
            <w:r w:rsidRPr="0022063F">
              <w:rPr>
                <w:rFonts w:ascii="標楷體" w:eastAsia="標楷體" w:hAnsi="標楷體" w:hint="eastAsia"/>
              </w:rPr>
              <w:t>成功新增或取消授權扣款</w:t>
            </w:r>
            <w:r>
              <w:rPr>
                <w:rFonts w:ascii="標楷體" w:eastAsia="標楷體" w:hAnsi="標楷體" w:hint="eastAsia"/>
              </w:rPr>
              <w:t>]，則會參考新增或取消欄位。若為[A.新增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成功新增</w:t>
            </w:r>
            <w:r>
              <w:rPr>
                <w:rFonts w:ascii="標楷體" w:eastAsia="標楷體" w:hAnsi="標楷體" w:hint="eastAsia"/>
              </w:rPr>
              <w:t>；若為[D.取消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取消授權扣款</w:t>
            </w:r>
            <w:r>
              <w:rPr>
                <w:rFonts w:ascii="標楷體" w:eastAsia="標楷體" w:hAnsi="標楷體" w:hint="eastAsia"/>
              </w:rPr>
              <w:t>；若為[Z.暫停授權]顯示</w:t>
            </w:r>
            <w:r w:rsidRPr="00095CB2">
              <w:rPr>
                <w:rFonts w:ascii="標楷體" w:eastAsia="標楷體" w:hAnsi="標楷體" w:hint="eastAsia"/>
                <w:color w:val="000000"/>
                <w:lang w:eastAsia="zh-HK"/>
              </w:rPr>
              <w:t>暫停授權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</w:rPr>
              <w:t>若為[Y.</w:t>
            </w:r>
            <w:r w:rsidRPr="0092092A">
              <w:rPr>
                <w:rFonts w:ascii="標楷體" w:eastAsia="標楷體" w:hAnsi="標楷體" w:hint="eastAsia"/>
                <w:lang w:eastAsia="zh-HK"/>
              </w:rPr>
              <w:t>恢復授權</w:t>
            </w:r>
            <w:r>
              <w:rPr>
                <w:rFonts w:ascii="標楷體" w:eastAsia="標楷體" w:hAnsi="標楷體" w:hint="eastAsia"/>
              </w:rPr>
              <w:t>]顯示</w:t>
            </w:r>
            <w:r w:rsidRPr="0092092A">
              <w:rPr>
                <w:rFonts w:ascii="標楷體" w:eastAsia="標楷體" w:hAnsi="標楷體" w:hint="eastAsia"/>
                <w:lang w:eastAsia="zh-HK"/>
              </w:rPr>
              <w:t>恢復授權</w:t>
            </w:r>
          </w:p>
        </w:tc>
      </w:tr>
      <w:tr w:rsidR="0087795B" w:rsidRPr="00456B60" w14:paraId="435D11A4" w14:textId="77777777" w:rsidTr="00D556BA">
        <w:tc>
          <w:tcPr>
            <w:tcW w:w="707" w:type="dxa"/>
            <w:shd w:val="clear" w:color="auto" w:fill="auto"/>
          </w:tcPr>
          <w:p w14:paraId="42C652F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2" w:type="dxa"/>
            <w:shd w:val="clear" w:color="auto" w:fill="auto"/>
          </w:tcPr>
          <w:p w14:paraId="4D6A88A7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0B09593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4176" w:type="dxa"/>
            <w:shd w:val="clear" w:color="auto" w:fill="auto"/>
          </w:tcPr>
          <w:p w14:paraId="00B07810" w14:textId="77777777" w:rsidR="0087795B" w:rsidRPr="00456B60" w:rsidRDefault="0087795B" w:rsidP="008779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456B60">
              <w:rPr>
                <w:rFonts w:ascii="標楷體" w:eastAsia="標楷體" w:hAnsi="標楷體"/>
                <w:lang w:eastAsia="zh-HK"/>
              </w:rPr>
              <w:t>.MediaCod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CFAB291" w14:textId="77777777" w:rsidR="0087795B" w:rsidRPr="00192131" w:rsidRDefault="0087795B" w:rsidP="0087795B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8A1135C" w14:textId="77777777" w:rsidR="0087795B" w:rsidRPr="00A71F16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2670759F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Y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87795B" w:rsidRPr="00456B60" w14:paraId="619BB1AD" w14:textId="77777777" w:rsidTr="00D556BA">
        <w:tc>
          <w:tcPr>
            <w:tcW w:w="707" w:type="dxa"/>
            <w:shd w:val="clear" w:color="auto" w:fill="auto"/>
          </w:tcPr>
          <w:p w14:paraId="647A9D9A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2" w:type="dxa"/>
            <w:shd w:val="clear" w:color="auto" w:fill="auto"/>
          </w:tcPr>
          <w:p w14:paraId="4EFCF702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599CEE4D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員編</w:t>
            </w:r>
          </w:p>
        </w:tc>
        <w:tc>
          <w:tcPr>
            <w:tcW w:w="4176" w:type="dxa"/>
            <w:shd w:val="clear" w:color="auto" w:fill="auto"/>
          </w:tcPr>
          <w:p w14:paraId="746EF35C" w14:textId="77777777" w:rsidR="0087795B" w:rsidRDefault="0087795B" w:rsidP="0087795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AchAuthLogHistory.LastUpdateEmpNo</w:t>
            </w:r>
            <w:proofErr w:type="spellEnd"/>
          </w:p>
          <w:p w14:paraId="5F7B0622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DA72DFB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7795B" w:rsidRPr="00456B60" w14:paraId="705EFA04" w14:textId="77777777" w:rsidTr="00D556BA">
        <w:tc>
          <w:tcPr>
            <w:tcW w:w="707" w:type="dxa"/>
            <w:shd w:val="clear" w:color="auto" w:fill="auto"/>
          </w:tcPr>
          <w:p w14:paraId="2CFC1C3B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022" w:type="dxa"/>
            <w:shd w:val="clear" w:color="auto" w:fill="auto"/>
          </w:tcPr>
          <w:p w14:paraId="5ED3C9DD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DF41998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日期</w:t>
            </w:r>
          </w:p>
        </w:tc>
        <w:tc>
          <w:tcPr>
            <w:tcW w:w="4176" w:type="dxa"/>
            <w:shd w:val="clear" w:color="auto" w:fill="auto"/>
          </w:tcPr>
          <w:p w14:paraId="1886D528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7AC199B" w14:textId="77777777" w:rsidR="0087795B" w:rsidRPr="00456B60" w:rsidRDefault="0087795B" w:rsidP="008779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87795B" w:rsidRPr="00456B60" w14:paraId="3BF2830B" w14:textId="77777777" w:rsidTr="00D556BA">
        <w:tc>
          <w:tcPr>
            <w:tcW w:w="707" w:type="dxa"/>
            <w:shd w:val="clear" w:color="auto" w:fill="auto"/>
          </w:tcPr>
          <w:p w14:paraId="06AA59D4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22" w:type="dxa"/>
            <w:shd w:val="clear" w:color="auto" w:fill="auto"/>
          </w:tcPr>
          <w:p w14:paraId="5044BC8F" w14:textId="77777777" w:rsidR="0087795B" w:rsidRPr="00456B60" w:rsidRDefault="0087795B" w:rsidP="008779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120" w:type="dxa"/>
            <w:shd w:val="clear" w:color="auto" w:fill="auto"/>
          </w:tcPr>
          <w:p w14:paraId="780289AB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4176" w:type="dxa"/>
            <w:shd w:val="clear" w:color="auto" w:fill="auto"/>
          </w:tcPr>
          <w:p w14:paraId="14686F84" w14:textId="77777777" w:rsidR="0087795B" w:rsidRPr="003530FC" w:rsidRDefault="0087795B" w:rsidP="0087795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Ach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95" w:type="dxa"/>
            <w:shd w:val="clear" w:color="auto" w:fill="auto"/>
          </w:tcPr>
          <w:p w14:paraId="058AE151" w14:textId="77777777" w:rsidR="0087795B" w:rsidRPr="00456B60" w:rsidRDefault="0087795B" w:rsidP="0087795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lang w:eastAsia="zh-HK"/>
              </w:rPr>
              <w:t>HH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proofErr w:type="gramStart"/>
            <w:r w:rsidRPr="00727EFF">
              <w:rPr>
                <w:rFonts w:ascii="標楷體" w:eastAsia="標楷體" w:hAnsi="標楷體"/>
                <w:lang w:eastAsia="zh-HK"/>
              </w:rPr>
              <w:t>mm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r w:rsidRPr="00727EFF">
              <w:rPr>
                <w:rFonts w:ascii="標楷體" w:eastAsia="標楷體" w:hAnsi="標楷體"/>
                <w:lang w:eastAsia="zh-HK"/>
              </w:rPr>
              <w:t>ss</w:t>
            </w:r>
            <w:proofErr w:type="spellEnd"/>
            <w:proofErr w:type="gramEnd"/>
          </w:p>
        </w:tc>
      </w:tr>
    </w:tbl>
    <w:p w14:paraId="619A13B0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6EF226D8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5AC9197D" w14:textId="77777777" w:rsid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6FE3B556" w14:textId="77777777" w:rsidR="00143B78" w:rsidRDefault="00A11A7E" w:rsidP="00143B78">
      <w:pPr>
        <w:pStyle w:val="42"/>
        <w:spacing w:after="72"/>
        <w:ind w:left="1133"/>
        <w:rPr>
          <w:rFonts w:hAnsi="標楷體"/>
        </w:rPr>
      </w:pPr>
      <w:r>
        <w:rPr>
          <w:rFonts w:hAnsi="標楷體"/>
        </w:rPr>
        <w:br w:type="page"/>
      </w:r>
    </w:p>
    <w:p w14:paraId="0DB097C9" w14:textId="77777777" w:rsidR="00A11A7E" w:rsidRPr="00456B60" w:rsidRDefault="00A11A7E" w:rsidP="00950600">
      <w:pPr>
        <w:pStyle w:val="5"/>
      </w:pPr>
      <w:bookmarkStart w:id="212" w:name="_Toc113027289"/>
      <w:r w:rsidRPr="00456B60">
        <w:rPr>
          <w:rFonts w:hint="eastAsia"/>
        </w:rPr>
        <w:lastRenderedPageBreak/>
        <w:t>L</w:t>
      </w:r>
      <w:r w:rsidRPr="00456B60">
        <w:t>494</w:t>
      </w:r>
      <w:r>
        <w:t>2</w:t>
      </w:r>
      <w:r w:rsidRPr="00A11A7E">
        <w:rPr>
          <w:rFonts w:hint="eastAsia"/>
        </w:rPr>
        <w:t>郵局授權資料歷史紀錄查詢</w:t>
      </w:r>
      <w:bookmarkEnd w:id="212"/>
    </w:p>
    <w:p w14:paraId="4ABBB117" w14:textId="77777777" w:rsidR="00A11A7E" w:rsidRPr="00456B60" w:rsidRDefault="00A11A7E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11A7E" w:rsidRPr="00E855E4" w14:paraId="7D5EE0CF" w14:textId="77777777" w:rsidTr="00D8386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85AC9A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3B635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郵局授權</w:t>
            </w:r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記錄歷史檔</w:t>
            </w:r>
            <w:r w:rsidRPr="00E855E4">
              <w:rPr>
                <w:rFonts w:ascii="標楷體" w:eastAsia="標楷體" w:hAnsi="標楷體"/>
                <w:sz w:val="26"/>
                <w:szCs w:val="20"/>
                <w:lang w:eastAsia="x-none"/>
              </w:rPr>
              <w:t>查詢</w:t>
            </w:r>
            <w:proofErr w:type="spellEnd"/>
          </w:p>
        </w:tc>
      </w:tr>
      <w:tr w:rsidR="00A11A7E" w:rsidRPr="00E855E4" w14:paraId="600010EE" w14:textId="77777777" w:rsidTr="00D8386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E36E1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F03632A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查詢</w:t>
            </w:r>
            <w:proofErr w:type="spellStart"/>
            <w:r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郵局授權</w:t>
            </w:r>
            <w:r w:rsidRPr="00143B78">
              <w:rPr>
                <w:rFonts w:ascii="標楷體" w:eastAsia="標楷體" w:hAnsi="標楷體" w:hint="eastAsia"/>
                <w:sz w:val="26"/>
                <w:szCs w:val="20"/>
                <w:lang w:eastAsia="x-none"/>
              </w:rPr>
              <w:t>記錄歷史</w:t>
            </w:r>
            <w:r>
              <w:rPr>
                <w:rFonts w:ascii="標楷體" w:eastAsia="標楷體" w:hAnsi="標楷體" w:hint="eastAsia"/>
                <w:sz w:val="26"/>
                <w:szCs w:val="20"/>
                <w:lang w:eastAsia="zh-HK"/>
              </w:rPr>
              <w:t>資</w:t>
            </w:r>
            <w:proofErr w:type="spellEnd"/>
            <w:r>
              <w:rPr>
                <w:rFonts w:ascii="標楷體" w:eastAsia="標楷體" w:hAnsi="標楷體" w:hint="eastAsia"/>
                <w:sz w:val="26"/>
                <w:szCs w:val="20"/>
              </w:rPr>
              <w:t>料</w:t>
            </w:r>
          </w:p>
        </w:tc>
      </w:tr>
      <w:tr w:rsidR="00A11A7E" w:rsidRPr="00E855E4" w14:paraId="0370C846" w14:textId="77777777" w:rsidTr="00D8386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967005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546FCC" w14:textId="77777777" w:rsidR="00A11A7E" w:rsidRPr="00E855E4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1.參考「作業流程.銀扣授權」流程</w:t>
            </w:r>
          </w:p>
          <w:p w14:paraId="3551A1E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2.</w:t>
            </w:r>
            <w:r w:rsidRPr="00E855E4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E855E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記錄歷史檔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PostAuthLogHistory</w:t>
            </w:r>
            <w:proofErr w:type="spellEnd"/>
            <w:r w:rsidRPr="00E855E4">
              <w:rPr>
                <w:rFonts w:ascii="標楷體" w:eastAsia="標楷體" w:hAnsi="標楷體"/>
              </w:rPr>
              <w:t>)</w:t>
            </w:r>
            <w:r w:rsidRPr="00E855E4">
              <w:rPr>
                <w:rFonts w:ascii="標楷體" w:eastAsia="標楷體" w:hAnsi="標楷體" w:hint="eastAsia"/>
              </w:rPr>
              <w:t>]</w:t>
            </w:r>
          </w:p>
          <w:p w14:paraId="17BBF42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3.查詢該戶號、額度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歷史記錄</w:t>
            </w:r>
            <w:r w:rsidRPr="00E855E4">
              <w:rPr>
                <w:rFonts w:ascii="標楷體" w:eastAsia="標楷體" w:hAnsi="標楷體"/>
              </w:rPr>
              <w:t xml:space="preserve"> </w:t>
            </w:r>
          </w:p>
          <w:p w14:paraId="20916317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4.輸出排序根據</w:t>
            </w:r>
          </w:p>
          <w:p w14:paraId="04933FAD" w14:textId="77777777" w:rsidR="00A11A7E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A11A7E">
              <w:rPr>
                <w:rFonts w:ascii="標楷體" w:eastAsia="標楷體" w:hAnsi="標楷體" w:hint="eastAsia"/>
              </w:rPr>
              <w:t>序號</w:t>
            </w:r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A11A7E">
              <w:rPr>
                <w:rFonts w:ascii="標楷體" w:eastAsia="標楷體" w:hAnsi="標楷體"/>
              </w:rPr>
              <w:t>Log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大到小)</w:t>
            </w:r>
          </w:p>
          <w:p w14:paraId="1FFE8CEB" w14:textId="77777777" w:rsidR="00A11A7E" w:rsidRPr="00E855E4" w:rsidRDefault="00A11A7E" w:rsidP="00A11A7E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A11A7E">
              <w:rPr>
                <w:rFonts w:ascii="標楷體" w:eastAsia="標楷體" w:hAnsi="標楷體" w:hint="eastAsia"/>
              </w:rPr>
              <w:t>授權方式</w:t>
            </w:r>
            <w:r>
              <w:t>(</w:t>
            </w:r>
            <w:proofErr w:type="spellStart"/>
            <w:r w:rsidRPr="00A11A7E">
              <w:rPr>
                <w:rFonts w:ascii="標楷體" w:eastAsia="標楷體" w:hAnsi="標楷體"/>
                <w:lang w:eastAsia="zh-HK"/>
              </w:rPr>
              <w:t>AuthCode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(由小到大)</w:t>
            </w:r>
          </w:p>
        </w:tc>
      </w:tr>
      <w:tr w:rsidR="00A11A7E" w:rsidRPr="00E855E4" w14:paraId="523F99B1" w14:textId="77777777" w:rsidTr="00D8386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BFE20D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4FBE2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00AE0673" w14:textId="77777777" w:rsidTr="00D8386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7F0D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E05F1E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6C363742" w14:textId="77777777" w:rsidTr="00D8386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3A29B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5E42D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A11A7E" w:rsidRPr="00E855E4" w14:paraId="0A8D348A" w14:textId="77777777" w:rsidTr="00D8386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F2D3B6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B0ED51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E855E4" w14:paraId="02CE5CDA" w14:textId="77777777" w:rsidTr="00D8386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254C20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E65818" w14:textId="77777777" w:rsidR="00A11A7E" w:rsidRPr="00E855E4" w:rsidRDefault="00A11A7E" w:rsidP="00D83869">
            <w:pPr>
              <w:rPr>
                <w:rFonts w:ascii="標楷體" w:eastAsia="標楷體" w:hAnsi="標楷體"/>
              </w:rPr>
            </w:pPr>
          </w:p>
        </w:tc>
      </w:tr>
    </w:tbl>
    <w:p w14:paraId="41CCB94A" w14:textId="77777777" w:rsidR="00A11A7E" w:rsidRPr="00456B60" w:rsidRDefault="00A11A7E" w:rsidP="00A11A7E"/>
    <w:p w14:paraId="65ED1829" w14:textId="77777777" w:rsidR="00A11A7E" w:rsidRPr="00456B60" w:rsidRDefault="00A11A7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11A7E" w:rsidRPr="00456B60" w14:paraId="71897231" w14:textId="77777777" w:rsidTr="00D83869">
        <w:tc>
          <w:tcPr>
            <w:tcW w:w="851" w:type="dxa"/>
            <w:shd w:val="clear" w:color="auto" w:fill="D9D9D9"/>
          </w:tcPr>
          <w:p w14:paraId="53C4CA4A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F915A37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63EC7F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11A7E" w:rsidRPr="00456B60" w14:paraId="6E727BC1" w14:textId="77777777" w:rsidTr="00D83869">
        <w:tc>
          <w:tcPr>
            <w:tcW w:w="851" w:type="dxa"/>
            <w:shd w:val="clear" w:color="auto" w:fill="auto"/>
          </w:tcPr>
          <w:p w14:paraId="40EEB57E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0B567A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PostAuthLogHistory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A5588E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143B78">
              <w:rPr>
                <w:rFonts w:ascii="標楷體" w:eastAsia="標楷體" w:hAnsi="標楷體" w:hint="eastAsia"/>
                <w:lang w:eastAsia="zh-HK"/>
              </w:rPr>
              <w:t>記錄歷史檔</w:t>
            </w:r>
          </w:p>
        </w:tc>
      </w:tr>
      <w:tr w:rsidR="00A11A7E" w:rsidRPr="00456B60" w14:paraId="0DAA9855" w14:textId="77777777" w:rsidTr="00D83869">
        <w:tc>
          <w:tcPr>
            <w:tcW w:w="851" w:type="dxa"/>
            <w:shd w:val="clear" w:color="auto" w:fill="auto"/>
          </w:tcPr>
          <w:p w14:paraId="390299E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3D6A68E" w14:textId="77777777" w:rsidR="00A11A7E" w:rsidRPr="00143B78" w:rsidRDefault="00A11A7E" w:rsidP="00D83869">
            <w:pPr>
              <w:rPr>
                <w:rFonts w:ascii="標楷體" w:eastAsia="標楷體" w:hAnsi="標楷體"/>
              </w:rPr>
            </w:pPr>
            <w:proofErr w:type="spellStart"/>
            <w:r w:rsidRPr="007E1D13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C0708C" w14:textId="77777777" w:rsidR="00A11A7E" w:rsidRPr="00143B78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64A2B6D0" w14:textId="77777777" w:rsidR="00A11A7E" w:rsidRPr="00456B60" w:rsidRDefault="00A11A7E" w:rsidP="00A11A7E"/>
    <w:p w14:paraId="514C43C5" w14:textId="77777777" w:rsidR="00A11A7E" w:rsidRPr="00456B60" w:rsidRDefault="00A11A7E" w:rsidP="00CA731B">
      <w:pPr>
        <w:pStyle w:val="a"/>
      </w:pPr>
      <w:r w:rsidRPr="00456B60">
        <w:t>UI畫面</w:t>
      </w:r>
    </w:p>
    <w:p w14:paraId="34FFFD7F" w14:textId="6561AFC3" w:rsidR="00EE44F3" w:rsidRPr="00456B60" w:rsidRDefault="00EE44F3" w:rsidP="00A11A7E">
      <w:pPr>
        <w:pStyle w:val="42"/>
        <w:spacing w:after="72"/>
        <w:ind w:leftChars="0" w:left="0"/>
        <w:rPr>
          <w:noProof/>
        </w:rPr>
      </w:pPr>
      <w:r w:rsidRPr="00EE44F3">
        <w:rPr>
          <w:noProof/>
        </w:rPr>
        <w:drawing>
          <wp:inline distT="0" distB="0" distL="0" distR="0" wp14:anchorId="6FA0AE11" wp14:editId="5EFFB993">
            <wp:extent cx="5306594" cy="1427018"/>
            <wp:effectExtent l="0" t="0" r="8890" b="1905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341297" cy="143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B1482" w14:textId="77777777" w:rsidR="00A11A7E" w:rsidRPr="00456B60" w:rsidRDefault="00A11A7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AFEBC47" w14:textId="77777777" w:rsidR="00A11A7E" w:rsidRPr="00456B60" w:rsidRDefault="00A11A7E" w:rsidP="00A11A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2"/>
        <w:gridCol w:w="6984"/>
      </w:tblGrid>
      <w:tr w:rsidR="00A11A7E" w:rsidRPr="00456B60" w14:paraId="67B08401" w14:textId="77777777" w:rsidTr="00D83869">
        <w:tc>
          <w:tcPr>
            <w:tcW w:w="851" w:type="dxa"/>
            <w:shd w:val="clear" w:color="auto" w:fill="D9D9D9"/>
          </w:tcPr>
          <w:p w14:paraId="1989F611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CB1B0D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7D9C03C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11A7E" w:rsidRPr="00456B60" w14:paraId="7AC682CE" w14:textId="77777777" w:rsidTr="00D83869">
        <w:tc>
          <w:tcPr>
            <w:tcW w:w="851" w:type="dxa"/>
            <w:shd w:val="clear" w:color="auto" w:fill="auto"/>
          </w:tcPr>
          <w:p w14:paraId="79C4FBC4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4FB9381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125674BD" w14:textId="77777777" w:rsidR="00A11A7E" w:rsidRDefault="00A11A7E" w:rsidP="00D8386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19C924F8" w14:textId="77777777" w:rsidR="00A11A7E" w:rsidRPr="00F85FF5" w:rsidRDefault="00A11A7E" w:rsidP="00D8386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04EEE5" w14:textId="423EB409" w:rsidR="00A11A7E" w:rsidRPr="00456B60" w:rsidRDefault="00A11A7E" w:rsidP="0098780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</w:t>
            </w:r>
            <w:r w:rsidRPr="00597AF3">
              <w:rPr>
                <w:rFonts w:ascii="標楷體" w:eastAsia="標楷體" w:hAnsi="標楷體" w:hint="eastAsia"/>
              </w:rPr>
              <w:t>無符合資料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7B4DC84A" w14:textId="77777777" w:rsidR="00A11A7E" w:rsidRPr="007C54F6" w:rsidRDefault="00A11A7E" w:rsidP="00D8386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09BDE2" w14:textId="77777777" w:rsidR="00A11A7E" w:rsidRPr="00597AF3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EF14B3">
              <w:rPr>
                <w:rFonts w:ascii="標楷體" w:eastAsia="標楷體" w:hAnsi="標楷體" w:hint="eastAsia"/>
              </w:rPr>
              <w:t>(參考下方輸</w:t>
            </w:r>
            <w:r w:rsidRPr="00EF14B3">
              <w:rPr>
                <w:rFonts w:ascii="標楷體" w:eastAsia="標楷體" w:hAnsi="標楷體" w:hint="eastAsia"/>
                <w:lang w:eastAsia="zh-HK"/>
              </w:rPr>
              <w:t>出</w:t>
            </w:r>
            <w:r w:rsidRPr="00EF14B3">
              <w:rPr>
                <w:rFonts w:ascii="標楷體" w:eastAsia="標楷體" w:hAnsi="標楷體" w:hint="eastAsia"/>
              </w:rPr>
              <w:t>畫面資料說明)</w:t>
            </w:r>
          </w:p>
        </w:tc>
      </w:tr>
      <w:tr w:rsidR="00A11A7E" w:rsidRPr="00456B60" w14:paraId="0179677C" w14:textId="77777777" w:rsidTr="00D83869">
        <w:tc>
          <w:tcPr>
            <w:tcW w:w="851" w:type="dxa"/>
            <w:shd w:val="clear" w:color="auto" w:fill="auto"/>
          </w:tcPr>
          <w:p w14:paraId="2C9514D8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6E4D6D9F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B734DB8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11A7E" w:rsidRPr="00456B60" w14:paraId="42872889" w14:textId="77777777" w:rsidTr="00D83869">
        <w:tc>
          <w:tcPr>
            <w:tcW w:w="851" w:type="dxa"/>
            <w:shd w:val="clear" w:color="auto" w:fill="auto"/>
          </w:tcPr>
          <w:p w14:paraId="2983B92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D6283A7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07618064" w14:textId="77777777" w:rsidR="00A11A7E" w:rsidRPr="00456B60" w:rsidRDefault="00A11A7E" w:rsidP="00D83869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62AF00D" w14:textId="77777777" w:rsidR="00A11A7E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48480C39" w14:textId="77777777" w:rsidR="00A11A7E" w:rsidRPr="00456B60" w:rsidRDefault="00A11A7E" w:rsidP="00CA731B">
      <w:pPr>
        <w:pStyle w:val="a"/>
      </w:pPr>
      <w:r w:rsidRPr="00456B60">
        <w:t>輸入畫面資料說明</w:t>
      </w:r>
    </w:p>
    <w:p w14:paraId="0F09B6F5" w14:textId="77777777" w:rsidR="00A11A7E" w:rsidRPr="00456B60" w:rsidRDefault="00A11A7E" w:rsidP="00A11A7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816"/>
        <w:gridCol w:w="1187"/>
        <w:gridCol w:w="1083"/>
        <w:gridCol w:w="675"/>
        <w:gridCol w:w="696"/>
        <w:gridCol w:w="3529"/>
      </w:tblGrid>
      <w:tr w:rsidR="00A11A7E" w:rsidRPr="00456B60" w14:paraId="2E430AE3" w14:textId="77777777" w:rsidTr="00D83869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02BC9D17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18E324C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457" w:type="dxa"/>
            <w:gridSpan w:val="5"/>
            <w:shd w:val="clear" w:color="auto" w:fill="D9D9D9"/>
          </w:tcPr>
          <w:p w14:paraId="5D07446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29" w:type="dxa"/>
            <w:vMerge w:val="restart"/>
            <w:shd w:val="clear" w:color="auto" w:fill="D9D9D9"/>
          </w:tcPr>
          <w:p w14:paraId="7AD73CC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11A7E" w:rsidRPr="00456B60" w14:paraId="07E48615" w14:textId="77777777" w:rsidTr="00D83869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5D057EA7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36D8C4D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/>
          </w:tcPr>
          <w:p w14:paraId="3504C68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187" w:type="dxa"/>
            <w:shd w:val="clear" w:color="auto" w:fill="D9D9D9"/>
          </w:tcPr>
          <w:p w14:paraId="1340C8A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083" w:type="dxa"/>
            <w:shd w:val="clear" w:color="auto" w:fill="D9D9D9"/>
          </w:tcPr>
          <w:p w14:paraId="375EEE43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75" w:type="dxa"/>
            <w:shd w:val="clear" w:color="auto" w:fill="D9D9D9"/>
          </w:tcPr>
          <w:p w14:paraId="4FE7454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6" w:type="dxa"/>
            <w:shd w:val="clear" w:color="auto" w:fill="D9D9D9"/>
          </w:tcPr>
          <w:p w14:paraId="76596C76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29" w:type="dxa"/>
            <w:vMerge/>
            <w:shd w:val="clear" w:color="auto" w:fill="D9D9D9"/>
          </w:tcPr>
          <w:p w14:paraId="5FA2E97F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</w:tr>
      <w:tr w:rsidR="00A11A7E" w:rsidRPr="00456B60" w14:paraId="24DE6051" w14:textId="77777777" w:rsidTr="00D83869">
        <w:trPr>
          <w:trHeight w:val="244"/>
          <w:jc w:val="center"/>
        </w:trPr>
        <w:tc>
          <w:tcPr>
            <w:tcW w:w="567" w:type="dxa"/>
          </w:tcPr>
          <w:p w14:paraId="64F8780B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2B22227A" w14:textId="77777777" w:rsidR="00A11A7E" w:rsidRPr="00456B60" w:rsidRDefault="00A11A7E" w:rsidP="00D83869">
            <w:pPr>
              <w:rPr>
                <w:rFonts w:ascii="標楷體" w:eastAsia="Yu Mincho" w:hAnsi="標楷體"/>
                <w:lang w:eastAsia="ja-JP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16" w:type="dxa"/>
          </w:tcPr>
          <w:p w14:paraId="57916C0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87" w:type="dxa"/>
          </w:tcPr>
          <w:p w14:paraId="00EAFE60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522D5F92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31B854CF" w14:textId="77777777" w:rsidR="00A11A7E" w:rsidRPr="00A8401A" w:rsidRDefault="00A11A7E" w:rsidP="00D83869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079A564E" w14:textId="77777777" w:rsidR="00A11A7E" w:rsidRPr="00A8401A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46ED9E4A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A11A7E" w:rsidRPr="00456B60" w14:paraId="6867FE49" w14:textId="77777777" w:rsidTr="00D83869">
        <w:trPr>
          <w:trHeight w:val="244"/>
          <w:jc w:val="center"/>
        </w:trPr>
        <w:tc>
          <w:tcPr>
            <w:tcW w:w="567" w:type="dxa"/>
          </w:tcPr>
          <w:p w14:paraId="0221B854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1551" w:type="dxa"/>
          </w:tcPr>
          <w:p w14:paraId="62A92B21" w14:textId="77777777" w:rsidR="00A11A7E" w:rsidRPr="00456B60" w:rsidRDefault="00A11A7E" w:rsidP="00D83869">
            <w:r w:rsidRPr="00E855E4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816" w:type="dxa"/>
          </w:tcPr>
          <w:p w14:paraId="0EE88F2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87" w:type="dxa"/>
          </w:tcPr>
          <w:p w14:paraId="0AC950F9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1083" w:type="dxa"/>
          </w:tcPr>
          <w:p w14:paraId="68340698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</w:p>
        </w:tc>
        <w:tc>
          <w:tcPr>
            <w:tcW w:w="675" w:type="dxa"/>
          </w:tcPr>
          <w:p w14:paraId="2EEDE084" w14:textId="77777777" w:rsidR="00A11A7E" w:rsidRPr="00A8401A" w:rsidRDefault="00A11A7E" w:rsidP="00D83869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6" w:type="dxa"/>
          </w:tcPr>
          <w:p w14:paraId="76CB05FC" w14:textId="77777777" w:rsidR="00A11A7E" w:rsidRPr="00A8401A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29" w:type="dxa"/>
          </w:tcPr>
          <w:p w14:paraId="65B1932C" w14:textId="77777777" w:rsidR="00A11A7E" w:rsidRPr="00456B60" w:rsidRDefault="00A11A7E" w:rsidP="00D8386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A8401A">
              <w:rPr>
                <w:rFonts w:ascii="標楷體" w:eastAsia="標楷體" w:hAnsi="標楷體" w:hint="eastAsia"/>
              </w:rPr>
              <w:t>V(2,</w:t>
            </w:r>
            <w:r w:rsidRPr="00A8401A">
              <w:rPr>
                <w:rFonts w:ascii="標楷體" w:eastAsia="標楷體" w:hAnsi="標楷體"/>
              </w:rPr>
              <w:t>0)</w:t>
            </w:r>
          </w:p>
        </w:tc>
      </w:tr>
      <w:tr w:rsidR="00EE44F3" w:rsidRPr="00456B60" w14:paraId="1BF4511B" w14:textId="77777777" w:rsidTr="00D83869">
        <w:trPr>
          <w:trHeight w:val="244"/>
          <w:jc w:val="center"/>
        </w:trPr>
        <w:tc>
          <w:tcPr>
            <w:tcW w:w="567" w:type="dxa"/>
          </w:tcPr>
          <w:p w14:paraId="6A5A3F92" w14:textId="05257F45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3.</w:t>
            </w:r>
          </w:p>
        </w:tc>
        <w:tc>
          <w:tcPr>
            <w:tcW w:w="1551" w:type="dxa"/>
          </w:tcPr>
          <w:p w14:paraId="2345BDCD" w14:textId="15758551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commentRangeStart w:id="213"/>
            <w:proofErr w:type="gramStart"/>
            <w:r w:rsidRPr="00AC12AF">
              <w:rPr>
                <w:rFonts w:ascii="標楷體" w:eastAsia="標楷體" w:hAnsi="標楷體" w:hint="eastAsia"/>
                <w:highlight w:val="yellow"/>
              </w:rPr>
              <w:t>扣款別</w:t>
            </w:r>
            <w:commentRangeEnd w:id="213"/>
            <w:proofErr w:type="gramEnd"/>
            <w:r w:rsidRPr="00AC12AF">
              <w:rPr>
                <w:rStyle w:val="afd"/>
                <w:highlight w:val="yellow"/>
              </w:rPr>
              <w:commentReference w:id="213"/>
            </w:r>
          </w:p>
        </w:tc>
        <w:tc>
          <w:tcPr>
            <w:tcW w:w="816" w:type="dxa"/>
          </w:tcPr>
          <w:p w14:paraId="458F1B51" w14:textId="47061F78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1187" w:type="dxa"/>
          </w:tcPr>
          <w:p w14:paraId="1E17D4F5" w14:textId="77777777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083" w:type="dxa"/>
          </w:tcPr>
          <w:p w14:paraId="002987E7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僅此交易使用該代號對照，建立於交易內</w:t>
            </w:r>
          </w:p>
          <w:p w14:paraId="544F5C9E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 xml:space="preserve">空白:全部 </w:t>
            </w:r>
          </w:p>
          <w:p w14:paraId="03A0FFFB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1:期款</w:t>
            </w:r>
          </w:p>
          <w:p w14:paraId="13518F60" w14:textId="5288F53B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2:火險</w:t>
            </w:r>
          </w:p>
        </w:tc>
        <w:tc>
          <w:tcPr>
            <w:tcW w:w="675" w:type="dxa"/>
          </w:tcPr>
          <w:p w14:paraId="3AF61D95" w14:textId="77777777" w:rsidR="00EE44F3" w:rsidRPr="00AC12AF" w:rsidRDefault="00EE44F3" w:rsidP="00D83869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96" w:type="dxa"/>
          </w:tcPr>
          <w:p w14:paraId="0ED9B074" w14:textId="5B72EA63" w:rsidR="00EE44F3" w:rsidRPr="00AC12AF" w:rsidRDefault="00EE44F3" w:rsidP="00D8386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529" w:type="dxa"/>
          </w:tcPr>
          <w:p w14:paraId="60AF2153" w14:textId="77777777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限輸入代碼,檢核條件：</w:t>
            </w:r>
          </w:p>
          <w:p w14:paraId="50530504" w14:textId="399E6543" w:rsidR="00EE44F3" w:rsidRPr="00AC12AF" w:rsidRDefault="00EE44F3" w:rsidP="00EE44F3">
            <w:pPr>
              <w:rPr>
                <w:rFonts w:ascii="標楷體" w:eastAsia="標楷體" w:hAnsi="標楷體"/>
                <w:highlight w:val="yellow"/>
              </w:rPr>
            </w:pPr>
            <w:r w:rsidRPr="00AC12AF">
              <w:rPr>
                <w:rFonts w:ascii="標楷體" w:eastAsia="標楷體" w:hAnsi="標楷體" w:hint="eastAsia"/>
                <w:highlight w:val="yellow"/>
              </w:rPr>
              <w:t>依選單/V(H)</w:t>
            </w:r>
          </w:p>
        </w:tc>
      </w:tr>
    </w:tbl>
    <w:p w14:paraId="789327A8" w14:textId="77777777" w:rsidR="00A11A7E" w:rsidRPr="00456B60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406562E0" w14:textId="77777777" w:rsidR="00A11A7E" w:rsidRPr="00456B60" w:rsidRDefault="00A11A7E" w:rsidP="00CA731B">
      <w:pPr>
        <w:pStyle w:val="a"/>
      </w:pPr>
      <w:r>
        <w:rPr>
          <w:rFonts w:hint="eastAsia"/>
          <w:lang w:eastAsia="zh-HK"/>
        </w:rPr>
        <w:t>輸出畫面</w:t>
      </w:r>
    </w:p>
    <w:p w14:paraId="0C8EF52F" w14:textId="79655A59" w:rsidR="00A11A7E" w:rsidRPr="00456B60" w:rsidRDefault="00EE6E6B" w:rsidP="00A11A7E">
      <w:pPr>
        <w:pStyle w:val="42"/>
        <w:spacing w:after="72"/>
        <w:ind w:leftChars="0" w:left="0"/>
        <w:rPr>
          <w:rFonts w:hAnsi="標楷體"/>
        </w:rPr>
      </w:pPr>
      <w:r w:rsidRPr="00424AE0">
        <w:rPr>
          <w:noProof/>
        </w:rPr>
        <w:drawing>
          <wp:inline distT="0" distB="0" distL="0" distR="0" wp14:anchorId="6CA4BB8D" wp14:editId="57733281">
            <wp:extent cx="6508750" cy="863600"/>
            <wp:effectExtent l="0" t="0" r="0" b="0"/>
            <wp:docPr id="167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75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0BC54" w14:textId="77777777" w:rsidR="00A11A7E" w:rsidRPr="00456B60" w:rsidRDefault="00A11A7E" w:rsidP="00CA731B">
      <w:pPr>
        <w:pStyle w:val="a"/>
      </w:pPr>
      <w:r w:rsidRPr="00456B60">
        <w:t>輸</w:t>
      </w:r>
      <w:r w:rsidRPr="00456B60">
        <w:rPr>
          <w:rFonts w:hint="eastAsia"/>
          <w:lang w:eastAsia="zh-HK"/>
        </w:rPr>
        <w:t>出</w:t>
      </w:r>
      <w:r w:rsidRPr="00456B60">
        <w:t>畫面資料說明</w:t>
      </w:r>
    </w:p>
    <w:p w14:paraId="1125BB75" w14:textId="77777777" w:rsidR="00A11A7E" w:rsidRPr="00456B60" w:rsidRDefault="00A11A7E" w:rsidP="00A11A7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941"/>
        <w:gridCol w:w="1025"/>
        <w:gridCol w:w="4296"/>
        <w:gridCol w:w="3260"/>
      </w:tblGrid>
      <w:tr w:rsidR="00A11A7E" w:rsidRPr="00456B60" w14:paraId="1F26C27D" w14:textId="77777777" w:rsidTr="00F9071C">
        <w:trPr>
          <w:tblHeader/>
        </w:trPr>
        <w:tc>
          <w:tcPr>
            <w:tcW w:w="699" w:type="dxa"/>
            <w:shd w:val="clear" w:color="auto" w:fill="D9D9D9"/>
          </w:tcPr>
          <w:p w14:paraId="6F954248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02" w:type="dxa"/>
            <w:shd w:val="clear" w:color="auto" w:fill="D9D9D9"/>
          </w:tcPr>
          <w:p w14:paraId="4C1CA8A2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097" w:type="dxa"/>
            <w:shd w:val="clear" w:color="auto" w:fill="D9D9D9"/>
          </w:tcPr>
          <w:p w14:paraId="027E3F06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296" w:type="dxa"/>
            <w:shd w:val="clear" w:color="auto" w:fill="D9D9D9"/>
          </w:tcPr>
          <w:p w14:paraId="4044796F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26" w:type="dxa"/>
            <w:shd w:val="clear" w:color="auto" w:fill="D9D9D9"/>
          </w:tcPr>
          <w:p w14:paraId="1DF37045" w14:textId="77777777" w:rsidR="00A11A7E" w:rsidRPr="00456B60" w:rsidRDefault="00A11A7E" w:rsidP="00D8386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F45B4" w:rsidRPr="00456B60" w14:paraId="2F8793FA" w14:textId="77777777" w:rsidTr="00F9071C">
        <w:tc>
          <w:tcPr>
            <w:tcW w:w="699" w:type="dxa"/>
            <w:shd w:val="clear" w:color="auto" w:fill="auto"/>
          </w:tcPr>
          <w:p w14:paraId="2CFFEA76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2" w:type="dxa"/>
            <w:shd w:val="clear" w:color="auto" w:fill="auto"/>
          </w:tcPr>
          <w:p w14:paraId="70D27B6B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097" w:type="dxa"/>
            <w:shd w:val="clear" w:color="auto" w:fill="auto"/>
          </w:tcPr>
          <w:p w14:paraId="55D5ADC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296" w:type="dxa"/>
            <w:shd w:val="clear" w:color="auto" w:fill="auto"/>
          </w:tcPr>
          <w:p w14:paraId="0179B472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26" w:type="dxa"/>
            <w:shd w:val="clear" w:color="auto" w:fill="auto"/>
          </w:tcPr>
          <w:p w14:paraId="350C2F83" w14:textId="77777777" w:rsidR="001F45B4" w:rsidRPr="00727EFF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當筆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,連結</w:t>
            </w:r>
            <w:r w:rsidRPr="00456B60">
              <w:rPr>
                <w:rFonts w:ascii="標楷體" w:eastAsia="標楷體" w:hAnsi="標楷體" w:hint="eastAsia"/>
              </w:rPr>
              <w:lastRenderedPageBreak/>
              <w:t>至</w:t>
            </w:r>
            <w:r w:rsidRPr="00456B60">
              <w:rPr>
                <w:rFonts w:ascii="標楷體" w:eastAsia="標楷體" w:hAnsi="標楷體"/>
              </w:rPr>
              <w:t>【L</w:t>
            </w:r>
            <w:r>
              <w:rPr>
                <w:rFonts w:ascii="標楷體" w:eastAsia="標楷體" w:hAnsi="標楷體" w:hint="eastAsia"/>
              </w:rPr>
              <w:t>441</w:t>
            </w:r>
            <w:r>
              <w:rPr>
                <w:rFonts w:ascii="標楷體" w:eastAsia="標楷體" w:hAnsi="標楷體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郵局授權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/>
              </w:rPr>
              <w:t>維護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>
              <w:rPr>
                <w:rFonts w:ascii="標楷體" w:eastAsia="標楷體" w:hAnsi="標楷體" w:hint="eastAsia"/>
                <w:lang w:eastAsia="zh-HK"/>
              </w:rPr>
              <w:t>郵局授權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F45B4" w:rsidRPr="00456B60" w14:paraId="5D3272EF" w14:textId="77777777" w:rsidTr="00F9071C">
        <w:tc>
          <w:tcPr>
            <w:tcW w:w="699" w:type="dxa"/>
            <w:shd w:val="clear" w:color="auto" w:fill="auto"/>
          </w:tcPr>
          <w:p w14:paraId="7F44A590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02" w:type="dxa"/>
            <w:shd w:val="clear" w:color="auto" w:fill="auto"/>
          </w:tcPr>
          <w:p w14:paraId="07906F4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B0AA115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2C28C5">
              <w:rPr>
                <w:rFonts w:ascii="標楷體" w:eastAsia="標楷體" w:hAnsi="標楷體" w:hint="eastAsia"/>
                <w:lang w:eastAsia="zh-HK"/>
              </w:rPr>
              <w:t>建檔日期</w:t>
            </w:r>
          </w:p>
        </w:tc>
        <w:tc>
          <w:tcPr>
            <w:tcW w:w="4296" w:type="dxa"/>
            <w:shd w:val="clear" w:color="auto" w:fill="auto"/>
          </w:tcPr>
          <w:p w14:paraId="71D280BC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2C28C5">
              <w:rPr>
                <w:rFonts w:ascii="標楷體" w:eastAsia="標楷體" w:hAnsi="標楷體"/>
                <w:color w:val="000000"/>
                <w:lang w:eastAsia="zh-HK"/>
              </w:rPr>
              <w:t>AuthCreate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3A1B1E5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553886BA" w14:textId="77777777" w:rsidTr="00F9071C">
        <w:tc>
          <w:tcPr>
            <w:tcW w:w="699" w:type="dxa"/>
            <w:shd w:val="clear" w:color="auto" w:fill="auto"/>
          </w:tcPr>
          <w:p w14:paraId="7370255F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  <w:shd w:val="clear" w:color="auto" w:fill="auto"/>
          </w:tcPr>
          <w:p w14:paraId="30569297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0442860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296" w:type="dxa"/>
            <w:shd w:val="clear" w:color="auto" w:fill="auto"/>
          </w:tcPr>
          <w:p w14:paraId="071D3003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5C798AB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21FD3026" w14:textId="77777777" w:rsidTr="00F9071C">
        <w:tc>
          <w:tcPr>
            <w:tcW w:w="699" w:type="dxa"/>
            <w:shd w:val="clear" w:color="auto" w:fill="auto"/>
          </w:tcPr>
          <w:p w14:paraId="749566A8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02" w:type="dxa"/>
            <w:shd w:val="clear" w:color="auto" w:fill="auto"/>
          </w:tcPr>
          <w:p w14:paraId="22903A1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12122069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4296" w:type="dxa"/>
            <w:shd w:val="clear" w:color="auto" w:fill="auto"/>
          </w:tcPr>
          <w:p w14:paraId="5C72269F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224090B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35A3535B" w14:textId="77777777" w:rsidTr="00F9071C">
        <w:tc>
          <w:tcPr>
            <w:tcW w:w="699" w:type="dxa"/>
            <w:shd w:val="clear" w:color="auto" w:fill="auto"/>
          </w:tcPr>
          <w:p w14:paraId="092CEFF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02" w:type="dxa"/>
            <w:shd w:val="clear" w:color="auto" w:fill="auto"/>
          </w:tcPr>
          <w:p w14:paraId="1BFE4EC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06216B7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帳號</w:t>
            </w:r>
          </w:p>
        </w:tc>
        <w:tc>
          <w:tcPr>
            <w:tcW w:w="4296" w:type="dxa"/>
            <w:shd w:val="clear" w:color="auto" w:fill="auto"/>
          </w:tcPr>
          <w:p w14:paraId="4B252E31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RepayAcct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6C69E5D7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78B68368" w14:textId="77777777" w:rsidTr="00F9071C">
        <w:tc>
          <w:tcPr>
            <w:tcW w:w="699" w:type="dxa"/>
            <w:shd w:val="clear" w:color="auto" w:fill="auto"/>
          </w:tcPr>
          <w:p w14:paraId="55C1936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02" w:type="dxa"/>
            <w:shd w:val="clear" w:color="auto" w:fill="auto"/>
          </w:tcPr>
          <w:p w14:paraId="7E411CA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22F60A8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9071C">
              <w:rPr>
                <w:rFonts w:ascii="標楷體" w:eastAsia="標楷體" w:hAnsi="標楷體" w:hint="eastAsia"/>
                <w:lang w:eastAsia="zh-HK"/>
              </w:rPr>
              <w:t>帳號碼</w:t>
            </w:r>
          </w:p>
        </w:tc>
        <w:tc>
          <w:tcPr>
            <w:tcW w:w="4296" w:type="dxa"/>
            <w:shd w:val="clear" w:color="auto" w:fill="auto"/>
          </w:tcPr>
          <w:p w14:paraId="53FE328F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F9071C">
              <w:rPr>
                <w:rFonts w:ascii="標楷體" w:eastAsia="標楷體" w:hAnsi="標楷體"/>
                <w:color w:val="000000"/>
                <w:lang w:eastAsia="zh-HK"/>
              </w:rPr>
              <w:t>RepayAcctSeq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59E67229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56645202" w14:textId="77777777" w:rsidTr="00F9071C">
        <w:tc>
          <w:tcPr>
            <w:tcW w:w="699" w:type="dxa"/>
            <w:shd w:val="clear" w:color="auto" w:fill="auto"/>
          </w:tcPr>
          <w:p w14:paraId="0CDC17EF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02" w:type="dxa"/>
            <w:shd w:val="clear" w:color="auto" w:fill="auto"/>
          </w:tcPr>
          <w:p w14:paraId="728ED5B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CA96F32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9071C">
              <w:rPr>
                <w:rFonts w:ascii="標楷體" w:eastAsia="標楷體" w:hAnsi="標楷體" w:hint="eastAsia"/>
                <w:lang w:eastAsia="zh-HK"/>
              </w:rPr>
              <w:t>帳戶別</w:t>
            </w:r>
          </w:p>
        </w:tc>
        <w:tc>
          <w:tcPr>
            <w:tcW w:w="4296" w:type="dxa"/>
            <w:shd w:val="clear" w:color="auto" w:fill="auto"/>
          </w:tcPr>
          <w:p w14:paraId="3B1BC77A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.</w:t>
            </w:r>
            <w:r w:rsidRPr="00F9071C">
              <w:rPr>
                <w:rFonts w:ascii="標楷體" w:eastAsia="標楷體" w:hAnsi="標楷體"/>
                <w:color w:val="000000"/>
                <w:lang w:eastAsia="zh-HK"/>
              </w:rPr>
              <w:t>PostDep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3C065F8" w14:textId="77777777" w:rsidR="001F45B4" w:rsidRPr="004F054D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PostDepCode</w:t>
            </w:r>
            <w:proofErr w:type="spellEnd"/>
          </w:p>
          <w:p w14:paraId="77149BF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P.存簿</w:t>
            </w:r>
          </w:p>
          <w:p w14:paraId="6CB0D18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G.劃撥</w:t>
            </w:r>
          </w:p>
        </w:tc>
      </w:tr>
      <w:tr w:rsidR="001F45B4" w:rsidRPr="00456B60" w14:paraId="0F0DE0C8" w14:textId="77777777" w:rsidTr="00F9071C">
        <w:tc>
          <w:tcPr>
            <w:tcW w:w="699" w:type="dxa"/>
            <w:shd w:val="clear" w:color="auto" w:fill="auto"/>
          </w:tcPr>
          <w:p w14:paraId="61AB08B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02" w:type="dxa"/>
            <w:shd w:val="clear" w:color="auto" w:fill="auto"/>
          </w:tcPr>
          <w:p w14:paraId="797952B4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3E66AC8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46F40">
              <w:rPr>
                <w:rFonts w:ascii="標楷體" w:eastAsia="標楷體" w:hAnsi="標楷體" w:hint="eastAsia"/>
                <w:lang w:eastAsia="zh-HK"/>
              </w:rPr>
              <w:t>扣款別</w:t>
            </w:r>
          </w:p>
        </w:tc>
        <w:tc>
          <w:tcPr>
            <w:tcW w:w="4296" w:type="dxa"/>
            <w:shd w:val="clear" w:color="auto" w:fill="auto"/>
          </w:tcPr>
          <w:p w14:paraId="03F517CD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PostAuthLogHistory.Auth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6C9ED0C3" w14:textId="77777777" w:rsidR="001F45B4" w:rsidRPr="00A8401A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D37BBE">
              <w:rPr>
                <w:rFonts w:ascii="標楷體" w:eastAsia="標楷體" w:hAnsi="標楷體"/>
              </w:rPr>
              <w:t>AuthCode</w:t>
            </w:r>
            <w:proofErr w:type="spellEnd"/>
          </w:p>
          <w:p w14:paraId="23BBB90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期款</w:t>
            </w:r>
          </w:p>
          <w:p w14:paraId="73B5586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2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火險</w:t>
            </w:r>
          </w:p>
        </w:tc>
      </w:tr>
      <w:tr w:rsidR="001F45B4" w:rsidRPr="00456B60" w14:paraId="1DF6809E" w14:textId="77777777" w:rsidTr="00F9071C">
        <w:tc>
          <w:tcPr>
            <w:tcW w:w="699" w:type="dxa"/>
            <w:shd w:val="clear" w:color="auto" w:fill="auto"/>
          </w:tcPr>
          <w:p w14:paraId="22751F5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02" w:type="dxa"/>
            <w:shd w:val="clear" w:color="auto" w:fill="auto"/>
          </w:tcPr>
          <w:p w14:paraId="023F24EC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B78119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F46F40">
              <w:rPr>
                <w:rFonts w:ascii="標楷體" w:eastAsia="標楷體" w:hAnsi="標楷體" w:hint="eastAsia"/>
                <w:lang w:eastAsia="zh-HK"/>
              </w:rPr>
              <w:t>狀況代號</w:t>
            </w:r>
          </w:p>
        </w:tc>
        <w:tc>
          <w:tcPr>
            <w:tcW w:w="4296" w:type="dxa"/>
            <w:shd w:val="clear" w:color="auto" w:fill="auto"/>
          </w:tcPr>
          <w:p w14:paraId="58473C2C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PostAuthLogHistory.AuthError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FDC59EC" w14:textId="77777777" w:rsidR="001F45B4" w:rsidRPr="00A8401A" w:rsidRDefault="001F45B4" w:rsidP="001F45B4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uthErrorCode</w:t>
            </w:r>
            <w:proofErr w:type="spellEnd"/>
          </w:p>
          <w:p w14:paraId="037288D5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空白:未授權</w:t>
            </w:r>
          </w:p>
          <w:p w14:paraId="5BF7FB8A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0:成功</w:t>
            </w:r>
          </w:p>
          <w:p w14:paraId="5379C4C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3:已終止代繳</w:t>
            </w:r>
          </w:p>
          <w:p w14:paraId="017E285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6:凍結警示戶</w:t>
            </w:r>
          </w:p>
          <w:p w14:paraId="5FDE274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7:支票專戶</w:t>
            </w:r>
          </w:p>
          <w:p w14:paraId="6894FBC5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8:帳號錯誤</w:t>
            </w:r>
          </w:p>
          <w:p w14:paraId="368BB658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09:終止戶</w:t>
            </w:r>
          </w:p>
          <w:p w14:paraId="28DF188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0:身分證不符</w:t>
            </w:r>
          </w:p>
          <w:p w14:paraId="11BC9C42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1:轉出戶</w:t>
            </w:r>
          </w:p>
          <w:p w14:paraId="0BC33FB6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2:拒絕往來戶</w:t>
            </w:r>
          </w:p>
          <w:p w14:paraId="5C6FD147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3:無此編號</w:t>
            </w:r>
          </w:p>
          <w:p w14:paraId="48BC786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4:編號已存在</w:t>
            </w:r>
          </w:p>
          <w:p w14:paraId="016482BB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6:管制帳戶</w:t>
            </w:r>
          </w:p>
          <w:p w14:paraId="07F7FBF4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7:掛失戶</w:t>
            </w:r>
          </w:p>
          <w:p w14:paraId="4F898613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8:異常帳戶</w:t>
            </w:r>
          </w:p>
          <w:p w14:paraId="69E9625A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19:編號非英數</w:t>
            </w:r>
          </w:p>
          <w:p w14:paraId="396EF7F4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91:期限未扣款</w:t>
            </w:r>
          </w:p>
          <w:p w14:paraId="712B1CA3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98:其他</w:t>
            </w:r>
          </w:p>
        </w:tc>
      </w:tr>
      <w:tr w:rsidR="001F45B4" w:rsidRPr="00456B60" w14:paraId="01B2F39A" w14:textId="77777777" w:rsidTr="00F9071C">
        <w:tc>
          <w:tcPr>
            <w:tcW w:w="699" w:type="dxa"/>
            <w:shd w:val="clear" w:color="auto" w:fill="auto"/>
          </w:tcPr>
          <w:p w14:paraId="14B0FA5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002" w:type="dxa"/>
            <w:shd w:val="clear" w:color="auto" w:fill="auto"/>
          </w:tcPr>
          <w:p w14:paraId="64811713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475F1F93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申請代號</w:t>
            </w:r>
          </w:p>
        </w:tc>
        <w:tc>
          <w:tcPr>
            <w:tcW w:w="4296" w:type="dxa"/>
            <w:shd w:val="clear" w:color="auto" w:fill="auto"/>
          </w:tcPr>
          <w:p w14:paraId="274B24EB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.</w:t>
            </w:r>
            <w:r w:rsidRPr="00F46F40">
              <w:rPr>
                <w:rFonts w:ascii="標楷體" w:eastAsia="標楷體" w:hAnsi="標楷體"/>
                <w:color w:val="000000"/>
                <w:lang w:eastAsia="zh-HK"/>
              </w:rPr>
              <w:t>AuthAppl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8D40F09" w14:textId="77777777" w:rsidR="001F45B4" w:rsidRPr="00E730E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E730ED">
              <w:rPr>
                <w:rFonts w:ascii="標楷體" w:eastAsia="標楷體" w:hAnsi="標楷體" w:hint="eastAsia"/>
                <w:color w:val="000000"/>
              </w:rPr>
              <w:t>C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DefCode</w:t>
            </w:r>
            <w:proofErr w:type="spellEnd"/>
            <w:r w:rsidRPr="00E730ED">
              <w:rPr>
                <w:rFonts w:ascii="標楷體" w:eastAsia="標楷體" w:hAnsi="標楷體" w:hint="eastAsia"/>
                <w:color w:val="000000"/>
              </w:rPr>
              <w:t>=</w:t>
            </w:r>
            <w:r w:rsidRPr="00A71F16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A71F16">
              <w:rPr>
                <w:rFonts w:ascii="標楷體" w:eastAsia="標楷體" w:hAnsi="標楷體"/>
                <w:color w:val="000000"/>
              </w:rPr>
              <w:t>AuthApplCode</w:t>
            </w:r>
            <w:proofErr w:type="spellEnd"/>
          </w:p>
          <w:p w14:paraId="4A518092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1.申請</w:t>
            </w:r>
          </w:p>
          <w:p w14:paraId="33BE32A3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2.終止</w:t>
            </w:r>
          </w:p>
          <w:p w14:paraId="22A969A3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3.郵局終止</w:t>
            </w:r>
          </w:p>
          <w:p w14:paraId="5846648F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4.誤終止</w:t>
            </w:r>
          </w:p>
          <w:p w14:paraId="1F8CB3B1" w14:textId="77777777" w:rsidR="001F45B4" w:rsidRPr="001D16CD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.</w:t>
            </w:r>
            <w:r w:rsidRPr="003B2DBA">
              <w:rPr>
                <w:rFonts w:ascii="標楷體" w:eastAsia="標楷體" w:hAnsi="標楷體" w:hint="eastAsia"/>
                <w:color w:val="000000"/>
              </w:rPr>
              <w:t>恢復授權</w:t>
            </w:r>
          </w:p>
          <w:p w14:paraId="73D65CC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1D16CD">
              <w:rPr>
                <w:rFonts w:ascii="標楷體" w:eastAsia="標楷體" w:hAnsi="標楷體" w:hint="eastAsia"/>
                <w:color w:val="000000"/>
                <w:lang w:eastAsia="zh-HK"/>
              </w:rPr>
              <w:t>9.暫停授權</w:t>
            </w:r>
          </w:p>
        </w:tc>
      </w:tr>
      <w:tr w:rsidR="001F45B4" w:rsidRPr="00456B60" w14:paraId="56BE13EC" w14:textId="77777777" w:rsidTr="00F9071C">
        <w:tc>
          <w:tcPr>
            <w:tcW w:w="699" w:type="dxa"/>
            <w:shd w:val="clear" w:color="auto" w:fill="auto"/>
          </w:tcPr>
          <w:p w14:paraId="4938073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02" w:type="dxa"/>
            <w:shd w:val="clear" w:color="auto" w:fill="auto"/>
          </w:tcPr>
          <w:p w14:paraId="057A2354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39A9FD2C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碼</w:t>
            </w:r>
          </w:p>
        </w:tc>
        <w:tc>
          <w:tcPr>
            <w:tcW w:w="4296" w:type="dxa"/>
            <w:shd w:val="clear" w:color="auto" w:fill="auto"/>
          </w:tcPr>
          <w:p w14:paraId="4962488A" w14:textId="77777777" w:rsidR="001F45B4" w:rsidRPr="00456B60" w:rsidRDefault="001F45B4" w:rsidP="001F45B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456B60">
              <w:rPr>
                <w:rFonts w:ascii="標楷體" w:eastAsia="標楷體" w:hAnsi="標楷體"/>
                <w:lang w:eastAsia="zh-HK"/>
              </w:rPr>
              <w:t>.MediaCod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5A85C1E1" w14:textId="77777777" w:rsidR="001F45B4" w:rsidRPr="00192131" w:rsidRDefault="001F45B4" w:rsidP="001F45B4">
            <w:pPr>
              <w:rPr>
                <w:rFonts w:ascii="標楷體" w:eastAsia="標楷體" w:hAnsi="標楷體"/>
              </w:rPr>
            </w:pPr>
            <w:r w:rsidRPr="00481435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86BB638" w14:textId="77777777" w:rsidR="001F45B4" w:rsidRPr="00A71F16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N</w:t>
            </w:r>
            <w:r w:rsidRPr="00A71F16">
              <w:rPr>
                <w:rFonts w:ascii="標楷體" w:eastAsia="標楷體" w:hAnsi="標楷體"/>
                <w:color w:val="000000"/>
                <w:lang w:eastAsia="zh-HK"/>
              </w:rPr>
              <w:t>A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未產生媒體</w:t>
            </w:r>
          </w:p>
          <w:p w14:paraId="373A683F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A71F16">
              <w:rPr>
                <w:rFonts w:ascii="標楷體" w:eastAsia="標楷體" w:hAnsi="標楷體" w:hint="eastAsia"/>
                <w:color w:val="000000"/>
              </w:rPr>
              <w:t>Y:</w:t>
            </w:r>
            <w:r w:rsidRPr="00A71F16">
              <w:rPr>
                <w:rFonts w:ascii="標楷體" w:eastAsia="標楷體" w:hAnsi="標楷體" w:hint="eastAsia"/>
                <w:color w:val="000000"/>
                <w:lang w:eastAsia="zh-HK"/>
              </w:rPr>
              <w:t>已產生媒體</w:t>
            </w:r>
          </w:p>
        </w:tc>
      </w:tr>
      <w:tr w:rsidR="001F45B4" w:rsidRPr="00456B60" w14:paraId="774FAB2C" w14:textId="77777777" w:rsidTr="00F9071C">
        <w:tc>
          <w:tcPr>
            <w:tcW w:w="699" w:type="dxa"/>
            <w:shd w:val="clear" w:color="auto" w:fill="auto"/>
          </w:tcPr>
          <w:p w14:paraId="550F392C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02" w:type="dxa"/>
            <w:shd w:val="clear" w:color="auto" w:fill="auto"/>
          </w:tcPr>
          <w:p w14:paraId="4411312A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297EC7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員編</w:t>
            </w:r>
          </w:p>
        </w:tc>
        <w:tc>
          <w:tcPr>
            <w:tcW w:w="4296" w:type="dxa"/>
            <w:shd w:val="clear" w:color="auto" w:fill="auto"/>
          </w:tcPr>
          <w:p w14:paraId="7957E473" w14:textId="77777777" w:rsidR="001F45B4" w:rsidRDefault="001F45B4" w:rsidP="001F45B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.LastUpdateEmpNo</w:t>
            </w:r>
            <w:proofErr w:type="spellEnd"/>
          </w:p>
          <w:p w14:paraId="3BE411B4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727EFF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3787FF08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F45B4" w:rsidRPr="00456B60" w14:paraId="46534FB7" w14:textId="77777777" w:rsidTr="00F9071C">
        <w:tc>
          <w:tcPr>
            <w:tcW w:w="699" w:type="dxa"/>
            <w:shd w:val="clear" w:color="auto" w:fill="auto"/>
          </w:tcPr>
          <w:p w14:paraId="4666ABF3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  <w:shd w:val="clear" w:color="auto" w:fill="auto"/>
          </w:tcPr>
          <w:p w14:paraId="6BDF5195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7149A5D4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日期</w:t>
            </w:r>
          </w:p>
        </w:tc>
        <w:tc>
          <w:tcPr>
            <w:tcW w:w="4296" w:type="dxa"/>
            <w:shd w:val="clear" w:color="auto" w:fill="auto"/>
          </w:tcPr>
          <w:p w14:paraId="316BBB04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0CF24BD1" w14:textId="77777777" w:rsidR="001F45B4" w:rsidRPr="00456B60" w:rsidRDefault="001F45B4" w:rsidP="001F45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F45B4" w:rsidRPr="00456B60" w14:paraId="6848BDA0" w14:textId="77777777" w:rsidTr="00F9071C">
        <w:tc>
          <w:tcPr>
            <w:tcW w:w="699" w:type="dxa"/>
            <w:shd w:val="clear" w:color="auto" w:fill="auto"/>
          </w:tcPr>
          <w:p w14:paraId="05260191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02" w:type="dxa"/>
            <w:shd w:val="clear" w:color="auto" w:fill="auto"/>
          </w:tcPr>
          <w:p w14:paraId="1E16C23D" w14:textId="77777777" w:rsidR="001F45B4" w:rsidRPr="00456B60" w:rsidRDefault="001F45B4" w:rsidP="001F45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097" w:type="dxa"/>
            <w:shd w:val="clear" w:color="auto" w:fill="auto"/>
          </w:tcPr>
          <w:p w14:paraId="6A26583A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r w:rsidRPr="00727EFF"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4296" w:type="dxa"/>
            <w:shd w:val="clear" w:color="auto" w:fill="auto"/>
          </w:tcPr>
          <w:p w14:paraId="5C13A081" w14:textId="77777777" w:rsidR="001F45B4" w:rsidRPr="003530FC" w:rsidRDefault="001F45B4" w:rsidP="001F45B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PostAuthLogHistory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727EFF">
              <w:rPr>
                <w:rFonts w:ascii="標楷體" w:eastAsia="標楷體" w:hAnsi="標楷體"/>
                <w:color w:val="000000"/>
              </w:rPr>
              <w:t>LastUpdate</w:t>
            </w:r>
            <w:proofErr w:type="spellEnd"/>
          </w:p>
        </w:tc>
        <w:tc>
          <w:tcPr>
            <w:tcW w:w="3326" w:type="dxa"/>
            <w:shd w:val="clear" w:color="auto" w:fill="auto"/>
          </w:tcPr>
          <w:p w14:paraId="7801633B" w14:textId="77777777" w:rsidR="001F45B4" w:rsidRPr="00456B60" w:rsidRDefault="001F45B4" w:rsidP="001F45B4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27EFF">
              <w:rPr>
                <w:rFonts w:ascii="標楷體" w:eastAsia="標楷體" w:hAnsi="標楷體"/>
                <w:lang w:eastAsia="zh-HK"/>
              </w:rPr>
              <w:t>HH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proofErr w:type="gramStart"/>
            <w:r w:rsidRPr="00727EFF">
              <w:rPr>
                <w:rFonts w:ascii="標楷體" w:eastAsia="標楷體" w:hAnsi="標楷體"/>
                <w:lang w:eastAsia="zh-HK"/>
              </w:rPr>
              <w:t>mm</w:t>
            </w:r>
            <w:r>
              <w:rPr>
                <w:rFonts w:ascii="標楷體" w:eastAsia="標楷體" w:hAnsi="標楷體"/>
                <w:lang w:eastAsia="zh-HK"/>
              </w:rPr>
              <w:t>:</w:t>
            </w:r>
            <w:r w:rsidRPr="00727EFF">
              <w:rPr>
                <w:rFonts w:ascii="標楷體" w:eastAsia="標楷體" w:hAnsi="標楷體"/>
                <w:lang w:eastAsia="zh-HK"/>
              </w:rPr>
              <w:t>ss</w:t>
            </w:r>
            <w:proofErr w:type="spellEnd"/>
            <w:proofErr w:type="gramEnd"/>
          </w:p>
        </w:tc>
      </w:tr>
    </w:tbl>
    <w:p w14:paraId="499F923E" w14:textId="77777777" w:rsidR="00A11A7E" w:rsidRDefault="00A11A7E" w:rsidP="00A11A7E">
      <w:pPr>
        <w:pStyle w:val="42"/>
        <w:spacing w:after="72"/>
        <w:ind w:left="1133"/>
        <w:rPr>
          <w:rFonts w:hAnsi="標楷體"/>
        </w:rPr>
      </w:pPr>
    </w:p>
    <w:p w14:paraId="09BA3CAD" w14:textId="77777777" w:rsidR="00A11A7E" w:rsidRPr="00A11A7E" w:rsidRDefault="00A11A7E" w:rsidP="00143B78">
      <w:pPr>
        <w:pStyle w:val="42"/>
        <w:spacing w:after="72"/>
        <w:ind w:left="1133"/>
        <w:rPr>
          <w:rFonts w:hAnsi="標楷體"/>
        </w:rPr>
      </w:pPr>
    </w:p>
    <w:p w14:paraId="48B67EC1" w14:textId="77777777" w:rsidR="00775231" w:rsidRPr="00456B60" w:rsidRDefault="00143B78" w:rsidP="00775231">
      <w:r>
        <w:rPr>
          <w:rFonts w:hAnsi="標楷體"/>
        </w:rPr>
        <w:br w:type="page"/>
      </w:r>
    </w:p>
    <w:p w14:paraId="1C299E03" w14:textId="77777777" w:rsidR="005A18D1" w:rsidRPr="00456B60" w:rsidRDefault="005A18D1" w:rsidP="00D21BA0">
      <w:pPr>
        <w:pStyle w:val="3"/>
        <w:numPr>
          <w:ilvl w:val="0"/>
          <w:numId w:val="11"/>
        </w:numPr>
        <w:rPr>
          <w:lang w:eastAsia="zh-TW"/>
        </w:rPr>
      </w:pPr>
      <w:bookmarkStart w:id="214" w:name="_Toc90485198"/>
      <w:bookmarkStart w:id="215" w:name="_Toc113027290"/>
      <w:r w:rsidRPr="00456B60">
        <w:rPr>
          <w:rFonts w:hint="eastAsia"/>
          <w:lang w:eastAsia="zh-TW"/>
        </w:rPr>
        <w:lastRenderedPageBreak/>
        <w:t>產出銀行扣帳媒體作業</w:t>
      </w:r>
      <w:bookmarkEnd w:id="214"/>
      <w:bookmarkEnd w:id="215"/>
    </w:p>
    <w:p w14:paraId="039FA226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16" w:name="_B1230產出銀行扣帳作業"/>
      <w:bookmarkStart w:id="217" w:name="_Toc113027291"/>
      <w:bookmarkEnd w:id="216"/>
      <w:r w:rsidRPr="00456B60">
        <w:t>L4450</w:t>
      </w:r>
      <w:r w:rsidRPr="00456B60">
        <w:rPr>
          <w:rFonts w:hint="eastAsia"/>
        </w:rPr>
        <w:t>產出銀行扣帳檔</w:t>
      </w:r>
      <w:bookmarkEnd w:id="217"/>
    </w:p>
    <w:p w14:paraId="1E1C431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2EB6B25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718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797CD4" w14:textId="77777777" w:rsidR="005A18D1" w:rsidRPr="00456B60" w:rsidRDefault="005A18D1" w:rsidP="00E025E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帳檔</w:t>
            </w:r>
            <w:proofErr w:type="gramEnd"/>
          </w:p>
        </w:tc>
      </w:tr>
      <w:tr w:rsidR="009857C6" w:rsidRPr="00456B60" w14:paraId="43D0680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E4D860" w14:textId="77777777" w:rsidR="009857C6" w:rsidRPr="00456B60" w:rsidRDefault="009857C6" w:rsidP="009857C6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4D9EC3" w14:textId="77777777" w:rsidR="009857C6" w:rsidRPr="00456B60" w:rsidRDefault="009857C6" w:rsidP="009857C6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出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帳檔</w:t>
            </w:r>
            <w:proofErr w:type="gramEnd"/>
          </w:p>
        </w:tc>
      </w:tr>
      <w:tr w:rsidR="008071F2" w:rsidRPr="00456B60" w14:paraId="5B5A12D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45998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5DEFC3" w14:textId="77777777" w:rsidR="008071F2" w:rsidRPr="00456B60" w:rsidRDefault="008071F2" w:rsidP="008071F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4977AF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4977AF" w:rsidRPr="00456B60">
              <w:rPr>
                <w:rFonts w:ascii="標楷體" w:eastAsia="標楷體" w:hAnsi="標楷體" w:hint="eastAsia"/>
              </w:rPr>
              <w:t>.</w:t>
            </w:r>
            <w:r w:rsidR="004977AF" w:rsidRPr="00456B60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4AC3F9FC" w14:textId="77777777" w:rsidR="00A66BED" w:rsidRPr="00456B60" w:rsidRDefault="008071F2" w:rsidP="00676AD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1E5E0F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1E5E0F">
              <w:rPr>
                <w:rFonts w:ascii="標楷體" w:eastAsia="標楷體" w:hAnsi="標楷體" w:hint="eastAsia"/>
              </w:rPr>
              <w:t>]</w:t>
            </w:r>
          </w:p>
        </w:tc>
      </w:tr>
      <w:tr w:rsidR="008071F2" w:rsidRPr="00456B60" w14:paraId="5CAFD0C0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9170DD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A38EF3" w14:textId="77777777" w:rsidR="008071F2" w:rsidRPr="00456B60" w:rsidRDefault="008071F2" w:rsidP="008071F2">
            <w:pPr>
              <w:rPr>
                <w:rFonts w:eastAsia="標楷體"/>
              </w:rPr>
            </w:pPr>
          </w:p>
        </w:tc>
      </w:tr>
      <w:tr w:rsidR="008071F2" w:rsidRPr="00456B60" w14:paraId="1A7AC4D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832BC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EF4018" w14:textId="77777777" w:rsidR="008071F2" w:rsidRPr="00456B60" w:rsidRDefault="00676ADC" w:rsidP="00676ADC">
            <w:pPr>
              <w:rPr>
                <w:rFonts w:eastAsia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暫收款</w:t>
            </w:r>
            <w:r>
              <w:rPr>
                <w:rFonts w:ascii="標楷體" w:eastAsia="標楷體" w:hAnsi="標楷體" w:hint="eastAsia"/>
              </w:rPr>
              <w:t>欲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可使用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L4943銀行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點選</w:t>
            </w:r>
            <w:r w:rsidR="002E66F1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E66F1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  <w:tr w:rsidR="008071F2" w:rsidRPr="00456B60" w14:paraId="3AABE1F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DE4A10" w14:textId="77777777" w:rsidR="008071F2" w:rsidRPr="00456B60" w:rsidRDefault="008071F2" w:rsidP="008071F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CC3F79" w14:textId="77777777" w:rsidR="008071F2" w:rsidRPr="00456B60" w:rsidRDefault="008071F2" w:rsidP="008071F2">
            <w:pPr>
              <w:rPr>
                <w:rFonts w:eastAsia="標楷體"/>
              </w:rPr>
            </w:pPr>
          </w:p>
        </w:tc>
      </w:tr>
      <w:tr w:rsidR="00B72E21" w:rsidRPr="00456B60" w14:paraId="232F7C9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07C459" w14:textId="77777777" w:rsidR="00B72E21" w:rsidRPr="00456B60" w:rsidRDefault="00B72E21" w:rsidP="00B72E21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047675" w14:textId="77777777" w:rsidR="00B72E21" w:rsidRPr="008766B6" w:rsidRDefault="006F0A8F" w:rsidP="00B72E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B72E21"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B72E21" w:rsidRPr="008766B6">
              <w:rPr>
                <w:rFonts w:ascii="標楷體" w:eastAsia="標楷體" w:hAnsi="標楷體"/>
              </w:rPr>
              <w:t>TxAmlCom</w:t>
            </w:r>
            <w:proofErr w:type="spellEnd"/>
            <w:r w:rsidR="00B72E21">
              <w:rPr>
                <w:rFonts w:ascii="標楷體" w:eastAsia="標楷體" w:hAnsi="標楷體" w:hint="eastAsia"/>
              </w:rPr>
              <w:t>取得AML檢核結果</w:t>
            </w:r>
          </w:p>
          <w:p w14:paraId="7E411E2C" w14:textId="77777777" w:rsidR="00B72E21" w:rsidRPr="00456B60" w:rsidRDefault="006F0A8F" w:rsidP="00B72E21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B72E21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="00B72E21">
              <w:rPr>
                <w:rFonts w:ascii="標楷體" w:eastAsia="標楷體" w:hAnsi="標楷體" w:hint="eastAsia"/>
              </w:rPr>
              <w:t>AuthLogCom</w:t>
            </w:r>
            <w:proofErr w:type="spellEnd"/>
            <w:r w:rsidR="00B72E21"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B72E21" w:rsidRPr="00456B60" w14:paraId="798A723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C6BF9" w14:textId="77777777" w:rsidR="00B72E21" w:rsidRPr="00456B60" w:rsidRDefault="00B72E21" w:rsidP="00B72E21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57209A" w14:textId="77777777" w:rsidR="00B72E21" w:rsidRPr="00456B60" w:rsidRDefault="00B72E21" w:rsidP="00B72E21">
            <w:pPr>
              <w:rPr>
                <w:rFonts w:eastAsia="標楷體"/>
              </w:rPr>
            </w:pPr>
          </w:p>
        </w:tc>
      </w:tr>
    </w:tbl>
    <w:p w14:paraId="4F4C5948" w14:textId="77777777" w:rsidR="005A18D1" w:rsidRPr="00456B60" w:rsidRDefault="005A18D1" w:rsidP="005A18D1"/>
    <w:p w14:paraId="3F0A0D14" w14:textId="77777777" w:rsidR="00203916" w:rsidRPr="00456B60" w:rsidRDefault="0020391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03916" w:rsidRPr="00456B60" w14:paraId="126B86A5" w14:textId="77777777" w:rsidTr="00C04054">
        <w:tc>
          <w:tcPr>
            <w:tcW w:w="851" w:type="dxa"/>
            <w:shd w:val="clear" w:color="auto" w:fill="D9D9D9"/>
          </w:tcPr>
          <w:p w14:paraId="7FA47DA5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4752AC9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DF746FE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03916" w:rsidRPr="00456B60" w14:paraId="38B55985" w14:textId="77777777" w:rsidTr="00C04054">
        <w:tc>
          <w:tcPr>
            <w:tcW w:w="851" w:type="dxa"/>
            <w:shd w:val="clear" w:color="auto" w:fill="auto"/>
          </w:tcPr>
          <w:p w14:paraId="421931E5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B9C02BE" w14:textId="77777777" w:rsidR="00203916" w:rsidRPr="00456B60" w:rsidRDefault="00203916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222A17" w14:textId="77777777" w:rsidR="00203916" w:rsidRPr="00456B60" w:rsidRDefault="00203916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5D4B16" w:rsidRPr="00456B60" w14:paraId="5454171D" w14:textId="77777777" w:rsidTr="00C04054">
        <w:tc>
          <w:tcPr>
            <w:tcW w:w="851" w:type="dxa"/>
            <w:shd w:val="clear" w:color="auto" w:fill="auto"/>
          </w:tcPr>
          <w:p w14:paraId="203820C1" w14:textId="77777777" w:rsidR="005D4B16" w:rsidRPr="00456B60" w:rsidRDefault="005D4B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244D52FF" w14:textId="77777777" w:rsidR="005D4B16" w:rsidRPr="00456B60" w:rsidRDefault="005D4B16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Lo</w:t>
            </w:r>
            <w:r w:rsidRPr="00456B60">
              <w:rPr>
                <w:rFonts w:ascii="標楷體" w:eastAsia="標楷體" w:hAnsi="標楷體"/>
              </w:rPr>
              <w:t>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575D408" w14:textId="77777777" w:rsidR="005D4B16" w:rsidRPr="00456B60" w:rsidRDefault="005D4B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撥款主檔</w:t>
            </w:r>
          </w:p>
        </w:tc>
      </w:tr>
      <w:tr w:rsidR="005F4E36" w:rsidRPr="00456B60" w14:paraId="5E7A5612" w14:textId="77777777" w:rsidTr="00C04054">
        <w:tc>
          <w:tcPr>
            <w:tcW w:w="851" w:type="dxa"/>
            <w:shd w:val="clear" w:color="auto" w:fill="auto"/>
          </w:tcPr>
          <w:p w14:paraId="39079611" w14:textId="77777777" w:rsidR="005F4E36" w:rsidRPr="00456B60" w:rsidRDefault="005F4E36" w:rsidP="00C0405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314DE8B" w14:textId="77777777" w:rsidR="005F4E36" w:rsidRPr="00456B60" w:rsidRDefault="005F4E36" w:rsidP="00765AB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2AA6892" w14:textId="77777777" w:rsidR="005F4E36" w:rsidRPr="00456B60" w:rsidRDefault="005F4E36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</w:tbl>
    <w:p w14:paraId="1644D0C1" w14:textId="77777777" w:rsidR="00203916" w:rsidRPr="00456B60" w:rsidRDefault="00203916" w:rsidP="005A18D1"/>
    <w:p w14:paraId="690928EB" w14:textId="77777777" w:rsidR="005A18D1" w:rsidRPr="00456B60" w:rsidRDefault="005A18D1" w:rsidP="00CA731B">
      <w:pPr>
        <w:pStyle w:val="a"/>
      </w:pPr>
      <w:r w:rsidRPr="00456B60">
        <w:t>UI</w:t>
      </w:r>
      <w:commentRangeStart w:id="218"/>
      <w:r w:rsidRPr="00456B60">
        <w:t>畫面</w:t>
      </w:r>
      <w:commentRangeEnd w:id="218"/>
      <w:r w:rsidR="00311DB3">
        <w:rPr>
          <w:rStyle w:val="afd"/>
          <w:rFonts w:ascii="Times New Roman" w:eastAsia="新細明體" w:hAnsi="Times New Roman"/>
        </w:rPr>
        <w:commentReference w:id="218"/>
      </w:r>
    </w:p>
    <w:p w14:paraId="1F73B10A" w14:textId="08509FC2" w:rsidR="002D6065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D75AD4">
        <w:rPr>
          <w:noProof/>
        </w:rPr>
        <w:drawing>
          <wp:inline distT="0" distB="0" distL="0" distR="0" wp14:anchorId="06BBEEC9" wp14:editId="3B6E0F60">
            <wp:extent cx="6483350" cy="2216150"/>
            <wp:effectExtent l="0" t="0" r="0" b="0"/>
            <wp:docPr id="16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B952A" w14:textId="77777777" w:rsidR="00203916" w:rsidRPr="00456B60" w:rsidRDefault="00122BD1" w:rsidP="00CA731B">
      <w:pPr>
        <w:pStyle w:val="a"/>
      </w:pPr>
      <w:r w:rsidRPr="00456B60">
        <w:rPr>
          <w:rFonts w:hint="eastAsia"/>
        </w:rPr>
        <w:t>輸</w:t>
      </w:r>
      <w:r w:rsidR="00203916" w:rsidRPr="00456B60">
        <w:t>入畫面</w:t>
      </w:r>
      <w:r w:rsidR="00203916" w:rsidRPr="00456B60">
        <w:rPr>
          <w:rFonts w:hint="eastAsia"/>
          <w:lang w:eastAsia="zh-HK"/>
        </w:rPr>
        <w:t>按鈕</w:t>
      </w:r>
      <w:r w:rsidR="00203916"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6"/>
        <w:gridCol w:w="6992"/>
      </w:tblGrid>
      <w:tr w:rsidR="00203916" w:rsidRPr="00456B60" w14:paraId="279F903F" w14:textId="77777777" w:rsidTr="00C04054">
        <w:tc>
          <w:tcPr>
            <w:tcW w:w="851" w:type="dxa"/>
            <w:shd w:val="clear" w:color="auto" w:fill="D9D9D9"/>
          </w:tcPr>
          <w:p w14:paraId="38763F81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B6F0A23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DE4A51F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03916" w:rsidRPr="00456B60" w14:paraId="6231E12A" w14:textId="77777777" w:rsidTr="00C04054">
        <w:tc>
          <w:tcPr>
            <w:tcW w:w="851" w:type="dxa"/>
            <w:shd w:val="clear" w:color="auto" w:fill="auto"/>
          </w:tcPr>
          <w:p w14:paraId="2F6D8FA3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92C3663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502F2318" w14:textId="77777777" w:rsidR="006F4D26" w:rsidRDefault="006F4D26" w:rsidP="006F4D26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23339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輸入之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應繳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末兩碼</w:t>
            </w:r>
            <w:r>
              <w:rPr>
                <w:rFonts w:ascii="標楷體" w:eastAsia="標楷體" w:hAnsi="標楷體" w:hint="eastAsia"/>
              </w:rPr>
              <w:t>＝[下次應繳日</w:t>
            </w:r>
          </w:p>
          <w:p w14:paraId="4153F3F0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LoanBorMain.NextPay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末兩碼。</w:t>
            </w:r>
          </w:p>
          <w:p w14:paraId="4CC21D0C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</w:t>
            </w:r>
            <w:r>
              <w:rPr>
                <w:rFonts w:ascii="標楷體" w:eastAsia="標楷體" w:hAnsi="標楷體" w:hint="eastAsia"/>
                <w:lang w:eastAsia="zh-HK"/>
              </w:rPr>
              <w:t>若[扣款銀行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 w:hint="eastAsia"/>
                <w:lang w:eastAsia="zh-HK"/>
              </w:rPr>
              <w:t>epayBank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為</w:t>
            </w:r>
            <w:r>
              <w:rPr>
                <w:rFonts w:ascii="標楷體" w:eastAsia="標楷體" w:hAnsi="標楷體" w:hint="eastAsia"/>
              </w:rPr>
              <w:t>[700.郵局]，以[郵局扣款應繳日]及其[二扣應繳日]作日期判斷</w:t>
            </w:r>
          </w:p>
          <w:p w14:paraId="4DE12D8D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其他</w:t>
            </w:r>
            <w:r>
              <w:rPr>
                <w:rFonts w:ascii="標楷體" w:eastAsia="標楷體" w:hAnsi="標楷體" w:hint="eastAsia"/>
                <w:lang w:eastAsia="zh-HK"/>
              </w:rPr>
              <w:t>扣款</w:t>
            </w:r>
            <w:r>
              <w:rPr>
                <w:rFonts w:ascii="標楷體" w:eastAsia="標楷體" w:hAnsi="標楷體" w:hint="eastAsia"/>
              </w:rPr>
              <w:t>銀行則依[ACH扣款應繳日]及其[二扣應繳日]作日期判斷</w:t>
            </w:r>
          </w:p>
          <w:p w14:paraId="529D4C0B" w14:textId="77777777" w:rsidR="006F4D26" w:rsidRDefault="006F4D26" w:rsidP="006F4D2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</w:t>
            </w:r>
            <w:r>
              <w:rPr>
                <w:rFonts w:ascii="標楷體" w:eastAsia="標楷體" w:hAnsi="標楷體" w:hint="eastAsia"/>
                <w:lang w:eastAsia="zh-HK"/>
              </w:rPr>
              <w:t>追加期數</w:t>
            </w:r>
            <w:r>
              <w:rPr>
                <w:rFonts w:ascii="標楷體" w:eastAsia="標楷體" w:hAnsi="標楷體" w:hint="eastAsia"/>
              </w:rPr>
              <w:t>]＞0，會依該期數往前推算特定日期且顯示於[應</w:t>
            </w:r>
          </w:p>
          <w:p w14:paraId="777B2952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繳日大於等於]欄位，若符合[下次應繳日(</w:t>
            </w:r>
            <w:proofErr w:type="spellStart"/>
            <w:r>
              <w:rPr>
                <w:rFonts w:ascii="標楷體" w:eastAsia="標楷體" w:hAnsi="標楷體" w:hint="eastAsia"/>
              </w:rPr>
              <w:t>NextPay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AED1B23" w14:textId="77777777" w:rsidR="006F4D26" w:rsidRDefault="006F4D26" w:rsidP="006F4D26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＞＝</w:t>
            </w:r>
            <w:r>
              <w:rPr>
                <w:rFonts w:ascii="標楷體" w:eastAsia="標楷體" w:hAnsi="標楷體" w:hint="eastAsia"/>
                <w:lang w:eastAsia="zh-HK"/>
              </w:rPr>
              <w:t>該日期</w:t>
            </w:r>
            <w:r>
              <w:rPr>
                <w:rFonts w:ascii="標楷體" w:eastAsia="標楷體" w:hAnsi="標楷體" w:hint="eastAsia"/>
              </w:rPr>
              <w:t>，也會產出資料</w:t>
            </w:r>
          </w:p>
          <w:p w14:paraId="0536DA5F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t>[</w:t>
            </w:r>
            <w:r>
              <w:rPr>
                <w:rFonts w:ascii="標楷體" w:eastAsia="標楷體" w:hAnsi="標楷體" w:hint="eastAsia"/>
              </w:rPr>
              <w:t>攤還方式(</w:t>
            </w:r>
            <w:proofErr w:type="spellStart"/>
            <w:r>
              <w:rPr>
                <w:rFonts w:ascii="標楷體" w:eastAsia="標楷體" w:hAnsi="標楷體" w:hint="eastAsia"/>
              </w:rPr>
              <w:t>LoanBorMain.Amortized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24641B05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≠</w:t>
            </w:r>
            <w:proofErr w:type="gramEnd"/>
            <w:r>
              <w:rPr>
                <w:rFonts w:ascii="標楷體" w:eastAsia="標楷體" w:hAnsi="標楷體" w:hint="eastAsia"/>
              </w:rPr>
              <w:t>[5.按月撥款收息(逆向貸款)]</w:t>
            </w:r>
          </w:p>
          <w:p w14:paraId="12B98DB1" w14:textId="2560AEFA" w:rsidR="006F4D26" w:rsidRDefault="006F4D26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若為[3.本息平均法(</w:t>
            </w:r>
            <w:proofErr w:type="gramStart"/>
            <w:r>
              <w:rPr>
                <w:rFonts w:ascii="標楷體" w:eastAsia="標楷體" w:hAnsi="標楷體" w:hint="eastAsia"/>
              </w:rPr>
              <w:t>期金</w:t>
            </w:r>
            <w:proofErr w:type="gramEnd"/>
            <w:r>
              <w:rPr>
                <w:rFonts w:ascii="標楷體" w:eastAsia="標楷體" w:hAnsi="標楷體" w:hint="eastAsia"/>
              </w:rPr>
              <w:t>)]或[4.本金平均法]，[每期攤還金額(</w:t>
            </w:r>
            <w:proofErr w:type="spellStart"/>
            <w:r>
              <w:rPr>
                <w:rFonts w:ascii="標楷體" w:eastAsia="標楷體" w:hAnsi="標楷體" w:hint="eastAsia"/>
              </w:rPr>
              <w:t>DueAmt</w:t>
            </w:r>
            <w:proofErr w:type="spellEnd"/>
            <w:r>
              <w:rPr>
                <w:rFonts w:ascii="標楷體" w:eastAsia="標楷體" w:hAnsi="標楷體" w:hint="eastAsia"/>
              </w:rPr>
              <w:t>)]＞0</w:t>
            </w:r>
          </w:p>
          <w:p w14:paraId="737D6AAE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[繳款方式(</w:t>
            </w:r>
            <w:proofErr w:type="spellStart"/>
            <w:r>
              <w:rPr>
                <w:rFonts w:ascii="標楷體" w:eastAsia="標楷體" w:hAnsi="標楷體" w:hint="eastAsia"/>
              </w:rPr>
              <w:t>FacMain.RepayCode</w:t>
            </w:r>
            <w:proofErr w:type="spellEnd"/>
            <w:r>
              <w:rPr>
                <w:rFonts w:ascii="標楷體" w:eastAsia="標楷體" w:hAnsi="標楷體" w:hint="eastAsia"/>
              </w:rPr>
              <w:t>)]＝[2.銀行扣款]</w:t>
            </w:r>
          </w:p>
          <w:p w14:paraId="20D4EA15" w14:textId="4AB07F4F" w:rsidR="006F4D26" w:rsidRDefault="006F4D26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若該查詢條件未查出資料，則提示錯誤訊息"E0001查詢資料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324DB55" w14:textId="1C87D460" w:rsidR="00440FCA" w:rsidRDefault="00440FCA" w:rsidP="00440FC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  <w:r>
              <w:rPr>
                <w:rFonts w:ascii="標楷體" w:eastAsia="標楷體" w:hAnsi="標楷體" w:hint="eastAsia"/>
                <w:lang w:eastAsia="zh-HK"/>
              </w:rPr>
              <w:t>當日</w:t>
            </w:r>
            <w:commentRangeStart w:id="219"/>
            <w:r w:rsidRPr="00060840">
              <w:rPr>
                <w:rFonts w:ascii="標楷體" w:eastAsia="標楷體" w:hAnsi="標楷體" w:hint="eastAsia"/>
                <w:lang w:eastAsia="zh-HK"/>
              </w:rPr>
              <w:t>暫收抵繳</w:t>
            </w:r>
            <w:commentRangeEnd w:id="219"/>
            <w:r w:rsidR="00311DB3">
              <w:rPr>
                <w:rStyle w:val="afd"/>
              </w:rPr>
              <w:commentReference w:id="219"/>
            </w:r>
            <w:r>
              <w:rPr>
                <w:rFonts w:ascii="標楷體" w:eastAsia="標楷體" w:hAnsi="標楷體" w:hint="eastAsia"/>
                <w:lang w:eastAsia="zh-HK"/>
              </w:rPr>
              <w:t>尚</w:t>
            </w:r>
            <w:r>
              <w:rPr>
                <w:rFonts w:ascii="標楷體" w:eastAsia="標楷體" w:hAnsi="標楷體" w:hint="eastAsia"/>
              </w:rPr>
              <w:t>未</w:t>
            </w:r>
            <w:r>
              <w:rPr>
                <w:rFonts w:ascii="標楷體" w:eastAsia="標楷體" w:hAnsi="標楷體" w:hint="eastAsia"/>
                <w:lang w:eastAsia="zh-HK"/>
              </w:rPr>
              <w:t>入帳時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提示訊</w:t>
            </w:r>
            <w:r>
              <w:rPr>
                <w:rFonts w:ascii="標楷體" w:eastAsia="標楷體" w:hAnsi="標楷體" w:hint="eastAsia"/>
              </w:rPr>
              <w:t>息</w:t>
            </w:r>
            <w:r w:rsidR="00F31BD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請先完</w:t>
            </w:r>
            <w:r>
              <w:rPr>
                <w:rFonts w:ascii="標楷體" w:eastAsia="標楷體" w:hAnsi="標楷體" w:hint="eastAsia"/>
              </w:rPr>
              <w:t>成</w:t>
            </w:r>
            <w:r w:rsidRPr="00060840">
              <w:rPr>
                <w:rFonts w:ascii="標楷體" w:eastAsia="標楷體" w:hAnsi="標楷體" w:hint="eastAsia"/>
                <w:lang w:eastAsia="zh-HK"/>
              </w:rPr>
              <w:t>暫收抵繳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整批入帳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批號</w:t>
            </w:r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BATXnn</w:t>
            </w:r>
            <w:proofErr w:type="spellEnd"/>
            <w:r>
              <w:rPr>
                <w:rFonts w:ascii="標楷體" w:eastAsia="標楷體" w:hAnsi="標楷體" w:hint="eastAsia"/>
              </w:rPr>
              <w:t>)，</w:t>
            </w:r>
            <w:r>
              <w:rPr>
                <w:rFonts w:ascii="標楷體" w:eastAsia="標楷體" w:hAnsi="標楷體" w:hint="eastAsia"/>
                <w:lang w:eastAsia="zh-HK"/>
              </w:rPr>
              <w:t>再重新執</w:t>
            </w:r>
            <w:r>
              <w:rPr>
                <w:rFonts w:ascii="標楷體" w:eastAsia="標楷體" w:hAnsi="標楷體" w:hint="eastAsia"/>
              </w:rPr>
              <w:t>行</w:t>
            </w:r>
            <w:r w:rsidR="00F31BD4">
              <w:rPr>
                <w:rFonts w:ascii="標楷體" w:eastAsia="標楷體" w:hAnsi="標楷體" w:hint="eastAsia"/>
              </w:rPr>
              <w:t>"</w:t>
            </w:r>
          </w:p>
          <w:p w14:paraId="57FF0C17" w14:textId="77777777" w:rsidR="006F4D26" w:rsidRDefault="006F4D26" w:rsidP="006F4D2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E7FC1BE" w14:textId="77777777" w:rsidR="006F4D26" w:rsidRDefault="00440FCA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6F4D26">
              <w:rPr>
                <w:rFonts w:ascii="標楷體" w:eastAsia="標楷體" w:hAnsi="標楷體" w:hint="eastAsia"/>
              </w:rPr>
              <w:t>.</w:t>
            </w:r>
            <w:r w:rsidR="006F4D2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6F4D26">
              <w:rPr>
                <w:rFonts w:ascii="標楷體" w:eastAsia="標楷體" w:hAnsi="標楷體" w:hint="eastAsia"/>
              </w:rPr>
              <w:t>[</w:t>
            </w:r>
            <w:r w:rsidR="006F4D26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="006F4D26">
              <w:rPr>
                <w:rFonts w:ascii="標楷體" w:eastAsia="標楷體" w:hAnsi="標楷體" w:hint="eastAsia"/>
              </w:rPr>
              <w:t>(</w:t>
            </w:r>
            <w:proofErr w:type="spellStart"/>
            <w:r w:rsidR="006F4D26">
              <w:rPr>
                <w:rFonts w:ascii="標楷體" w:eastAsia="標楷體" w:hAnsi="標楷體" w:hint="eastAsia"/>
              </w:rPr>
              <w:t>BankDeductDtl</w:t>
            </w:r>
            <w:proofErr w:type="spellEnd"/>
            <w:r w:rsidR="006F4D26">
              <w:rPr>
                <w:rFonts w:ascii="標楷體" w:eastAsia="標楷體" w:hAnsi="標楷體" w:hint="eastAsia"/>
              </w:rPr>
              <w:t>)]</w:t>
            </w:r>
          </w:p>
          <w:p w14:paraId="36388BBD" w14:textId="77777777" w:rsidR="006F4D26" w:rsidRDefault="006F4D26" w:rsidP="006F4D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暫收款自動抵用，順序為費用、期款</w:t>
            </w:r>
          </w:p>
          <w:p w14:paraId="325592ED" w14:textId="77777777" w:rsidR="006F4D26" w:rsidRDefault="006F4D26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短繳期款</w:t>
            </w:r>
            <w:r>
              <w:rPr>
                <w:rFonts w:ascii="標楷體" w:eastAsia="標楷體" w:hAnsi="標楷體" w:hint="eastAsia"/>
              </w:rPr>
              <w:t>計</w:t>
            </w:r>
            <w:r>
              <w:rPr>
                <w:rFonts w:ascii="標楷體" w:eastAsia="標楷體" w:hAnsi="標楷體" w:hint="eastAsia"/>
                <w:lang w:eastAsia="zh-HK"/>
              </w:rPr>
              <w:t>入最早一筆</w:t>
            </w:r>
            <w:r>
              <w:rPr>
                <w:rFonts w:ascii="標楷體" w:eastAsia="標楷體" w:hAnsi="標楷體" w:hint="eastAsia"/>
              </w:rPr>
              <w:t>應繳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</w:p>
          <w:p w14:paraId="44FE083D" w14:textId="49995B63" w:rsidR="006F4D26" w:rsidRDefault="006F4D26" w:rsidP="00F31BD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AML</w:t>
            </w:r>
            <w:r>
              <w:rPr>
                <w:rFonts w:ascii="標楷體" w:eastAsia="標楷體" w:hAnsi="標楷體" w:hint="eastAsia"/>
                <w:lang w:eastAsia="zh-HK"/>
              </w:rPr>
              <w:t>、應扣</w:t>
            </w:r>
            <w:r>
              <w:rPr>
                <w:rFonts w:ascii="標楷體" w:eastAsia="標楷體" w:hAnsi="標楷體" w:hint="eastAsia"/>
              </w:rPr>
              <w:t>減</w:t>
            </w:r>
            <w:r>
              <w:rPr>
                <w:rFonts w:ascii="標楷體" w:eastAsia="標楷體" w:hAnsi="標楷體" w:hint="eastAsia"/>
                <w:lang w:eastAsia="zh-HK"/>
              </w:rPr>
              <w:t>暫收</w:t>
            </w:r>
            <w:r>
              <w:rPr>
                <w:rFonts w:ascii="標楷體" w:eastAsia="標楷體" w:hAnsi="標楷體" w:hint="eastAsia"/>
              </w:rPr>
              <w:t>為零</w:t>
            </w:r>
            <w:r>
              <w:rPr>
                <w:rFonts w:ascii="標楷體" w:eastAsia="標楷體" w:hAnsi="標楷體" w:hint="eastAsia"/>
                <w:lang w:eastAsia="zh-HK"/>
              </w:rPr>
              <w:t>、授權帳號狀態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  <w:lang w:eastAsia="zh-HK"/>
              </w:rPr>
              <w:t>帳號</w:t>
            </w:r>
            <w:r>
              <w:rPr>
                <w:rFonts w:ascii="標楷體" w:eastAsia="標楷體" w:hAnsi="標楷體" w:hint="eastAsia"/>
              </w:rPr>
              <w:t>限額(ACH)</w:t>
            </w:r>
            <w:r>
              <w:rPr>
                <w:rFonts w:ascii="標楷體" w:eastAsia="標楷體" w:hAnsi="標楷體" w:hint="eastAsia"/>
                <w:lang w:eastAsia="zh-HK"/>
              </w:rPr>
              <w:t>不符合者寫入原因於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格式紀錄欄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08ED297" w14:textId="77777777" w:rsidR="00203916" w:rsidRPr="00E9298F" w:rsidRDefault="00440FCA" w:rsidP="006F4D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8</w:t>
            </w:r>
            <w:r w:rsidR="006F4D26">
              <w:rPr>
                <w:rFonts w:ascii="標楷體" w:eastAsia="標楷體" w:hAnsi="標楷體" w:hint="eastAsia"/>
              </w:rPr>
              <w:t>.產出銀行扣款明細表</w:t>
            </w:r>
            <w:r w:rsidR="006F4D26">
              <w:rPr>
                <w:rFonts w:eastAsia="標楷體" w:hint="eastAsia"/>
              </w:rPr>
              <w:t>，並提示完成訊息</w:t>
            </w:r>
          </w:p>
        </w:tc>
      </w:tr>
      <w:tr w:rsidR="00203916" w:rsidRPr="00456B60" w14:paraId="4719323D" w14:textId="77777777" w:rsidTr="00C04054">
        <w:tc>
          <w:tcPr>
            <w:tcW w:w="851" w:type="dxa"/>
            <w:shd w:val="clear" w:color="auto" w:fill="auto"/>
          </w:tcPr>
          <w:p w14:paraId="2E980132" w14:textId="77777777" w:rsidR="00203916" w:rsidRPr="00456B60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729516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ECE3020" w14:textId="77777777" w:rsidR="00203916" w:rsidRPr="00456B60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CA9165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1"/>
        <w:gridCol w:w="1223"/>
        <w:gridCol w:w="1924"/>
        <w:gridCol w:w="1444"/>
        <w:gridCol w:w="777"/>
        <w:gridCol w:w="576"/>
        <w:gridCol w:w="2598"/>
      </w:tblGrid>
      <w:tr w:rsidR="005A18D1" w:rsidRPr="000908B1" w14:paraId="4F5998D8" w14:textId="77777777" w:rsidTr="00E81448">
        <w:trPr>
          <w:trHeight w:val="388"/>
          <w:tblHeader/>
          <w:jc w:val="center"/>
        </w:trPr>
        <w:tc>
          <w:tcPr>
            <w:tcW w:w="482" w:type="dxa"/>
            <w:vMerge w:val="restart"/>
            <w:shd w:val="clear" w:color="auto" w:fill="F2F2F2"/>
          </w:tcPr>
          <w:p w14:paraId="6DC9F83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00" w:type="dxa"/>
            <w:vMerge w:val="restart"/>
            <w:shd w:val="clear" w:color="auto" w:fill="F2F2F2"/>
          </w:tcPr>
          <w:p w14:paraId="784356AD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81" w:type="dxa"/>
            <w:gridSpan w:val="5"/>
            <w:shd w:val="clear" w:color="auto" w:fill="F2F2F2"/>
          </w:tcPr>
          <w:p w14:paraId="4A6113D2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57" w:type="dxa"/>
            <w:vMerge w:val="restart"/>
            <w:shd w:val="clear" w:color="auto" w:fill="F2F2F2"/>
          </w:tcPr>
          <w:p w14:paraId="09424B90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0908B1" w14:paraId="32F693E2" w14:textId="77777777" w:rsidTr="00E81448">
        <w:trPr>
          <w:trHeight w:val="244"/>
          <w:tblHeader/>
          <w:jc w:val="center"/>
        </w:trPr>
        <w:tc>
          <w:tcPr>
            <w:tcW w:w="482" w:type="dxa"/>
            <w:vMerge/>
            <w:shd w:val="clear" w:color="auto" w:fill="F2F2F2"/>
          </w:tcPr>
          <w:p w14:paraId="3B4985E3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00" w:type="dxa"/>
            <w:vMerge/>
            <w:shd w:val="clear" w:color="auto" w:fill="F2F2F2"/>
          </w:tcPr>
          <w:p w14:paraId="0EA2332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61" w:type="dxa"/>
            <w:shd w:val="clear" w:color="auto" w:fill="F2F2F2"/>
          </w:tcPr>
          <w:p w14:paraId="7F902E69" w14:textId="77777777" w:rsidR="005A18D1" w:rsidRPr="000908B1" w:rsidRDefault="00FF77DF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985" w:type="dxa"/>
            <w:shd w:val="clear" w:color="auto" w:fill="F2F2F2"/>
          </w:tcPr>
          <w:p w14:paraId="59515F8A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475" w:type="dxa"/>
            <w:shd w:val="clear" w:color="auto" w:fill="F2F2F2"/>
          </w:tcPr>
          <w:p w14:paraId="21CB1278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93" w:type="dxa"/>
            <w:shd w:val="clear" w:color="auto" w:fill="F2F2F2"/>
          </w:tcPr>
          <w:p w14:paraId="06903733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0908B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F2F2F2"/>
          </w:tcPr>
          <w:p w14:paraId="65A25C71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57" w:type="dxa"/>
            <w:vMerge/>
            <w:shd w:val="clear" w:color="auto" w:fill="F2F2F2"/>
          </w:tcPr>
          <w:p w14:paraId="20C14EBE" w14:textId="77777777" w:rsidR="005A18D1" w:rsidRPr="000908B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723EA9" w:rsidRPr="000908B1" w14:paraId="4CF36B64" w14:textId="77777777" w:rsidTr="00E81448">
        <w:trPr>
          <w:trHeight w:val="291"/>
          <w:jc w:val="center"/>
        </w:trPr>
        <w:tc>
          <w:tcPr>
            <w:tcW w:w="482" w:type="dxa"/>
          </w:tcPr>
          <w:p w14:paraId="38941C2B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0" w:type="dxa"/>
          </w:tcPr>
          <w:p w14:paraId="25097A02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proofErr w:type="gramStart"/>
            <w:r w:rsidRPr="000908B1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0908B1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61" w:type="dxa"/>
          </w:tcPr>
          <w:p w14:paraId="779A7724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BD986CD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下下</w:t>
            </w:r>
            <w:r w:rsidR="003C0DA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475" w:type="dxa"/>
          </w:tcPr>
          <w:p w14:paraId="631567DF" w14:textId="77777777" w:rsidR="00723EA9" w:rsidRPr="000908B1" w:rsidRDefault="0015252F" w:rsidP="00723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73ECA86" w14:textId="77777777" w:rsidR="00723EA9" w:rsidRPr="000908B1" w:rsidRDefault="00723EA9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4EEC61D4" w14:textId="77777777" w:rsidR="00723EA9" w:rsidRPr="000908B1" w:rsidRDefault="00F82DB1" w:rsidP="00723EA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5D71D21D" w14:textId="77777777" w:rsidR="000908B1" w:rsidRPr="000908B1" w:rsidRDefault="00C25E0D" w:rsidP="00090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15252F">
              <w:rPr>
                <w:rFonts w:ascii="標楷體" w:eastAsia="標楷體" w:hAnsi="標楷體" w:hint="eastAsia"/>
              </w:rPr>
              <w:t>，</w:t>
            </w:r>
            <w:r w:rsidR="000908B1"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7296830A" w14:textId="77777777" w:rsidR="000908B1" w:rsidRPr="000908B1" w:rsidRDefault="000908B1" w:rsidP="000908B1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(1).不可為</w:t>
            </w:r>
            <w:r w:rsidR="00505379">
              <w:rPr>
                <w:rFonts w:ascii="標楷體" w:eastAsia="標楷體" w:hAnsi="標楷體" w:hint="eastAsia"/>
              </w:rPr>
              <w:t xml:space="preserve"> </w:t>
            </w:r>
            <w:r w:rsidRPr="000908B1">
              <w:rPr>
                <w:rFonts w:ascii="標楷體" w:eastAsia="標楷體" w:hAnsi="標楷體" w:hint="eastAsia"/>
              </w:rPr>
              <w:t>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132E150A" w14:textId="77777777" w:rsidR="000908B1" w:rsidRDefault="000908B1" w:rsidP="000908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0908B1">
              <w:rPr>
                <w:rFonts w:ascii="標楷體" w:eastAsia="標楷體" w:hAnsi="標楷體" w:hint="eastAsia"/>
              </w:rPr>
              <w:t>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69E9E497" w14:textId="77777777" w:rsidR="00F52F24" w:rsidRPr="000908B1" w:rsidRDefault="000908B1" w:rsidP="000908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7008BD" w:rsidRPr="000908B1" w14:paraId="66A25BAC" w14:textId="77777777" w:rsidTr="00E81448">
        <w:trPr>
          <w:trHeight w:val="291"/>
          <w:jc w:val="center"/>
        </w:trPr>
        <w:tc>
          <w:tcPr>
            <w:tcW w:w="482" w:type="dxa"/>
          </w:tcPr>
          <w:p w14:paraId="316BC2CE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1200" w:type="dxa"/>
          </w:tcPr>
          <w:p w14:paraId="0E1D2CC2" w14:textId="77777777" w:rsidR="00F82DB1" w:rsidRPr="000908B1" w:rsidRDefault="0015252F" w:rsidP="00F82DB1">
            <w:pPr>
              <w:rPr>
                <w:rFonts w:ascii="標楷體" w:eastAsia="標楷體" w:hAnsi="標楷體"/>
              </w:rPr>
            </w:pPr>
            <w:r w:rsidRPr="0015252F">
              <w:rPr>
                <w:rFonts w:ascii="標楷體" w:eastAsia="標楷體" w:hAnsi="標楷體" w:hint="eastAsia"/>
                <w:lang w:eastAsia="zh-HK"/>
              </w:rPr>
              <w:t>銀行扣款檔查詢</w:t>
            </w:r>
          </w:p>
        </w:tc>
        <w:tc>
          <w:tcPr>
            <w:tcW w:w="1261" w:type="dxa"/>
          </w:tcPr>
          <w:p w14:paraId="104AD2BD" w14:textId="77777777" w:rsidR="00F82DB1" w:rsidRPr="000908B1" w:rsidRDefault="0015252F" w:rsidP="00F82D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985" w:type="dxa"/>
          </w:tcPr>
          <w:p w14:paraId="21836258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1475" w:type="dxa"/>
          </w:tcPr>
          <w:p w14:paraId="4860A0F6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793" w:type="dxa"/>
          </w:tcPr>
          <w:p w14:paraId="3E0BD2C9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A2458E" w14:textId="77777777" w:rsidR="00F82DB1" w:rsidRPr="000908B1" w:rsidRDefault="00F82DB1" w:rsidP="00F82DB1">
            <w:pPr>
              <w:rPr>
                <w:rFonts w:ascii="標楷體" w:eastAsia="標楷體" w:hAnsi="標楷體"/>
              </w:rPr>
            </w:pPr>
          </w:p>
        </w:tc>
        <w:tc>
          <w:tcPr>
            <w:tcW w:w="2657" w:type="dxa"/>
          </w:tcPr>
          <w:p w14:paraId="7A533EEF" w14:textId="77777777" w:rsidR="0071738A" w:rsidRPr="000908B1" w:rsidRDefault="00F82DB1" w:rsidP="0050537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連結至</w:t>
            </w:r>
            <w:r w:rsidRPr="000908B1">
              <w:rPr>
                <w:rFonts w:ascii="標楷體" w:eastAsia="標楷體" w:hAnsi="標楷體"/>
              </w:rPr>
              <w:t>【L</w:t>
            </w:r>
            <w:r w:rsidRPr="000908B1">
              <w:rPr>
                <w:rFonts w:ascii="標楷體" w:eastAsia="標楷體" w:hAnsi="標楷體" w:hint="eastAsia"/>
              </w:rPr>
              <w:t>4943銀行扣款檔資料查詢</w:t>
            </w:r>
            <w:r w:rsidRPr="000908B1">
              <w:rPr>
                <w:rFonts w:ascii="標楷體" w:eastAsia="標楷體" w:hAnsi="標楷體"/>
              </w:rPr>
              <w:t>】</w:t>
            </w:r>
            <w:r w:rsidRPr="000908B1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  <w:lang w:eastAsia="zh-HK"/>
              </w:rPr>
              <w:t>供查詢</w:t>
            </w:r>
          </w:p>
        </w:tc>
      </w:tr>
      <w:tr w:rsidR="00E81448" w:rsidRPr="000908B1" w14:paraId="54FFF431" w14:textId="77777777" w:rsidTr="00E81448">
        <w:trPr>
          <w:trHeight w:val="291"/>
          <w:jc w:val="center"/>
        </w:trPr>
        <w:tc>
          <w:tcPr>
            <w:tcW w:w="482" w:type="dxa"/>
          </w:tcPr>
          <w:p w14:paraId="7DA3B14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200" w:type="dxa"/>
          </w:tcPr>
          <w:p w14:paraId="0BD49177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1261" w:type="dxa"/>
          </w:tcPr>
          <w:p w14:paraId="74DD3D32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5" w:type="dxa"/>
          </w:tcPr>
          <w:p w14:paraId="6681A57E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1475" w:type="dxa"/>
          </w:tcPr>
          <w:p w14:paraId="16B6B635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A78C426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0609EF27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46285CB2" w14:textId="77777777" w:rsidR="00E81448" w:rsidRPr="00E64F14" w:rsidRDefault="00E81448" w:rsidP="00E81448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93" w:type="dxa"/>
          </w:tcPr>
          <w:p w14:paraId="1578F4FB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</w:tcPr>
          <w:p w14:paraId="5C5AEC44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2726D78D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182816D0" w14:textId="77777777" w:rsidR="00E81448" w:rsidRPr="00456B60" w:rsidRDefault="00E81448" w:rsidP="00E81448">
            <w:pPr>
              <w:rPr>
                <w:rFonts w:ascii="標楷體" w:eastAsia="標楷體" w:hAnsi="標楷體"/>
              </w:rPr>
            </w:pPr>
          </w:p>
        </w:tc>
      </w:tr>
      <w:tr w:rsidR="00E81448" w:rsidRPr="000908B1" w14:paraId="39083F0C" w14:textId="77777777" w:rsidTr="00E81448">
        <w:trPr>
          <w:trHeight w:val="291"/>
          <w:jc w:val="center"/>
        </w:trPr>
        <w:tc>
          <w:tcPr>
            <w:tcW w:w="482" w:type="dxa"/>
          </w:tcPr>
          <w:p w14:paraId="7A47D25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0" w:type="dxa"/>
          </w:tcPr>
          <w:p w14:paraId="305D4BF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郵局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</w:p>
        </w:tc>
        <w:tc>
          <w:tcPr>
            <w:tcW w:w="1261" w:type="dxa"/>
          </w:tcPr>
          <w:p w14:paraId="06372B9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0D907EA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隔日至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，區間內若符合設定檔之特殊扣</w:t>
            </w:r>
            <w:proofErr w:type="gramStart"/>
            <w:r w:rsidRPr="000908B1">
              <w:rPr>
                <w:rFonts w:ascii="標楷體" w:eastAsia="標楷體" w:hAnsi="標楷體" w:hint="eastAsia"/>
              </w:rPr>
              <w:t>款日者</w:t>
            </w:r>
            <w:proofErr w:type="gramEnd"/>
          </w:p>
        </w:tc>
        <w:tc>
          <w:tcPr>
            <w:tcW w:w="1475" w:type="dxa"/>
          </w:tcPr>
          <w:p w14:paraId="7B56852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13E4E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0CD3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4CDD1D0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59B081C5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636F3AAE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D2B166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1DC0BD14" w14:textId="77777777" w:rsidTr="00E81448">
        <w:trPr>
          <w:trHeight w:val="291"/>
          <w:jc w:val="center"/>
        </w:trPr>
        <w:tc>
          <w:tcPr>
            <w:tcW w:w="482" w:type="dxa"/>
          </w:tcPr>
          <w:p w14:paraId="0C6774F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0" w:type="dxa"/>
          </w:tcPr>
          <w:p w14:paraId="77FF1E1D" w14:textId="77777777" w:rsidR="00E81448" w:rsidRPr="000908B1" w:rsidRDefault="0044163D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郵局二扣應繳日</w:t>
            </w:r>
          </w:p>
        </w:tc>
        <w:tc>
          <w:tcPr>
            <w:tcW w:w="1261" w:type="dxa"/>
          </w:tcPr>
          <w:p w14:paraId="11333E7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5EF2AE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637A1C">
              <w:rPr>
                <w:rFonts w:ascii="標楷體" w:eastAsia="標楷體" w:hAnsi="標楷體" w:hint="eastAsia"/>
              </w:rPr>
              <w:t>上5個會計日</w:t>
            </w:r>
            <w:r w:rsidRPr="000908B1">
              <w:rPr>
                <w:rFonts w:ascii="標楷體" w:eastAsia="標楷體" w:hAnsi="標楷體" w:hint="eastAsia"/>
              </w:rPr>
              <w:t>(含本日)之隔日至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，區間內若符合設定檔之特殊扣</w:t>
            </w:r>
            <w:proofErr w:type="gramStart"/>
            <w:r w:rsidRPr="000908B1">
              <w:rPr>
                <w:rFonts w:ascii="標楷體" w:eastAsia="標楷體" w:hAnsi="標楷體" w:hint="eastAsia"/>
              </w:rPr>
              <w:t>款日者</w:t>
            </w:r>
            <w:proofErr w:type="gramEnd"/>
          </w:p>
        </w:tc>
        <w:tc>
          <w:tcPr>
            <w:tcW w:w="1475" w:type="dxa"/>
          </w:tcPr>
          <w:p w14:paraId="734E9093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280D468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057448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4EED555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01F1054B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664B151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2FF3243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495624F0" w14:textId="77777777" w:rsidTr="00E81448">
        <w:trPr>
          <w:trHeight w:val="291"/>
          <w:jc w:val="center"/>
        </w:trPr>
        <w:tc>
          <w:tcPr>
            <w:tcW w:w="482" w:type="dxa"/>
          </w:tcPr>
          <w:p w14:paraId="0622681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0" w:type="dxa"/>
          </w:tcPr>
          <w:p w14:paraId="7100A4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</w:t>
            </w:r>
            <w:r w:rsidR="0044163D"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="0044163D"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  <w:r w:rsidRPr="000908B1">
              <w:rPr>
                <w:rFonts w:ascii="標楷體" w:eastAsia="標楷體" w:hAnsi="標楷體" w:hint="eastAsia"/>
              </w:rPr>
              <w:t>起</w:t>
            </w:r>
          </w:p>
        </w:tc>
        <w:tc>
          <w:tcPr>
            <w:tcW w:w="1261" w:type="dxa"/>
          </w:tcPr>
          <w:p w14:paraId="40AE1B03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724F27E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隔日</w:t>
            </w:r>
          </w:p>
        </w:tc>
        <w:tc>
          <w:tcPr>
            <w:tcW w:w="1475" w:type="dxa"/>
          </w:tcPr>
          <w:p w14:paraId="61BB367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66245F6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C6C976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0CFA4CD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796209C6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411DE9F0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3A4838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3898F7E4" w14:textId="77777777" w:rsidTr="00E81448">
        <w:trPr>
          <w:trHeight w:val="291"/>
          <w:jc w:val="center"/>
        </w:trPr>
        <w:tc>
          <w:tcPr>
            <w:tcW w:w="482" w:type="dxa"/>
          </w:tcPr>
          <w:p w14:paraId="08D3D7B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0" w:type="dxa"/>
          </w:tcPr>
          <w:p w14:paraId="4206663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</w:t>
            </w:r>
            <w:r w:rsidR="0044163D"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="0044163D" w:rsidRPr="00EA0EF2">
              <w:rPr>
                <w:rFonts w:ascii="標楷體" w:eastAsia="標楷體" w:hAnsi="標楷體" w:hint="eastAsia"/>
                <w:color w:val="000000"/>
              </w:rPr>
              <w:t>應繳日</w:t>
            </w:r>
            <w:r w:rsidRPr="000908B1">
              <w:rPr>
                <w:rFonts w:ascii="標楷體" w:eastAsia="標楷體" w:hAnsi="標楷體" w:hint="eastAsia"/>
              </w:rPr>
              <w:t>迄</w:t>
            </w:r>
          </w:p>
        </w:tc>
        <w:tc>
          <w:tcPr>
            <w:tcW w:w="1261" w:type="dxa"/>
          </w:tcPr>
          <w:p w14:paraId="0A8CE9D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5AF368A5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1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 w:rsidRPr="000908B1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75" w:type="dxa"/>
          </w:tcPr>
          <w:p w14:paraId="47025AB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405F9B2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CF7A70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6898E3A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4C62EDD0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A4A2479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5965FC9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664ACEF0" w14:textId="77777777" w:rsidTr="00E81448">
        <w:trPr>
          <w:trHeight w:val="291"/>
          <w:jc w:val="center"/>
        </w:trPr>
        <w:tc>
          <w:tcPr>
            <w:tcW w:w="482" w:type="dxa"/>
          </w:tcPr>
          <w:p w14:paraId="5F6AAC0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0" w:type="dxa"/>
          </w:tcPr>
          <w:p w14:paraId="1A56B6AE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二扣應繳日起</w:t>
            </w:r>
          </w:p>
        </w:tc>
        <w:tc>
          <w:tcPr>
            <w:tcW w:w="1261" w:type="dxa"/>
          </w:tcPr>
          <w:p w14:paraId="0BAAE9C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36D77CD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上5個</w:t>
            </w:r>
            <w:r w:rsidRPr="00D91F5D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0908B1">
              <w:rPr>
                <w:rFonts w:ascii="標楷體" w:eastAsia="標楷體" w:hAnsi="標楷體" w:hint="eastAsia"/>
              </w:rPr>
              <w:t>(含本日)之隔日</w:t>
            </w:r>
          </w:p>
        </w:tc>
        <w:tc>
          <w:tcPr>
            <w:tcW w:w="1475" w:type="dxa"/>
          </w:tcPr>
          <w:p w14:paraId="03DC2BA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308280D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995077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054CB19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6A4567EF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3B12E9E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3F56215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27A01543" w14:textId="77777777" w:rsidTr="00E81448">
        <w:trPr>
          <w:trHeight w:val="291"/>
          <w:jc w:val="center"/>
        </w:trPr>
        <w:tc>
          <w:tcPr>
            <w:tcW w:w="482" w:type="dxa"/>
          </w:tcPr>
          <w:p w14:paraId="5EF1CB7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0" w:type="dxa"/>
          </w:tcPr>
          <w:p w14:paraId="7D168A5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ACH二扣應繳日迄</w:t>
            </w:r>
          </w:p>
        </w:tc>
        <w:tc>
          <w:tcPr>
            <w:tcW w:w="1261" w:type="dxa"/>
          </w:tcPr>
          <w:p w14:paraId="64C6E33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85" w:type="dxa"/>
          </w:tcPr>
          <w:p w14:paraId="3D08395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D91F5D">
              <w:rPr>
                <w:rFonts w:ascii="標楷體" w:eastAsia="標楷體" w:hAnsi="標楷體" w:hint="eastAsia"/>
              </w:rPr>
              <w:t>上5個會計日</w:t>
            </w:r>
            <w:r w:rsidRPr="000908B1">
              <w:rPr>
                <w:rFonts w:ascii="標楷體" w:eastAsia="標楷體" w:hAnsi="標楷體" w:hint="eastAsia"/>
              </w:rPr>
              <w:t>(含本日)之下</w:t>
            </w:r>
            <w:r>
              <w:rPr>
                <w:rFonts w:ascii="標楷體" w:eastAsia="標楷體" w:hAnsi="標楷體" w:hint="eastAsia"/>
              </w:rPr>
              <w:t>1會計日</w:t>
            </w:r>
          </w:p>
        </w:tc>
        <w:tc>
          <w:tcPr>
            <w:tcW w:w="1475" w:type="dxa"/>
          </w:tcPr>
          <w:p w14:paraId="7F8D399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93" w:type="dxa"/>
          </w:tcPr>
          <w:p w14:paraId="67E828E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0762346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5F3409D9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空白或日期</w:t>
            </w:r>
          </w:p>
          <w:p w14:paraId="6A6AA65E" w14:textId="77777777" w:rsidR="00E81448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若有輸入值</w:t>
            </w:r>
            <w:r w:rsidRPr="00132AA6">
              <w:rPr>
                <w:rFonts w:ascii="標楷體" w:eastAsia="標楷體" w:hAnsi="標楷體" w:hint="eastAsia"/>
              </w:rPr>
              <w:t>，</w:t>
            </w:r>
            <w:r w:rsidRPr="000908B1"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87D4A81" w14:textId="77777777" w:rsidR="00E81448" w:rsidRDefault="00E81448" w:rsidP="00E8144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08B1">
              <w:rPr>
                <w:rFonts w:ascii="標楷體" w:eastAsia="標楷體" w:hAnsi="標楷體" w:hint="eastAsia"/>
              </w:rPr>
              <w:t>條件：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199FEEFD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E81448" w:rsidRPr="000908B1" w14:paraId="6F5545FE" w14:textId="77777777" w:rsidTr="00E81448">
        <w:trPr>
          <w:trHeight w:val="291"/>
          <w:jc w:val="center"/>
        </w:trPr>
        <w:tc>
          <w:tcPr>
            <w:tcW w:w="482" w:type="dxa"/>
          </w:tcPr>
          <w:p w14:paraId="435C6B67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0" w:type="dxa"/>
          </w:tcPr>
          <w:p w14:paraId="4B9133DF" w14:textId="77777777" w:rsidR="00E81448" w:rsidRPr="000908B1" w:rsidRDefault="0044163D" w:rsidP="00E81448">
            <w:pPr>
              <w:rPr>
                <w:rFonts w:ascii="標楷體" w:eastAsia="標楷體" w:hAnsi="標楷體"/>
              </w:rPr>
            </w:pPr>
            <w:r w:rsidRPr="00EA0EF2">
              <w:rPr>
                <w:rFonts w:ascii="標楷體" w:eastAsia="標楷體" w:hAnsi="標楷體" w:hint="eastAsia"/>
                <w:color w:val="000000"/>
              </w:rPr>
              <w:t>追加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逾</w:t>
            </w:r>
            <w:r>
              <w:rPr>
                <w:rFonts w:ascii="標楷體" w:eastAsia="標楷體" w:hAnsi="標楷體" w:hint="eastAsia"/>
                <w:color w:val="000000"/>
              </w:rPr>
              <w:t>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</w:t>
            </w:r>
            <w:r w:rsidRPr="00EA0EF2">
              <w:rPr>
                <w:rFonts w:ascii="標楷體" w:eastAsia="標楷體" w:hAnsi="標楷體" w:hint="eastAsia"/>
                <w:color w:val="000000"/>
              </w:rPr>
              <w:t>期數</w:t>
            </w:r>
          </w:p>
        </w:tc>
        <w:tc>
          <w:tcPr>
            <w:tcW w:w="1261" w:type="dxa"/>
          </w:tcPr>
          <w:p w14:paraId="1C7FC99B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85" w:type="dxa"/>
          </w:tcPr>
          <w:p w14:paraId="6D65FFBF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475" w:type="dxa"/>
          </w:tcPr>
          <w:p w14:paraId="7D112451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793" w:type="dxa"/>
          </w:tcPr>
          <w:p w14:paraId="15AB20DA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118148C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57" w:type="dxa"/>
          </w:tcPr>
          <w:p w14:paraId="73D93864" w14:textId="77777777" w:rsidR="00E81448" w:rsidRPr="000908B1" w:rsidRDefault="00E81448" w:rsidP="00E81448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</w:tbl>
    <w:p w14:paraId="276EA4AF" w14:textId="77777777" w:rsidR="002C35D7" w:rsidRPr="00456B60" w:rsidRDefault="002C35D7" w:rsidP="005A18D1"/>
    <w:p w14:paraId="5AB08E3C" w14:textId="77777777" w:rsidR="00BB5C64" w:rsidRPr="00456B60" w:rsidRDefault="00BB5C64" w:rsidP="00CA731B">
      <w:pPr>
        <w:pStyle w:val="a"/>
      </w:pPr>
      <w:r w:rsidRPr="00456B60">
        <w:rPr>
          <w:rFonts w:hint="eastAsia"/>
        </w:rPr>
        <w:t>資料</w:t>
      </w:r>
      <w:commentRangeStart w:id="220"/>
      <w:r w:rsidRPr="00456B60">
        <w:rPr>
          <w:rFonts w:hint="eastAsia"/>
        </w:rPr>
        <w:t>產出</w:t>
      </w:r>
      <w:commentRangeEnd w:id="220"/>
      <w:r w:rsidR="00311DB3">
        <w:rPr>
          <w:rStyle w:val="afd"/>
          <w:rFonts w:ascii="Times New Roman" w:eastAsia="新細明體" w:hAnsi="Times New Roman"/>
        </w:rPr>
        <w:commentReference w:id="220"/>
      </w:r>
    </w:p>
    <w:p w14:paraId="424D8AA2" w14:textId="6B012DE7" w:rsidR="00BB5C64" w:rsidRPr="00456B60" w:rsidRDefault="00EE6E6B" w:rsidP="005A18D1">
      <w:pPr>
        <w:rPr>
          <w:rFonts w:eastAsia="標楷體"/>
        </w:rPr>
      </w:pPr>
      <w:r w:rsidRPr="002C35D7">
        <w:rPr>
          <w:rFonts w:ascii="標楷體" w:eastAsia="標楷體" w:hAnsi="標楷體"/>
          <w:noProof/>
          <w:color w:val="000000"/>
        </w:rPr>
        <w:drawing>
          <wp:inline distT="0" distB="0" distL="0" distR="0" wp14:anchorId="72C4517C" wp14:editId="394D62DB">
            <wp:extent cx="6232432" cy="983673"/>
            <wp:effectExtent l="0" t="0" r="0" b="6985"/>
            <wp:docPr id="169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2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78" cy="99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C45D7" w14:textId="6A63406D" w:rsidR="008A1142" w:rsidRDefault="00EE6E6B" w:rsidP="005A18D1">
      <w:r w:rsidRPr="002C35D7">
        <w:rPr>
          <w:rFonts w:ascii="標楷體" w:eastAsia="標楷體" w:hAnsi="標楷體"/>
          <w:noProof/>
          <w:color w:val="000000"/>
        </w:rPr>
        <w:drawing>
          <wp:inline distT="0" distB="0" distL="0" distR="0" wp14:anchorId="7076F249" wp14:editId="43760B06">
            <wp:extent cx="6192982" cy="1134136"/>
            <wp:effectExtent l="0" t="0" r="0" b="8890"/>
            <wp:docPr id="170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2"/>
                    <pic:cNvPicPr>
                      <a:picLocks noChangeAspect="1" noChangeArrowheads="1"/>
                    </pic:cNvPicPr>
                  </pic:nvPicPr>
                  <pic:blipFill>
                    <a:blip r:embed="rId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838" cy="113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00C8B" w14:textId="77777777" w:rsidR="00334F61" w:rsidRDefault="00AA2366" w:rsidP="005A18D1">
      <w:pPr>
        <w:rPr>
          <w:noProof/>
        </w:rPr>
      </w:pPr>
      <w:r>
        <w:object w:dxaOrig="1534" w:dyaOrig="1057" w14:anchorId="1E39DE9F">
          <v:shape id="_x0000_i1102" type="#_x0000_t75" style="width:78pt;height:54pt" o:ole="">
            <v:imagedata r:id="rId275" o:title=""/>
          </v:shape>
          <o:OLEObject Type="Embed" ProgID="AcroExch.Document.DC" ShapeID="_x0000_i1102" DrawAspect="Icon" ObjectID="_1723640715" r:id="rId276"/>
        </w:object>
      </w:r>
    </w:p>
    <w:p w14:paraId="1D0DF642" w14:textId="77777777" w:rsidR="00E45975" w:rsidRDefault="00E45975" w:rsidP="00CA731B">
      <w:pPr>
        <w:pStyle w:val="a"/>
      </w:pPr>
      <w:r>
        <w:rPr>
          <w:rFonts w:hint="eastAsia"/>
        </w:rPr>
        <w:t>資料產出</w:t>
      </w:r>
      <w:r w:rsidRPr="00456B60">
        <w:t>說明</w:t>
      </w:r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2410"/>
        <w:gridCol w:w="3260"/>
        <w:gridCol w:w="3641"/>
      </w:tblGrid>
      <w:tr w:rsidR="00E45975" w:rsidRPr="00456B60" w14:paraId="2458A3C6" w14:textId="77777777" w:rsidTr="002C35D7">
        <w:trPr>
          <w:tblHeader/>
        </w:trPr>
        <w:tc>
          <w:tcPr>
            <w:tcW w:w="817" w:type="dxa"/>
            <w:shd w:val="clear" w:color="auto" w:fill="D9D9D9"/>
          </w:tcPr>
          <w:p w14:paraId="3BACF993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410" w:type="dxa"/>
            <w:shd w:val="clear" w:color="auto" w:fill="D9D9D9"/>
          </w:tcPr>
          <w:p w14:paraId="75EF4DB2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7884A8EF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641" w:type="dxa"/>
            <w:shd w:val="clear" w:color="auto" w:fill="D9D9D9"/>
          </w:tcPr>
          <w:p w14:paraId="1451E205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說明</w:t>
            </w:r>
          </w:p>
        </w:tc>
      </w:tr>
      <w:tr w:rsidR="00E45975" w:rsidRPr="00456B60" w14:paraId="6530A942" w14:textId="77777777" w:rsidTr="002C35D7">
        <w:tc>
          <w:tcPr>
            <w:tcW w:w="817" w:type="dxa"/>
            <w:shd w:val="clear" w:color="auto" w:fill="auto"/>
          </w:tcPr>
          <w:p w14:paraId="778FA11E" w14:textId="77777777" w:rsidR="00E45975" w:rsidRPr="00456B60" w:rsidRDefault="00E45975" w:rsidP="00CF7B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0" w:type="dxa"/>
            <w:shd w:val="clear" w:color="auto" w:fill="auto"/>
          </w:tcPr>
          <w:p w14:paraId="5C24F2F5" w14:textId="77777777" w:rsidR="00E45975" w:rsidRPr="00456B60" w:rsidRDefault="00E45975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260" w:type="dxa"/>
            <w:shd w:val="clear" w:color="auto" w:fill="auto"/>
          </w:tcPr>
          <w:p w14:paraId="108992F9" w14:textId="77777777" w:rsidR="00E45975" w:rsidRPr="003530FC" w:rsidRDefault="00E45975" w:rsidP="00CF7BA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E</w:t>
            </w:r>
            <w:r>
              <w:rPr>
                <w:rFonts w:ascii="標楷體" w:eastAsia="標楷體" w:hAnsi="標楷體"/>
              </w:rPr>
              <w:t>ntry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08D81880" w14:textId="77777777" w:rsidR="00E45975" w:rsidRPr="00456B60" w:rsidRDefault="00613248" w:rsidP="00CF7B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</w:t>
            </w:r>
          </w:p>
        </w:tc>
      </w:tr>
      <w:tr w:rsidR="00E45975" w:rsidRPr="00456B60" w14:paraId="0FD76A5E" w14:textId="77777777" w:rsidTr="002C35D7">
        <w:tc>
          <w:tcPr>
            <w:tcW w:w="817" w:type="dxa"/>
            <w:shd w:val="clear" w:color="auto" w:fill="auto"/>
          </w:tcPr>
          <w:p w14:paraId="16DA431D" w14:textId="77777777" w:rsidR="00E45975" w:rsidRPr="00456B60" w:rsidRDefault="00E45975" w:rsidP="00E459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14:paraId="4E4D65DC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0A4976DA" w14:textId="77777777" w:rsidR="00E45975" w:rsidRPr="003530FC" w:rsidRDefault="00E45975" w:rsidP="00E459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C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u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stNo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3F613913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45975" w:rsidRPr="00456B60" w14:paraId="5F188D7F" w14:textId="77777777" w:rsidTr="002C35D7">
        <w:tc>
          <w:tcPr>
            <w:tcW w:w="817" w:type="dxa"/>
            <w:shd w:val="clear" w:color="auto" w:fill="auto"/>
          </w:tcPr>
          <w:p w14:paraId="5618512B" w14:textId="77777777" w:rsidR="00E45975" w:rsidRPr="00456B60" w:rsidRDefault="00E45975" w:rsidP="00E459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7DEEC139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4B77A968" w14:textId="77777777" w:rsidR="00E45975" w:rsidRPr="003530FC" w:rsidRDefault="00E45975" w:rsidP="00E459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8AAE4CE" w14:textId="77777777" w:rsidR="00E45975" w:rsidRPr="00456B60" w:rsidRDefault="00E45975" w:rsidP="00E4597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15601D23" w14:textId="77777777" w:rsidTr="002C35D7">
        <w:tc>
          <w:tcPr>
            <w:tcW w:w="817" w:type="dxa"/>
            <w:shd w:val="clear" w:color="auto" w:fill="auto"/>
          </w:tcPr>
          <w:p w14:paraId="4BF93919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33104681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繳息迄日</w:t>
            </w:r>
            <w:r>
              <w:rPr>
                <w:rFonts w:ascii="標楷體" w:eastAsia="標楷體" w:hAnsi="標楷體" w:hint="eastAsia"/>
              </w:rPr>
              <w:t>(</w:t>
            </w:r>
            <w:r w:rsidRPr="002C35D7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260" w:type="dxa"/>
            <w:shd w:val="clear" w:color="auto" w:fill="auto"/>
          </w:tcPr>
          <w:p w14:paraId="126D9536" w14:textId="77777777" w:rsidR="002C35D7" w:rsidRPr="00E45975" w:rsidRDefault="002C35D7" w:rsidP="002C35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11020400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；[</w:t>
            </w: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火險費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為</w:t>
            </w:r>
            <w:r w:rsidRPr="002C35D7">
              <w:rPr>
                <w:rFonts w:ascii="標楷體" w:eastAsia="標楷體" w:hAnsi="標楷體" w:hint="eastAsia"/>
              </w:rPr>
              <w:t>到期年月</w:t>
            </w:r>
          </w:p>
        </w:tc>
      </w:tr>
      <w:tr w:rsidR="002C35D7" w:rsidRPr="00456B60" w14:paraId="0C2FC79B" w14:textId="77777777" w:rsidTr="002C35D7">
        <w:tc>
          <w:tcPr>
            <w:tcW w:w="817" w:type="dxa"/>
            <w:shd w:val="clear" w:color="auto" w:fill="auto"/>
          </w:tcPr>
          <w:p w14:paraId="234A96D7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14:paraId="7F8988BF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繳日</w:t>
            </w:r>
            <w:r>
              <w:rPr>
                <w:rFonts w:ascii="標楷體" w:eastAsia="標楷體" w:hAnsi="標楷體" w:hint="eastAsia"/>
              </w:rPr>
              <w:t>(</w:t>
            </w:r>
            <w:r w:rsidRPr="002C35D7">
              <w:rPr>
                <w:rFonts w:ascii="標楷體" w:eastAsia="標楷體" w:hAnsi="標楷體" w:hint="eastAsia"/>
              </w:rPr>
              <w:t>保險迄日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260" w:type="dxa"/>
            <w:shd w:val="clear" w:color="auto" w:fill="auto"/>
          </w:tcPr>
          <w:p w14:paraId="5A501500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PayIntDat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D428687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MMDD；[</w:t>
            </w: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火險費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為</w:t>
            </w:r>
            <w:r w:rsidRPr="002C35D7">
              <w:rPr>
                <w:rFonts w:ascii="標楷體" w:eastAsia="標楷體" w:hAnsi="標楷體" w:hint="eastAsia"/>
              </w:rPr>
              <w:t>保險迄日</w:t>
            </w:r>
          </w:p>
        </w:tc>
      </w:tr>
      <w:tr w:rsidR="002C35D7" w:rsidRPr="00456B60" w14:paraId="59D3F452" w14:textId="77777777" w:rsidTr="002C35D7">
        <w:tc>
          <w:tcPr>
            <w:tcW w:w="817" w:type="dxa"/>
            <w:shd w:val="clear" w:color="auto" w:fill="auto"/>
          </w:tcPr>
          <w:p w14:paraId="200941A1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10" w:type="dxa"/>
            <w:shd w:val="clear" w:color="auto" w:fill="auto"/>
          </w:tcPr>
          <w:p w14:paraId="1E27796F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260" w:type="dxa"/>
            <w:shd w:val="clear" w:color="auto" w:fill="auto"/>
          </w:tcPr>
          <w:p w14:paraId="6B6A56C9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payType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9905773" w14:textId="77777777" w:rsidR="002C35D7" w:rsidRPr="00456B60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RepayType</w:t>
            </w:r>
            <w:proofErr w:type="spellEnd"/>
          </w:p>
          <w:p w14:paraId="6177CF7C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期款</w:t>
            </w:r>
          </w:p>
          <w:p w14:paraId="4C5FB9CA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部分償還</w:t>
            </w:r>
          </w:p>
          <w:p w14:paraId="0F6749E3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結案</w:t>
            </w:r>
          </w:p>
          <w:p w14:paraId="088A323B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帳管費</w:t>
            </w:r>
          </w:p>
          <w:p w14:paraId="38B5ADB8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.火險費</w:t>
            </w:r>
          </w:p>
          <w:p w14:paraId="2CD62CBC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變手續費</w:t>
            </w:r>
          </w:p>
          <w:p w14:paraId="2F7EE750" w14:textId="77777777" w:rsidR="002C35D7" w:rsidRPr="00456B60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.法務費</w:t>
            </w:r>
          </w:p>
          <w:p w14:paraId="327CB8B0" w14:textId="77777777" w:rsidR="002C35D7" w:rsidRDefault="002C35D7" w:rsidP="002C35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其他</w:t>
            </w:r>
          </w:p>
          <w:p w14:paraId="75C5FC7E" w14:textId="77777777" w:rsidR="005778FF" w:rsidRPr="00456B60" w:rsidRDefault="005778FF" w:rsidP="005778F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477475B1" w14:textId="77777777" w:rsidR="005778FF" w:rsidRPr="00456B60" w:rsidRDefault="005778FF" w:rsidP="005778F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2C35D7" w:rsidRPr="00456B60" w14:paraId="3094BB62" w14:textId="77777777" w:rsidTr="002C35D7">
        <w:tc>
          <w:tcPr>
            <w:tcW w:w="817" w:type="dxa"/>
            <w:shd w:val="clear" w:color="auto" w:fill="auto"/>
          </w:tcPr>
          <w:p w14:paraId="3350D2A5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10" w:type="dxa"/>
            <w:shd w:val="clear" w:color="auto" w:fill="auto"/>
          </w:tcPr>
          <w:p w14:paraId="3EADCA26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應扣金額</w:t>
            </w:r>
          </w:p>
        </w:tc>
        <w:tc>
          <w:tcPr>
            <w:tcW w:w="3260" w:type="dxa"/>
            <w:shd w:val="clear" w:color="auto" w:fill="auto"/>
          </w:tcPr>
          <w:p w14:paraId="2C30F537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E45975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D3BF78D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7D3A8A69" w14:textId="77777777" w:rsidTr="002C35D7">
        <w:tc>
          <w:tcPr>
            <w:tcW w:w="817" w:type="dxa"/>
            <w:shd w:val="clear" w:color="auto" w:fill="auto"/>
          </w:tcPr>
          <w:p w14:paraId="54E56C73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2410" w:type="dxa"/>
            <w:shd w:val="clear" w:color="auto" w:fill="auto"/>
          </w:tcPr>
          <w:p w14:paraId="007E6D6B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暫收抵繳金額</w:t>
            </w:r>
          </w:p>
        </w:tc>
        <w:tc>
          <w:tcPr>
            <w:tcW w:w="3260" w:type="dxa"/>
            <w:shd w:val="clear" w:color="auto" w:fill="auto"/>
          </w:tcPr>
          <w:p w14:paraId="0D385C18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4631BD5E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16229A18" w14:textId="77777777" w:rsidTr="002C35D7">
        <w:tc>
          <w:tcPr>
            <w:tcW w:w="817" w:type="dxa"/>
            <w:shd w:val="clear" w:color="auto" w:fill="auto"/>
          </w:tcPr>
          <w:p w14:paraId="49DCDCC6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410" w:type="dxa"/>
            <w:shd w:val="clear" w:color="auto" w:fill="auto"/>
          </w:tcPr>
          <w:p w14:paraId="390E70DF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扣款金額</w:t>
            </w:r>
          </w:p>
        </w:tc>
        <w:tc>
          <w:tcPr>
            <w:tcW w:w="3260" w:type="dxa"/>
            <w:shd w:val="clear" w:color="auto" w:fill="auto"/>
          </w:tcPr>
          <w:p w14:paraId="7A0CE5C9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5BD85ADC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C35D7" w:rsidRPr="00456B60" w14:paraId="0CA706A8" w14:textId="77777777" w:rsidTr="002C35D7">
        <w:tc>
          <w:tcPr>
            <w:tcW w:w="817" w:type="dxa"/>
            <w:shd w:val="clear" w:color="auto" w:fill="auto"/>
          </w:tcPr>
          <w:p w14:paraId="487E3AF9" w14:textId="77777777" w:rsidR="002C35D7" w:rsidRPr="00456B60" w:rsidRDefault="002C35D7" w:rsidP="002C35D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410" w:type="dxa"/>
            <w:shd w:val="clear" w:color="auto" w:fill="auto"/>
          </w:tcPr>
          <w:p w14:paraId="2DA93B66" w14:textId="77777777" w:rsidR="002C35D7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結果</w:t>
            </w:r>
          </w:p>
        </w:tc>
        <w:tc>
          <w:tcPr>
            <w:tcW w:w="3260" w:type="dxa"/>
            <w:shd w:val="clear" w:color="auto" w:fill="auto"/>
          </w:tcPr>
          <w:p w14:paraId="505882D5" w14:textId="77777777" w:rsidR="002C35D7" w:rsidRPr="003530FC" w:rsidRDefault="002C35D7" w:rsidP="002C35D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841B7">
              <w:rPr>
                <w:rFonts w:ascii="標楷體" w:eastAsia="標楷體" w:hAnsi="標楷體"/>
              </w:rPr>
              <w:t>BankDeductDtl</w:t>
            </w:r>
            <w:r w:rsidRPr="005841B7">
              <w:rPr>
                <w:rFonts w:ascii="標楷體" w:eastAsia="標楷體" w:hAnsi="標楷體" w:hint="eastAsia"/>
              </w:rPr>
              <w:t>.</w:t>
            </w:r>
            <w:r w:rsidRPr="00F86C4C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3641" w:type="dxa"/>
            <w:shd w:val="clear" w:color="auto" w:fill="auto"/>
          </w:tcPr>
          <w:p w14:paraId="6EA009DB" w14:textId="77777777" w:rsidR="002C35D7" w:rsidRPr="00456B60" w:rsidRDefault="002C35D7" w:rsidP="002C35D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欄位不夠長，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順序為帳號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  <w:r w:rsidRPr="00F86C4C">
              <w:rPr>
                <w:rFonts w:ascii="標楷體" w:eastAsia="標楷體" w:hAnsi="標楷體" w:hint="eastAsia"/>
                <w:lang w:eastAsia="zh-HK"/>
              </w:rPr>
              <w:t>、AML、扣帳金額為零</w:t>
            </w:r>
            <w:r>
              <w:rPr>
                <w:rFonts w:ascii="標楷體" w:eastAsia="標楷體" w:hAnsi="標楷體" w:hint="eastAsia"/>
                <w:lang w:eastAsia="zh-HK"/>
              </w:rPr>
              <w:t>、超過限額</w:t>
            </w:r>
          </w:p>
        </w:tc>
      </w:tr>
    </w:tbl>
    <w:p w14:paraId="7EB70450" w14:textId="77777777" w:rsidR="005A18D1" w:rsidRPr="00456B60" w:rsidRDefault="00826B0A" w:rsidP="005A18D1">
      <w:r w:rsidRPr="00456B60">
        <w:br w:type="page"/>
      </w:r>
    </w:p>
    <w:p w14:paraId="4E2D747C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21" w:name="_B1231銀行扣款檔資料維護"/>
      <w:bookmarkStart w:id="222" w:name="_Toc113027292"/>
      <w:bookmarkEnd w:id="221"/>
      <w:r w:rsidRPr="00456B60">
        <w:rPr>
          <w:rFonts w:hint="eastAsia"/>
        </w:rPr>
        <w:lastRenderedPageBreak/>
        <w:t>L4</w:t>
      </w:r>
      <w:r w:rsidRPr="00456B60">
        <w:t>943</w:t>
      </w:r>
      <w:r w:rsidRPr="00456B60">
        <w:rPr>
          <w:rFonts w:hint="eastAsia"/>
        </w:rPr>
        <w:t>銀行扣款檔資料查詢</w:t>
      </w:r>
      <w:bookmarkEnd w:id="222"/>
    </w:p>
    <w:p w14:paraId="40DAA9F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A156C0" w14:paraId="0A1CF07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B7384E" w14:textId="77777777" w:rsidR="005A18D1" w:rsidRPr="00A156C0" w:rsidRDefault="005A18D1" w:rsidP="0093607A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F7DE6D" w14:textId="77777777" w:rsidR="005A18D1" w:rsidRPr="00A156C0" w:rsidRDefault="00950522" w:rsidP="0093607A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 w:hint="eastAsia"/>
              </w:rPr>
              <w:t>銀行</w:t>
            </w:r>
            <w:proofErr w:type="gramStart"/>
            <w:r w:rsidRPr="00A156C0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A156C0">
              <w:rPr>
                <w:rFonts w:ascii="標楷體" w:eastAsia="標楷體" w:hAnsi="標楷體" w:hint="eastAsia"/>
              </w:rPr>
              <w:t>查詢</w:t>
            </w:r>
          </w:p>
        </w:tc>
      </w:tr>
      <w:tr w:rsidR="008071F2" w:rsidRPr="00A156C0" w14:paraId="6169FFF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42ACAD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E72456" w14:textId="77777777" w:rsidR="008071F2" w:rsidRPr="00A156C0" w:rsidRDefault="00CB0AC3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 w:hint="eastAsia"/>
              </w:rPr>
              <w:t>查詢、維護銀行</w:t>
            </w:r>
            <w:proofErr w:type="gramStart"/>
            <w:r w:rsidRPr="00A156C0">
              <w:rPr>
                <w:rFonts w:ascii="標楷體" w:eastAsia="標楷體" w:hAnsi="標楷體" w:hint="eastAsia"/>
              </w:rPr>
              <w:t>扣款檔資料</w:t>
            </w:r>
            <w:proofErr w:type="gramEnd"/>
          </w:p>
        </w:tc>
      </w:tr>
      <w:tr w:rsidR="008071F2" w:rsidRPr="00A156C0" w14:paraId="1892690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8E536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2306CB" w14:textId="77777777" w:rsidR="008071F2" w:rsidRPr="00A156C0" w:rsidRDefault="002E345F" w:rsidP="008071F2">
            <w:pPr>
              <w:rPr>
                <w:rFonts w:ascii="標楷體" w:eastAsia="標楷體" w:hAnsi="標楷體"/>
                <w:lang w:eastAsia="zh-HK"/>
              </w:rPr>
            </w:pPr>
            <w:r w:rsidRPr="00A156C0">
              <w:rPr>
                <w:rFonts w:ascii="標楷體" w:eastAsia="標楷體" w:hAnsi="標楷體" w:hint="eastAsia"/>
                <w:lang w:eastAsia="zh-HK"/>
              </w:rPr>
              <w:t>1.參考「作業流程</w:t>
            </w:r>
            <w:r w:rsidRPr="00A156C0">
              <w:rPr>
                <w:rFonts w:ascii="標楷體" w:eastAsia="標楷體" w:hAnsi="標楷體" w:hint="eastAsia"/>
              </w:rPr>
              <w:t>.</w:t>
            </w:r>
            <w:r w:rsidRPr="00A156C0">
              <w:rPr>
                <w:rFonts w:ascii="標楷體" w:eastAsia="標楷體" w:hAnsi="標楷體" w:hint="eastAsia"/>
                <w:lang w:eastAsia="zh-HK"/>
              </w:rPr>
              <w:t>銀行扣款」流程</w:t>
            </w:r>
          </w:p>
          <w:p w14:paraId="37C841D5" w14:textId="77777777" w:rsidR="008071F2" w:rsidRPr="00A156C0" w:rsidRDefault="002E345F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2</w:t>
            </w:r>
            <w:r w:rsidR="008071F2" w:rsidRPr="00A156C0">
              <w:rPr>
                <w:rFonts w:ascii="標楷體" w:eastAsia="標楷體" w:hAnsi="標楷體" w:hint="eastAsia"/>
              </w:rPr>
              <w:t>.</w:t>
            </w:r>
            <w:r w:rsidR="008071F2" w:rsidRPr="00A156C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E5E0F">
              <w:rPr>
                <w:rFonts w:ascii="標楷體" w:eastAsia="標楷體" w:hAnsi="標楷體" w:hint="eastAsia"/>
              </w:rPr>
              <w:t>[</w:t>
            </w:r>
            <w:r w:rsidR="008071F2" w:rsidRPr="00A156C0">
              <w:rPr>
                <w:rFonts w:ascii="標楷體" w:eastAsia="標楷體" w:hAnsi="標楷體" w:hint="eastAsia"/>
                <w:lang w:eastAsia="zh-HK"/>
              </w:rPr>
              <w:t>銀行扣款明細檔</w:t>
            </w:r>
            <w:r w:rsidR="008071F2" w:rsidRPr="00A156C0">
              <w:rPr>
                <w:rFonts w:ascii="標楷體" w:eastAsia="標楷體" w:hAnsi="標楷體" w:hint="eastAsia"/>
              </w:rPr>
              <w:t>(</w:t>
            </w:r>
            <w:proofErr w:type="spellStart"/>
            <w:r w:rsidR="008071F2" w:rsidRPr="00A156C0">
              <w:rPr>
                <w:rFonts w:ascii="標楷體" w:eastAsia="標楷體" w:hAnsi="標楷體"/>
              </w:rPr>
              <w:t>BankDeductDtl</w:t>
            </w:r>
            <w:proofErr w:type="spellEnd"/>
            <w:r w:rsidR="008071F2" w:rsidRPr="00A156C0">
              <w:rPr>
                <w:rFonts w:ascii="標楷體" w:eastAsia="標楷體" w:hAnsi="標楷體"/>
              </w:rPr>
              <w:t>)</w:t>
            </w:r>
            <w:r w:rsidR="001E5E0F">
              <w:rPr>
                <w:rFonts w:ascii="標楷體" w:eastAsia="標楷體" w:hAnsi="標楷體" w:hint="eastAsia"/>
              </w:rPr>
              <w:t>]</w:t>
            </w:r>
          </w:p>
        </w:tc>
      </w:tr>
      <w:tr w:rsidR="008071F2" w:rsidRPr="00A156C0" w14:paraId="5622B26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46FB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CE731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2E826A75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23840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8C82CA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40F890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3AD3A2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D5D27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7A4DB25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C6941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2C8741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  <w:tr w:rsidR="008071F2" w:rsidRPr="00A156C0" w14:paraId="7170329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BF7266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  <w:r w:rsidRPr="00A156C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946EEB" w14:textId="77777777" w:rsidR="008071F2" w:rsidRPr="00A156C0" w:rsidRDefault="008071F2" w:rsidP="008071F2">
            <w:pPr>
              <w:rPr>
                <w:rFonts w:ascii="標楷體" w:eastAsia="標楷體" w:hAnsi="標楷體"/>
              </w:rPr>
            </w:pPr>
          </w:p>
        </w:tc>
      </w:tr>
    </w:tbl>
    <w:p w14:paraId="7851C98E" w14:textId="77777777" w:rsidR="005A18D1" w:rsidRPr="00456B60" w:rsidRDefault="005A18D1" w:rsidP="005A18D1"/>
    <w:p w14:paraId="74AE52C8" w14:textId="77777777" w:rsidR="008D44C2" w:rsidRPr="00456B60" w:rsidRDefault="008D44C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44C2" w:rsidRPr="00456B60" w14:paraId="759C4D39" w14:textId="77777777" w:rsidTr="00C04054">
        <w:tc>
          <w:tcPr>
            <w:tcW w:w="851" w:type="dxa"/>
            <w:shd w:val="clear" w:color="auto" w:fill="D9D9D9"/>
          </w:tcPr>
          <w:p w14:paraId="5EAAA8C8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419F0AC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232E588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44C2" w:rsidRPr="00456B60" w14:paraId="189122B2" w14:textId="77777777" w:rsidTr="00C04054">
        <w:tc>
          <w:tcPr>
            <w:tcW w:w="851" w:type="dxa"/>
            <w:shd w:val="clear" w:color="auto" w:fill="auto"/>
          </w:tcPr>
          <w:p w14:paraId="084B741B" w14:textId="77777777" w:rsidR="008D44C2" w:rsidRPr="00456B60" w:rsidRDefault="008D44C2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1B1E5AE" w14:textId="77777777" w:rsidR="008D44C2" w:rsidRPr="00456B60" w:rsidRDefault="008D44C2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0C5350E" w14:textId="77777777" w:rsidR="008D44C2" w:rsidRPr="00456B60" w:rsidRDefault="008D44C2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3A2CB9" w:rsidRPr="00456B60" w14:paraId="52628F51" w14:textId="77777777" w:rsidTr="00C04054">
        <w:tc>
          <w:tcPr>
            <w:tcW w:w="851" w:type="dxa"/>
            <w:shd w:val="clear" w:color="auto" w:fill="auto"/>
          </w:tcPr>
          <w:p w14:paraId="12ECBA84" w14:textId="77777777" w:rsidR="003A2CB9" w:rsidRPr="00456B60" w:rsidRDefault="003A2CB9" w:rsidP="00C0405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EBC281B" w14:textId="77777777" w:rsidR="003A2CB9" w:rsidRPr="00456B60" w:rsidRDefault="003A2CB9" w:rsidP="00765AB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35B5898" w14:textId="77777777" w:rsidR="003A2CB9" w:rsidRPr="00456B60" w:rsidRDefault="003A2CB9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2A20F6EF" w14:textId="77777777" w:rsidR="008D44C2" w:rsidRPr="00456B60" w:rsidRDefault="008D44C2" w:rsidP="005A18D1"/>
    <w:p w14:paraId="4DAE06DD" w14:textId="77777777" w:rsidR="005A18D1" w:rsidRPr="00456B60" w:rsidRDefault="005A18D1" w:rsidP="00CA731B">
      <w:pPr>
        <w:pStyle w:val="a"/>
      </w:pPr>
      <w:r w:rsidRPr="00456B60">
        <w:t>UI畫面</w:t>
      </w:r>
    </w:p>
    <w:p w14:paraId="284A3689" w14:textId="47A8B2E2" w:rsidR="00311DB3" w:rsidRDefault="00EE6E6B" w:rsidP="005A18D1">
      <w:pPr>
        <w:pStyle w:val="42"/>
        <w:spacing w:after="72"/>
        <w:ind w:leftChars="0" w:left="0"/>
        <w:rPr>
          <w:noProof/>
        </w:rPr>
      </w:pPr>
      <w:r w:rsidRPr="00D75AD4">
        <w:rPr>
          <w:noProof/>
        </w:rPr>
        <w:drawing>
          <wp:inline distT="0" distB="0" distL="0" distR="0" wp14:anchorId="2D1E363B" wp14:editId="5DEC2733">
            <wp:extent cx="4076700" cy="2927350"/>
            <wp:effectExtent l="0" t="0" r="0" b="0"/>
            <wp:docPr id="1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AEEFA" w14:textId="77777777" w:rsidR="00BC6D82" w:rsidRPr="00456B60" w:rsidRDefault="00BC6D82" w:rsidP="005A18D1">
      <w:pPr>
        <w:pStyle w:val="42"/>
        <w:spacing w:after="72"/>
        <w:ind w:leftChars="0" w:left="0"/>
        <w:rPr>
          <w:rFonts w:ascii="標楷體" w:hAnsi="標楷體"/>
          <w:sz w:val="20"/>
        </w:rPr>
      </w:pPr>
      <w:r>
        <w:rPr>
          <w:noProof/>
        </w:rPr>
        <w:br w:type="page"/>
      </w:r>
    </w:p>
    <w:p w14:paraId="1E4EB20E" w14:textId="77777777" w:rsidR="00203916" w:rsidRPr="00456B60" w:rsidRDefault="00203916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C1196A1" w14:textId="77777777" w:rsidR="00203916" w:rsidRPr="00456B60" w:rsidRDefault="00203916" w:rsidP="0020391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203916" w:rsidRPr="002C28C6" w14:paraId="70321C30" w14:textId="77777777" w:rsidTr="00C04054">
        <w:tc>
          <w:tcPr>
            <w:tcW w:w="851" w:type="dxa"/>
            <w:shd w:val="clear" w:color="auto" w:fill="D9D9D9"/>
          </w:tcPr>
          <w:p w14:paraId="59CC8CA2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73BFD25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6B2332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03916" w:rsidRPr="002C28C6" w14:paraId="26C9DD28" w14:textId="77777777" w:rsidTr="00C04054">
        <w:tc>
          <w:tcPr>
            <w:tcW w:w="851" w:type="dxa"/>
            <w:shd w:val="clear" w:color="auto" w:fill="auto"/>
          </w:tcPr>
          <w:p w14:paraId="4D705459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960BE5C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F73BC11" w14:textId="77777777" w:rsidR="00F435B1" w:rsidRPr="002C28C6" w:rsidRDefault="00F435B1" w:rsidP="00F435B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602C08D" w14:textId="77777777" w:rsidR="00F435B1" w:rsidRPr="002C28C6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1</w:t>
            </w:r>
            <w:r w:rsidRPr="002C28C6">
              <w:rPr>
                <w:rFonts w:ascii="標楷體" w:eastAsia="標楷體" w:hAnsi="標楷體"/>
                <w:lang w:eastAsia="zh-HK"/>
              </w:rPr>
              <w:t>.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依據[查詢選項</w:t>
            </w:r>
            <w:r w:rsidRPr="002C28C6">
              <w:rPr>
                <w:rFonts w:ascii="標楷體" w:eastAsia="標楷體" w:hAnsi="標楷體"/>
                <w:lang w:eastAsia="zh-HK"/>
              </w:rPr>
              <w:t>]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入查詢條件</w:t>
            </w:r>
            <w:r w:rsidRPr="002C28C6">
              <w:rPr>
                <w:rFonts w:ascii="標楷體" w:eastAsia="標楷體" w:hAnsi="標楷體" w:hint="eastAsia"/>
              </w:rPr>
              <w:t>,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2A1BC09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</w:t>
            </w:r>
            <w:r w:rsidRPr="002C28C6">
              <w:rPr>
                <w:rFonts w:ascii="標楷體" w:eastAsia="標楷體" w:hAnsi="標楷體"/>
              </w:rPr>
              <w:t>1</w:t>
            </w:r>
            <w:r w:rsidRPr="002C28C6">
              <w:rPr>
                <w:rFonts w:ascii="標楷體" w:eastAsia="標楷體" w:hAnsi="標楷體" w:hint="eastAsia"/>
              </w:rPr>
              <w:t>)</w:t>
            </w:r>
            <w:r w:rsidRPr="002C28C6">
              <w:rPr>
                <w:rFonts w:ascii="標楷體" w:eastAsia="標楷體" w:hAnsi="標楷體"/>
              </w:rPr>
              <w:t>.戶號</w:t>
            </w:r>
          </w:p>
          <w:p w14:paraId="51B784CD" w14:textId="77777777" w:rsidR="00F435B1" w:rsidRPr="002C28C6" w:rsidRDefault="00F435B1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2C28C6">
              <w:rPr>
                <w:rFonts w:ascii="標楷體" w:eastAsia="標楷體" w:hAnsi="標楷體" w:hint="eastAsia"/>
              </w:rPr>
              <w:t>C</w:t>
            </w:r>
            <w:r w:rsidRPr="002C28C6">
              <w:rPr>
                <w:rFonts w:ascii="標楷體" w:eastAsia="標楷體" w:hAnsi="標楷體"/>
              </w:rPr>
              <w:t>ustNo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區間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086E9D05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2).上限金額</w:t>
            </w:r>
          </w:p>
          <w:p w14:paraId="168A758D" w14:textId="77777777" w:rsidR="008E5F84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郵局同戶超過限額及[單筆</w:t>
            </w:r>
          </w:p>
          <w:p w14:paraId="58CC668E" w14:textId="77777777" w:rsidR="00F435B1" w:rsidRPr="002C28C6" w:rsidRDefault="00F435B1" w:rsidP="008E5F84">
            <w:pPr>
              <w:ind w:firstLineChars="300" w:firstLine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超過限額(</w:t>
            </w:r>
            <w:proofErr w:type="spellStart"/>
            <w:r w:rsidRPr="002C28C6">
              <w:rPr>
                <w:rFonts w:ascii="標楷體" w:eastAsia="標楷體" w:hAnsi="標楷體"/>
              </w:rPr>
              <w:t>RepayAmt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3487489A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3).下限金額</w:t>
            </w:r>
          </w:p>
          <w:p w14:paraId="21BA3DB9" w14:textId="3D904EE7" w:rsidR="00F435B1" w:rsidRPr="002C28C6" w:rsidRDefault="00F435B1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>依據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單筆低於金額(</w:t>
            </w:r>
            <w:proofErr w:type="spellStart"/>
            <w:r w:rsidRPr="002C28C6">
              <w:rPr>
                <w:rFonts w:ascii="標楷體" w:eastAsia="標楷體" w:hAnsi="標楷體"/>
              </w:rPr>
              <w:t>RepayAmt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00DE94DD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4).檢核不正常</w:t>
            </w:r>
          </w:p>
          <w:p w14:paraId="76018DAA" w14:textId="77777777" w:rsidR="00E07967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 xml:space="preserve"> 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</w:t>
            </w:r>
          </w:p>
          <w:p w14:paraId="34A4B97B" w14:textId="77777777" w:rsidR="00F435B1" w:rsidRDefault="00F435B1" w:rsidP="00E07967">
            <w:pPr>
              <w:ind w:firstLineChars="300" w:firstLine="720"/>
              <w:rPr>
                <w:rFonts w:ascii="標楷體" w:eastAsia="標楷體" w:hAnsi="標楷體"/>
              </w:rPr>
            </w:pPr>
            <w:proofErr w:type="gramStart"/>
            <w:r w:rsidRPr="002C28C6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2E6C7954" w14:textId="77777777" w:rsidR="00191D16" w:rsidRPr="00752B45" w:rsidRDefault="00191D16" w:rsidP="00191D16">
            <w:pPr>
              <w:ind w:firstLineChars="100" w:firstLine="240"/>
              <w:rPr>
                <w:rFonts w:ascii="標楷體" w:eastAsia="標楷體" w:hAnsi="標楷體"/>
              </w:rPr>
            </w:pPr>
            <w:r w:rsidRPr="00752B45">
              <w:rPr>
                <w:rFonts w:ascii="標楷體" w:eastAsia="標楷體" w:hAnsi="標楷體" w:hint="eastAsia"/>
              </w:rPr>
              <w:t>(5).扣款金額</w:t>
            </w:r>
            <w:r w:rsidRPr="00752B45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</w:rPr>
              <w:t>0</w:t>
            </w:r>
          </w:p>
          <w:p w14:paraId="0741DF36" w14:textId="7EAF826D" w:rsidR="00191D16" w:rsidRPr="00191D16" w:rsidRDefault="00752B45" w:rsidP="00F31BD4">
            <w:pPr>
              <w:ind w:leftChars="300" w:left="720"/>
              <w:rPr>
                <w:rFonts w:ascii="標楷體" w:eastAsia="標楷體" w:hAnsi="標楷體"/>
                <w:highlight w:val="yellow"/>
              </w:rPr>
            </w:pPr>
            <w:r w:rsidRPr="002C28C6">
              <w:rPr>
                <w:rFonts w:ascii="標楷體" w:eastAsia="標楷體" w:hAnsi="標楷體" w:hint="eastAsia"/>
              </w:rPr>
              <w:t>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查詢</w:t>
            </w:r>
            <w:r w:rsidRPr="00752B45">
              <w:rPr>
                <w:rFonts w:ascii="標楷體" w:eastAsia="標楷體" w:hAnsi="標楷體" w:hint="eastAsia"/>
              </w:rPr>
              <w:t>扣款金額</w:t>
            </w:r>
            <w:r w:rsidRPr="00752B45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</w:rPr>
              <w:t>0</w:t>
            </w:r>
          </w:p>
          <w:p w14:paraId="051CD3DE" w14:textId="77777777" w:rsidR="00191D16" w:rsidRDefault="00191D16" w:rsidP="00191D16">
            <w:pPr>
              <w:ind w:firstLineChars="100" w:firstLine="240"/>
              <w:rPr>
                <w:rFonts w:ascii="標楷體" w:eastAsia="標楷體" w:hAnsi="標楷體"/>
              </w:rPr>
            </w:pPr>
            <w:r w:rsidRPr="00752B45">
              <w:rPr>
                <w:rFonts w:ascii="標楷體" w:eastAsia="標楷體" w:hAnsi="標楷體" w:hint="eastAsia"/>
              </w:rPr>
              <w:t>(6).</w:t>
            </w:r>
            <w:proofErr w:type="gramStart"/>
            <w:r w:rsidRPr="00752B45">
              <w:rPr>
                <w:rFonts w:ascii="標楷體" w:eastAsia="標楷體" w:hAnsi="標楷體" w:hint="eastAsia"/>
              </w:rPr>
              <w:t>媒體檔總金額</w:t>
            </w:r>
            <w:proofErr w:type="gramEnd"/>
          </w:p>
          <w:p w14:paraId="6C7C21AE" w14:textId="48C1C38D" w:rsidR="00191D16" w:rsidRDefault="00752B45" w:rsidP="00F31BD4">
            <w:pPr>
              <w:ind w:leftChars="300" w:left="72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查詢</w:t>
            </w:r>
            <w:r w:rsidR="00191D16" w:rsidRPr="00191D16">
              <w:rPr>
                <w:rFonts w:ascii="標楷體" w:eastAsia="標楷體" w:hAnsi="標楷體" w:hint="eastAsia"/>
              </w:rPr>
              <w:t>應扣金額合計</w:t>
            </w:r>
            <w:r w:rsidRPr="002C28C6">
              <w:rPr>
                <w:rFonts w:ascii="標楷體" w:eastAsia="標楷體" w:hAnsi="標楷體" w:hint="eastAsia"/>
              </w:rPr>
              <w:t>、</w:t>
            </w:r>
            <w:proofErr w:type="gramStart"/>
            <w:r w:rsidR="00191D16" w:rsidRPr="00191D16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="00191D16" w:rsidRPr="00191D16">
              <w:rPr>
                <w:rFonts w:ascii="標楷體" w:eastAsia="標楷體" w:hAnsi="標楷體" w:hint="eastAsia"/>
              </w:rPr>
              <w:t>金額合計</w:t>
            </w:r>
            <w:r w:rsidRPr="002C28C6">
              <w:rPr>
                <w:rFonts w:ascii="標楷體" w:eastAsia="標楷體" w:hAnsi="標楷體" w:hint="eastAsia"/>
              </w:rPr>
              <w:t>、</w:t>
            </w:r>
            <w:r w:rsidR="00191D16" w:rsidRPr="00191D16">
              <w:rPr>
                <w:rFonts w:ascii="標楷體" w:eastAsia="標楷體" w:hAnsi="標楷體" w:hint="eastAsia"/>
              </w:rPr>
              <w:t>扣款金額合計</w:t>
            </w:r>
          </w:p>
          <w:p w14:paraId="4C77CF5D" w14:textId="69CDDFC4" w:rsidR="00E54B50" w:rsidRPr="00E54B50" w:rsidRDefault="00E54B50" w:rsidP="00E54B50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E54B50">
              <w:rPr>
                <w:rFonts w:ascii="標楷體" w:eastAsia="標楷體" w:hAnsi="標楷體"/>
                <w:highlight w:val="magenta"/>
              </w:rPr>
              <w:t>(7).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已到期</w:t>
            </w:r>
            <w:proofErr w:type="gramStart"/>
            <w:r w:rsidRPr="00E54B50">
              <w:rPr>
                <w:rFonts w:ascii="標楷體" w:eastAsia="標楷體" w:hAnsi="標楷體" w:hint="eastAsia"/>
                <w:highlight w:val="magenta"/>
              </w:rPr>
              <w:t>未至應繳</w:t>
            </w:r>
            <w:proofErr w:type="gramEnd"/>
            <w:r w:rsidRPr="00E54B50">
              <w:rPr>
                <w:rFonts w:ascii="標楷體" w:eastAsia="標楷體" w:hAnsi="標楷體" w:hint="eastAsia"/>
                <w:highlight w:val="magenta"/>
              </w:rPr>
              <w:t>日</w:t>
            </w:r>
          </w:p>
          <w:p w14:paraId="1A0E4C9B" w14:textId="3F40E46F" w:rsidR="00E54B50" w:rsidRPr="002C28C6" w:rsidRDefault="00E54B50" w:rsidP="00E54B50">
            <w:pPr>
              <w:ind w:leftChars="300" w:left="720"/>
              <w:rPr>
                <w:rFonts w:ascii="標楷體" w:eastAsia="標楷體" w:hAnsi="標楷體"/>
              </w:rPr>
            </w:pPr>
            <w:r w:rsidRPr="00E54B50">
              <w:rPr>
                <w:rFonts w:ascii="標楷體" w:eastAsia="標楷體" w:hAnsi="標楷體" w:hint="eastAsia"/>
                <w:highlight w:val="magenta"/>
              </w:rPr>
              <w:t>依據[銀行別(</w:t>
            </w:r>
            <w:proofErr w:type="spellStart"/>
            <w:r w:rsidRPr="00E54B50">
              <w:rPr>
                <w:rFonts w:ascii="標楷體" w:eastAsia="標楷體" w:hAnsi="標楷體"/>
                <w:highlight w:val="magenta"/>
              </w:rPr>
              <w:t>RepayBank</w:t>
            </w:r>
            <w:proofErr w:type="spellEnd"/>
            <w:r w:rsidRPr="00E54B50">
              <w:rPr>
                <w:rFonts w:ascii="標楷體" w:eastAsia="標楷體" w:hAnsi="標楷體"/>
                <w:highlight w:val="magenta"/>
              </w:rPr>
              <w:t>)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]、[</w:t>
            </w:r>
            <w:proofErr w:type="gramStart"/>
            <w:r w:rsidRPr="00E54B50">
              <w:rPr>
                <w:rFonts w:ascii="標楷體" w:eastAsia="標楷體" w:hAnsi="標楷體" w:hint="eastAsia"/>
                <w:highlight w:val="magenta"/>
              </w:rPr>
              <w:t>入帳</w:t>
            </w:r>
            <w:proofErr w:type="gramEnd"/>
            <w:r w:rsidRPr="00E54B50">
              <w:rPr>
                <w:rFonts w:ascii="標楷體" w:eastAsia="標楷體" w:hAnsi="標楷體" w:hint="eastAsia"/>
                <w:highlight w:val="magenta"/>
              </w:rPr>
              <w:t>日期(</w:t>
            </w:r>
            <w:proofErr w:type="spellStart"/>
            <w:r w:rsidRPr="00E54B50">
              <w:rPr>
                <w:rFonts w:ascii="標楷體" w:eastAsia="標楷體" w:hAnsi="標楷體"/>
                <w:highlight w:val="magenta"/>
              </w:rPr>
              <w:t>EntryDate</w:t>
            </w:r>
            <w:proofErr w:type="spellEnd"/>
            <w:r w:rsidRPr="00E54B50">
              <w:rPr>
                <w:rFonts w:ascii="標楷體" w:eastAsia="標楷體" w:hAnsi="標楷體"/>
                <w:highlight w:val="magenta"/>
              </w:rPr>
              <w:t>)</w:t>
            </w:r>
            <w:r w:rsidRPr="00E54B50">
              <w:rPr>
                <w:rFonts w:ascii="標楷體" w:eastAsia="標楷體" w:hAnsi="標楷體" w:hint="eastAsia"/>
                <w:highlight w:val="magenta"/>
              </w:rPr>
              <w:t>]為查詢</w:t>
            </w:r>
          </w:p>
          <w:p w14:paraId="7124FFB4" w14:textId="77777777" w:rsidR="00F435B1" w:rsidRPr="002C28C6" w:rsidRDefault="00F435B1" w:rsidP="00F435B1">
            <w:pPr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(9).整批</w:t>
            </w:r>
          </w:p>
          <w:p w14:paraId="4ACC748F" w14:textId="1DF855C8" w:rsidR="00203916" w:rsidRPr="002C28C6" w:rsidRDefault="00F435B1" w:rsidP="00F31BD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 xml:space="preserve">    </w:t>
            </w:r>
            <w:r w:rsidRPr="002C28C6">
              <w:rPr>
                <w:rFonts w:ascii="標楷體" w:eastAsia="標楷體" w:hAnsi="標楷體"/>
              </w:rPr>
              <w:t xml:space="preserve"> </w:t>
            </w:r>
            <w:r w:rsidRPr="002C28C6">
              <w:rPr>
                <w:rFonts w:ascii="標楷體" w:eastAsia="標楷體" w:hAnsi="標楷體" w:hint="eastAsia"/>
              </w:rPr>
              <w:t xml:space="preserve"> 依據[銀行別(</w:t>
            </w:r>
            <w:proofErr w:type="spellStart"/>
            <w:r w:rsidRPr="002C28C6">
              <w:rPr>
                <w:rFonts w:ascii="標楷體" w:eastAsia="標楷體" w:hAnsi="標楷體"/>
              </w:rPr>
              <w:t>RepayBank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、[還款類別(</w:t>
            </w:r>
            <w:proofErr w:type="spellStart"/>
            <w:r w:rsidRPr="002C28C6">
              <w:rPr>
                <w:rFonts w:ascii="標楷體" w:eastAsia="標楷體" w:hAnsi="標楷體"/>
              </w:rPr>
              <w:t>RepayType</w:t>
            </w:r>
            <w:proofErr w:type="spellEnd"/>
            <w:r w:rsidRPr="002C28C6">
              <w:rPr>
                <w:rFonts w:ascii="標楷體" w:eastAsia="標楷體" w:hAnsi="標楷體" w:hint="eastAsia"/>
              </w:rPr>
              <w:t>)]、[</w:t>
            </w:r>
            <w:proofErr w:type="gramStart"/>
            <w:r w:rsidRPr="002C28C6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C28C6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2C28C6">
              <w:rPr>
                <w:rFonts w:ascii="標楷體" w:eastAsia="標楷體" w:hAnsi="標楷體"/>
              </w:rPr>
              <w:t>EntryDate</w:t>
            </w:r>
            <w:proofErr w:type="spellEnd"/>
            <w:r w:rsidRPr="002C28C6">
              <w:rPr>
                <w:rFonts w:ascii="標楷體" w:eastAsia="標楷體" w:hAnsi="標楷體"/>
              </w:rPr>
              <w:t>)</w:t>
            </w:r>
            <w:r w:rsidRPr="002C28C6">
              <w:rPr>
                <w:rFonts w:ascii="標楷體" w:eastAsia="標楷體" w:hAnsi="標楷體" w:hint="eastAsia"/>
              </w:rPr>
              <w:t>]為查詢</w:t>
            </w:r>
          </w:p>
          <w:p w14:paraId="439C29D7" w14:textId="23ECB29B" w:rsidR="00F435B1" w:rsidRPr="002C28C6" w:rsidRDefault="00F435B1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2C28C6">
              <w:rPr>
                <w:rFonts w:ascii="標楷體" w:eastAsia="標楷體" w:hAnsi="標楷體"/>
              </w:rPr>
              <w:t>"</w:t>
            </w:r>
            <w:r w:rsidRPr="002C28C6">
              <w:rPr>
                <w:rFonts w:ascii="標楷體" w:eastAsia="標楷體" w:hAnsi="標楷體" w:hint="eastAsia"/>
              </w:rPr>
              <w:t>E0001查詢資料不存在(查無資料)</w:t>
            </w:r>
            <w:r w:rsidRPr="002C28C6">
              <w:rPr>
                <w:rFonts w:ascii="標楷體" w:eastAsia="標楷體" w:hAnsi="標楷體"/>
              </w:rPr>
              <w:t xml:space="preserve"> "</w:t>
            </w:r>
          </w:p>
          <w:p w14:paraId="58FE0734" w14:textId="77777777" w:rsidR="00F435B1" w:rsidRPr="002C28C6" w:rsidRDefault="00F435B1" w:rsidP="00F43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2C28C6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4673786" w14:textId="77777777" w:rsidR="00F435B1" w:rsidRPr="002C28C6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3.</w:t>
            </w:r>
            <w:r w:rsidRPr="002C28C6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2C28C6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203916" w:rsidRPr="002C28C6" w14:paraId="2D95A766" w14:textId="77777777" w:rsidTr="00C04054">
        <w:tc>
          <w:tcPr>
            <w:tcW w:w="851" w:type="dxa"/>
            <w:shd w:val="clear" w:color="auto" w:fill="auto"/>
          </w:tcPr>
          <w:p w14:paraId="29361A54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</w:rPr>
            </w:pPr>
            <w:r w:rsidRPr="002C28C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B9CD758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AFE01BD" w14:textId="77777777" w:rsidR="00203916" w:rsidRPr="002C28C6" w:rsidRDefault="00203916" w:rsidP="00765AB5">
            <w:pPr>
              <w:rPr>
                <w:rFonts w:ascii="標楷體" w:eastAsia="標楷體" w:hAnsi="標楷體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203916" w:rsidRPr="002C28C6" w14:paraId="4D045CE8" w14:textId="77777777" w:rsidTr="00C04054">
        <w:tc>
          <w:tcPr>
            <w:tcW w:w="851" w:type="dxa"/>
            <w:shd w:val="clear" w:color="auto" w:fill="auto"/>
          </w:tcPr>
          <w:p w14:paraId="6143B1B8" w14:textId="77777777" w:rsidR="00203916" w:rsidRPr="002C28C6" w:rsidRDefault="00203916" w:rsidP="00C0405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D05CC7D" w14:textId="77777777" w:rsidR="00203916" w:rsidRPr="002C28C6" w:rsidRDefault="00203916" w:rsidP="00765AB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C28C6">
              <w:rPr>
                <w:rFonts w:ascii="標楷體" w:eastAsia="標楷體" w:hAnsi="標楷體" w:hint="eastAsia"/>
                <w:color w:val="000000"/>
                <w:lang w:eastAsia="zh-HK"/>
              </w:rPr>
              <w:t>新增扣款資料</w:t>
            </w:r>
          </w:p>
        </w:tc>
        <w:tc>
          <w:tcPr>
            <w:tcW w:w="7033" w:type="dxa"/>
            <w:shd w:val="clear" w:color="auto" w:fill="auto"/>
          </w:tcPr>
          <w:p w14:paraId="6282BFC9" w14:textId="77777777" w:rsidR="00203916" w:rsidRPr="002C28C6" w:rsidRDefault="00203916" w:rsidP="00765AB5">
            <w:pPr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2C28C6">
              <w:rPr>
                <w:rFonts w:ascii="標楷體" w:eastAsia="標楷體" w:hAnsi="標楷體"/>
                <w:color w:val="000000"/>
              </w:rPr>
              <w:t>【L</w:t>
            </w:r>
            <w:r w:rsidRPr="002C28C6">
              <w:rPr>
                <w:rFonts w:ascii="標楷體" w:eastAsia="標楷體" w:hAnsi="標楷體" w:hint="eastAsia"/>
                <w:color w:val="000000"/>
              </w:rPr>
              <w:t>4451</w:t>
            </w:r>
            <w:r w:rsidRPr="002C28C6">
              <w:rPr>
                <w:rFonts w:ascii="標楷體" w:eastAsia="標楷體" w:hAnsi="標楷體"/>
                <w:color w:val="000000"/>
              </w:rPr>
              <w:t>銀行扣款檔資料維護】</w:t>
            </w:r>
            <w:r w:rsidRPr="002C28C6">
              <w:rPr>
                <w:rFonts w:ascii="標楷體" w:eastAsia="標楷體" w:hAnsi="標楷體" w:hint="eastAsia"/>
                <w:color w:val="000000"/>
              </w:rPr>
              <w:t>，</w:t>
            </w:r>
            <w:r w:rsidRPr="002C28C6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2C28C6">
              <w:rPr>
                <w:rFonts w:ascii="標楷體" w:eastAsia="標楷體" w:hAnsi="標楷體"/>
                <w:color w:val="000000"/>
                <w:lang w:eastAsia="zh-HK"/>
              </w:rPr>
              <w:t>銀行</w:t>
            </w:r>
            <w:proofErr w:type="gramStart"/>
            <w:r w:rsidRPr="002C28C6">
              <w:rPr>
                <w:rFonts w:ascii="標楷體" w:eastAsia="標楷體" w:hAnsi="標楷體"/>
                <w:color w:val="000000"/>
                <w:lang w:eastAsia="zh-HK"/>
              </w:rPr>
              <w:t>扣款檔資料</w:t>
            </w:r>
            <w:proofErr w:type="gramEnd"/>
          </w:p>
        </w:tc>
      </w:tr>
      <w:tr w:rsidR="002C28C6" w:rsidRPr="002C28C6" w14:paraId="2824987A" w14:textId="77777777" w:rsidTr="00C04054">
        <w:tc>
          <w:tcPr>
            <w:tcW w:w="851" w:type="dxa"/>
            <w:shd w:val="clear" w:color="auto" w:fill="auto"/>
          </w:tcPr>
          <w:p w14:paraId="3B6D16C9" w14:textId="77777777" w:rsidR="002C28C6" w:rsidRPr="002C28C6" w:rsidRDefault="002C28C6" w:rsidP="002C28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630FE313" w14:textId="77777777" w:rsidR="002C28C6" w:rsidRPr="002C28C6" w:rsidRDefault="002C28C6" w:rsidP="002C28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2C28C6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38749BC" w14:textId="77777777" w:rsidR="002C28C6" w:rsidRPr="002C28C6" w:rsidRDefault="002C28C6" w:rsidP="002C28C6">
            <w:pPr>
              <w:rPr>
                <w:rFonts w:ascii="標楷體" w:eastAsia="標楷體" w:hAnsi="標楷體"/>
                <w:color w:val="000000"/>
              </w:rPr>
            </w:pPr>
            <w:r w:rsidRPr="002C28C6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1EFA3872" w14:textId="77777777" w:rsidR="00203916" w:rsidRDefault="00203916" w:rsidP="00203916"/>
    <w:p w14:paraId="005422C4" w14:textId="77777777" w:rsidR="00752B45" w:rsidRPr="00456B60" w:rsidRDefault="00752B45" w:rsidP="00203916">
      <w:r>
        <w:br w:type="page"/>
      </w:r>
    </w:p>
    <w:p w14:paraId="36C67945" w14:textId="77777777" w:rsidR="00203916" w:rsidRPr="00456B60" w:rsidRDefault="00203916" w:rsidP="00CA731B">
      <w:pPr>
        <w:pStyle w:val="a"/>
      </w:pPr>
      <w:r w:rsidRPr="00456B60">
        <w:lastRenderedPageBreak/>
        <w:t>輸入畫面資料說明</w:t>
      </w:r>
    </w:p>
    <w:p w14:paraId="77270B28" w14:textId="77777777" w:rsidR="00203916" w:rsidRPr="00456B60" w:rsidRDefault="00203916" w:rsidP="0020391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1"/>
        <w:gridCol w:w="1391"/>
        <w:gridCol w:w="710"/>
        <w:gridCol w:w="1056"/>
        <w:gridCol w:w="1776"/>
        <w:gridCol w:w="756"/>
        <w:gridCol w:w="576"/>
        <w:gridCol w:w="3378"/>
      </w:tblGrid>
      <w:tr w:rsidR="00203916" w:rsidRPr="00CA256F" w14:paraId="1D72F650" w14:textId="77777777" w:rsidTr="00B8029C">
        <w:trPr>
          <w:trHeight w:val="388"/>
          <w:jc w:val="center"/>
        </w:trPr>
        <w:tc>
          <w:tcPr>
            <w:tcW w:w="557" w:type="dxa"/>
            <w:vMerge w:val="restart"/>
            <w:shd w:val="clear" w:color="auto" w:fill="D9D9D9"/>
          </w:tcPr>
          <w:p w14:paraId="2FE3E383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1" w:type="dxa"/>
            <w:vMerge w:val="restart"/>
            <w:shd w:val="clear" w:color="auto" w:fill="D9D9D9"/>
          </w:tcPr>
          <w:p w14:paraId="549BD44F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09" w:type="dxa"/>
            <w:gridSpan w:val="5"/>
            <w:shd w:val="clear" w:color="auto" w:fill="D9D9D9"/>
          </w:tcPr>
          <w:p w14:paraId="792CAB9E" w14:textId="77777777" w:rsidR="00203916" w:rsidRPr="00CA256F" w:rsidRDefault="00203916" w:rsidP="00765AB5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03" w:type="dxa"/>
            <w:vMerge w:val="restart"/>
            <w:shd w:val="clear" w:color="auto" w:fill="D9D9D9"/>
          </w:tcPr>
          <w:p w14:paraId="41C0D332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03916" w:rsidRPr="00CA256F" w14:paraId="0C838042" w14:textId="77777777" w:rsidTr="00B8029C">
        <w:trPr>
          <w:trHeight w:val="244"/>
          <w:jc w:val="center"/>
        </w:trPr>
        <w:tc>
          <w:tcPr>
            <w:tcW w:w="557" w:type="dxa"/>
            <w:vMerge/>
            <w:shd w:val="clear" w:color="auto" w:fill="D9D9D9"/>
          </w:tcPr>
          <w:p w14:paraId="5E602A09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451" w:type="dxa"/>
            <w:vMerge/>
            <w:shd w:val="clear" w:color="auto" w:fill="D9D9D9"/>
          </w:tcPr>
          <w:p w14:paraId="2A398658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726" w:type="dxa"/>
            <w:shd w:val="clear" w:color="auto" w:fill="D9D9D9"/>
          </w:tcPr>
          <w:p w14:paraId="7BE3A718" w14:textId="77777777" w:rsidR="00203916" w:rsidRPr="00CA256F" w:rsidRDefault="00FF77DF" w:rsidP="00765AB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56" w:type="dxa"/>
            <w:shd w:val="clear" w:color="auto" w:fill="D9D9D9"/>
          </w:tcPr>
          <w:p w14:paraId="678E4EB5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776" w:type="dxa"/>
            <w:shd w:val="clear" w:color="auto" w:fill="D9D9D9"/>
          </w:tcPr>
          <w:p w14:paraId="596E73DB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75" w:type="dxa"/>
            <w:shd w:val="clear" w:color="auto" w:fill="D9D9D9"/>
          </w:tcPr>
          <w:p w14:paraId="7D5F8D4B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proofErr w:type="gramStart"/>
            <w:r w:rsidRPr="00CA256F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55BC764C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03" w:type="dxa"/>
            <w:vMerge/>
            <w:shd w:val="clear" w:color="auto" w:fill="D9D9D9"/>
          </w:tcPr>
          <w:p w14:paraId="3A132BC9" w14:textId="77777777" w:rsidR="00203916" w:rsidRPr="00CA256F" w:rsidRDefault="00203916" w:rsidP="00765AB5">
            <w:pPr>
              <w:rPr>
                <w:rFonts w:ascii="標楷體" w:eastAsia="標楷體" w:hAnsi="標楷體"/>
              </w:rPr>
            </w:pPr>
          </w:p>
        </w:tc>
      </w:tr>
      <w:tr w:rsidR="008D44C2" w:rsidRPr="00CA256F" w14:paraId="34EBE428" w14:textId="77777777" w:rsidTr="00B8029C">
        <w:trPr>
          <w:trHeight w:val="244"/>
          <w:jc w:val="center"/>
        </w:trPr>
        <w:tc>
          <w:tcPr>
            <w:tcW w:w="557" w:type="dxa"/>
          </w:tcPr>
          <w:p w14:paraId="2BDC2D55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51" w:type="dxa"/>
          </w:tcPr>
          <w:p w14:paraId="38C3E90D" w14:textId="77777777" w:rsidR="008D44C2" w:rsidRPr="00CA256F" w:rsidRDefault="008D44C2" w:rsidP="008D44C2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726" w:type="dxa"/>
          </w:tcPr>
          <w:p w14:paraId="4ED06306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</w:tcPr>
          <w:p w14:paraId="2B73CC13" w14:textId="77777777" w:rsidR="008D44C2" w:rsidRPr="00CA256F" w:rsidRDefault="008D44C2" w:rsidP="008D44C2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1468C827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D32C14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</w:p>
          <w:p w14:paraId="4A4EBFAD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.戶號</w:t>
            </w:r>
          </w:p>
          <w:p w14:paraId="4A1C2378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上限金額</w:t>
            </w:r>
          </w:p>
          <w:p w14:paraId="34898158" w14:textId="77777777" w:rsidR="00776A5C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3.下限金額</w:t>
            </w:r>
          </w:p>
          <w:p w14:paraId="1A33E324" w14:textId="77777777" w:rsidR="00776A5C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4.檢核不正常</w:t>
            </w:r>
          </w:p>
          <w:p w14:paraId="539D8B35" w14:textId="77777777" w:rsidR="00752B45" w:rsidRPr="00752B45" w:rsidRDefault="00752B45" w:rsidP="00752B45">
            <w:pPr>
              <w:rPr>
                <w:rFonts w:ascii="標楷體" w:eastAsia="標楷體" w:hAnsi="標楷體"/>
                <w:sz w:val="22"/>
                <w:szCs w:val="22"/>
              </w:rPr>
            </w:pPr>
            <w:commentRangeStart w:id="223"/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5.扣款金額</w:t>
            </w:r>
            <w:r w:rsidRPr="00752B45">
              <w:rPr>
                <w:rFonts w:ascii="標楷體" w:eastAsia="標楷體" w:hAnsi="標楷體" w:hint="eastAsia"/>
                <w:sz w:val="22"/>
                <w:szCs w:val="22"/>
                <w:lang w:eastAsia="zh-HK"/>
              </w:rPr>
              <w:t>為</w:t>
            </w:r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0</w:t>
            </w:r>
          </w:p>
          <w:p w14:paraId="5DF253C2" w14:textId="77777777" w:rsidR="00752B45" w:rsidRPr="00752B45" w:rsidRDefault="00752B45" w:rsidP="00776A5C">
            <w:pPr>
              <w:rPr>
                <w:rFonts w:ascii="標楷體" w:eastAsia="標楷體" w:hAnsi="標楷體"/>
                <w:sz w:val="22"/>
                <w:szCs w:val="22"/>
              </w:rPr>
            </w:pPr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6.</w:t>
            </w:r>
            <w:proofErr w:type="gramStart"/>
            <w:r w:rsidRPr="00752B45">
              <w:rPr>
                <w:rFonts w:ascii="標楷體" w:eastAsia="標楷體" w:hAnsi="標楷體" w:hint="eastAsia"/>
                <w:sz w:val="22"/>
                <w:szCs w:val="22"/>
              </w:rPr>
              <w:t>媒體檔總金額</w:t>
            </w:r>
            <w:commentRangeEnd w:id="223"/>
            <w:proofErr w:type="gramEnd"/>
            <w:r w:rsidR="0034688C">
              <w:rPr>
                <w:rStyle w:val="afd"/>
              </w:rPr>
              <w:commentReference w:id="223"/>
            </w:r>
          </w:p>
          <w:p w14:paraId="34841BB5" w14:textId="77777777" w:rsidR="008D44C2" w:rsidRPr="00CA256F" w:rsidRDefault="00776A5C" w:rsidP="00776A5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9.整批</w:t>
            </w:r>
          </w:p>
        </w:tc>
        <w:tc>
          <w:tcPr>
            <w:tcW w:w="775" w:type="dxa"/>
          </w:tcPr>
          <w:p w14:paraId="4B27CD9D" w14:textId="77777777" w:rsidR="008D44C2" w:rsidRPr="00CA256F" w:rsidRDefault="00B016E2" w:rsidP="008D44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107D83A" w14:textId="77777777" w:rsidR="008D44C2" w:rsidRPr="00CA256F" w:rsidRDefault="0041039B" w:rsidP="008D44C2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34FEFAE5" w14:textId="77777777" w:rsidR="009C278A" w:rsidRPr="00CA256F" w:rsidRDefault="002A48C2" w:rsidP="008D44C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9C278A" w:rsidRPr="00CA256F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9C278A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9C278A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9C278A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080B7211" w14:textId="77777777" w:rsidTr="00B8029C">
        <w:trPr>
          <w:trHeight w:val="244"/>
          <w:jc w:val="center"/>
        </w:trPr>
        <w:tc>
          <w:tcPr>
            <w:tcW w:w="557" w:type="dxa"/>
          </w:tcPr>
          <w:p w14:paraId="589C9883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</w:t>
            </w:r>
            <w:r w:rsidRPr="00CA256F">
              <w:rPr>
                <w:rFonts w:ascii="標楷體" w:eastAsia="標楷體" w:hAnsi="標楷體"/>
              </w:rPr>
              <w:t>.</w:t>
            </w:r>
          </w:p>
        </w:tc>
        <w:tc>
          <w:tcPr>
            <w:tcW w:w="1451" w:type="dxa"/>
          </w:tcPr>
          <w:p w14:paraId="0A93CC75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726" w:type="dxa"/>
          </w:tcPr>
          <w:p w14:paraId="6317697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</w:tcPr>
          <w:p w14:paraId="1434CBBA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48785079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4AB40ABF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80D2497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2B41A194" w14:textId="77777777" w:rsidR="00CB75BB" w:rsidRDefault="00776A5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1</w:t>
            </w:r>
            <w:r w:rsidR="0041039B" w:rsidRPr="00CA256F">
              <w:rPr>
                <w:rFonts w:ascii="標楷體" w:eastAsia="標楷體" w:hAnsi="標楷體" w:hint="eastAsia"/>
              </w:rPr>
              <w:t>.</w:t>
            </w:r>
            <w:r w:rsidR="0041039B" w:rsidRPr="00CA256F">
              <w:rPr>
                <w:rFonts w:ascii="標楷體" w:eastAsia="標楷體" w:hAnsi="標楷體"/>
              </w:rPr>
              <w:t>戶號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="0041039B" w:rsidRPr="00CA256F">
              <w:rPr>
                <w:rFonts w:ascii="標楷體" w:eastAsia="標楷體" w:hAnsi="標楷體" w:hint="eastAsia"/>
              </w:rPr>
              <w:t>時</w:t>
            </w:r>
            <w:r w:rsidR="00CB75BB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</w:p>
          <w:p w14:paraId="0FE073D3" w14:textId="77777777" w:rsidR="0041039B" w:rsidRPr="00CA256F" w:rsidRDefault="00CB75BB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CB75BB">
              <w:rPr>
                <w:rFonts w:ascii="標楷體" w:eastAsia="標楷體" w:hAnsi="標楷體" w:hint="eastAsia"/>
              </w:rPr>
              <w:t>輸入數字</w:t>
            </w:r>
          </w:p>
          <w:p w14:paraId="30C81CF3" w14:textId="77777777" w:rsidR="00776A5C" w:rsidRPr="00CA256F" w:rsidRDefault="00776A5C" w:rsidP="00CB75B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0/</w:t>
            </w:r>
            <w:r w:rsidR="00136B27" w:rsidRPr="00CA256F">
              <w:rPr>
                <w:rFonts w:ascii="標楷體" w:eastAsia="標楷體" w:hAnsi="標楷體" w:hint="eastAsia"/>
              </w:rPr>
              <w:t>V(2,</w:t>
            </w:r>
            <w:r w:rsidR="00136B27" w:rsidRPr="00CA256F">
              <w:rPr>
                <w:rFonts w:ascii="標楷體" w:eastAsia="標楷體" w:hAnsi="標楷體"/>
              </w:rPr>
              <w:t>0)</w:t>
            </w:r>
          </w:p>
        </w:tc>
      </w:tr>
      <w:tr w:rsidR="0041039B" w:rsidRPr="00CA256F" w14:paraId="008B5F77" w14:textId="77777777" w:rsidTr="00B8029C">
        <w:trPr>
          <w:trHeight w:val="244"/>
          <w:jc w:val="center"/>
        </w:trPr>
        <w:tc>
          <w:tcPr>
            <w:tcW w:w="557" w:type="dxa"/>
          </w:tcPr>
          <w:p w14:paraId="3A23BD35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1451" w:type="dxa"/>
          </w:tcPr>
          <w:p w14:paraId="081E7B97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commentRangeStart w:id="224"/>
            <w:r w:rsidRPr="00CA256F">
              <w:rPr>
                <w:rFonts w:ascii="標楷體" w:eastAsia="標楷體" w:hAnsi="標楷體" w:hint="eastAsia"/>
                <w:lang w:eastAsia="zh-HK"/>
              </w:rPr>
              <w:t>銀行別</w:t>
            </w:r>
            <w:commentRangeEnd w:id="224"/>
            <w:r w:rsidR="0034688C">
              <w:rPr>
                <w:rStyle w:val="afd"/>
              </w:rPr>
              <w:commentReference w:id="224"/>
            </w:r>
          </w:p>
        </w:tc>
        <w:tc>
          <w:tcPr>
            <w:tcW w:w="726" w:type="dxa"/>
          </w:tcPr>
          <w:p w14:paraId="14780176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</w:tcPr>
          <w:p w14:paraId="5ADCC8C8" w14:textId="77777777" w:rsidR="0041039B" w:rsidRPr="00CA256F" w:rsidRDefault="004A64E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1776" w:type="dxa"/>
          </w:tcPr>
          <w:p w14:paraId="630F9458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67BADF30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071131DF" w14:textId="77777777" w:rsidR="004A64EC" w:rsidRPr="00CA256F" w:rsidRDefault="00CA256F" w:rsidP="0041039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9B2EE09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2062A7B0" w14:textId="77777777" w:rsidR="0041039B" w:rsidRPr="00CA256F" w:rsidRDefault="0041039B" w:rsidP="00F31BD4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3C7CB4E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22CF23F0" w14:textId="77777777" w:rsidR="0041039B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7FA2754A" w14:textId="77777777" w:rsidR="002D69E7" w:rsidRPr="00CA256F" w:rsidRDefault="002D69E7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 w:rsidRPr="002D69E7">
              <w:rPr>
                <w:rFonts w:ascii="標楷體" w:eastAsia="標楷體" w:hAnsi="標楷體" w:hint="eastAsia"/>
              </w:rPr>
              <w:t>ACH扣款</w:t>
            </w:r>
          </w:p>
          <w:p w14:paraId="167AA68D" w14:textId="77777777" w:rsidR="004A64EC" w:rsidRPr="00CA256F" w:rsidRDefault="004A64EC" w:rsidP="002D69E7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775" w:type="dxa"/>
          </w:tcPr>
          <w:p w14:paraId="7A541CB3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7DE090D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C0DDB50" w14:textId="77777777" w:rsidR="00B8029C" w:rsidRDefault="00776A5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4.檢核不正常</w:t>
            </w:r>
            <w:r w:rsidR="00B016E2">
              <w:rPr>
                <w:rFonts w:ascii="標楷體" w:eastAsia="標楷體" w:hAnsi="標楷體" w:hint="eastAsia"/>
              </w:rPr>
              <w:t>]</w:t>
            </w:r>
          </w:p>
          <w:p w14:paraId="560F005A" w14:textId="7B3DA901" w:rsidR="0041039B" w:rsidRPr="00CA256F" w:rsidRDefault="0041039B" w:rsidP="00F31BD4">
            <w:pPr>
              <w:ind w:leftChars="100" w:left="240"/>
              <w:rPr>
                <w:rFonts w:ascii="標楷體" w:eastAsia="標楷體" w:hAnsi="標楷體"/>
              </w:rPr>
            </w:pPr>
            <w:r w:rsidRPr="00B8029C">
              <w:rPr>
                <w:rFonts w:ascii="標楷體" w:eastAsia="標楷體" w:hAnsi="標楷體" w:hint="eastAsia"/>
              </w:rPr>
              <w:t>、</w:t>
            </w:r>
            <w:r w:rsidR="00B8029C" w:rsidRPr="00B8029C">
              <w:rPr>
                <w:rFonts w:ascii="標楷體" w:eastAsia="標楷體" w:hAnsi="標楷體" w:hint="eastAsia"/>
              </w:rPr>
              <w:t>[5.扣款金額</w:t>
            </w:r>
            <w:r w:rsidR="00B8029C" w:rsidRPr="00B8029C">
              <w:rPr>
                <w:rFonts w:ascii="標楷體" w:eastAsia="標楷體" w:hAnsi="標楷體" w:hint="eastAsia"/>
                <w:lang w:eastAsia="zh-HK"/>
              </w:rPr>
              <w:t>為</w:t>
            </w:r>
            <w:r w:rsidR="00B8029C" w:rsidRPr="00B8029C">
              <w:rPr>
                <w:rFonts w:ascii="標楷體" w:eastAsia="標楷體" w:hAnsi="標楷體" w:hint="eastAsia"/>
              </w:rPr>
              <w:t>0]、[6.</w:t>
            </w:r>
            <w:proofErr w:type="gramStart"/>
            <w:r w:rsidR="00B8029C" w:rsidRPr="00B8029C">
              <w:rPr>
                <w:rFonts w:ascii="標楷體" w:eastAsia="標楷體" w:hAnsi="標楷體" w:hint="eastAsia"/>
              </w:rPr>
              <w:t>媒體檔總金額</w:t>
            </w:r>
            <w:proofErr w:type="gramEnd"/>
            <w:r w:rsidR="00B8029C" w:rsidRPr="00B8029C">
              <w:rPr>
                <w:rFonts w:ascii="標楷體" w:eastAsia="標楷體" w:hAnsi="標楷體" w:hint="eastAsia"/>
              </w:rPr>
              <w:t>]、</w:t>
            </w:r>
            <w:r w:rsidR="00B016E2">
              <w:rPr>
                <w:rFonts w:ascii="標楷體" w:eastAsia="標楷體" w:hAnsi="標楷體" w:hint="eastAsia"/>
              </w:rPr>
              <w:t>[</w:t>
            </w:r>
            <w:r w:rsidRPr="00CA256F">
              <w:rPr>
                <w:rFonts w:ascii="標楷體" w:eastAsia="標楷體" w:hAnsi="標楷體"/>
              </w:rPr>
              <w:t>9.整批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Pr="00CA256F">
              <w:rPr>
                <w:rFonts w:ascii="標楷體" w:eastAsia="標楷體" w:hAnsi="標楷體" w:hint="eastAsia"/>
              </w:rPr>
              <w:t>時</w:t>
            </w:r>
            <w:r w:rsidR="00BE7E6E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BE7E6E" w:rsidRPr="00BE7E6E">
              <w:rPr>
                <w:rFonts w:ascii="標楷體" w:eastAsia="標楷體" w:hAnsi="標楷體" w:hint="eastAsia"/>
              </w:rPr>
              <w:t>輸入代碼</w:t>
            </w:r>
          </w:p>
          <w:p w14:paraId="188D51E4" w14:textId="77777777" w:rsidR="00776A5C" w:rsidRPr="00CA256F" w:rsidRDefault="00776A5C" w:rsidP="00BE7E6E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136B27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7AD0C090" w14:textId="77777777" w:rsidTr="00B8029C">
        <w:trPr>
          <w:trHeight w:val="244"/>
          <w:jc w:val="center"/>
        </w:trPr>
        <w:tc>
          <w:tcPr>
            <w:tcW w:w="557" w:type="dxa"/>
          </w:tcPr>
          <w:p w14:paraId="7DD9FE37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1451" w:type="dxa"/>
          </w:tcPr>
          <w:p w14:paraId="2EFA87B5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commentRangeStart w:id="225"/>
            <w:r w:rsidRPr="00CA256F">
              <w:rPr>
                <w:rFonts w:ascii="標楷體" w:eastAsia="標楷體" w:hAnsi="標楷體" w:hint="eastAsia"/>
                <w:lang w:eastAsia="zh-HK"/>
              </w:rPr>
              <w:t>還款類別</w:t>
            </w:r>
            <w:commentRangeEnd w:id="225"/>
            <w:r w:rsidR="0034688C">
              <w:rPr>
                <w:rStyle w:val="afd"/>
              </w:rPr>
              <w:commentReference w:id="225"/>
            </w:r>
          </w:p>
        </w:tc>
        <w:tc>
          <w:tcPr>
            <w:tcW w:w="726" w:type="dxa"/>
          </w:tcPr>
          <w:p w14:paraId="5C34F635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</w:tcPr>
          <w:p w14:paraId="76D625B8" w14:textId="77777777" w:rsidR="0041039B" w:rsidRPr="00CA256F" w:rsidRDefault="004A64EC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1776" w:type="dxa"/>
          </w:tcPr>
          <w:p w14:paraId="1071F537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7ED8EBB6" w14:textId="77777777" w:rsidR="004A64EC" w:rsidRPr="00CA256F" w:rsidRDefault="004A64EC" w:rsidP="004A64E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62D78FD0" w14:textId="77777777" w:rsidR="0041039B" w:rsidRPr="00CA256F" w:rsidRDefault="00CA256F" w:rsidP="0041039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</w:t>
            </w: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啟用]</w:t>
            </w:r>
          </w:p>
          <w:p w14:paraId="02B51195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77702DA2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25939C03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2AD4E8BF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44F1B011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06FC5D5D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1A965C74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1565934D" w14:textId="77777777" w:rsidR="004A64EC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74D0BD8C" w14:textId="77777777" w:rsidR="00B8029C" w:rsidRPr="00CA256F" w:rsidRDefault="00B8029C" w:rsidP="004A64E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r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B8029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B8029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07049621" w14:textId="77777777" w:rsidR="004A64EC" w:rsidRPr="00CA256F" w:rsidRDefault="004A64EC" w:rsidP="004A64EC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/>
                <w:color w:val="000000"/>
              </w:rPr>
              <w:t>12 催收收回</w:t>
            </w:r>
          </w:p>
          <w:p w14:paraId="5600239D" w14:textId="77777777" w:rsidR="004A64EC" w:rsidRPr="00CA256F" w:rsidRDefault="004A64EC" w:rsidP="004A64E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  <w:color w:val="000000"/>
              </w:rPr>
              <w:t>99 全部</w:t>
            </w:r>
            <w:r w:rsidR="00B8029C" w:rsidRPr="00CA256F">
              <w:rPr>
                <w:rFonts w:ascii="標楷體" w:eastAsia="標楷體" w:hAnsi="標楷體" w:hint="eastAsia"/>
              </w:rPr>
              <w:t>(此交易加)</w:t>
            </w:r>
          </w:p>
        </w:tc>
        <w:tc>
          <w:tcPr>
            <w:tcW w:w="775" w:type="dxa"/>
          </w:tcPr>
          <w:p w14:paraId="5E631DA4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B751417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7836B40F" w14:textId="41ABF9FD" w:rsidR="0041039B" w:rsidRDefault="00776A5C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8029C" w:rsidRPr="00B8029C">
              <w:rPr>
                <w:rFonts w:ascii="標楷體" w:eastAsia="標楷體" w:hAnsi="標楷體" w:hint="eastAsia"/>
              </w:rPr>
              <w:t>[5.扣款金額</w:t>
            </w:r>
            <w:r w:rsidR="00B8029C" w:rsidRPr="00B8029C">
              <w:rPr>
                <w:rFonts w:ascii="標楷體" w:eastAsia="標楷體" w:hAnsi="標楷體" w:hint="eastAsia"/>
                <w:lang w:eastAsia="zh-HK"/>
              </w:rPr>
              <w:t>為</w:t>
            </w:r>
            <w:r w:rsidR="00B8029C" w:rsidRPr="00B8029C">
              <w:rPr>
                <w:rFonts w:ascii="標楷體" w:eastAsia="標楷體" w:hAnsi="標楷體" w:hint="eastAsia"/>
              </w:rPr>
              <w:t>0]、[6.媒體檔總金額]、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9.整批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="00BE7E6E" w:rsidRPr="00CA256F">
              <w:rPr>
                <w:rFonts w:ascii="標楷體" w:eastAsia="標楷體" w:hAnsi="標楷體" w:hint="eastAsia"/>
              </w:rPr>
              <w:t xml:space="preserve"> 時</w:t>
            </w:r>
            <w:r w:rsidR="0041039B" w:rsidRPr="00CA256F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="00BE7E6E" w:rsidRPr="00BE7E6E">
              <w:rPr>
                <w:rFonts w:ascii="標楷體" w:eastAsia="標楷體" w:hAnsi="標楷體" w:hint="eastAsia"/>
              </w:rPr>
              <w:t>須輸入代碼</w:t>
            </w:r>
          </w:p>
          <w:p w14:paraId="13729611" w14:textId="36E10E90" w:rsidR="00266BAB" w:rsidRPr="00CA256F" w:rsidRDefault="00266BAB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66BAB">
              <w:rPr>
                <w:rFonts w:ascii="標楷體" w:eastAsia="標楷體" w:hAnsi="標楷體" w:hint="eastAsia"/>
              </w:rPr>
              <w:t>查詢選項為</w:t>
            </w:r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[6.</w:t>
            </w:r>
            <w:proofErr w:type="gramStart"/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媒體檔總金</w:t>
            </w:r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lastRenderedPageBreak/>
              <w:t>額</w:t>
            </w:r>
            <w:proofErr w:type="gramEnd"/>
            <w:r w:rsidRPr="00266BAB">
              <w:rPr>
                <w:rFonts w:ascii="標楷體" w:eastAsia="標楷體" w:hAnsi="標楷體" w:hint="eastAsia"/>
                <w:sz w:val="22"/>
                <w:szCs w:val="22"/>
              </w:rPr>
              <w:t>]</w:t>
            </w:r>
            <w:r w:rsidRPr="00266BAB">
              <w:rPr>
                <w:rFonts w:ascii="標楷體" w:eastAsia="標楷體" w:hAnsi="標楷體" w:hint="eastAsia"/>
              </w:rPr>
              <w:t>時，限輸入[</w:t>
            </w:r>
            <w:proofErr w:type="gramStart"/>
            <w:r w:rsidRPr="00266BAB">
              <w:rPr>
                <w:rFonts w:ascii="標楷體" w:eastAsia="標楷體" w:hAnsi="標楷體" w:hint="eastAsia"/>
              </w:rPr>
              <w:t>01期款</w:t>
            </w:r>
            <w:proofErr w:type="gramEnd"/>
            <w:r w:rsidRPr="00266BAB">
              <w:rPr>
                <w:rFonts w:ascii="標楷體" w:eastAsia="標楷體" w:hAnsi="標楷體" w:hint="eastAsia"/>
              </w:rPr>
              <w:t>/05火險費/99全部]</w:t>
            </w:r>
          </w:p>
          <w:p w14:paraId="2DF3BE1A" w14:textId="77777777" w:rsidR="00776A5C" w:rsidRPr="00BE7E6E" w:rsidRDefault="00266BAB" w:rsidP="004103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76A5C" w:rsidRPr="00CA256F">
              <w:rPr>
                <w:rFonts w:ascii="標楷體" w:eastAsia="標楷體" w:hAnsi="標楷體"/>
              </w:rPr>
              <w:t>.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136B27"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136B27"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="00136B27"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41039B" w:rsidRPr="00CA256F" w14:paraId="22B1B161" w14:textId="77777777" w:rsidTr="00B8029C">
        <w:trPr>
          <w:trHeight w:val="244"/>
          <w:jc w:val="center"/>
        </w:trPr>
        <w:tc>
          <w:tcPr>
            <w:tcW w:w="557" w:type="dxa"/>
          </w:tcPr>
          <w:p w14:paraId="35783B57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lastRenderedPageBreak/>
              <w:t>5.</w:t>
            </w:r>
          </w:p>
        </w:tc>
        <w:tc>
          <w:tcPr>
            <w:tcW w:w="1451" w:type="dxa"/>
          </w:tcPr>
          <w:p w14:paraId="60894927" w14:textId="77777777" w:rsidR="0041039B" w:rsidRPr="00CA256F" w:rsidRDefault="0041039B" w:rsidP="0041039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726" w:type="dxa"/>
          </w:tcPr>
          <w:p w14:paraId="0DC8412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</w:tcPr>
          <w:p w14:paraId="567727F0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776" w:type="dxa"/>
          </w:tcPr>
          <w:p w14:paraId="34440EAF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31F42A04" w14:textId="77777777" w:rsidR="0041039B" w:rsidRPr="00CA256F" w:rsidRDefault="0041039B" w:rsidP="0041039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EFC9824" w14:textId="77777777" w:rsidR="0041039B" w:rsidRPr="00CA256F" w:rsidRDefault="0041039B" w:rsidP="0041039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450D5C5E" w14:textId="5BC75441" w:rsidR="0041039B" w:rsidRPr="00CA256F" w:rsidRDefault="00776A5C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41039B"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B016E2">
              <w:rPr>
                <w:rFonts w:ascii="標楷體" w:eastAsia="標楷體" w:hAnsi="標楷體" w:hint="eastAsia"/>
                <w:lang w:eastAsia="zh-HK"/>
              </w:rPr>
              <w:t>[</w:t>
            </w:r>
            <w:r w:rsidR="0041039B" w:rsidRPr="00CA256F">
              <w:rPr>
                <w:rFonts w:ascii="標楷體" w:eastAsia="標楷體" w:hAnsi="標楷體"/>
              </w:rPr>
              <w:t>1</w:t>
            </w:r>
            <w:r w:rsidR="0041039B" w:rsidRPr="00CA256F">
              <w:rPr>
                <w:rFonts w:ascii="標楷體" w:eastAsia="標楷體" w:hAnsi="標楷體" w:hint="eastAsia"/>
              </w:rPr>
              <w:t>.</w:t>
            </w:r>
            <w:r w:rsidR="0041039B" w:rsidRPr="00CA256F">
              <w:rPr>
                <w:rFonts w:ascii="標楷體" w:eastAsia="標楷體" w:hAnsi="標楷體"/>
              </w:rPr>
              <w:t>戶號</w:t>
            </w:r>
            <w:r w:rsidR="00B016E2">
              <w:rPr>
                <w:rFonts w:ascii="標楷體" w:eastAsia="標楷體" w:hAnsi="標楷體" w:hint="eastAsia"/>
              </w:rPr>
              <w:t>]</w:t>
            </w:r>
            <w:r w:rsidR="0041039B" w:rsidRPr="00CA256F">
              <w:rPr>
                <w:rFonts w:ascii="標楷體" w:eastAsia="標楷體" w:hAnsi="標楷體" w:hint="eastAsia"/>
              </w:rPr>
              <w:t>時</w:t>
            </w:r>
            <w:r w:rsidR="000F4FDE" w:rsidRPr="00CA256F">
              <w:rPr>
                <w:rFonts w:ascii="標楷體" w:eastAsia="標楷體" w:hAnsi="標楷體" w:hint="eastAsia"/>
              </w:rPr>
              <w:t>，</w:t>
            </w:r>
            <w:r w:rsidR="0041039B" w:rsidRPr="00CA256F">
              <w:rPr>
                <w:rFonts w:ascii="標楷體" w:eastAsia="標楷體" w:hAnsi="標楷體" w:hint="eastAsia"/>
              </w:rPr>
              <w:t>為區間，其它時為</w:t>
            </w:r>
            <w:r w:rsidR="00BE7E6E">
              <w:rPr>
                <w:rFonts w:ascii="標楷體" w:eastAsia="標楷體" w:hAnsi="標楷體" w:hint="eastAsia"/>
              </w:rPr>
              <w:t>特定</w:t>
            </w:r>
            <w:r w:rsidR="0041039B" w:rsidRPr="00CA256F">
              <w:rPr>
                <w:rFonts w:ascii="標楷體" w:eastAsia="標楷體" w:hAnsi="標楷體" w:hint="eastAsia"/>
              </w:rPr>
              <w:t>日</w:t>
            </w:r>
          </w:p>
          <w:p w14:paraId="2C9D5F10" w14:textId="77777777" w:rsidR="00B016E2" w:rsidRPr="00B016E2" w:rsidRDefault="00776A5C" w:rsidP="00B016E2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</w:t>
            </w:r>
            <w:r w:rsidR="00B016E2" w:rsidRPr="00B016E2">
              <w:rPr>
                <w:rFonts w:ascii="標楷體" w:eastAsia="標楷體" w:hAnsi="標楷體" w:hint="eastAsia"/>
              </w:rPr>
              <w:t>需輸入日期, 檢核條件：</w:t>
            </w:r>
          </w:p>
          <w:p w14:paraId="2C54A548" w14:textId="77777777" w:rsidR="00B016E2" w:rsidRPr="00B016E2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46558509" w14:textId="77777777" w:rsidR="00B016E2" w:rsidRPr="00B016E2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2).日期格式/A(DATE,0)</w:t>
            </w:r>
          </w:p>
          <w:p w14:paraId="59DD87DB" w14:textId="77777777" w:rsidR="00776A5C" w:rsidRPr="00CA256F" w:rsidRDefault="00B016E2" w:rsidP="00B016E2">
            <w:pPr>
              <w:rPr>
                <w:rFonts w:ascii="標楷體" w:eastAsia="標楷體" w:hAnsi="標楷體"/>
              </w:rPr>
            </w:pPr>
            <w:r w:rsidRPr="00B016E2">
              <w:rPr>
                <w:rFonts w:ascii="標楷體" w:eastAsia="標楷體" w:hAnsi="標楷體" w:hint="eastAsia"/>
              </w:rPr>
              <w:t xml:space="preserve">  (3).起日不可大於迄日</w:t>
            </w:r>
          </w:p>
        </w:tc>
      </w:tr>
      <w:tr w:rsidR="00B8029C" w:rsidRPr="00CA256F" w14:paraId="7CD5EAB2" w14:textId="77777777" w:rsidTr="00B8029C">
        <w:trPr>
          <w:trHeight w:val="244"/>
          <w:jc w:val="center"/>
        </w:trPr>
        <w:tc>
          <w:tcPr>
            <w:tcW w:w="557" w:type="dxa"/>
          </w:tcPr>
          <w:p w14:paraId="15EEA165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1451" w:type="dxa"/>
          </w:tcPr>
          <w:p w14:paraId="7EB25A48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commentRangeStart w:id="226"/>
            <w:r w:rsidRPr="00456B60">
              <w:rPr>
                <w:rFonts w:ascii="標楷體" w:eastAsia="標楷體" w:hAnsi="標楷體" w:hint="eastAsia"/>
              </w:rPr>
              <w:t>作業項目</w:t>
            </w:r>
            <w:commentRangeEnd w:id="226"/>
            <w:r w:rsidR="0034688C">
              <w:rPr>
                <w:rStyle w:val="afd"/>
              </w:rPr>
              <w:commentReference w:id="226"/>
            </w:r>
          </w:p>
        </w:tc>
        <w:tc>
          <w:tcPr>
            <w:tcW w:w="726" w:type="dxa"/>
          </w:tcPr>
          <w:p w14:paraId="1B3E7E02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</w:tcPr>
          <w:p w14:paraId="4774E453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1776" w:type="dxa"/>
          </w:tcPr>
          <w:p w14:paraId="6A681692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636D7C0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70FFAC20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1B7B3D7D" w14:textId="77777777" w:rsidR="00B8029C" w:rsidRPr="00E64F14" w:rsidRDefault="00B8029C" w:rsidP="00B8029C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75" w:type="dxa"/>
          </w:tcPr>
          <w:p w14:paraId="61F2B39C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6E14149" w14:textId="77777777" w:rsidR="00B8029C" w:rsidRPr="00456B60" w:rsidRDefault="00B8029C" w:rsidP="00B802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7A9270A5" w14:textId="77777777" w:rsidR="0034688C" w:rsidRPr="00CA256F" w:rsidRDefault="0034688C" w:rsidP="0034688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查詢選項為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CA256F">
              <w:rPr>
                <w:rFonts w:ascii="標楷體" w:eastAsia="標楷體" w:hAnsi="標楷體"/>
              </w:rPr>
              <w:t>2.上限金額</w:t>
            </w:r>
            <w:r>
              <w:rPr>
                <w:rFonts w:ascii="標楷體" w:eastAsia="標楷體" w:hAnsi="標楷體" w:hint="eastAsia"/>
              </w:rPr>
              <w:t>]</w:t>
            </w:r>
            <w:r w:rsidRPr="00B8029C">
              <w:rPr>
                <w:rFonts w:ascii="標楷體" w:eastAsia="標楷體" w:hAnsi="標楷體" w:hint="eastAsia"/>
              </w:rPr>
              <w:t>、[</w:t>
            </w:r>
            <w:r w:rsidRPr="00CA256F">
              <w:rPr>
                <w:rFonts w:ascii="標楷體" w:eastAsia="標楷體" w:hAnsi="標楷體"/>
              </w:rPr>
              <w:t>3.下限金額</w:t>
            </w:r>
            <w:r>
              <w:rPr>
                <w:rFonts w:ascii="標楷體" w:eastAsia="標楷體" w:hAnsi="標楷體" w:hint="eastAsia"/>
              </w:rPr>
              <w:t>]</w:t>
            </w:r>
            <w:r w:rsidRPr="00CA256F">
              <w:rPr>
                <w:rFonts w:ascii="標楷體" w:eastAsia="標楷體" w:hAnsi="標楷體" w:hint="eastAsia"/>
              </w:rPr>
              <w:t>時，</w:t>
            </w:r>
            <w:r>
              <w:rPr>
                <w:rFonts w:ascii="標楷體" w:eastAsia="標楷體" w:hAnsi="標楷體" w:hint="eastAsia"/>
              </w:rPr>
              <w:t>限</w:t>
            </w:r>
            <w:r w:rsidRPr="00BE7E6E">
              <w:rPr>
                <w:rFonts w:ascii="標楷體" w:eastAsia="標楷體" w:hAnsi="標楷體" w:hint="eastAsia"/>
              </w:rPr>
              <w:t>輸入代碼</w:t>
            </w:r>
          </w:p>
          <w:p w14:paraId="5EF8760E" w14:textId="77777777" w:rsidR="00B8029C" w:rsidRPr="00456B60" w:rsidRDefault="0034688C" w:rsidP="0034688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Pr="00CA256F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CA256F">
              <w:rPr>
                <w:rFonts w:ascii="標楷體" w:eastAsia="標楷體" w:hAnsi="標楷體" w:hint="eastAsia"/>
                <w:color w:val="000000"/>
              </w:rPr>
              <w:t>/</w:t>
            </w:r>
            <w:r w:rsidRPr="00CA256F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8029C" w:rsidRPr="00CA256F" w14:paraId="3B44779F" w14:textId="77777777" w:rsidTr="00B8029C">
        <w:trPr>
          <w:trHeight w:val="244"/>
          <w:jc w:val="center"/>
        </w:trPr>
        <w:tc>
          <w:tcPr>
            <w:tcW w:w="557" w:type="dxa"/>
          </w:tcPr>
          <w:p w14:paraId="3599B948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.</w:t>
            </w:r>
          </w:p>
        </w:tc>
        <w:tc>
          <w:tcPr>
            <w:tcW w:w="1451" w:type="dxa"/>
          </w:tcPr>
          <w:p w14:paraId="6565DA7E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郵局同戶超過限額</w:t>
            </w:r>
          </w:p>
        </w:tc>
        <w:tc>
          <w:tcPr>
            <w:tcW w:w="726" w:type="dxa"/>
          </w:tcPr>
          <w:p w14:paraId="0F7BFDBA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</w:tcPr>
          <w:p w14:paraId="22C175E7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500,000</w:t>
            </w:r>
          </w:p>
        </w:tc>
        <w:tc>
          <w:tcPr>
            <w:tcW w:w="1776" w:type="dxa"/>
          </w:tcPr>
          <w:p w14:paraId="72D4F4A2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6EB9E342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505748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1314C2E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郵局合計到戶號之扣款金額大於輸入金額者</w:t>
            </w:r>
          </w:p>
        </w:tc>
      </w:tr>
      <w:tr w:rsidR="00B8029C" w:rsidRPr="00CA256F" w14:paraId="43A8843A" w14:textId="77777777" w:rsidTr="00B8029C">
        <w:trPr>
          <w:trHeight w:val="244"/>
          <w:jc w:val="center"/>
        </w:trPr>
        <w:tc>
          <w:tcPr>
            <w:tcW w:w="557" w:type="dxa"/>
          </w:tcPr>
          <w:p w14:paraId="4CADF2B7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8.</w:t>
            </w:r>
          </w:p>
        </w:tc>
        <w:tc>
          <w:tcPr>
            <w:tcW w:w="1451" w:type="dxa"/>
          </w:tcPr>
          <w:p w14:paraId="48453C28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單筆超過限額</w:t>
            </w:r>
          </w:p>
        </w:tc>
        <w:tc>
          <w:tcPr>
            <w:tcW w:w="726" w:type="dxa"/>
          </w:tcPr>
          <w:p w14:paraId="2321B708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4</w:t>
            </w:r>
          </w:p>
        </w:tc>
        <w:tc>
          <w:tcPr>
            <w:tcW w:w="1056" w:type="dxa"/>
          </w:tcPr>
          <w:p w14:paraId="5F7761FB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00,000</w:t>
            </w:r>
          </w:p>
        </w:tc>
        <w:tc>
          <w:tcPr>
            <w:tcW w:w="1776" w:type="dxa"/>
          </w:tcPr>
          <w:p w14:paraId="01F6BD3E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71C6ABF1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DBF3423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5B400FBC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每筆之扣款金額超過輸入金額者</w:t>
            </w:r>
          </w:p>
        </w:tc>
      </w:tr>
      <w:tr w:rsidR="00B8029C" w:rsidRPr="00CA256F" w14:paraId="1BC390F1" w14:textId="77777777" w:rsidTr="00B8029C">
        <w:trPr>
          <w:trHeight w:val="244"/>
          <w:jc w:val="center"/>
        </w:trPr>
        <w:tc>
          <w:tcPr>
            <w:tcW w:w="557" w:type="dxa"/>
          </w:tcPr>
          <w:p w14:paraId="32E5723F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51" w:type="dxa"/>
          </w:tcPr>
          <w:p w14:paraId="275CB82D" w14:textId="77777777" w:rsidR="00B8029C" w:rsidRPr="00CA256F" w:rsidRDefault="00B8029C" w:rsidP="00B8029C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單筆低於金額</w:t>
            </w:r>
          </w:p>
        </w:tc>
        <w:tc>
          <w:tcPr>
            <w:tcW w:w="726" w:type="dxa"/>
          </w:tcPr>
          <w:p w14:paraId="2B124F4B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14</w:t>
            </w:r>
          </w:p>
        </w:tc>
        <w:tc>
          <w:tcPr>
            <w:tcW w:w="1056" w:type="dxa"/>
          </w:tcPr>
          <w:p w14:paraId="7878CBE1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1776" w:type="dxa"/>
          </w:tcPr>
          <w:p w14:paraId="4D327C8F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775" w:type="dxa"/>
          </w:tcPr>
          <w:p w14:paraId="24E163AD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B9A2A2" w14:textId="77777777" w:rsidR="00B8029C" w:rsidRPr="00CA256F" w:rsidRDefault="00B8029C" w:rsidP="00B8029C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03" w:type="dxa"/>
          </w:tcPr>
          <w:p w14:paraId="6DA1294B" w14:textId="77777777" w:rsidR="00B8029C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Pr="00CA256F">
              <w:rPr>
                <w:rFonts w:ascii="標楷體" w:eastAsia="標楷體" w:hAnsi="標楷體" w:hint="eastAsia"/>
              </w:rPr>
              <w:t>每筆之扣款金額超過輸入金</w:t>
            </w:r>
          </w:p>
          <w:p w14:paraId="5ABA199B" w14:textId="77777777" w:rsidR="00B8029C" w:rsidRPr="00CA256F" w:rsidRDefault="00B8029C" w:rsidP="00B8029C">
            <w:pPr>
              <w:ind w:firstLineChars="100" w:firstLine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額者</w:t>
            </w:r>
          </w:p>
          <w:p w14:paraId="307536C9" w14:textId="77777777" w:rsidR="00B8029C" w:rsidRPr="00CA256F" w:rsidRDefault="00B8029C" w:rsidP="00B8029C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/>
              </w:rPr>
              <w:t>2.</w:t>
            </w:r>
            <w:r w:rsidRPr="00CA256F">
              <w:rPr>
                <w:rFonts w:ascii="標楷體" w:eastAsia="標楷體" w:hAnsi="標楷體" w:hint="eastAsia"/>
              </w:rPr>
              <w:t>檢核條件：</w:t>
            </w:r>
            <w:proofErr w:type="gramStart"/>
            <w:r w:rsidRPr="00CA256F">
              <w:rPr>
                <w:rFonts w:ascii="標楷體" w:eastAsia="標楷體" w:hAnsi="標楷體"/>
              </w:rPr>
              <w:t>V(</w:t>
            </w:r>
            <w:proofErr w:type="gramEnd"/>
            <w:r w:rsidRPr="00CA256F">
              <w:rPr>
                <w:rFonts w:ascii="標楷體" w:eastAsia="標楷體" w:hAnsi="標楷體"/>
              </w:rPr>
              <w:t>2,0)</w:t>
            </w:r>
          </w:p>
        </w:tc>
      </w:tr>
    </w:tbl>
    <w:p w14:paraId="389C31D0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ascii="標楷體" w:hAnsi="標楷體" w:hint="eastAsia"/>
          <w:sz w:val="20"/>
        </w:rPr>
        <w:t xml:space="preserve">                                        </w:t>
      </w:r>
    </w:p>
    <w:p w14:paraId="5B2FBE3F" w14:textId="77777777" w:rsidR="005A18D1" w:rsidRPr="00456B60" w:rsidRDefault="00826B0A" w:rsidP="00CA731B">
      <w:pPr>
        <w:pStyle w:val="a"/>
      </w:pPr>
      <w:r w:rsidRPr="00456B60">
        <w:br w:type="page"/>
      </w:r>
      <w:r w:rsidR="005A18D1" w:rsidRPr="00A64A68">
        <w:rPr>
          <w:rFonts w:hint="eastAsia"/>
        </w:rPr>
        <w:lastRenderedPageBreak/>
        <w:t>輸出</w:t>
      </w:r>
      <w:commentRangeStart w:id="227"/>
      <w:r w:rsidR="005A18D1" w:rsidRPr="00A64A68">
        <w:rPr>
          <w:rFonts w:hint="eastAsia"/>
        </w:rPr>
        <w:t>畫面</w:t>
      </w:r>
      <w:commentRangeEnd w:id="227"/>
      <w:r w:rsidR="0034688C">
        <w:rPr>
          <w:rStyle w:val="afd"/>
          <w:rFonts w:ascii="Times New Roman" w:eastAsia="新細明體" w:hAnsi="Times New Roman"/>
        </w:rPr>
        <w:commentReference w:id="227"/>
      </w:r>
      <w:r w:rsidR="005A18D1" w:rsidRPr="00A64A68">
        <w:rPr>
          <w:rFonts w:hint="eastAsia"/>
        </w:rPr>
        <w:t>：</w:t>
      </w:r>
    </w:p>
    <w:p w14:paraId="51A24DE1" w14:textId="1BAEF5FA" w:rsidR="008C549B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8C549B">
        <w:rPr>
          <w:rFonts w:hAnsi="標楷體"/>
          <w:noProof/>
        </w:rPr>
        <w:drawing>
          <wp:inline distT="0" distB="0" distL="0" distR="0" wp14:anchorId="7B133F4F" wp14:editId="3D666149">
            <wp:extent cx="6477000" cy="2343150"/>
            <wp:effectExtent l="0" t="0" r="0" b="0"/>
            <wp:docPr id="1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28628" w14:textId="77777777" w:rsidR="008C549B" w:rsidRPr="00456B60" w:rsidRDefault="008C549B" w:rsidP="005A18D1">
      <w:pPr>
        <w:pStyle w:val="42"/>
        <w:spacing w:after="72"/>
        <w:ind w:leftChars="0" w:left="0"/>
        <w:rPr>
          <w:rFonts w:hAnsi="標楷體"/>
        </w:rPr>
      </w:pPr>
    </w:p>
    <w:p w14:paraId="4231891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076"/>
        <w:gridCol w:w="1827"/>
        <w:gridCol w:w="3216"/>
        <w:gridCol w:w="3345"/>
      </w:tblGrid>
      <w:tr w:rsidR="00113D4E" w:rsidRPr="00456B60" w14:paraId="087AF01F" w14:textId="77777777" w:rsidTr="00B028E7">
        <w:trPr>
          <w:tblHeader/>
        </w:trPr>
        <w:tc>
          <w:tcPr>
            <w:tcW w:w="744" w:type="dxa"/>
            <w:shd w:val="clear" w:color="auto" w:fill="F2F2F2"/>
          </w:tcPr>
          <w:p w14:paraId="01643788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09" w:type="dxa"/>
            <w:shd w:val="clear" w:color="auto" w:fill="F2F2F2"/>
          </w:tcPr>
          <w:p w14:paraId="7CB31486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99" w:type="dxa"/>
            <w:shd w:val="clear" w:color="auto" w:fill="F2F2F2"/>
          </w:tcPr>
          <w:p w14:paraId="7D275AC1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F2F2F2"/>
          </w:tcPr>
          <w:p w14:paraId="69D19014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shd w:val="clear" w:color="auto" w:fill="F2F2F2"/>
          </w:tcPr>
          <w:p w14:paraId="279133BF" w14:textId="77777777" w:rsidR="00247313" w:rsidRPr="00456B60" w:rsidRDefault="00247313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C689B" w:rsidRPr="00456B60" w14:paraId="5C98D6FF" w14:textId="77777777" w:rsidTr="00C04054">
        <w:tc>
          <w:tcPr>
            <w:tcW w:w="744" w:type="dxa"/>
            <w:shd w:val="clear" w:color="auto" w:fill="auto"/>
          </w:tcPr>
          <w:p w14:paraId="6F5A7E8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109" w:type="dxa"/>
            <w:shd w:val="clear" w:color="auto" w:fill="auto"/>
          </w:tcPr>
          <w:p w14:paraId="7DB59DE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3B78314A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應扣金額合計</w:t>
            </w:r>
          </w:p>
        </w:tc>
        <w:tc>
          <w:tcPr>
            <w:tcW w:w="3216" w:type="dxa"/>
            <w:shd w:val="clear" w:color="auto" w:fill="auto"/>
          </w:tcPr>
          <w:p w14:paraId="0D07B389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B7F4577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應扣金額合計</w:t>
            </w:r>
          </w:p>
        </w:tc>
      </w:tr>
      <w:tr w:rsidR="00DC689B" w:rsidRPr="00456B60" w14:paraId="5B5A67A3" w14:textId="77777777" w:rsidTr="00C04054">
        <w:tc>
          <w:tcPr>
            <w:tcW w:w="744" w:type="dxa"/>
            <w:shd w:val="clear" w:color="auto" w:fill="auto"/>
          </w:tcPr>
          <w:p w14:paraId="6E7CDCB6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09" w:type="dxa"/>
            <w:shd w:val="clear" w:color="auto" w:fill="auto"/>
          </w:tcPr>
          <w:p w14:paraId="472C176C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18B53E5" w14:textId="77777777" w:rsidR="00DC689B" w:rsidRPr="00456B60" w:rsidRDefault="00193852" w:rsidP="00DC689B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暫收抵繳金額合計</w:t>
            </w:r>
          </w:p>
        </w:tc>
        <w:tc>
          <w:tcPr>
            <w:tcW w:w="3216" w:type="dxa"/>
            <w:shd w:val="clear" w:color="auto" w:fill="auto"/>
          </w:tcPr>
          <w:p w14:paraId="591E1A82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2EBCE68" w14:textId="77777777" w:rsidR="00DC689B" w:rsidRPr="00456B60" w:rsidRDefault="00193852" w:rsidP="00DC689B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暫收抵繳金額合計</w:t>
            </w:r>
          </w:p>
        </w:tc>
      </w:tr>
      <w:tr w:rsidR="00DC689B" w:rsidRPr="00456B60" w14:paraId="5F030DCD" w14:textId="77777777" w:rsidTr="00C04054">
        <w:tc>
          <w:tcPr>
            <w:tcW w:w="744" w:type="dxa"/>
            <w:shd w:val="clear" w:color="auto" w:fill="auto"/>
          </w:tcPr>
          <w:p w14:paraId="3646BBCC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09" w:type="dxa"/>
            <w:shd w:val="clear" w:color="auto" w:fill="auto"/>
          </w:tcPr>
          <w:p w14:paraId="529F43F2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42FE75A7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金額合計</w:t>
            </w:r>
          </w:p>
        </w:tc>
        <w:tc>
          <w:tcPr>
            <w:tcW w:w="3216" w:type="dxa"/>
            <w:shd w:val="clear" w:color="auto" w:fill="auto"/>
          </w:tcPr>
          <w:p w14:paraId="36F4603C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581CAC19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扣款金額合計</w:t>
            </w:r>
          </w:p>
        </w:tc>
      </w:tr>
      <w:tr w:rsidR="00DC689B" w:rsidRPr="00456B60" w14:paraId="37C1C0C5" w14:textId="77777777" w:rsidTr="00C04054">
        <w:tc>
          <w:tcPr>
            <w:tcW w:w="744" w:type="dxa"/>
            <w:shd w:val="clear" w:color="auto" w:fill="auto"/>
          </w:tcPr>
          <w:p w14:paraId="13355FB2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01A4EA90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99" w:type="dxa"/>
            <w:shd w:val="clear" w:color="auto" w:fill="auto"/>
          </w:tcPr>
          <w:p w14:paraId="2EC740F3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216" w:type="dxa"/>
            <w:shd w:val="clear" w:color="auto" w:fill="auto"/>
          </w:tcPr>
          <w:p w14:paraId="2D136B51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5D08DAE1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修改銀行扣款檔資料</w:t>
            </w:r>
          </w:p>
        </w:tc>
      </w:tr>
      <w:tr w:rsidR="00DC689B" w:rsidRPr="00456B60" w14:paraId="6CD0FA66" w14:textId="77777777" w:rsidTr="00C04054">
        <w:tc>
          <w:tcPr>
            <w:tcW w:w="744" w:type="dxa"/>
            <w:shd w:val="clear" w:color="auto" w:fill="auto"/>
          </w:tcPr>
          <w:p w14:paraId="1F0D0B41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52756D3E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99" w:type="dxa"/>
            <w:shd w:val="clear" w:color="auto" w:fill="auto"/>
          </w:tcPr>
          <w:p w14:paraId="7DECB8F0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216" w:type="dxa"/>
            <w:shd w:val="clear" w:color="auto" w:fill="auto"/>
          </w:tcPr>
          <w:p w14:paraId="7D7FD215" w14:textId="77777777" w:rsidR="00DC689B" w:rsidRPr="00456B60" w:rsidRDefault="00DC689B" w:rsidP="00DC689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2BAB7C6C" w14:textId="77777777" w:rsidR="00DC689B" w:rsidRPr="00456B60" w:rsidRDefault="00DC689B" w:rsidP="00DC689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除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檔資料</w:t>
            </w:r>
          </w:p>
        </w:tc>
      </w:tr>
      <w:tr w:rsidR="00193852" w:rsidRPr="00456B60" w14:paraId="28A5DEBA" w14:textId="77777777" w:rsidTr="00C04054">
        <w:tc>
          <w:tcPr>
            <w:tcW w:w="744" w:type="dxa"/>
            <w:shd w:val="clear" w:color="auto" w:fill="auto"/>
          </w:tcPr>
          <w:p w14:paraId="2822F99E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60CEDEDD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commentRangeStart w:id="228"/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  <w:commentRangeEnd w:id="228"/>
            <w:r w:rsidR="0034688C">
              <w:rPr>
                <w:rStyle w:val="afd"/>
              </w:rPr>
              <w:commentReference w:id="228"/>
            </w:r>
          </w:p>
        </w:tc>
        <w:tc>
          <w:tcPr>
            <w:tcW w:w="1899" w:type="dxa"/>
            <w:shd w:val="clear" w:color="auto" w:fill="auto"/>
          </w:tcPr>
          <w:p w14:paraId="7B48B486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3216" w:type="dxa"/>
            <w:shd w:val="clear" w:color="auto" w:fill="auto"/>
          </w:tcPr>
          <w:p w14:paraId="2F427CA1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shd w:val="clear" w:color="auto" w:fill="auto"/>
          </w:tcPr>
          <w:p w14:paraId="24B40162" w14:textId="77777777" w:rsidR="00193852" w:rsidRPr="00456B60" w:rsidRDefault="00193852" w:rsidP="001938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當筆銀行扣款檔資料</w:t>
            </w:r>
            <w:r w:rsidRPr="00456B60">
              <w:rPr>
                <w:rFonts w:ascii="標楷體" w:eastAsia="標楷體" w:hAnsi="標楷體" w:hint="eastAsia"/>
              </w:rPr>
              <w:t>,連結至</w:t>
            </w:r>
            <w:r w:rsidRPr="00456B60">
              <w:rPr>
                <w:rFonts w:ascii="標楷體" w:eastAsia="標楷體" w:hAnsi="標楷體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L4451銀行扣款檔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查</w:t>
            </w:r>
            <w:r>
              <w:rPr>
                <w:rFonts w:ascii="標楷體" w:eastAsia="標楷體" w:hAnsi="標楷體" w:hint="eastAsia"/>
              </w:rPr>
              <w:t>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銀行扣款檔資料</w:t>
            </w:r>
          </w:p>
        </w:tc>
      </w:tr>
      <w:tr w:rsidR="00193852" w:rsidRPr="00456B60" w14:paraId="375E90F3" w14:textId="77777777" w:rsidTr="00C04054">
        <w:tc>
          <w:tcPr>
            <w:tcW w:w="744" w:type="dxa"/>
            <w:shd w:val="clear" w:color="auto" w:fill="auto"/>
          </w:tcPr>
          <w:p w14:paraId="7E5E3C0A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00324DDD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24E1BF13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日期</w:t>
            </w:r>
          </w:p>
        </w:tc>
        <w:tc>
          <w:tcPr>
            <w:tcW w:w="3216" w:type="dxa"/>
            <w:shd w:val="clear" w:color="auto" w:fill="auto"/>
          </w:tcPr>
          <w:p w14:paraId="036C00B1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Entry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61633E6C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193852" w:rsidRPr="00456B60" w14:paraId="69A98D21" w14:textId="77777777" w:rsidTr="00C04054">
        <w:tc>
          <w:tcPr>
            <w:tcW w:w="744" w:type="dxa"/>
            <w:shd w:val="clear" w:color="auto" w:fill="auto"/>
          </w:tcPr>
          <w:p w14:paraId="41EB7A57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01C14110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6DE9B40A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39ACCA70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CustNo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4DEFD56" w14:textId="77777777" w:rsidR="00193852" w:rsidRPr="00456B60" w:rsidRDefault="00193852" w:rsidP="00193852">
            <w:pPr>
              <w:widowControl/>
              <w:rPr>
                <w:rFonts w:ascii="標楷體" w:eastAsia="標楷體" w:hAnsi="標楷體"/>
                <w:kern w:val="0"/>
              </w:rPr>
            </w:pPr>
          </w:p>
        </w:tc>
      </w:tr>
      <w:tr w:rsidR="00193852" w:rsidRPr="00456B60" w14:paraId="2D86C6C1" w14:textId="77777777" w:rsidTr="00C04054">
        <w:tc>
          <w:tcPr>
            <w:tcW w:w="744" w:type="dxa"/>
            <w:shd w:val="clear" w:color="auto" w:fill="auto"/>
          </w:tcPr>
          <w:p w14:paraId="2898105E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6CB8B6C5" w14:textId="77777777" w:rsidR="00193852" w:rsidRPr="00456B60" w:rsidRDefault="00193852" w:rsidP="0019385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5488E7E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16" w:type="dxa"/>
            <w:shd w:val="clear" w:color="auto" w:fill="auto"/>
          </w:tcPr>
          <w:p w14:paraId="4B8F330B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FacmNo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4FA5FA79" w14:textId="77777777" w:rsidR="00193852" w:rsidRPr="00456B60" w:rsidRDefault="00193852" w:rsidP="0019385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6E9052A5" w14:textId="77777777" w:rsidTr="00FD2F65">
        <w:tc>
          <w:tcPr>
            <w:tcW w:w="744" w:type="dxa"/>
            <w:shd w:val="clear" w:color="auto" w:fill="auto"/>
          </w:tcPr>
          <w:p w14:paraId="2683A8F1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23F4DC5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3B52D87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繳息迄日</w:t>
            </w:r>
          </w:p>
        </w:tc>
        <w:tc>
          <w:tcPr>
            <w:tcW w:w="3216" w:type="dxa"/>
            <w:shd w:val="clear" w:color="auto" w:fill="auto"/>
          </w:tcPr>
          <w:p w14:paraId="58A0518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PrevInt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1965B9A9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95D63" w:rsidRPr="00456B60" w14:paraId="2D4EEEB8" w14:textId="77777777" w:rsidTr="00C04054">
        <w:tc>
          <w:tcPr>
            <w:tcW w:w="744" w:type="dxa"/>
            <w:shd w:val="clear" w:color="auto" w:fill="auto"/>
          </w:tcPr>
          <w:p w14:paraId="31BF845F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1B45F0E1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65369C56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193852">
              <w:rPr>
                <w:rFonts w:ascii="標楷體" w:eastAsia="標楷體" w:hAnsi="標楷體" w:hint="eastAsia"/>
                <w:lang w:eastAsia="zh-HK"/>
              </w:rPr>
              <w:t>應繳日</w:t>
            </w:r>
          </w:p>
        </w:tc>
        <w:tc>
          <w:tcPr>
            <w:tcW w:w="3216" w:type="dxa"/>
            <w:shd w:val="clear" w:color="auto" w:fill="auto"/>
          </w:tcPr>
          <w:p w14:paraId="7B187CB6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193852">
              <w:rPr>
                <w:rFonts w:ascii="標楷體" w:eastAsia="標楷體" w:hAnsi="標楷體"/>
              </w:rPr>
              <w:t>PayInt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5753A6A" w14:textId="77777777" w:rsidR="00095D63" w:rsidRDefault="00095D63" w:rsidP="00095D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95D63" w:rsidRPr="00456B60" w14:paraId="567D0E36" w14:textId="77777777" w:rsidTr="00C04054">
        <w:tc>
          <w:tcPr>
            <w:tcW w:w="744" w:type="dxa"/>
            <w:shd w:val="clear" w:color="auto" w:fill="auto"/>
          </w:tcPr>
          <w:p w14:paraId="4828C636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5F48D66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8558CD4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還款類別</w:t>
            </w:r>
          </w:p>
        </w:tc>
        <w:tc>
          <w:tcPr>
            <w:tcW w:w="3216" w:type="dxa"/>
            <w:shd w:val="clear" w:color="auto" w:fill="auto"/>
          </w:tcPr>
          <w:p w14:paraId="550853F7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B8A185A" w14:textId="77777777" w:rsidR="00095D63" w:rsidRPr="00456B60" w:rsidRDefault="00095D63" w:rsidP="00095D63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d</w:t>
            </w:r>
            <w:r w:rsidRPr="00456B60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456B60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lastRenderedPageBreak/>
              <w:t>RepayType</w:t>
            </w:r>
            <w:proofErr w:type="spellEnd"/>
          </w:p>
          <w:p w14:paraId="3BD50492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期款</w:t>
            </w:r>
          </w:p>
          <w:p w14:paraId="761D20A4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部分償還</w:t>
            </w:r>
          </w:p>
          <w:p w14:paraId="567A17FB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.結案</w:t>
            </w:r>
          </w:p>
          <w:p w14:paraId="24F6E14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.帳管費</w:t>
            </w:r>
          </w:p>
          <w:p w14:paraId="2E2E677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.火險費</w:t>
            </w:r>
          </w:p>
          <w:p w14:paraId="4544434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.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契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變手續費</w:t>
            </w:r>
          </w:p>
          <w:p w14:paraId="66D5EF14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.法務費</w:t>
            </w:r>
          </w:p>
          <w:p w14:paraId="3841CEDF" w14:textId="77777777" w:rsidR="00095D63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.其他</w:t>
            </w:r>
          </w:p>
          <w:p w14:paraId="4FAA1D79" w14:textId="77777777" w:rsidR="005778FF" w:rsidRPr="00456B60" w:rsidRDefault="005778FF" w:rsidP="005778F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  <w:proofErr w:type="gramStart"/>
            <w:r w:rsidRPr="00CD24A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CD24A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4C398A57" w14:textId="77777777" w:rsidR="005778FF" w:rsidRPr="00456B60" w:rsidRDefault="005778FF" w:rsidP="005778F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</w:tr>
      <w:tr w:rsidR="00095D63" w:rsidRPr="00456B60" w14:paraId="1F2B0274" w14:textId="77777777" w:rsidTr="00C04054">
        <w:tc>
          <w:tcPr>
            <w:tcW w:w="744" w:type="dxa"/>
            <w:shd w:val="clear" w:color="auto" w:fill="auto"/>
          </w:tcPr>
          <w:p w14:paraId="169708F5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109" w:type="dxa"/>
            <w:shd w:val="clear" w:color="auto" w:fill="auto"/>
          </w:tcPr>
          <w:p w14:paraId="3B3F629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09B60E8E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3216" w:type="dxa"/>
            <w:shd w:val="clear" w:color="auto" w:fill="auto"/>
          </w:tcPr>
          <w:p w14:paraId="28590CF1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Unpaid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7B524B98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27DB266C" w14:textId="77777777" w:rsidTr="00C04054">
        <w:tc>
          <w:tcPr>
            <w:tcW w:w="744" w:type="dxa"/>
            <w:shd w:val="clear" w:color="auto" w:fill="auto"/>
          </w:tcPr>
          <w:p w14:paraId="5009D5E9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09" w:type="dxa"/>
            <w:shd w:val="clear" w:color="auto" w:fill="auto"/>
          </w:tcPr>
          <w:p w14:paraId="24602735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17CCF4BF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216" w:type="dxa"/>
            <w:shd w:val="clear" w:color="auto" w:fill="auto"/>
          </w:tcPr>
          <w:p w14:paraId="2CD60AB8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2A660BB0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76E45DD6" w14:textId="77777777" w:rsidTr="00C04054">
        <w:tc>
          <w:tcPr>
            <w:tcW w:w="744" w:type="dxa"/>
            <w:shd w:val="clear" w:color="auto" w:fill="auto"/>
          </w:tcPr>
          <w:p w14:paraId="1D5DBBA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09" w:type="dxa"/>
            <w:shd w:val="clear" w:color="auto" w:fill="auto"/>
          </w:tcPr>
          <w:p w14:paraId="2FF4B4E9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  <w:vAlign w:val="center"/>
          </w:tcPr>
          <w:p w14:paraId="59CD0DCF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扣款金額</w:t>
            </w:r>
          </w:p>
        </w:tc>
        <w:tc>
          <w:tcPr>
            <w:tcW w:w="3216" w:type="dxa"/>
            <w:shd w:val="clear" w:color="auto" w:fill="auto"/>
          </w:tcPr>
          <w:p w14:paraId="2A979CC3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452" w:type="dxa"/>
            <w:shd w:val="clear" w:color="auto" w:fill="auto"/>
            <w:vAlign w:val="center"/>
          </w:tcPr>
          <w:p w14:paraId="1565A129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減暫收抵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繳金額</w:t>
            </w:r>
          </w:p>
        </w:tc>
      </w:tr>
      <w:tr w:rsidR="00095D63" w:rsidRPr="00456B60" w14:paraId="132E0B21" w14:textId="77777777" w:rsidTr="00C04054">
        <w:tc>
          <w:tcPr>
            <w:tcW w:w="744" w:type="dxa"/>
            <w:shd w:val="clear" w:color="auto" w:fill="auto"/>
          </w:tcPr>
          <w:p w14:paraId="31F0C092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09" w:type="dxa"/>
            <w:shd w:val="clear" w:color="auto" w:fill="auto"/>
          </w:tcPr>
          <w:p w14:paraId="7C18752E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5154653D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媒體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</w:p>
        </w:tc>
        <w:tc>
          <w:tcPr>
            <w:tcW w:w="3216" w:type="dxa"/>
            <w:shd w:val="clear" w:color="auto" w:fill="auto"/>
          </w:tcPr>
          <w:p w14:paraId="2DBCB4FF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MediaKind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3B785A54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095D63" w:rsidRPr="00456B60" w14:paraId="04D7ADB6" w14:textId="77777777" w:rsidTr="00C04054">
        <w:tc>
          <w:tcPr>
            <w:tcW w:w="744" w:type="dxa"/>
            <w:shd w:val="clear" w:color="auto" w:fill="auto"/>
          </w:tcPr>
          <w:p w14:paraId="686DB6D2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09" w:type="dxa"/>
            <w:shd w:val="clear" w:color="auto" w:fill="auto"/>
          </w:tcPr>
          <w:p w14:paraId="540B7B37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5782E085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3216" w:type="dxa"/>
            <w:shd w:val="clear" w:color="auto" w:fill="auto"/>
          </w:tcPr>
          <w:p w14:paraId="52EC2B9A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AcDate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49519241" w14:textId="77777777" w:rsidR="00095D63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入帳後寫入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  <w:p w14:paraId="5964A340" w14:textId="77777777" w:rsidR="00095D63" w:rsidRPr="00456B60" w:rsidRDefault="00095D63" w:rsidP="00095D63">
            <w:pPr>
              <w:rPr>
                <w:rFonts w:ascii="標楷體" w:eastAsia="標楷體" w:hAnsi="標楷體"/>
                <w:lang w:eastAsia="zh-HK"/>
              </w:rPr>
            </w:pPr>
            <w:r w:rsidRPr="00382CE0">
              <w:rPr>
                <w:rFonts w:ascii="標楷體" w:eastAsia="標楷體" w:hAnsi="標楷體"/>
                <w:lang w:eastAsia="zh-HK"/>
              </w:rPr>
              <w:t>YYY/MM/DD</w:t>
            </w:r>
          </w:p>
        </w:tc>
      </w:tr>
      <w:tr w:rsidR="00095D63" w:rsidRPr="00456B60" w14:paraId="4C797A3A" w14:textId="77777777" w:rsidTr="00C04054">
        <w:tc>
          <w:tcPr>
            <w:tcW w:w="744" w:type="dxa"/>
            <w:shd w:val="clear" w:color="auto" w:fill="auto"/>
          </w:tcPr>
          <w:p w14:paraId="612FE253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109" w:type="dxa"/>
            <w:shd w:val="clear" w:color="auto" w:fill="auto"/>
          </w:tcPr>
          <w:p w14:paraId="050A87BC" w14:textId="77777777" w:rsidR="00095D63" w:rsidRPr="00456B60" w:rsidRDefault="00095D63" w:rsidP="00095D6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99" w:type="dxa"/>
            <w:shd w:val="clear" w:color="auto" w:fill="auto"/>
          </w:tcPr>
          <w:p w14:paraId="0005FB43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檢核結果</w:t>
            </w:r>
          </w:p>
        </w:tc>
        <w:tc>
          <w:tcPr>
            <w:tcW w:w="3216" w:type="dxa"/>
            <w:shd w:val="clear" w:color="auto" w:fill="auto"/>
          </w:tcPr>
          <w:p w14:paraId="0084E327" w14:textId="77777777" w:rsidR="00095D63" w:rsidRPr="00456B60" w:rsidRDefault="00095D63" w:rsidP="00095D6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  <w:tc>
          <w:tcPr>
            <w:tcW w:w="3452" w:type="dxa"/>
            <w:shd w:val="clear" w:color="auto" w:fill="auto"/>
          </w:tcPr>
          <w:p w14:paraId="050B1049" w14:textId="77777777" w:rsidR="008C549B" w:rsidRPr="008C549B" w:rsidRDefault="008C549B" w:rsidP="00F31BD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C549B">
              <w:rPr>
                <w:rFonts w:ascii="標楷體" w:eastAsia="標楷體" w:hAnsi="標楷體" w:hint="eastAsia"/>
                <w:lang w:eastAsia="zh-HK"/>
              </w:rPr>
              <w:t>1.入帳成功：單筆入帳/批次入帳/轉暫收</w:t>
            </w:r>
          </w:p>
          <w:p w14:paraId="147C7BBC" w14:textId="77777777" w:rsidR="008C549B" w:rsidRDefault="008C549B" w:rsidP="008C549B">
            <w:pPr>
              <w:rPr>
                <w:rFonts w:ascii="標楷體" w:eastAsia="標楷體" w:hAnsi="標楷體"/>
                <w:lang w:eastAsia="zh-HK"/>
              </w:rPr>
            </w:pPr>
            <w:r w:rsidRPr="008C549B">
              <w:rPr>
                <w:rFonts w:ascii="標楷體" w:eastAsia="標楷體" w:hAnsi="標楷體" w:hint="eastAsia"/>
                <w:lang w:eastAsia="zh-HK"/>
              </w:rPr>
              <w:t>2.入帳失敗：失敗原因</w:t>
            </w:r>
          </w:p>
          <w:p w14:paraId="06A39435" w14:textId="77777777" w:rsidR="008C549B" w:rsidRPr="00456B60" w:rsidRDefault="008C549B" w:rsidP="00F31BD4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Pr="00456B60">
              <w:rPr>
                <w:rFonts w:ascii="標楷體" w:eastAsia="標楷體" w:hAnsi="標楷體" w:hint="eastAsia"/>
              </w:rPr>
              <w:t>AML</w:t>
            </w:r>
            <w:r>
              <w:rPr>
                <w:rFonts w:ascii="標楷體" w:eastAsia="標楷體" w:hAnsi="標楷體" w:hint="eastAsia"/>
              </w:rPr>
              <w:t>檢核結果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、扣款金額為零、帳號授權、帳號限額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6B52D168" w14:textId="77777777" w:rsidR="00247313" w:rsidRPr="00456B60" w:rsidRDefault="00247313" w:rsidP="00E025E7"/>
    <w:p w14:paraId="63386C21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bookmarkStart w:id="229" w:name="_B1232銀行扣款(媒體製作)"/>
      <w:bookmarkEnd w:id="229"/>
      <w:r w:rsidRPr="00456B60">
        <w:rPr>
          <w:rFonts w:hAnsi="標楷體"/>
        </w:rPr>
        <w:br w:type="page"/>
      </w:r>
    </w:p>
    <w:p w14:paraId="069916D1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30" w:name="_Toc113027293"/>
      <w:r w:rsidRPr="00456B60">
        <w:rPr>
          <w:rFonts w:hint="eastAsia"/>
        </w:rPr>
        <w:lastRenderedPageBreak/>
        <w:t>L4</w:t>
      </w:r>
      <w:r w:rsidRPr="00456B60">
        <w:t>451</w:t>
      </w:r>
      <w:r w:rsidRPr="00456B60">
        <w:rPr>
          <w:rFonts w:hint="eastAsia"/>
        </w:rPr>
        <w:t>銀行扣款檔資料維護</w:t>
      </w:r>
      <w:bookmarkEnd w:id="230"/>
    </w:p>
    <w:p w14:paraId="3A0D07D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8766B6" w14:paraId="0792409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F1F076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A2AB4A" w14:textId="77777777" w:rsidR="005A18D1" w:rsidRPr="008766B6" w:rsidRDefault="00826B0A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  <w:lang w:val="x-none"/>
              </w:rPr>
              <w:t>銀行</w:t>
            </w:r>
            <w:proofErr w:type="gramStart"/>
            <w:r w:rsidRPr="008766B6">
              <w:rPr>
                <w:rFonts w:ascii="標楷體" w:eastAsia="標楷體" w:hAnsi="標楷體" w:hint="eastAsia"/>
                <w:lang w:val="x-none"/>
              </w:rPr>
              <w:t>扣款檔資料</w:t>
            </w:r>
            <w:proofErr w:type="gramEnd"/>
            <w:r w:rsidRPr="008766B6">
              <w:rPr>
                <w:rFonts w:ascii="標楷體" w:eastAsia="標楷體" w:hAnsi="標楷體" w:hint="eastAsia"/>
                <w:lang w:val="x-none"/>
              </w:rPr>
              <w:t>維護</w:t>
            </w:r>
          </w:p>
        </w:tc>
      </w:tr>
      <w:tr w:rsidR="005A18D1" w:rsidRPr="008766B6" w14:paraId="0E6DC05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C429A3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7E0AB6" w14:textId="77777777" w:rsidR="008071F2" w:rsidRPr="008766B6" w:rsidRDefault="008071F2" w:rsidP="0096217E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</w:rPr>
              <w:t>L4943銀行</w:t>
            </w:r>
            <w:proofErr w:type="gramStart"/>
            <w:r w:rsidRPr="008766B6">
              <w:rPr>
                <w:rFonts w:ascii="標楷體" w:eastAsia="標楷體" w:hAnsi="標楷體" w:hint="eastAsia"/>
              </w:rPr>
              <w:t>扣款檔資料</w:t>
            </w:r>
            <w:proofErr w:type="gramEnd"/>
            <w:r w:rsidRPr="008766B6">
              <w:rPr>
                <w:rFonts w:ascii="標楷體" w:eastAsia="標楷體" w:hAnsi="標楷體" w:hint="eastAsia"/>
              </w:rPr>
              <w:t>查詢[</w:t>
            </w:r>
            <w:r w:rsidR="001D3FCA">
              <w:rPr>
                <w:rFonts w:ascii="標楷體" w:eastAsia="標楷體" w:hAnsi="標楷體" w:hint="eastAsia"/>
              </w:rPr>
              <w:t>修改</w:t>
            </w:r>
            <w:r w:rsidRPr="008766B6">
              <w:rPr>
                <w:rFonts w:ascii="標楷體" w:eastAsia="標楷體" w:hAnsi="標楷體" w:hint="eastAsia"/>
              </w:rPr>
              <w:t>]、[刪除]</w:t>
            </w:r>
            <w:r w:rsidR="0096217E" w:rsidRPr="008766B6">
              <w:rPr>
                <w:rFonts w:ascii="標楷體" w:eastAsia="標楷體" w:hAnsi="標楷體" w:hint="eastAsia"/>
              </w:rPr>
              <w:t>、[</w:t>
            </w:r>
            <w:r w:rsidR="0096217E">
              <w:rPr>
                <w:rFonts w:ascii="標楷體" w:eastAsia="標楷體" w:hAnsi="標楷體" w:hint="eastAsia"/>
                <w:lang w:eastAsia="zh-HK"/>
              </w:rPr>
              <w:t>查</w:t>
            </w:r>
            <w:r w:rsidR="0096217E">
              <w:rPr>
                <w:rFonts w:ascii="標楷體" w:eastAsia="標楷體" w:hAnsi="標楷體" w:hint="eastAsia"/>
              </w:rPr>
              <w:t>詢</w:t>
            </w:r>
            <w:r w:rsidR="0096217E" w:rsidRPr="008766B6">
              <w:rPr>
                <w:rFonts w:ascii="標楷體" w:eastAsia="標楷體" w:hAnsi="標楷體" w:hint="eastAsia"/>
              </w:rPr>
              <w:t>]、[</w:t>
            </w:r>
            <w:r w:rsidR="0096217E">
              <w:rPr>
                <w:rFonts w:ascii="標楷體" w:eastAsia="標楷體" w:hAnsi="標楷體" w:hint="eastAsia"/>
                <w:lang w:eastAsia="zh-HK"/>
              </w:rPr>
              <w:t>新增扣款資</w:t>
            </w:r>
            <w:r w:rsidR="0096217E">
              <w:rPr>
                <w:rFonts w:ascii="標楷體" w:eastAsia="標楷體" w:hAnsi="標楷體" w:hint="eastAsia"/>
              </w:rPr>
              <w:t>料</w:t>
            </w:r>
            <w:r w:rsidR="0096217E" w:rsidRPr="008766B6">
              <w:rPr>
                <w:rFonts w:ascii="標楷體" w:eastAsia="標楷體" w:hAnsi="標楷體" w:hint="eastAsia"/>
              </w:rPr>
              <w:t>]</w:t>
            </w:r>
            <w:r w:rsidRPr="008766B6">
              <w:rPr>
                <w:rFonts w:ascii="標楷體" w:eastAsia="標楷體" w:hAnsi="標楷體" w:hint="eastAsia"/>
              </w:rPr>
              <w:t>進入</w:t>
            </w:r>
          </w:p>
        </w:tc>
      </w:tr>
      <w:tr w:rsidR="005A18D1" w:rsidRPr="008766B6" w14:paraId="6E3988E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776886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19DA5" w14:textId="77777777" w:rsidR="008071F2" w:rsidRPr="008766B6" w:rsidRDefault="00AF2F8D" w:rsidP="00DF63E7">
            <w:pPr>
              <w:rPr>
                <w:rFonts w:ascii="標楷體" w:eastAsia="標楷體" w:hAnsi="標楷體"/>
                <w:lang w:eastAsia="zh-HK"/>
              </w:rPr>
            </w:pPr>
            <w:r w:rsidRPr="00AF2F8D">
              <w:rPr>
                <w:rFonts w:ascii="標楷體" w:eastAsia="標楷體" w:hAnsi="標楷體" w:hint="eastAsia"/>
              </w:rPr>
              <w:t>參考「作業流程.銀行扣款」流程</w:t>
            </w:r>
          </w:p>
        </w:tc>
      </w:tr>
      <w:tr w:rsidR="005A18D1" w:rsidRPr="008766B6" w14:paraId="2EA565A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46B89A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4B0F5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766B6" w14:paraId="30E3C63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93F17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360829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766B6" w14:paraId="3C77A54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80419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01FDEF" w14:textId="77777777" w:rsidR="005A18D1" w:rsidRPr="008766B6" w:rsidRDefault="00544463" w:rsidP="00544463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  <w:lang w:eastAsia="zh-HK"/>
              </w:rPr>
              <w:t>會檢核</w:t>
            </w:r>
            <w:r w:rsidRPr="008766B6">
              <w:rPr>
                <w:rFonts w:ascii="標楷體" w:eastAsia="標楷體" w:hAnsi="標楷體" w:hint="eastAsia"/>
              </w:rPr>
              <w:t>AML</w:t>
            </w:r>
            <w:r w:rsidRPr="008766B6">
              <w:rPr>
                <w:rFonts w:ascii="標楷體" w:eastAsia="標楷體" w:hAnsi="標楷體" w:hint="eastAsia"/>
                <w:lang w:eastAsia="zh-HK"/>
              </w:rPr>
              <w:t>、帳號限額、帳號授權、扣款金額，</w:t>
            </w:r>
            <w:r w:rsidR="006E5BF4" w:rsidRPr="008766B6">
              <w:rPr>
                <w:rFonts w:ascii="標楷體" w:eastAsia="標楷體" w:hAnsi="標楷體" w:hint="eastAsia"/>
              </w:rPr>
              <w:t>並</w:t>
            </w:r>
            <w:r w:rsidRPr="008766B6">
              <w:rPr>
                <w:rFonts w:ascii="標楷體" w:eastAsia="標楷體" w:hAnsi="標楷體" w:hint="eastAsia"/>
                <w:lang w:eastAsia="zh-HK"/>
              </w:rPr>
              <w:t>提示檢核訊息。</w:t>
            </w:r>
          </w:p>
        </w:tc>
      </w:tr>
      <w:tr w:rsidR="005A18D1" w:rsidRPr="008766B6" w14:paraId="6A42F63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0C340A" w14:textId="77777777" w:rsidR="005A18D1" w:rsidRPr="008766B6" w:rsidRDefault="005A18D1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3533A8" w14:textId="77777777" w:rsidR="008766B6" w:rsidRPr="008766B6" w:rsidRDefault="008766B6" w:rsidP="0093607A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766B6">
              <w:rPr>
                <w:rFonts w:ascii="標楷體" w:eastAsia="標楷體" w:hAnsi="標楷體"/>
              </w:rPr>
              <w:t>TxAmlCom</w:t>
            </w:r>
            <w:proofErr w:type="spellEnd"/>
            <w:r>
              <w:rPr>
                <w:rFonts w:ascii="標楷體" w:eastAsia="標楷體" w:hAnsi="標楷體" w:hint="eastAsia"/>
              </w:rPr>
              <w:t>取得AML檢核結果</w:t>
            </w:r>
          </w:p>
          <w:p w14:paraId="240B8D93" w14:textId="77777777" w:rsidR="005A18D1" w:rsidRPr="008766B6" w:rsidRDefault="008766B6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 w:hint="eastAsia"/>
              </w:rPr>
              <w:t>AuthLogCom</w:t>
            </w:r>
            <w:proofErr w:type="spellEnd"/>
            <w:r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8071F2" w:rsidRPr="008766B6" w14:paraId="2CB47D48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EBEC67" w14:textId="77777777" w:rsidR="008071F2" w:rsidRPr="008766B6" w:rsidRDefault="008071F2" w:rsidP="008071F2">
            <w:pPr>
              <w:rPr>
                <w:rFonts w:ascii="標楷體" w:eastAsia="標楷體" w:hAnsi="標楷體"/>
              </w:rPr>
            </w:pPr>
            <w:r w:rsidRPr="008766B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D8F824" w14:textId="77777777" w:rsidR="008071F2" w:rsidRPr="008766B6" w:rsidRDefault="008071F2" w:rsidP="008071F2">
            <w:pPr>
              <w:rPr>
                <w:rFonts w:ascii="標楷體" w:eastAsia="標楷體" w:hAnsi="標楷體"/>
              </w:rPr>
            </w:pPr>
          </w:p>
        </w:tc>
      </w:tr>
    </w:tbl>
    <w:p w14:paraId="233704D5" w14:textId="77777777" w:rsidR="005A18D1" w:rsidRPr="00456B60" w:rsidRDefault="005A18D1" w:rsidP="005A18D1"/>
    <w:p w14:paraId="10C11269" w14:textId="77777777" w:rsidR="008071F2" w:rsidRPr="00456B60" w:rsidRDefault="008071F2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071F2" w:rsidRPr="00456B60" w14:paraId="25A5C447" w14:textId="77777777" w:rsidTr="00020A1D">
        <w:tc>
          <w:tcPr>
            <w:tcW w:w="851" w:type="dxa"/>
            <w:shd w:val="clear" w:color="auto" w:fill="D9D9D9"/>
          </w:tcPr>
          <w:p w14:paraId="59EBEE01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B168E7B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B64D0A9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071F2" w:rsidRPr="00456B60" w14:paraId="6056055E" w14:textId="77777777" w:rsidTr="00020A1D">
        <w:tc>
          <w:tcPr>
            <w:tcW w:w="851" w:type="dxa"/>
            <w:shd w:val="clear" w:color="auto" w:fill="auto"/>
          </w:tcPr>
          <w:p w14:paraId="6367AC4F" w14:textId="77777777" w:rsidR="008071F2" w:rsidRPr="00456B60" w:rsidRDefault="008071F2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1B4A4EB5" w14:textId="77777777" w:rsidR="008071F2" w:rsidRPr="00456B60" w:rsidRDefault="008071F2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CBA40D6" w14:textId="77777777" w:rsidR="008071F2" w:rsidRPr="00456B60" w:rsidRDefault="008071F2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</w:tbl>
    <w:p w14:paraId="5F18C6C1" w14:textId="77777777" w:rsidR="008071F2" w:rsidRDefault="008071F2" w:rsidP="005A18D1"/>
    <w:p w14:paraId="548DD19F" w14:textId="77777777" w:rsidR="00CC18B0" w:rsidRDefault="00CC18B0" w:rsidP="005A18D1"/>
    <w:p w14:paraId="5FAFB619" w14:textId="77777777" w:rsidR="00E742D8" w:rsidRPr="00456B60" w:rsidRDefault="00675B78" w:rsidP="00E742D8">
      <w:r>
        <w:br w:type="page"/>
      </w:r>
    </w:p>
    <w:p w14:paraId="72E9C827" w14:textId="77777777" w:rsidR="00E742D8" w:rsidRPr="00E742D8" w:rsidRDefault="00E742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  <w:szCs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231"/>
      <w:r w:rsidRPr="00E742D8">
        <w:rPr>
          <w:rFonts w:ascii="標楷體" w:eastAsia="標楷體" w:hAnsi="標楷體" w:hint="eastAsia"/>
          <w:sz w:val="26"/>
          <w:szCs w:val="26"/>
          <w:lang w:eastAsia="zh-HK"/>
        </w:rPr>
        <w:t>新增</w:t>
      </w:r>
      <w:commentRangeEnd w:id="231"/>
      <w:r w:rsidR="00571CB8">
        <w:rPr>
          <w:rStyle w:val="afd"/>
        </w:rPr>
        <w:commentReference w:id="231"/>
      </w:r>
    </w:p>
    <w:p w14:paraId="0DB06FAA" w14:textId="20B91885" w:rsidR="00914AAE" w:rsidRPr="00456B60" w:rsidRDefault="00EE6E6B" w:rsidP="00E742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C70BDA6" wp14:editId="6D2E3521">
            <wp:extent cx="6477000" cy="2159000"/>
            <wp:effectExtent l="0" t="0" r="0" b="0"/>
            <wp:docPr id="17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88B06" w14:textId="77777777" w:rsidR="00E742D8" w:rsidRPr="00456B60" w:rsidRDefault="00E742D8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新增</w:t>
      </w:r>
    </w:p>
    <w:p w14:paraId="76BA3CD8" w14:textId="77777777" w:rsidR="00E742D8" w:rsidRPr="00456B60" w:rsidRDefault="00E742D8" w:rsidP="00E742D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E742D8" w:rsidRPr="00C42C2B" w14:paraId="06EAC8F9" w14:textId="77777777" w:rsidTr="00F11CE4">
        <w:tc>
          <w:tcPr>
            <w:tcW w:w="851" w:type="dxa"/>
            <w:shd w:val="clear" w:color="auto" w:fill="D9D9D9"/>
          </w:tcPr>
          <w:p w14:paraId="61BD183D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E57BA0C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68928AF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42D8" w:rsidRPr="00C42C2B" w14:paraId="57D272E8" w14:textId="77777777" w:rsidTr="00F11CE4">
        <w:tc>
          <w:tcPr>
            <w:tcW w:w="851" w:type="dxa"/>
            <w:shd w:val="clear" w:color="auto" w:fill="auto"/>
          </w:tcPr>
          <w:p w14:paraId="782CB49F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61A327E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160FF9FF" w14:textId="77777777" w:rsidR="00E742D8" w:rsidRPr="00C42C2B" w:rsidRDefault="00E742D8" w:rsidP="00F31BD4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【</w:t>
            </w:r>
            <w:r w:rsidRPr="00C42C2B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C42C2B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扣款資</w:t>
            </w:r>
            <w:r>
              <w:rPr>
                <w:rFonts w:ascii="標楷體" w:eastAsia="標楷體" w:hAnsi="標楷體" w:hint="eastAsia"/>
              </w:rPr>
              <w:t>料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DF66687" w14:textId="77777777" w:rsidR="00E742D8" w:rsidRPr="00C42C2B" w:rsidRDefault="00E742D8" w:rsidP="00F11CE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0C84067" w14:textId="77777777" w:rsidR="00E742D8" w:rsidRPr="00C42C2B" w:rsidRDefault="00E742D8" w:rsidP="00F11CE4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檢核AML、應</w:t>
            </w:r>
            <w:proofErr w:type="gramStart"/>
            <w:r w:rsidRPr="00C42C2B">
              <w:rPr>
                <w:rFonts w:ascii="標楷體" w:eastAsia="標楷體" w:hAnsi="標楷體" w:hint="eastAsia"/>
              </w:rPr>
              <w:t>扣減暫收</w:t>
            </w:r>
            <w:proofErr w:type="gramEnd"/>
            <w:r w:rsidRPr="00C42C2B">
              <w:rPr>
                <w:rFonts w:ascii="標楷體" w:eastAsia="標楷體" w:hAnsi="標楷體" w:hint="eastAsia"/>
              </w:rPr>
              <w:t>為零、授權帳號狀態、帳號限額(ACH)</w:t>
            </w:r>
          </w:p>
          <w:p w14:paraId="4D5B96E5" w14:textId="77777777" w:rsidR="00E742D8" w:rsidRDefault="00E742D8" w:rsidP="00F11CE4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不符合者寫入原因於[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DB8A32F" w14:textId="77777777" w:rsidR="00E742D8" w:rsidRPr="00914AAE" w:rsidRDefault="009316E8" w:rsidP="00F11CE4">
            <w:pPr>
              <w:rPr>
                <w:rFonts w:ascii="標楷體" w:eastAsia="標楷體" w:hAnsi="標楷體"/>
                <w:color w:val="000000"/>
              </w:rPr>
            </w:pPr>
            <w:r w:rsidRPr="00914AAE">
              <w:rPr>
                <w:rFonts w:ascii="標楷體" w:eastAsia="標楷體" w:hAnsi="標楷體" w:hint="eastAsia"/>
              </w:rPr>
              <w:t>3</w:t>
            </w:r>
            <w:r w:rsidR="00E742D8" w:rsidRPr="00914AAE">
              <w:rPr>
                <w:rFonts w:ascii="標楷體" w:eastAsia="標楷體" w:hAnsi="標楷體" w:hint="eastAsia"/>
              </w:rPr>
              <w:t>.依[還款類別]自動計算並寫入</w:t>
            </w:r>
            <w:r w:rsidR="00E742D8" w:rsidRPr="00914AAE">
              <w:rPr>
                <w:rFonts w:ascii="標楷體" w:eastAsia="標楷體" w:hAnsi="標楷體" w:hint="eastAsia"/>
                <w:lang w:eastAsia="zh-HK"/>
              </w:rPr>
              <w:t>[</w:t>
            </w:r>
            <w:r w:rsidR="00E742D8" w:rsidRPr="00914AAE">
              <w:rPr>
                <w:rFonts w:ascii="標楷體" w:eastAsia="標楷體" w:hAnsi="標楷體" w:hint="eastAsia"/>
                <w:color w:val="000000"/>
              </w:rPr>
              <w:t>銀行扣款明細檔</w:t>
            </w:r>
          </w:p>
          <w:p w14:paraId="3F5933AA" w14:textId="77777777" w:rsidR="00E742D8" w:rsidRPr="00914AAE" w:rsidRDefault="00E742D8" w:rsidP="00E742D8">
            <w:pPr>
              <w:ind w:firstLineChars="100" w:firstLine="240"/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914AAE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 w:rsidRPr="00914AAE">
              <w:rPr>
                <w:rFonts w:ascii="標楷體" w:eastAsia="標楷體" w:hAnsi="標楷體"/>
                <w:color w:val="000000"/>
              </w:rPr>
              <w:t>)]</w:t>
            </w:r>
            <w:r w:rsidRPr="00914AAE">
              <w:rPr>
                <w:rFonts w:ascii="標楷體" w:eastAsia="標楷體" w:hAnsi="標楷體" w:hint="eastAsia"/>
              </w:rPr>
              <w:t>，經辦可利用修改功能調整內容。</w:t>
            </w:r>
          </w:p>
          <w:p w14:paraId="5C1FE8AF" w14:textId="77777777" w:rsidR="00914AAE" w:rsidRDefault="009316E8" w:rsidP="00914AAE">
            <w:pPr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 w:hint="eastAsia"/>
              </w:rPr>
              <w:t>4.</w:t>
            </w:r>
            <w:r w:rsidR="00914AAE" w:rsidRPr="00914AAE">
              <w:rPr>
                <w:rFonts w:ascii="標楷體" w:eastAsia="標楷體" w:hAnsi="標楷體" w:hint="eastAsia"/>
              </w:rPr>
              <w:t>[還款類別]</w:t>
            </w:r>
            <w:r w:rsidR="00914AAE">
              <w:rPr>
                <w:rFonts w:ascii="標楷體" w:eastAsia="標楷體" w:hAnsi="標楷體" w:hint="eastAsia"/>
              </w:rPr>
              <w:t>選[02:</w:t>
            </w:r>
            <w:r w:rsidR="00914AAE" w:rsidRPr="00914AAE">
              <w:rPr>
                <w:rFonts w:ascii="標楷體" w:eastAsia="標楷體" w:hAnsi="標楷體"/>
              </w:rPr>
              <w:t>部分償還</w:t>
            </w:r>
            <w:r w:rsidR="00914AAE" w:rsidRPr="00914AAE">
              <w:rPr>
                <w:rFonts w:ascii="標楷體" w:eastAsia="標楷體" w:hAnsi="標楷體" w:hint="eastAsia"/>
              </w:rPr>
              <w:t>]前需先執行</w:t>
            </w:r>
            <w:r w:rsidR="00914AAE">
              <w:rPr>
                <w:rFonts w:ascii="標楷體" w:eastAsia="標楷體" w:hAnsi="標楷體" w:hint="eastAsia"/>
              </w:rPr>
              <w:t>[L3130</w:t>
            </w:r>
            <w:r w:rsidR="00914AAE" w:rsidRPr="00914AAE">
              <w:rPr>
                <w:rFonts w:ascii="標楷體" w:eastAsia="標楷體" w:hAnsi="標楷體"/>
              </w:rPr>
              <w:t>約定部分償還</w:t>
            </w:r>
          </w:p>
          <w:p w14:paraId="4F2E58F1" w14:textId="77777777" w:rsidR="00914AAE" w:rsidRPr="00914AAE" w:rsidRDefault="00914AAE" w:rsidP="00914AAE">
            <w:pPr>
              <w:ind w:firstLineChars="100" w:firstLine="240"/>
              <w:rPr>
                <w:rFonts w:ascii="標楷體" w:eastAsia="標楷體" w:hAnsi="標楷體"/>
              </w:rPr>
            </w:pPr>
            <w:r w:rsidRPr="00914AAE">
              <w:rPr>
                <w:rFonts w:ascii="標楷體" w:eastAsia="標楷體" w:hAnsi="標楷體"/>
              </w:rPr>
              <w:t>登錄</w:t>
            </w:r>
            <w:r>
              <w:rPr>
                <w:rFonts w:ascii="標楷體" w:eastAsia="標楷體" w:hAnsi="標楷體" w:hint="eastAsia"/>
              </w:rPr>
              <w:t>]</w:t>
            </w:r>
            <w:r w:rsidRPr="00914AAE">
              <w:rPr>
                <w:rFonts w:ascii="標楷體" w:eastAsia="標楷體" w:hAnsi="標楷體" w:hint="eastAsia"/>
              </w:rPr>
              <w:t>。</w:t>
            </w:r>
          </w:p>
          <w:p w14:paraId="4016E773" w14:textId="77777777" w:rsidR="00E742D8" w:rsidRPr="00C42C2B" w:rsidRDefault="00E742D8" w:rsidP="00F11CE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9B9EEB5" w14:textId="77777777" w:rsidR="00E742D8" w:rsidRPr="00C42C2B" w:rsidRDefault="00E742D8" w:rsidP="00F11CE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C42C2B">
              <w:rPr>
                <w:rFonts w:ascii="標楷體" w:eastAsia="標楷體" w:hAnsi="標楷體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C42C2B">
              <w:rPr>
                <w:rFonts w:ascii="標楷體" w:eastAsia="標楷體" w:hAnsi="標楷體"/>
                <w:lang w:eastAsia="zh-HK"/>
              </w:rPr>
              <w:t>資料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，若[</w:t>
            </w:r>
            <w:proofErr w:type="spellStart"/>
            <w:r w:rsidRPr="00C42C2B"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  <w:lang w:eastAsia="zh-HK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  <w:lang w:eastAsia="zh-HK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7D077DFA" w14:textId="77777777" w:rsidR="00E742D8" w:rsidRPr="00C42C2B" w:rsidRDefault="00E742D8" w:rsidP="00F11CE4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有值者於交易畫面提示訊息</w:t>
            </w:r>
          </w:p>
          <w:p w14:paraId="2378D310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1)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proofErr w:type="spellStart"/>
            <w:r w:rsidRPr="00C42C2B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6D45CE5F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2).帳號授權檢核</w:t>
            </w:r>
          </w:p>
          <w:p w14:paraId="2A0B103E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3).繳款金額為零</w:t>
            </w:r>
          </w:p>
          <w:p w14:paraId="057AEC93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4).超過帳戶限額</w:t>
            </w:r>
          </w:p>
        </w:tc>
      </w:tr>
      <w:tr w:rsidR="00E742D8" w:rsidRPr="00C42C2B" w14:paraId="064F4CE9" w14:textId="77777777" w:rsidTr="00F11CE4">
        <w:tc>
          <w:tcPr>
            <w:tcW w:w="851" w:type="dxa"/>
            <w:shd w:val="clear" w:color="auto" w:fill="auto"/>
          </w:tcPr>
          <w:p w14:paraId="3F8F0E44" w14:textId="77777777" w:rsidR="00E742D8" w:rsidRPr="00C42C2B" w:rsidRDefault="00E742D8" w:rsidP="00F11CE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E231454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2CFBB3F" w14:textId="77777777" w:rsidR="00E742D8" w:rsidRPr="00C42C2B" w:rsidRDefault="00E742D8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2B464523" w14:textId="77777777" w:rsidR="00E742D8" w:rsidRDefault="00E742D8" w:rsidP="00E742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41D715EC" w14:textId="77777777" w:rsidR="00E742D8" w:rsidRPr="00456B60" w:rsidRDefault="00E742D8" w:rsidP="00E742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7370E023" w14:textId="77777777" w:rsidR="00E742D8" w:rsidRPr="00456B60" w:rsidRDefault="00E742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 w:rsidR="00675B78" w:rsidRPr="00675B78">
        <w:rPr>
          <w:rFonts w:eastAsia="標楷體" w:hint="eastAsia"/>
          <w:sz w:val="26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73"/>
        <w:gridCol w:w="953"/>
        <w:gridCol w:w="952"/>
        <w:gridCol w:w="1941"/>
        <w:gridCol w:w="611"/>
        <w:gridCol w:w="667"/>
        <w:gridCol w:w="3327"/>
      </w:tblGrid>
      <w:tr w:rsidR="00E742D8" w:rsidRPr="00456B60" w14:paraId="366F1EEC" w14:textId="77777777" w:rsidTr="00F11CE4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4C53A40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38" w:type="dxa"/>
            <w:vMerge w:val="restart"/>
            <w:shd w:val="clear" w:color="auto" w:fill="D9D9D9"/>
          </w:tcPr>
          <w:p w14:paraId="3FC7E65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75" w:type="dxa"/>
            <w:gridSpan w:val="5"/>
            <w:shd w:val="clear" w:color="auto" w:fill="D9D9D9"/>
          </w:tcPr>
          <w:p w14:paraId="72DBD2D2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D9D9D9"/>
          </w:tcPr>
          <w:p w14:paraId="7633A5DE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E742D8" w:rsidRPr="00456B60" w14:paraId="4731DCA5" w14:textId="77777777" w:rsidTr="00F11CE4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6002258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338" w:type="dxa"/>
            <w:vMerge/>
            <w:shd w:val="clear" w:color="auto" w:fill="D9D9D9"/>
          </w:tcPr>
          <w:p w14:paraId="4D66145D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shd w:val="clear" w:color="auto" w:fill="D9D9D9"/>
          </w:tcPr>
          <w:p w14:paraId="602824B3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92" w:type="dxa"/>
            <w:shd w:val="clear" w:color="auto" w:fill="D9D9D9"/>
          </w:tcPr>
          <w:p w14:paraId="7F14DCF6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993" w:type="dxa"/>
            <w:shd w:val="clear" w:color="auto" w:fill="D9D9D9"/>
          </w:tcPr>
          <w:p w14:paraId="5E6DC5D2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/>
          </w:tcPr>
          <w:p w14:paraId="344AFE4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4" w:type="dxa"/>
            <w:shd w:val="clear" w:color="auto" w:fill="D9D9D9"/>
          </w:tcPr>
          <w:p w14:paraId="3C08CBD8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  <w:shd w:val="clear" w:color="auto" w:fill="D9D9D9"/>
          </w:tcPr>
          <w:p w14:paraId="3880FB3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</w:tr>
      <w:tr w:rsidR="00E742D8" w:rsidRPr="00456B60" w14:paraId="47E07A4C" w14:textId="77777777" w:rsidTr="00F11CE4">
        <w:trPr>
          <w:trHeight w:val="291"/>
          <w:jc w:val="center"/>
        </w:trPr>
        <w:tc>
          <w:tcPr>
            <w:tcW w:w="471" w:type="dxa"/>
          </w:tcPr>
          <w:p w14:paraId="5EEA8F37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8" w:type="dxa"/>
          </w:tcPr>
          <w:p w14:paraId="678512AF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3" w:type="dxa"/>
          </w:tcPr>
          <w:p w14:paraId="772ABE6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DD68447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699D6724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68AB7A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2B37661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9D12760" w14:textId="77777777" w:rsidR="00E742D8" w:rsidRPr="00456B60" w:rsidRDefault="00E742D8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75B78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9316E8" w:rsidRPr="00456B60" w14:paraId="67CDD70C" w14:textId="77777777" w:rsidTr="00F11CE4">
        <w:trPr>
          <w:trHeight w:val="291"/>
          <w:jc w:val="center"/>
        </w:trPr>
        <w:tc>
          <w:tcPr>
            <w:tcW w:w="471" w:type="dxa"/>
          </w:tcPr>
          <w:p w14:paraId="09C0891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8" w:type="dxa"/>
          </w:tcPr>
          <w:p w14:paraId="3A57AB7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93" w:type="dxa"/>
          </w:tcPr>
          <w:p w14:paraId="5058EC76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7E743F9C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993" w:type="dxa"/>
          </w:tcPr>
          <w:p w14:paraId="4CB92E38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23" w:type="dxa"/>
          </w:tcPr>
          <w:p w14:paraId="772EFF92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610F6D16" w14:textId="77777777" w:rsidR="009316E8" w:rsidRPr="007A53B8" w:rsidRDefault="009316E8" w:rsidP="009316E8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7D8D84F" w14:textId="77777777" w:rsidR="009316E8" w:rsidRPr="00E730ED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4EF1714" w14:textId="77777777" w:rsidR="009316E8" w:rsidRPr="00E730ED" w:rsidRDefault="009316E8" w:rsidP="009316E8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35545F1" w14:textId="77777777" w:rsidR="009316E8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968E2B4" w14:textId="77777777" w:rsidR="009316E8" w:rsidRPr="00456B60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</w:p>
        </w:tc>
      </w:tr>
      <w:tr w:rsidR="009316E8" w:rsidRPr="00456B60" w14:paraId="754B0B2A" w14:textId="77777777" w:rsidTr="00F11CE4">
        <w:trPr>
          <w:trHeight w:val="291"/>
          <w:jc w:val="center"/>
        </w:trPr>
        <w:tc>
          <w:tcPr>
            <w:tcW w:w="471" w:type="dxa"/>
          </w:tcPr>
          <w:p w14:paraId="5EBFE86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8" w:type="dxa"/>
          </w:tcPr>
          <w:p w14:paraId="0342EF9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39ED39BC" w14:textId="77777777" w:rsidR="009316E8" w:rsidRPr="000F131E" w:rsidRDefault="003125E2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92" w:type="dxa"/>
          </w:tcPr>
          <w:p w14:paraId="5CCCB3A5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414A353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6CA6D96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6EDAE370" w14:textId="77777777" w:rsidR="009316E8" w:rsidRPr="000F131E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5E54389F" w14:textId="77777777" w:rsidR="009316E8" w:rsidRPr="002A28FE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00D0C31" w14:textId="77777777" w:rsidR="009316E8" w:rsidRDefault="009316E8" w:rsidP="009316E8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</w:p>
          <w:p w14:paraId="6F99AB3C" w14:textId="77777777" w:rsidR="009316E8" w:rsidRPr="00456B60" w:rsidRDefault="009316E8" w:rsidP="003125E2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316E8" w:rsidRPr="00456B60" w14:paraId="1917F740" w14:textId="77777777" w:rsidTr="00F11CE4">
        <w:trPr>
          <w:trHeight w:val="291"/>
          <w:jc w:val="center"/>
        </w:trPr>
        <w:tc>
          <w:tcPr>
            <w:tcW w:w="471" w:type="dxa"/>
          </w:tcPr>
          <w:p w14:paraId="5AF8398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38" w:type="dxa"/>
          </w:tcPr>
          <w:p w14:paraId="7FC3BFD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93" w:type="dxa"/>
          </w:tcPr>
          <w:p w14:paraId="13A3861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5C7BF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E0CC1D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A7552C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1F4CDC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786CA9E" w14:textId="77777777" w:rsidR="009316E8" w:rsidRPr="00A10271" w:rsidRDefault="009316E8" w:rsidP="009316E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9316E8" w:rsidRPr="00456B60" w14:paraId="104507E5" w14:textId="77777777" w:rsidTr="00F11CE4">
        <w:trPr>
          <w:trHeight w:val="291"/>
          <w:jc w:val="center"/>
        </w:trPr>
        <w:tc>
          <w:tcPr>
            <w:tcW w:w="471" w:type="dxa"/>
          </w:tcPr>
          <w:p w14:paraId="477522A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38" w:type="dxa"/>
          </w:tcPr>
          <w:p w14:paraId="73BF105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93" w:type="dxa"/>
          </w:tcPr>
          <w:p w14:paraId="03E207B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2" w:type="dxa"/>
          </w:tcPr>
          <w:p w14:paraId="114E969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EF36DDB" w14:textId="77777777" w:rsidR="009316E8" w:rsidRPr="0077704C" w:rsidRDefault="009316E8" w:rsidP="009316E8">
            <w:pPr>
              <w:rPr>
                <w:rFonts w:ascii="標楷體" w:eastAsia="標楷體" w:hAnsi="標楷體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77704C">
              <w:rPr>
                <w:rFonts w:ascii="標楷體" w:eastAsia="標楷體" w:hAnsi="標楷體" w:hint="eastAsia"/>
              </w:rPr>
              <w:t>C</w:t>
            </w:r>
            <w:r w:rsidRPr="0077704C">
              <w:rPr>
                <w:rFonts w:ascii="標楷體" w:eastAsia="標楷體" w:hAnsi="標楷體" w:hint="eastAsia"/>
                <w:lang w:eastAsia="zh-HK"/>
              </w:rPr>
              <w:t>d</w:t>
            </w:r>
            <w:r w:rsidRPr="0077704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77704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77704C">
              <w:rPr>
                <w:rFonts w:ascii="標楷體" w:eastAsia="標楷體" w:hAnsi="標楷體" w:hint="eastAsia"/>
              </w:rPr>
              <w:t>=</w:t>
            </w:r>
          </w:p>
          <w:p w14:paraId="2BCA25FA" w14:textId="77777777" w:rsidR="009316E8" w:rsidRPr="0077704C" w:rsidRDefault="009316E8" w:rsidP="009316E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051FC33D" w14:textId="77777777" w:rsidR="009316E8" w:rsidRPr="0077704C" w:rsidRDefault="009316E8" w:rsidP="009316E8">
            <w:pPr>
              <w:rPr>
                <w:rFonts w:ascii="標楷體" w:eastAsia="標楷體" w:hAnsi="標楷體"/>
              </w:rPr>
            </w:pPr>
          </w:p>
          <w:p w14:paraId="2E919F5A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239B0F45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0EA5A02A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02FE136C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683BD77F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5AC704FE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20177DA9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403C79C3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6B17FE9C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 w:hint="eastAsia"/>
                <w:color w:val="000000"/>
              </w:rPr>
              <w:t>11</w:t>
            </w:r>
            <w:r w:rsidRPr="0077704C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77704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77704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128F9F89" w14:textId="77777777" w:rsidR="009316E8" w:rsidRPr="0077704C" w:rsidRDefault="009316E8" w:rsidP="009316E8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623" w:type="dxa"/>
          </w:tcPr>
          <w:p w14:paraId="2AE7FDC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4" w:type="dxa"/>
          </w:tcPr>
          <w:p w14:paraId="2100495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30A33FF" w14:textId="77777777" w:rsidR="009316E8" w:rsidRDefault="009316E8" w:rsidP="009316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979899D" w14:textId="77777777" w:rsidR="009316E8" w:rsidRDefault="009316E8" w:rsidP="009316E8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26A12CE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</w:p>
        </w:tc>
      </w:tr>
      <w:tr w:rsidR="009316E8" w:rsidRPr="00456B60" w14:paraId="2D8A224A" w14:textId="77777777" w:rsidTr="00F11CE4">
        <w:trPr>
          <w:trHeight w:val="291"/>
          <w:jc w:val="center"/>
        </w:trPr>
        <w:tc>
          <w:tcPr>
            <w:tcW w:w="471" w:type="dxa"/>
          </w:tcPr>
          <w:p w14:paraId="434C8B7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8" w:type="dxa"/>
          </w:tcPr>
          <w:p w14:paraId="6A8F6C0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93" w:type="dxa"/>
          </w:tcPr>
          <w:p w14:paraId="1B306F4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C29169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F5449A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1F99E78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E54F74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C9FE7B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6A2D2A3" w14:textId="77777777" w:rsidTr="00F11CE4">
        <w:trPr>
          <w:trHeight w:val="291"/>
          <w:jc w:val="center"/>
        </w:trPr>
        <w:tc>
          <w:tcPr>
            <w:tcW w:w="471" w:type="dxa"/>
          </w:tcPr>
          <w:p w14:paraId="2752488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8" w:type="dxa"/>
          </w:tcPr>
          <w:p w14:paraId="1AB610A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93" w:type="dxa"/>
          </w:tcPr>
          <w:p w14:paraId="55A8CE4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7FF235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21FB590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29369F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C55DFD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578CEC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4DAF5F1" w14:textId="77777777" w:rsidTr="00F11CE4">
        <w:trPr>
          <w:trHeight w:val="291"/>
          <w:jc w:val="center"/>
        </w:trPr>
        <w:tc>
          <w:tcPr>
            <w:tcW w:w="471" w:type="dxa"/>
          </w:tcPr>
          <w:p w14:paraId="1F777F6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38" w:type="dxa"/>
          </w:tcPr>
          <w:p w14:paraId="465E3647" w14:textId="77777777" w:rsidR="009316E8" w:rsidRPr="00616A1C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93" w:type="dxa"/>
          </w:tcPr>
          <w:p w14:paraId="275528A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906110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8C7D20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4D1D90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1806E2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70EFBB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55B7584" w14:textId="77777777" w:rsidTr="00F11CE4">
        <w:trPr>
          <w:trHeight w:val="291"/>
          <w:jc w:val="center"/>
        </w:trPr>
        <w:tc>
          <w:tcPr>
            <w:tcW w:w="471" w:type="dxa"/>
          </w:tcPr>
          <w:p w14:paraId="1F19F85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38" w:type="dxa"/>
          </w:tcPr>
          <w:p w14:paraId="4258062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93" w:type="dxa"/>
          </w:tcPr>
          <w:p w14:paraId="45EFFD8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22DCE55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F577CF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A6216A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100CC9D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5A8BCA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6EFB2A6A" w14:textId="77777777" w:rsidTr="00F11CE4">
        <w:trPr>
          <w:trHeight w:val="291"/>
          <w:jc w:val="center"/>
        </w:trPr>
        <w:tc>
          <w:tcPr>
            <w:tcW w:w="471" w:type="dxa"/>
          </w:tcPr>
          <w:p w14:paraId="60B8310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38" w:type="dxa"/>
          </w:tcPr>
          <w:p w14:paraId="153DBED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93" w:type="dxa"/>
          </w:tcPr>
          <w:p w14:paraId="7CCF547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8E9081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5EE83BB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E46A6E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77DCF3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082A4D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5450F840" w14:textId="77777777" w:rsidTr="00F11CE4">
        <w:trPr>
          <w:trHeight w:val="291"/>
          <w:jc w:val="center"/>
        </w:trPr>
        <w:tc>
          <w:tcPr>
            <w:tcW w:w="471" w:type="dxa"/>
          </w:tcPr>
          <w:p w14:paraId="349721F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38" w:type="dxa"/>
          </w:tcPr>
          <w:p w14:paraId="24FDD0B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93" w:type="dxa"/>
          </w:tcPr>
          <w:p w14:paraId="383D2F8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E565F7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2980109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C6C9CB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DC43E3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C92BC5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65CB6954" w14:textId="77777777" w:rsidTr="00F11CE4">
        <w:trPr>
          <w:trHeight w:val="291"/>
          <w:jc w:val="center"/>
        </w:trPr>
        <w:tc>
          <w:tcPr>
            <w:tcW w:w="471" w:type="dxa"/>
          </w:tcPr>
          <w:p w14:paraId="41509F91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38" w:type="dxa"/>
          </w:tcPr>
          <w:p w14:paraId="4D06623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93" w:type="dxa"/>
          </w:tcPr>
          <w:p w14:paraId="08F3422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73CDDE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518DE2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6102B4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55A29C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F0173F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128EEBE0" w14:textId="77777777" w:rsidTr="00F11CE4">
        <w:trPr>
          <w:trHeight w:val="291"/>
          <w:jc w:val="center"/>
        </w:trPr>
        <w:tc>
          <w:tcPr>
            <w:tcW w:w="471" w:type="dxa"/>
          </w:tcPr>
          <w:p w14:paraId="4794B31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38" w:type="dxa"/>
          </w:tcPr>
          <w:p w14:paraId="2EA7C26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93" w:type="dxa"/>
          </w:tcPr>
          <w:p w14:paraId="74D936E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C1C9EE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107D89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50BAFF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C6AF55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E53090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8B8A4DC" w14:textId="77777777" w:rsidTr="00F11CE4">
        <w:trPr>
          <w:trHeight w:val="291"/>
          <w:jc w:val="center"/>
        </w:trPr>
        <w:tc>
          <w:tcPr>
            <w:tcW w:w="471" w:type="dxa"/>
          </w:tcPr>
          <w:p w14:paraId="0FFBB40A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38" w:type="dxa"/>
          </w:tcPr>
          <w:p w14:paraId="463697E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93" w:type="dxa"/>
          </w:tcPr>
          <w:p w14:paraId="376F7D6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B2B6AA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5BA7816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41B319E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24B49E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D5ECBA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48178A2A" w14:textId="77777777" w:rsidTr="00F11CE4">
        <w:trPr>
          <w:trHeight w:val="291"/>
          <w:jc w:val="center"/>
        </w:trPr>
        <w:tc>
          <w:tcPr>
            <w:tcW w:w="471" w:type="dxa"/>
          </w:tcPr>
          <w:p w14:paraId="1E994CE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38" w:type="dxa"/>
          </w:tcPr>
          <w:p w14:paraId="7A27667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93" w:type="dxa"/>
          </w:tcPr>
          <w:p w14:paraId="5492164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36D8D2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CCD694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F4C037D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22E853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DB9484C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0E0D4C73" w14:textId="77777777" w:rsidTr="00F11CE4">
        <w:trPr>
          <w:trHeight w:val="291"/>
          <w:jc w:val="center"/>
        </w:trPr>
        <w:tc>
          <w:tcPr>
            <w:tcW w:w="471" w:type="dxa"/>
          </w:tcPr>
          <w:p w14:paraId="4A1C3F2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38" w:type="dxa"/>
          </w:tcPr>
          <w:p w14:paraId="38AFA977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93" w:type="dxa"/>
          </w:tcPr>
          <w:p w14:paraId="4604FC1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847F198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0B0C3BF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F666F1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47BFB950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1351FAF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  <w:tr w:rsidR="009316E8" w:rsidRPr="00456B60" w14:paraId="3503FC90" w14:textId="77777777" w:rsidTr="00F11CE4">
        <w:trPr>
          <w:trHeight w:val="291"/>
          <w:jc w:val="center"/>
        </w:trPr>
        <w:tc>
          <w:tcPr>
            <w:tcW w:w="471" w:type="dxa"/>
          </w:tcPr>
          <w:p w14:paraId="2F3AA362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338" w:type="dxa"/>
          </w:tcPr>
          <w:p w14:paraId="779AA4A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93" w:type="dxa"/>
          </w:tcPr>
          <w:p w14:paraId="02AB10B5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7AC9D3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418EA74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AE74506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54FCBB3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14667AB" w14:textId="77777777" w:rsidR="009316E8" w:rsidRPr="00456B60" w:rsidRDefault="009316E8" w:rsidP="009316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新增時隱</w:t>
            </w:r>
            <w:r>
              <w:rPr>
                <w:rFonts w:ascii="標楷體" w:eastAsia="標楷體" w:hAnsi="標楷體" w:hint="eastAsia"/>
              </w:rPr>
              <w:t>藏</w:t>
            </w:r>
          </w:p>
        </w:tc>
      </w:tr>
    </w:tbl>
    <w:p w14:paraId="74FCFA73" w14:textId="77777777" w:rsidR="00E742D8" w:rsidRDefault="00E742D8" w:rsidP="00E742D8">
      <w:pPr>
        <w:pStyle w:val="42"/>
        <w:spacing w:after="72"/>
        <w:ind w:leftChars="0" w:left="0"/>
        <w:rPr>
          <w:rFonts w:hAnsi="標楷體"/>
        </w:rPr>
      </w:pPr>
    </w:p>
    <w:p w14:paraId="2820FB5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 w:rsidR="00045D01">
        <w:rPr>
          <w:rFonts w:eastAsia="標楷體" w:hint="eastAsia"/>
          <w:sz w:val="26"/>
        </w:rPr>
        <w:t>－修改</w:t>
      </w:r>
    </w:p>
    <w:p w14:paraId="14566836" w14:textId="4B832F20" w:rsidR="005660B2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7C285E32" wp14:editId="450E2A8D">
            <wp:extent cx="6477000" cy="3473450"/>
            <wp:effectExtent l="0" t="0" r="0" b="0"/>
            <wp:docPr id="17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896EA" w14:textId="77777777" w:rsidR="005660B2" w:rsidRDefault="005660B2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62F26ACB" w14:textId="77777777" w:rsidR="00055DDA" w:rsidRPr="00456B60" w:rsidRDefault="00055DDA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045D01">
        <w:rPr>
          <w:rFonts w:hint="eastAsia"/>
        </w:rPr>
        <w:t>－修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55DDA" w:rsidRPr="00C42C2B" w14:paraId="7C611673" w14:textId="77777777" w:rsidTr="00020A1D">
        <w:tc>
          <w:tcPr>
            <w:tcW w:w="851" w:type="dxa"/>
            <w:shd w:val="clear" w:color="auto" w:fill="D9D9D9"/>
          </w:tcPr>
          <w:p w14:paraId="08F7DB25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79ED569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36DF51D" w14:textId="77777777" w:rsidR="00055DDA" w:rsidRPr="00C42C2B" w:rsidRDefault="00055DDA" w:rsidP="00020A1D">
            <w:pPr>
              <w:jc w:val="center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55DDA" w:rsidRPr="00C42C2B" w14:paraId="5ACFAEC5" w14:textId="77777777" w:rsidTr="00020A1D">
        <w:tc>
          <w:tcPr>
            <w:tcW w:w="851" w:type="dxa"/>
            <w:shd w:val="clear" w:color="auto" w:fill="auto"/>
          </w:tcPr>
          <w:p w14:paraId="33A72D78" w14:textId="77777777" w:rsidR="00055DDA" w:rsidRPr="00C42C2B" w:rsidRDefault="00055DDA" w:rsidP="00055DD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881974" w14:textId="77777777" w:rsidR="00055DDA" w:rsidRPr="00C42C2B" w:rsidRDefault="00055DDA" w:rsidP="00055DD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13454E36" w14:textId="77777777" w:rsidR="00055DDA" w:rsidRPr="00C42C2B" w:rsidRDefault="00055DDA" w:rsidP="00055DD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【</w:t>
            </w:r>
            <w:r w:rsidRPr="00C42C2B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C42C2B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4D623A3" w14:textId="77777777" w:rsidR="00DF63E7" w:rsidRPr="00C42C2B" w:rsidRDefault="00DF63E7" w:rsidP="00DF63E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62222FF" w14:textId="77777777" w:rsidR="00852027" w:rsidRPr="00C42C2B" w:rsidRDefault="00DF63E7" w:rsidP="00DF63E7">
            <w:pPr>
              <w:rPr>
                <w:rFonts w:ascii="標楷體" w:eastAsia="標楷體" w:hAnsi="標楷體"/>
                <w:lang w:val="x-none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="00DD57A3" w:rsidRPr="00C42C2B">
              <w:rPr>
                <w:rFonts w:ascii="標楷體" w:eastAsia="標楷體" w:hAnsi="標楷體" w:hint="eastAsia"/>
                <w:color w:val="000000"/>
              </w:rPr>
              <w:t>銀行扣款明細檔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DD57A3" w:rsidRPr="00C42C2B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 w:rsidRPr="00C42C2B">
              <w:rPr>
                <w:rFonts w:ascii="標楷體" w:eastAsia="標楷體" w:hAnsi="標楷體"/>
                <w:color w:val="000000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C42C2B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="00852027" w:rsidRPr="00C42C2B">
              <w:rPr>
                <w:rFonts w:ascii="標楷體" w:eastAsia="標楷體" w:hAnsi="標楷體" w:hint="eastAsia"/>
                <w:lang w:val="x-none"/>
              </w:rPr>
              <w:t>入帳日期</w:t>
            </w:r>
            <w:proofErr w:type="spellEnd"/>
          </w:p>
          <w:p w14:paraId="66A55100" w14:textId="77777777" w:rsidR="00852027" w:rsidRPr="00C42C2B" w:rsidRDefault="00852027" w:rsidP="00D1575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="00DF63E7" w:rsidRPr="00C42C2B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C42C2B">
              <w:rPr>
                <w:rFonts w:ascii="標楷體" w:eastAsia="標楷體" w:hAnsi="標楷體"/>
                <w:lang w:val="x-none"/>
              </w:rPr>
              <w:t>EntryDate</w:t>
            </w:r>
            <w:proofErr w:type="spellEnd"/>
            <w:r w:rsidR="00DF63E7" w:rsidRPr="00C42C2B">
              <w:rPr>
                <w:rFonts w:ascii="標楷體" w:eastAsia="標楷體" w:hAnsi="標楷體" w:hint="eastAsia"/>
                <w:lang w:val="x-none"/>
              </w:rPr>
              <w:t>)]</w:t>
            </w:r>
            <w:r w:rsidR="00DF63E7" w:rsidRPr="00C42C2B">
              <w:rPr>
                <w:rFonts w:ascii="標楷體" w:eastAsia="標楷體" w:hAnsi="標楷體" w:hint="eastAsia"/>
              </w:rPr>
              <w:t>、[</w:t>
            </w:r>
            <w:r w:rsidRPr="00C42C2B">
              <w:rPr>
                <w:rFonts w:ascii="標楷體" w:eastAsia="標楷體" w:hAnsi="標楷體" w:hint="eastAsia"/>
              </w:rPr>
              <w:t>戶號</w:t>
            </w:r>
            <w:r w:rsidR="00DF63E7" w:rsidRPr="00C42C2B">
              <w:rPr>
                <w:rFonts w:ascii="標楷體" w:eastAsia="標楷體" w:hAnsi="標楷體" w:hint="eastAsia"/>
              </w:rPr>
              <w:t>(</w:t>
            </w:r>
            <w:proofErr w:type="spellStart"/>
            <w:r w:rsidRPr="00C42C2B">
              <w:rPr>
                <w:rFonts w:ascii="標楷體" w:eastAsia="標楷體" w:hAnsi="標楷體"/>
              </w:rPr>
              <w:t>CustNo</w:t>
            </w:r>
            <w:proofErr w:type="spellEnd"/>
            <w:r w:rsidR="00DF63E7" w:rsidRPr="00C42C2B">
              <w:rPr>
                <w:rFonts w:ascii="標楷體" w:eastAsia="標楷體" w:hAnsi="標楷體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 w:rsidRPr="00C42C2B">
              <w:rPr>
                <w:rFonts w:ascii="標楷體" w:eastAsia="標楷體" w:hAnsi="標楷體"/>
              </w:rPr>
              <w:t>RepayType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、[應繳日(</w:t>
            </w:r>
            <w:proofErr w:type="spellStart"/>
            <w:r w:rsidRPr="00C42C2B">
              <w:rPr>
                <w:rFonts w:ascii="標楷體" w:eastAsia="標楷體" w:hAnsi="標楷體"/>
              </w:rPr>
              <w:t>PayIntDate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</w:p>
          <w:p w14:paraId="6AD295D6" w14:textId="732E083A" w:rsidR="00DF63E7" w:rsidRPr="00C42C2B" w:rsidRDefault="00852027" w:rsidP="00F31BD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="00DF63E7" w:rsidRPr="00C42C2B">
              <w:rPr>
                <w:rFonts w:ascii="標楷體" w:eastAsia="標楷體" w:hAnsi="標楷體" w:hint="eastAsia"/>
              </w:rPr>
              <w:t>是否存在，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不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DF63E7"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修改</w:t>
            </w:r>
            <w:r w:rsidR="00DF63E7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="00DF63E7"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2BCB1B1E" w14:textId="77777777" w:rsidR="00627BAF" w:rsidRPr="00C42C2B" w:rsidRDefault="00627BAF" w:rsidP="00627BAF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3.檢核AML、應</w:t>
            </w:r>
            <w:proofErr w:type="gramStart"/>
            <w:r w:rsidRPr="00C42C2B">
              <w:rPr>
                <w:rFonts w:ascii="標楷體" w:eastAsia="標楷體" w:hAnsi="標楷體" w:hint="eastAsia"/>
              </w:rPr>
              <w:t>扣減暫收</w:t>
            </w:r>
            <w:proofErr w:type="gramEnd"/>
            <w:r w:rsidRPr="00C42C2B">
              <w:rPr>
                <w:rFonts w:ascii="標楷體" w:eastAsia="標楷體" w:hAnsi="標楷體" w:hint="eastAsia"/>
              </w:rPr>
              <w:t>為零、授權帳號狀態、帳號限額(ACH)</w:t>
            </w:r>
          </w:p>
          <w:p w14:paraId="29DC28CA" w14:textId="77777777" w:rsidR="00627BAF" w:rsidRPr="00C42C2B" w:rsidRDefault="00627BAF" w:rsidP="00627BAF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不符合者寫入原因於[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ason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格式紀錄欄(</w:t>
            </w:r>
            <w:proofErr w:type="spellStart"/>
            <w:r w:rsidRPr="00C42C2B">
              <w:rPr>
                <w:rFonts w:ascii="標楷體" w:eastAsia="標楷體" w:hAnsi="標楷體" w:hint="eastAsia"/>
              </w:rPr>
              <w:t>JsonFields</w:t>
            </w:r>
            <w:proofErr w:type="spellEnd"/>
            <w:r w:rsidRPr="00C42C2B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7E158D85" w14:textId="77777777" w:rsidR="00354704" w:rsidRPr="00C42C2B" w:rsidRDefault="00DF63E7" w:rsidP="0035470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E313BD" w14:textId="77777777" w:rsidR="00627BAF" w:rsidRPr="00C42C2B" w:rsidRDefault="00354704" w:rsidP="00627BAF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>4</w:t>
            </w:r>
            <w:r w:rsidR="00DF63E7" w:rsidRPr="00C42C2B">
              <w:rPr>
                <w:rFonts w:ascii="標楷體" w:eastAsia="標楷體" w:hAnsi="標楷體" w:hint="eastAsia"/>
              </w:rPr>
              <w:t>.</w:t>
            </w:r>
            <w:r w:rsidR="00DF63E7" w:rsidRPr="00C42C2B">
              <w:rPr>
                <w:rFonts w:ascii="標楷體" w:eastAsia="標楷體" w:hAnsi="標楷體"/>
                <w:lang w:eastAsia="zh-HK"/>
              </w:rPr>
              <w:t>執行</w:t>
            </w:r>
            <w:r w:rsidR="00DF63E7" w:rsidRPr="00C42C2B">
              <w:rPr>
                <w:rFonts w:ascii="標楷體" w:eastAsia="標楷體" w:hAnsi="標楷體" w:hint="eastAsia"/>
                <w:lang w:eastAsia="zh-HK"/>
              </w:rPr>
              <w:t>修改銀行扣款</w:t>
            </w:r>
            <w:r w:rsidR="00DF63E7" w:rsidRPr="00C42C2B">
              <w:rPr>
                <w:rFonts w:ascii="標楷體" w:eastAsia="標楷體" w:hAnsi="標楷體"/>
                <w:lang w:eastAsia="zh-HK"/>
              </w:rPr>
              <w:t>資料</w:t>
            </w:r>
            <w:r w:rsidR="00627BAF" w:rsidRPr="00C42C2B">
              <w:rPr>
                <w:rFonts w:ascii="標楷體" w:eastAsia="標楷體" w:hAnsi="標楷體" w:hint="eastAsia"/>
                <w:lang w:eastAsia="zh-HK"/>
              </w:rPr>
              <w:t>，若[</w:t>
            </w:r>
            <w:proofErr w:type="spellStart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jason</w:t>
            </w:r>
            <w:proofErr w:type="spellEnd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格式紀錄欄(</w:t>
            </w:r>
            <w:proofErr w:type="spellStart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JsonFields</w:t>
            </w:r>
            <w:proofErr w:type="spellEnd"/>
            <w:r w:rsidR="00627BAF" w:rsidRPr="00C42C2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71790D34" w14:textId="77777777" w:rsidR="00055DDA" w:rsidRPr="00C42C2B" w:rsidRDefault="00627BAF" w:rsidP="00627BAF">
            <w:pPr>
              <w:rPr>
                <w:rFonts w:ascii="標楷體" w:eastAsia="標楷體" w:hAnsi="標楷體"/>
                <w:lang w:eastAsia="zh-HK"/>
              </w:rPr>
            </w:pPr>
            <w:r w:rsidRPr="00C42C2B">
              <w:rPr>
                <w:rFonts w:ascii="標楷體" w:eastAsia="標楷體" w:hAnsi="標楷體" w:hint="eastAsia"/>
              </w:rPr>
              <w:t xml:space="preserve">  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有值者於交易畫面提示訊息</w:t>
            </w:r>
          </w:p>
          <w:p w14:paraId="4BFC7209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proofErr w:type="spellStart"/>
            <w:r w:rsidRPr="00C42C2B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C42C2B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2EAF9DB6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2).帳號授權檢核</w:t>
            </w:r>
          </w:p>
          <w:p w14:paraId="22420BD0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3).繳款金額為零</w:t>
            </w:r>
          </w:p>
          <w:p w14:paraId="5ACBE2FB" w14:textId="77777777" w:rsidR="00C42C2B" w:rsidRPr="00C42C2B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 xml:space="preserve">  (4).超過帳戶限額</w:t>
            </w:r>
          </w:p>
        </w:tc>
      </w:tr>
      <w:tr w:rsidR="008938A6" w:rsidRPr="00C42C2B" w14:paraId="4256DBD4" w14:textId="77777777" w:rsidTr="00020A1D">
        <w:tc>
          <w:tcPr>
            <w:tcW w:w="851" w:type="dxa"/>
            <w:shd w:val="clear" w:color="auto" w:fill="auto"/>
          </w:tcPr>
          <w:p w14:paraId="6C709182" w14:textId="77777777" w:rsidR="008938A6" w:rsidRPr="00C42C2B" w:rsidRDefault="008938A6" w:rsidP="008938A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58B0F2E" w14:textId="77777777" w:rsidR="008938A6" w:rsidRPr="00C42C2B" w:rsidRDefault="008938A6" w:rsidP="008938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2D2215E" w14:textId="77777777" w:rsidR="008938A6" w:rsidRPr="00C42C2B" w:rsidRDefault="008938A6" w:rsidP="008938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93C3533" w14:textId="77777777" w:rsidR="00CC18B0" w:rsidRPr="00456B60" w:rsidRDefault="00CC18B0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5D1AF8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 w:rsidR="00045D01">
        <w:rPr>
          <w:rFonts w:eastAsia="標楷體" w:hint="eastAsia"/>
          <w:sz w:val="26"/>
        </w:rPr>
        <w:t>－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270"/>
        <w:gridCol w:w="952"/>
        <w:gridCol w:w="951"/>
        <w:gridCol w:w="1939"/>
        <w:gridCol w:w="610"/>
        <w:gridCol w:w="666"/>
        <w:gridCol w:w="3336"/>
      </w:tblGrid>
      <w:tr w:rsidR="005A18D1" w:rsidRPr="00456B60" w14:paraId="7CAE01C4" w14:textId="77777777" w:rsidTr="0077704C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4848C61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38" w:type="dxa"/>
            <w:vMerge w:val="restart"/>
            <w:shd w:val="clear" w:color="auto" w:fill="D9D9D9"/>
          </w:tcPr>
          <w:p w14:paraId="2AE4ECC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275" w:type="dxa"/>
            <w:gridSpan w:val="5"/>
            <w:shd w:val="clear" w:color="auto" w:fill="D9D9D9"/>
          </w:tcPr>
          <w:p w14:paraId="2B5B4DA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D9D9D9"/>
          </w:tcPr>
          <w:p w14:paraId="68BED99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4BE39A02" w14:textId="77777777" w:rsidTr="0077704C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3A86B7D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338" w:type="dxa"/>
            <w:vMerge/>
            <w:shd w:val="clear" w:color="auto" w:fill="D9D9D9"/>
          </w:tcPr>
          <w:p w14:paraId="5D475B7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93" w:type="dxa"/>
            <w:shd w:val="clear" w:color="auto" w:fill="D9D9D9"/>
          </w:tcPr>
          <w:p w14:paraId="158DC6F2" w14:textId="77777777" w:rsidR="005A18D1" w:rsidRPr="00456B60" w:rsidRDefault="00AF2F8D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5A18D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92" w:type="dxa"/>
            <w:shd w:val="clear" w:color="auto" w:fill="D9D9D9"/>
          </w:tcPr>
          <w:p w14:paraId="7B15E10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993" w:type="dxa"/>
            <w:shd w:val="clear" w:color="auto" w:fill="D9D9D9"/>
          </w:tcPr>
          <w:p w14:paraId="1167468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3" w:type="dxa"/>
            <w:shd w:val="clear" w:color="auto" w:fill="D9D9D9"/>
          </w:tcPr>
          <w:p w14:paraId="42087EB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4" w:type="dxa"/>
            <w:shd w:val="clear" w:color="auto" w:fill="D9D9D9"/>
          </w:tcPr>
          <w:p w14:paraId="5AF2AAC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36" w:type="dxa"/>
            <w:vMerge/>
            <w:shd w:val="clear" w:color="auto" w:fill="D9D9D9"/>
          </w:tcPr>
          <w:p w14:paraId="2A8F05F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6850A388" w14:textId="77777777" w:rsidTr="0077704C">
        <w:trPr>
          <w:trHeight w:val="291"/>
          <w:jc w:val="center"/>
        </w:trPr>
        <w:tc>
          <w:tcPr>
            <w:tcW w:w="471" w:type="dxa"/>
          </w:tcPr>
          <w:p w14:paraId="7598260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38" w:type="dxa"/>
          </w:tcPr>
          <w:p w14:paraId="68F8AD1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93" w:type="dxa"/>
          </w:tcPr>
          <w:p w14:paraId="2714583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28822A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BA6F647" w14:textId="77777777" w:rsidR="005A18D1" w:rsidRPr="00456B60" w:rsidRDefault="005A18D1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F42DAC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2D108F3" w14:textId="77777777" w:rsidR="005A18D1" w:rsidRPr="00456B60" w:rsidRDefault="00055DDA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8510C46" w14:textId="77777777" w:rsidR="005A18D1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C22C6" w:rsidRPr="00456B60">
              <w:rPr>
                <w:rFonts w:ascii="標楷體" w:eastAsia="標楷體" w:hAnsi="標楷體" w:hint="eastAsia"/>
              </w:rPr>
              <w:t>修改</w:t>
            </w:r>
          </w:p>
        </w:tc>
      </w:tr>
      <w:tr w:rsidR="00055DDA" w:rsidRPr="00456B60" w14:paraId="65DB1CAA" w14:textId="77777777" w:rsidTr="0077704C">
        <w:trPr>
          <w:trHeight w:val="291"/>
          <w:jc w:val="center"/>
        </w:trPr>
        <w:tc>
          <w:tcPr>
            <w:tcW w:w="471" w:type="dxa"/>
          </w:tcPr>
          <w:p w14:paraId="789E8AE5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38" w:type="dxa"/>
          </w:tcPr>
          <w:p w14:paraId="75436202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93" w:type="dxa"/>
          </w:tcPr>
          <w:p w14:paraId="3513D971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589A17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C04FF4B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6C2B3A5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6727AC8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0DD538D" w14:textId="77777777" w:rsidR="00E66E20" w:rsidRPr="00456B60" w:rsidRDefault="00E66E20" w:rsidP="00055DD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055DDA" w:rsidRPr="00456B60" w14:paraId="052DB82A" w14:textId="77777777" w:rsidTr="0077704C">
        <w:trPr>
          <w:trHeight w:val="291"/>
          <w:jc w:val="center"/>
        </w:trPr>
        <w:tc>
          <w:tcPr>
            <w:tcW w:w="471" w:type="dxa"/>
          </w:tcPr>
          <w:p w14:paraId="21E79AC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38" w:type="dxa"/>
          </w:tcPr>
          <w:p w14:paraId="4D2A534F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3" w:type="dxa"/>
          </w:tcPr>
          <w:p w14:paraId="6BCAD750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FB2FB31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05B6CA0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E63308E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3E4AB04C" w14:textId="77777777" w:rsidR="00055DDA" w:rsidRPr="00456B60" w:rsidRDefault="00055DDA" w:rsidP="00055DD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25A1F10" w14:textId="77777777" w:rsidR="00055DDA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66667F4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3855AE" w:rsidRPr="00456B60" w14:paraId="3AD4C10F" w14:textId="77777777" w:rsidTr="0077704C">
        <w:trPr>
          <w:trHeight w:val="291"/>
          <w:jc w:val="center"/>
        </w:trPr>
        <w:tc>
          <w:tcPr>
            <w:tcW w:w="471" w:type="dxa"/>
          </w:tcPr>
          <w:p w14:paraId="45FECFEA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38" w:type="dxa"/>
          </w:tcPr>
          <w:p w14:paraId="5B7B27BC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93" w:type="dxa"/>
          </w:tcPr>
          <w:p w14:paraId="1EB04E6F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6CBDCAD1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81AB39A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43690891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F7A728D" w14:textId="77777777" w:rsidR="003855AE" w:rsidRPr="00456B60" w:rsidRDefault="003855AE" w:rsidP="003855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78956D4" w14:textId="77777777" w:rsidR="003855AE" w:rsidRPr="00A10271" w:rsidRDefault="003855AE" w:rsidP="003855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77704C" w:rsidRPr="00456B60" w14:paraId="14722440" w14:textId="77777777" w:rsidTr="0077704C">
        <w:trPr>
          <w:trHeight w:val="291"/>
          <w:jc w:val="center"/>
        </w:trPr>
        <w:tc>
          <w:tcPr>
            <w:tcW w:w="471" w:type="dxa"/>
          </w:tcPr>
          <w:p w14:paraId="0EFF1F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38" w:type="dxa"/>
          </w:tcPr>
          <w:p w14:paraId="6C5D2E6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93" w:type="dxa"/>
          </w:tcPr>
          <w:p w14:paraId="4DC968A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2C09CA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2472954" w14:textId="77777777" w:rsidR="0077704C" w:rsidRPr="0077704C" w:rsidRDefault="0077704C" w:rsidP="0077704C">
            <w:pPr>
              <w:rPr>
                <w:rFonts w:ascii="標楷體" w:eastAsia="標楷體" w:hAnsi="標楷體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77704C">
              <w:rPr>
                <w:rFonts w:ascii="標楷體" w:eastAsia="標楷體" w:hAnsi="標楷體" w:hint="eastAsia"/>
              </w:rPr>
              <w:t>C</w:t>
            </w:r>
            <w:r w:rsidRPr="0077704C">
              <w:rPr>
                <w:rFonts w:ascii="標楷體" w:eastAsia="標楷體" w:hAnsi="標楷體" w:hint="eastAsia"/>
                <w:lang w:eastAsia="zh-HK"/>
              </w:rPr>
              <w:t>d</w:t>
            </w:r>
            <w:r w:rsidRPr="0077704C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77704C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77704C">
              <w:rPr>
                <w:rFonts w:ascii="標楷體" w:eastAsia="標楷體" w:hAnsi="標楷體" w:hint="eastAsia"/>
              </w:rPr>
              <w:t>=</w:t>
            </w:r>
          </w:p>
          <w:p w14:paraId="2F097A39" w14:textId="77777777" w:rsidR="0077704C" w:rsidRPr="0077704C" w:rsidRDefault="0077704C" w:rsidP="0077704C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77704C">
              <w:rPr>
                <w:rFonts w:ascii="標楷體" w:eastAsia="標楷體" w:hAnsi="標楷體"/>
                <w:lang w:eastAsia="zh-HK"/>
              </w:rPr>
              <w:t>RepayType</w:t>
            </w:r>
            <w:proofErr w:type="spellEnd"/>
          </w:p>
          <w:p w14:paraId="19A2962E" w14:textId="77777777" w:rsidR="0077704C" w:rsidRPr="0077704C" w:rsidRDefault="0077704C" w:rsidP="0077704C">
            <w:pPr>
              <w:rPr>
                <w:rFonts w:ascii="標楷體" w:eastAsia="標楷體" w:hAnsi="標楷體"/>
              </w:rPr>
            </w:pPr>
          </w:p>
          <w:p w14:paraId="0D682267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1 期款</w:t>
            </w:r>
          </w:p>
          <w:p w14:paraId="6EFC8C07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2 部分償還</w:t>
            </w:r>
          </w:p>
          <w:p w14:paraId="6994D4BD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3 結案</w:t>
            </w:r>
          </w:p>
          <w:p w14:paraId="0DB23B98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4 帳管費</w:t>
            </w:r>
          </w:p>
          <w:p w14:paraId="09A4DD09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5 火險費</w:t>
            </w:r>
          </w:p>
          <w:p w14:paraId="14C05932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6 契變手續費</w:t>
            </w:r>
          </w:p>
          <w:p w14:paraId="322A8C1C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7 法務費</w:t>
            </w:r>
          </w:p>
          <w:p w14:paraId="254DE9D0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09 其他</w:t>
            </w:r>
          </w:p>
          <w:p w14:paraId="390F89A9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 w:hint="eastAsia"/>
                <w:color w:val="000000"/>
              </w:rPr>
              <w:t>11</w:t>
            </w:r>
            <w:r w:rsidRPr="0077704C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gramStart"/>
            <w:r w:rsidRPr="0077704C">
              <w:rPr>
                <w:rFonts w:ascii="標楷體" w:eastAsia="標楷體" w:hAnsi="標楷體" w:hint="eastAsia"/>
                <w:color w:val="000000"/>
              </w:rPr>
              <w:t>債協匯入</w:t>
            </w:r>
            <w:proofErr w:type="gramEnd"/>
            <w:r w:rsidRPr="0077704C">
              <w:rPr>
                <w:rFonts w:ascii="標楷體" w:eastAsia="標楷體" w:hAnsi="標楷體" w:hint="eastAsia"/>
                <w:color w:val="000000"/>
              </w:rPr>
              <w:t>款</w:t>
            </w:r>
          </w:p>
          <w:p w14:paraId="2420DB9B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r w:rsidRPr="0077704C">
              <w:rPr>
                <w:rFonts w:ascii="標楷體" w:eastAsia="標楷體" w:hAnsi="標楷體"/>
                <w:color w:val="000000"/>
              </w:rPr>
              <w:t>12 催收收回</w:t>
            </w:r>
          </w:p>
        </w:tc>
        <w:tc>
          <w:tcPr>
            <w:tcW w:w="623" w:type="dxa"/>
          </w:tcPr>
          <w:p w14:paraId="1B95A08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63C1F0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B7E398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77704C" w:rsidRPr="00456B60" w14:paraId="40F8CA53" w14:textId="77777777" w:rsidTr="0077704C">
        <w:trPr>
          <w:trHeight w:val="291"/>
          <w:jc w:val="center"/>
        </w:trPr>
        <w:tc>
          <w:tcPr>
            <w:tcW w:w="471" w:type="dxa"/>
          </w:tcPr>
          <w:p w14:paraId="79E558C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38" w:type="dxa"/>
          </w:tcPr>
          <w:p w14:paraId="6E8CC17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93" w:type="dxa"/>
          </w:tcPr>
          <w:p w14:paraId="28E691A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306D852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49A4E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5EB553A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6D5843D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E2FF5E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77704C" w:rsidRPr="00456B60" w14:paraId="00553EA7" w14:textId="77777777" w:rsidTr="0077704C">
        <w:trPr>
          <w:trHeight w:val="291"/>
          <w:jc w:val="center"/>
        </w:trPr>
        <w:tc>
          <w:tcPr>
            <w:tcW w:w="471" w:type="dxa"/>
          </w:tcPr>
          <w:p w14:paraId="2376A94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38" w:type="dxa"/>
          </w:tcPr>
          <w:p w14:paraId="1A49859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93" w:type="dxa"/>
          </w:tcPr>
          <w:p w14:paraId="1197393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17BC04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38BA1C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ECA4E9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2360E5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ED1C3E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77704C" w:rsidRPr="00456B60" w14:paraId="02A7AA5D" w14:textId="77777777" w:rsidTr="0077704C">
        <w:trPr>
          <w:trHeight w:val="291"/>
          <w:jc w:val="center"/>
        </w:trPr>
        <w:tc>
          <w:tcPr>
            <w:tcW w:w="471" w:type="dxa"/>
          </w:tcPr>
          <w:p w14:paraId="61514D0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38" w:type="dxa"/>
          </w:tcPr>
          <w:p w14:paraId="070506E0" w14:textId="77777777" w:rsidR="0077704C" w:rsidRPr="00616A1C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93" w:type="dxa"/>
          </w:tcPr>
          <w:p w14:paraId="66E56E8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ACD2E5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7C78AE6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3CC69E1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2AABFD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325F7F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77704C" w:rsidRPr="00456B60" w14:paraId="524AD4CF" w14:textId="77777777" w:rsidTr="0077704C">
        <w:trPr>
          <w:trHeight w:val="291"/>
          <w:jc w:val="center"/>
        </w:trPr>
        <w:tc>
          <w:tcPr>
            <w:tcW w:w="471" w:type="dxa"/>
          </w:tcPr>
          <w:p w14:paraId="753F522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38" w:type="dxa"/>
          </w:tcPr>
          <w:p w14:paraId="193F8DF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93" w:type="dxa"/>
          </w:tcPr>
          <w:p w14:paraId="3637225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C2E22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10EE64B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49B71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7A531A8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12E8FA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77704C" w:rsidRPr="00456B60" w14:paraId="5E3AA3B6" w14:textId="77777777" w:rsidTr="0077704C">
        <w:trPr>
          <w:trHeight w:val="291"/>
          <w:jc w:val="center"/>
        </w:trPr>
        <w:tc>
          <w:tcPr>
            <w:tcW w:w="471" w:type="dxa"/>
          </w:tcPr>
          <w:p w14:paraId="1BD2F7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38" w:type="dxa"/>
          </w:tcPr>
          <w:p w14:paraId="0779047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93" w:type="dxa"/>
          </w:tcPr>
          <w:p w14:paraId="48ADC57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D7C42F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321B91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2FC5E25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5893F0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D42FEE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77704C" w:rsidRPr="00456B60" w14:paraId="05D65B50" w14:textId="77777777" w:rsidTr="0077704C">
        <w:trPr>
          <w:trHeight w:val="291"/>
          <w:jc w:val="center"/>
        </w:trPr>
        <w:tc>
          <w:tcPr>
            <w:tcW w:w="471" w:type="dxa"/>
          </w:tcPr>
          <w:p w14:paraId="0AA7604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38" w:type="dxa"/>
          </w:tcPr>
          <w:p w14:paraId="522436A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93" w:type="dxa"/>
          </w:tcPr>
          <w:p w14:paraId="5250FEA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08472F8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2DF731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F31CA3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3427A95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097AD0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77704C" w:rsidRPr="00456B60" w14:paraId="039100BB" w14:textId="77777777" w:rsidTr="0077704C">
        <w:trPr>
          <w:trHeight w:val="291"/>
          <w:jc w:val="center"/>
        </w:trPr>
        <w:tc>
          <w:tcPr>
            <w:tcW w:w="471" w:type="dxa"/>
          </w:tcPr>
          <w:p w14:paraId="0B79B72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38" w:type="dxa"/>
          </w:tcPr>
          <w:p w14:paraId="5773F14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93" w:type="dxa"/>
          </w:tcPr>
          <w:p w14:paraId="15FC7E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128CB2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AABFB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2CA5A3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7F4CB6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52CD26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77704C" w:rsidRPr="00456B60" w14:paraId="1238E1E3" w14:textId="77777777" w:rsidTr="0077704C">
        <w:trPr>
          <w:trHeight w:val="291"/>
          <w:jc w:val="center"/>
        </w:trPr>
        <w:tc>
          <w:tcPr>
            <w:tcW w:w="471" w:type="dxa"/>
          </w:tcPr>
          <w:p w14:paraId="6CD5BFB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38" w:type="dxa"/>
          </w:tcPr>
          <w:p w14:paraId="5F2837F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93" w:type="dxa"/>
          </w:tcPr>
          <w:p w14:paraId="24F764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4</w:t>
            </w:r>
          </w:p>
        </w:tc>
        <w:tc>
          <w:tcPr>
            <w:tcW w:w="992" w:type="dxa"/>
          </w:tcPr>
          <w:p w14:paraId="41CEF3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B5D6B3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9E64BC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674" w:type="dxa"/>
          </w:tcPr>
          <w:p w14:paraId="62F52F3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73210D5F" w14:textId="77777777" w:rsidR="0077704C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</w:t>
            </w:r>
            <w:r w:rsidRPr="00354704">
              <w:rPr>
                <w:rFonts w:ascii="標楷體" w:eastAsia="標楷體" w:hAnsi="標楷體" w:hint="eastAsia"/>
              </w:rPr>
              <w:t>：</w:t>
            </w:r>
          </w:p>
          <w:p w14:paraId="560ADEC9" w14:textId="77777777" w:rsidR="0077704C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</w:t>
            </w:r>
            <w:r w:rsidRPr="00354704">
              <w:rPr>
                <w:rFonts w:ascii="標楷體" w:eastAsia="標楷體" w:hAnsi="標楷體" w:hint="eastAsia"/>
              </w:rPr>
              <w:t>V(2,0)</w:t>
            </w:r>
          </w:p>
          <w:p w14:paraId="7A11A6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54704">
              <w:rPr>
                <w:rFonts w:ascii="標楷體" w:eastAsia="標楷體" w:hAnsi="標楷體"/>
              </w:rPr>
              <w:lastRenderedPageBreak/>
              <w:t>2.</w:t>
            </w:r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</w:p>
        </w:tc>
      </w:tr>
      <w:tr w:rsidR="0077704C" w:rsidRPr="00456B60" w14:paraId="798B21B8" w14:textId="77777777" w:rsidTr="0077704C">
        <w:trPr>
          <w:trHeight w:val="291"/>
          <w:jc w:val="center"/>
        </w:trPr>
        <w:tc>
          <w:tcPr>
            <w:tcW w:w="471" w:type="dxa"/>
          </w:tcPr>
          <w:p w14:paraId="2B3E8C0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338" w:type="dxa"/>
          </w:tcPr>
          <w:p w14:paraId="198E6B6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93" w:type="dxa"/>
          </w:tcPr>
          <w:p w14:paraId="07BAB1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4</w:t>
            </w:r>
          </w:p>
        </w:tc>
        <w:tc>
          <w:tcPr>
            <w:tcW w:w="992" w:type="dxa"/>
          </w:tcPr>
          <w:p w14:paraId="20354AC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3781DC1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0BE5B3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61C735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0C8230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77704C" w:rsidRPr="00456B60" w14:paraId="4C46832B" w14:textId="77777777" w:rsidTr="0077704C">
        <w:trPr>
          <w:trHeight w:val="291"/>
          <w:jc w:val="center"/>
        </w:trPr>
        <w:tc>
          <w:tcPr>
            <w:tcW w:w="471" w:type="dxa"/>
          </w:tcPr>
          <w:p w14:paraId="699988C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38" w:type="dxa"/>
          </w:tcPr>
          <w:p w14:paraId="42211AB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93" w:type="dxa"/>
          </w:tcPr>
          <w:p w14:paraId="0B0B22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453CDBF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ACEC21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78F974E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1507904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5E35AD4E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77704C" w:rsidRPr="00456B60" w14:paraId="7FB12BB3" w14:textId="77777777" w:rsidTr="0077704C">
        <w:trPr>
          <w:trHeight w:val="291"/>
          <w:jc w:val="center"/>
        </w:trPr>
        <w:tc>
          <w:tcPr>
            <w:tcW w:w="471" w:type="dxa"/>
          </w:tcPr>
          <w:p w14:paraId="4822EF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38" w:type="dxa"/>
          </w:tcPr>
          <w:p w14:paraId="7F56438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93" w:type="dxa"/>
          </w:tcPr>
          <w:p w14:paraId="2B691A1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7A199C1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3854A9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B8B33A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5648B13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DC312B3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77704C" w:rsidRPr="00456B60" w14:paraId="23095067" w14:textId="77777777" w:rsidTr="0077704C">
        <w:trPr>
          <w:trHeight w:val="291"/>
          <w:jc w:val="center"/>
        </w:trPr>
        <w:tc>
          <w:tcPr>
            <w:tcW w:w="471" w:type="dxa"/>
          </w:tcPr>
          <w:p w14:paraId="4AE667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38" w:type="dxa"/>
          </w:tcPr>
          <w:p w14:paraId="0420E58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93" w:type="dxa"/>
          </w:tcPr>
          <w:p w14:paraId="7D12EF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</w:tcPr>
          <w:p w14:paraId="5A7E7BD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1993" w:type="dxa"/>
          </w:tcPr>
          <w:p w14:paraId="416227B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23" w:type="dxa"/>
          </w:tcPr>
          <w:p w14:paraId="6D9BA42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74" w:type="dxa"/>
          </w:tcPr>
          <w:p w14:paraId="06F536E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846E69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375E4A92" w14:textId="77777777" w:rsidR="005A18D1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375FA3FF" w14:textId="77777777" w:rsidR="00914AAE" w:rsidRDefault="00914AAE" w:rsidP="005A18D1">
      <w:pPr>
        <w:pStyle w:val="42"/>
        <w:spacing w:after="72"/>
        <w:ind w:leftChars="0" w:left="0"/>
        <w:rPr>
          <w:rFonts w:hAnsi="標楷體"/>
        </w:rPr>
      </w:pPr>
    </w:p>
    <w:p w14:paraId="6B23491F" w14:textId="77777777" w:rsidR="00914AAE" w:rsidRDefault="00914AAE" w:rsidP="005A18D1">
      <w:pPr>
        <w:pStyle w:val="42"/>
        <w:spacing w:after="72"/>
        <w:ind w:leftChars="0" w:left="0"/>
        <w:rPr>
          <w:rFonts w:hAnsi="標楷體"/>
        </w:rPr>
      </w:pPr>
    </w:p>
    <w:p w14:paraId="43B92226" w14:textId="77777777" w:rsidR="004006D8" w:rsidRPr="00456B60" w:rsidRDefault="004006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刪除</w:t>
      </w:r>
    </w:p>
    <w:p w14:paraId="305FD742" w14:textId="57308D11" w:rsidR="004006D8" w:rsidRDefault="00EE6E6B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125E2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33B29CA6" wp14:editId="7F9D78CF">
            <wp:extent cx="6483350" cy="3492500"/>
            <wp:effectExtent l="0" t="0" r="0" b="0"/>
            <wp:docPr id="17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1D571" w14:textId="77777777" w:rsidR="00914AAE" w:rsidRDefault="00914AAE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77F6416A" w14:textId="77777777" w:rsidR="00914AAE" w:rsidRPr="00456B60" w:rsidRDefault="003125E2" w:rsidP="004006D8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3D3878E4" w14:textId="77777777" w:rsidR="004006D8" w:rsidRPr="00456B60" w:rsidRDefault="004006D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刪除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4006D8" w:rsidRPr="00456B60" w14:paraId="5D6A3DB4" w14:textId="77777777" w:rsidTr="003530FC">
        <w:tc>
          <w:tcPr>
            <w:tcW w:w="851" w:type="dxa"/>
            <w:shd w:val="clear" w:color="auto" w:fill="D9D9D9"/>
          </w:tcPr>
          <w:p w14:paraId="3A82A68F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13C8CB9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AEF67B4" w14:textId="77777777" w:rsidR="004006D8" w:rsidRPr="00456B60" w:rsidRDefault="004006D8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2C2B" w:rsidRPr="004006D8" w14:paraId="7B8A6986" w14:textId="77777777" w:rsidTr="003530FC">
        <w:tc>
          <w:tcPr>
            <w:tcW w:w="851" w:type="dxa"/>
            <w:shd w:val="clear" w:color="auto" w:fill="auto"/>
          </w:tcPr>
          <w:p w14:paraId="4FCE1003" w14:textId="77777777" w:rsidR="00C42C2B" w:rsidRPr="004006D8" w:rsidRDefault="00C42C2B" w:rsidP="00C42C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006D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F4912F7" w14:textId="77777777" w:rsidR="00C42C2B" w:rsidRPr="004006D8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006D8">
              <w:rPr>
                <w:rFonts w:ascii="標楷體" w:eastAsia="標楷體" w:hAnsi="標楷體" w:hint="eastAsia"/>
                <w:color w:val="000000"/>
                <w:lang w:eastAsia="zh-HK"/>
              </w:rPr>
              <w:t>刪</w:t>
            </w:r>
            <w:r w:rsidRPr="004006D8">
              <w:rPr>
                <w:rFonts w:ascii="標楷體" w:eastAsia="標楷體" w:hAnsi="標楷體" w:hint="eastAsia"/>
                <w:color w:val="000000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21695956" w14:textId="77777777" w:rsidR="00C42C2B" w:rsidRPr="00AF2F8D" w:rsidRDefault="00C42C2B" w:rsidP="00C42C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F2F8D">
              <w:rPr>
                <w:rFonts w:ascii="標楷體" w:eastAsia="標楷體" w:hAnsi="標楷體" w:hint="eastAsia"/>
                <w:color w:val="000000"/>
              </w:rPr>
              <w:t>1.【</w:t>
            </w:r>
            <w:r w:rsidRPr="00AF2F8D">
              <w:rPr>
                <w:rFonts w:ascii="標楷體" w:eastAsia="標楷體" w:hAnsi="標楷體"/>
                <w:color w:val="000000"/>
                <w:lang w:val="x-none" w:eastAsia="zh-HK"/>
              </w:rPr>
              <w:t>L49</w:t>
            </w:r>
            <w:r w:rsidRPr="00AF2F8D">
              <w:rPr>
                <w:rFonts w:ascii="標楷體" w:eastAsia="標楷體" w:hAnsi="標楷體" w:hint="eastAsia"/>
                <w:color w:val="000000"/>
                <w:lang w:val="x-none"/>
              </w:rPr>
              <w:t>43</w:t>
            </w:r>
            <w:r w:rsidRPr="00AF2F8D">
              <w:rPr>
                <w:rFonts w:ascii="標楷體" w:eastAsia="標楷體" w:hAnsi="標楷體" w:hint="eastAsia"/>
                <w:color w:val="000000"/>
                <w:lang w:eastAsia="zh-HK"/>
              </w:rPr>
              <w:t>銀行扣款檔資料查詢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】</w:t>
            </w:r>
            <w:r w:rsidRPr="00AF2F8D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354704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」</w:t>
            </w:r>
            <w:r w:rsidRPr="00AF2F8D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AF2F8D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194F648" w14:textId="77777777" w:rsidR="00C42C2B" w:rsidRPr="00F85FF5" w:rsidRDefault="00C42C2B" w:rsidP="00C42C2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AB91148" w14:textId="77777777" w:rsidR="00C42C2B" w:rsidRDefault="00C42C2B" w:rsidP="00C42C2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DD57A3">
              <w:rPr>
                <w:rFonts w:ascii="標楷體" w:eastAsia="標楷體" w:hAnsi="標楷體" w:hint="eastAsia"/>
                <w:color w:val="000000"/>
              </w:rPr>
              <w:t>銀行扣款明細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D57A3">
              <w:rPr>
                <w:rFonts w:ascii="標楷體" w:eastAsia="標楷體" w:hAnsi="標楷體"/>
                <w:color w:val="000000"/>
              </w:rPr>
              <w:t>BankDeductDtl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52027">
              <w:rPr>
                <w:rFonts w:ascii="標楷體" w:eastAsia="標楷體" w:hAnsi="標楷體" w:hint="eastAsia"/>
                <w:lang w:val="x-none"/>
              </w:rPr>
              <w:t>入帳日期</w:t>
            </w:r>
            <w:proofErr w:type="spellEnd"/>
          </w:p>
          <w:p w14:paraId="18D8CAEE" w14:textId="77777777" w:rsidR="00C42C2B" w:rsidRDefault="00C42C2B" w:rsidP="00D157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852027">
              <w:rPr>
                <w:rFonts w:ascii="標楷體" w:eastAsia="標楷體" w:hAnsi="標楷體"/>
                <w:lang w:val="x-none"/>
              </w:rPr>
              <w:t>EntryDate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52027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2027"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852027">
              <w:rPr>
                <w:rFonts w:ascii="標楷體" w:eastAsia="標楷體" w:hAnsi="標楷體" w:hint="eastAsia"/>
              </w:rPr>
              <w:t>、[額度(</w:t>
            </w:r>
            <w:proofErr w:type="spellStart"/>
            <w:r w:rsidRPr="00852027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 w:rsidRPr="00852027">
              <w:rPr>
                <w:rFonts w:ascii="標楷體" w:eastAsia="標楷體" w:hAnsi="標楷體"/>
              </w:rPr>
              <w:t>RepayType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、[應繳日(</w:t>
            </w:r>
            <w:proofErr w:type="spellStart"/>
            <w:r w:rsidRPr="00852027">
              <w:rPr>
                <w:rFonts w:ascii="標楷體" w:eastAsia="標楷體" w:hAnsi="標楷體"/>
              </w:rPr>
              <w:t>PayIntDate</w:t>
            </w:r>
            <w:proofErr w:type="spellEnd"/>
            <w:r w:rsidRPr="00852027">
              <w:rPr>
                <w:rFonts w:ascii="標楷體" w:eastAsia="標楷體" w:hAnsi="標楷體" w:hint="eastAsia"/>
              </w:rPr>
              <w:t>)]</w:t>
            </w:r>
          </w:p>
          <w:p w14:paraId="6F5666F1" w14:textId="3C936B8E" w:rsidR="00C42C2B" w:rsidRPr="00787BCA" w:rsidRDefault="00C42C2B" w:rsidP="00F31BD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:</w:t>
            </w:r>
            <w:r w:rsidRPr="00354704">
              <w:rPr>
                <w:rFonts w:ascii="標楷體" w:eastAsia="標楷體" w:hAnsi="標楷體" w:hint="eastAsia"/>
                <w:color w:val="000000"/>
              </w:rPr>
              <w:t>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0B82828" w14:textId="77777777" w:rsidR="00C42C2B" w:rsidRPr="007C54F6" w:rsidRDefault="00C42C2B" w:rsidP="00C42C2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E96312" w14:textId="77777777" w:rsidR="00C42C2B" w:rsidRPr="004006D8" w:rsidRDefault="00C42C2B" w:rsidP="00C42C2B">
            <w:pPr>
              <w:rPr>
                <w:rFonts w:eastAsia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Pr="00354704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F63E7">
              <w:rPr>
                <w:rFonts w:ascii="標楷體" w:eastAsia="標楷體" w:hAnsi="標楷體" w:hint="eastAsia"/>
                <w:lang w:eastAsia="zh-HK"/>
              </w:rPr>
              <w:t>銀行扣款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54704" w:rsidRPr="004006D8" w14:paraId="6B69C379" w14:textId="77777777" w:rsidTr="003530FC">
        <w:tc>
          <w:tcPr>
            <w:tcW w:w="851" w:type="dxa"/>
            <w:shd w:val="clear" w:color="auto" w:fill="auto"/>
          </w:tcPr>
          <w:p w14:paraId="07FF3E88" w14:textId="77777777" w:rsidR="00354704" w:rsidRPr="004006D8" w:rsidRDefault="00354704" w:rsidP="0035470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006D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60E9CD4" w14:textId="77777777" w:rsidR="00354704" w:rsidRPr="004006D8" w:rsidRDefault="00354704" w:rsidP="0035470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9A35E69" w14:textId="77777777" w:rsidR="00354704" w:rsidRPr="004006D8" w:rsidRDefault="00354704" w:rsidP="0035470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354704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37CF749" w14:textId="77777777" w:rsidR="004006D8" w:rsidRPr="00456B60" w:rsidRDefault="004006D8" w:rsidP="004006D8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C278EF2" w14:textId="77777777" w:rsidR="004006D8" w:rsidRPr="00456B60" w:rsidRDefault="004006D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287"/>
        <w:gridCol w:w="888"/>
        <w:gridCol w:w="793"/>
        <w:gridCol w:w="1947"/>
        <w:gridCol w:w="593"/>
        <w:gridCol w:w="656"/>
        <w:gridCol w:w="3562"/>
      </w:tblGrid>
      <w:tr w:rsidR="004006D8" w:rsidRPr="00456B60" w14:paraId="0E29CF5A" w14:textId="77777777" w:rsidTr="00CC18B0">
        <w:trPr>
          <w:trHeight w:val="388"/>
          <w:tblHeader/>
          <w:jc w:val="center"/>
        </w:trPr>
        <w:tc>
          <w:tcPr>
            <w:tcW w:w="469" w:type="dxa"/>
            <w:vMerge w:val="restart"/>
            <w:shd w:val="clear" w:color="auto" w:fill="D9D9D9"/>
          </w:tcPr>
          <w:p w14:paraId="14A3DB8B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0" w:type="dxa"/>
            <w:vMerge w:val="restart"/>
            <w:shd w:val="clear" w:color="auto" w:fill="D9D9D9"/>
          </w:tcPr>
          <w:p w14:paraId="6D2A2043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5" w:type="dxa"/>
            <w:gridSpan w:val="5"/>
            <w:shd w:val="clear" w:color="auto" w:fill="D9D9D9"/>
          </w:tcPr>
          <w:p w14:paraId="04249019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09B8B5F9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4006D8" w:rsidRPr="00456B60" w14:paraId="3E4E6B75" w14:textId="77777777" w:rsidTr="00CC18B0">
        <w:trPr>
          <w:trHeight w:val="244"/>
          <w:tblHeader/>
          <w:jc w:val="center"/>
        </w:trPr>
        <w:tc>
          <w:tcPr>
            <w:tcW w:w="469" w:type="dxa"/>
            <w:vMerge/>
            <w:shd w:val="clear" w:color="auto" w:fill="D9D9D9"/>
          </w:tcPr>
          <w:p w14:paraId="75046484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340" w:type="dxa"/>
            <w:vMerge/>
            <w:shd w:val="clear" w:color="auto" w:fill="D9D9D9"/>
          </w:tcPr>
          <w:p w14:paraId="44911E54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  <w:shd w:val="clear" w:color="auto" w:fill="D9D9D9"/>
          </w:tcPr>
          <w:p w14:paraId="0E455875" w14:textId="77777777" w:rsidR="004006D8" w:rsidRPr="00456B60" w:rsidRDefault="00AF2F8D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4006D8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14" w:type="dxa"/>
            <w:shd w:val="clear" w:color="auto" w:fill="D9D9D9"/>
          </w:tcPr>
          <w:p w14:paraId="155F2F1D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42" w:type="dxa"/>
            <w:shd w:val="clear" w:color="auto" w:fill="D9D9D9"/>
          </w:tcPr>
          <w:p w14:paraId="7F9F1E4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2" w:type="dxa"/>
            <w:shd w:val="clear" w:color="auto" w:fill="D9D9D9"/>
          </w:tcPr>
          <w:p w14:paraId="1658C90F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6725FA5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37010CA2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</w:tr>
      <w:tr w:rsidR="004006D8" w:rsidRPr="00456B60" w14:paraId="4CFC7120" w14:textId="77777777" w:rsidTr="00CC18B0">
        <w:trPr>
          <w:trHeight w:val="291"/>
          <w:jc w:val="center"/>
        </w:trPr>
        <w:tc>
          <w:tcPr>
            <w:tcW w:w="469" w:type="dxa"/>
          </w:tcPr>
          <w:p w14:paraId="617D41B7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0" w:type="dxa"/>
          </w:tcPr>
          <w:p w14:paraId="1D4EFDFF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7A72E46B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4B1D356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5054476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62041E0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E8C1480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EFB6271" w14:textId="77777777" w:rsidR="004006D8" w:rsidRPr="00456B60" w:rsidRDefault="004006D8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="006C22C6" w:rsidRPr="00456B60">
              <w:rPr>
                <w:rFonts w:ascii="標楷體" w:eastAsia="標楷體" w:hAnsi="標楷體" w:hint="eastAsia"/>
              </w:rPr>
              <w:t>刪除</w:t>
            </w:r>
          </w:p>
        </w:tc>
      </w:tr>
      <w:tr w:rsidR="00E66E20" w:rsidRPr="00456B60" w14:paraId="6BFFC054" w14:textId="77777777" w:rsidTr="00CC18B0">
        <w:trPr>
          <w:trHeight w:val="291"/>
          <w:jc w:val="center"/>
        </w:trPr>
        <w:tc>
          <w:tcPr>
            <w:tcW w:w="469" w:type="dxa"/>
          </w:tcPr>
          <w:p w14:paraId="0B8CBDE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0" w:type="dxa"/>
          </w:tcPr>
          <w:p w14:paraId="315F1D1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16" w:type="dxa"/>
          </w:tcPr>
          <w:p w14:paraId="28ECD095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00A9EF3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2809A4E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AAC8DDC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8CAFD80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E6BE36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E66E20" w:rsidRPr="00456B60" w14:paraId="7B77C1CE" w14:textId="77777777" w:rsidTr="00CC18B0">
        <w:trPr>
          <w:trHeight w:val="291"/>
          <w:jc w:val="center"/>
        </w:trPr>
        <w:tc>
          <w:tcPr>
            <w:tcW w:w="469" w:type="dxa"/>
          </w:tcPr>
          <w:p w14:paraId="4D825585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0" w:type="dxa"/>
          </w:tcPr>
          <w:p w14:paraId="1C17A4AA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5214BCF6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0A213D8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4DFFD37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0020638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8B54C1C" w14:textId="77777777" w:rsidR="00E66E20" w:rsidRPr="00456B60" w:rsidRDefault="00E66E20" w:rsidP="00E66E2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E35D01A" w14:textId="77777777" w:rsidR="00E66E20" w:rsidRDefault="00E66E20" w:rsidP="00E66E2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417D356F" w14:textId="77777777" w:rsidR="00E66E20" w:rsidRPr="00456B60" w:rsidRDefault="00E66E20" w:rsidP="003125E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77704C" w:rsidRPr="00456B60" w14:paraId="2010FF08" w14:textId="77777777" w:rsidTr="00CC18B0">
        <w:trPr>
          <w:trHeight w:val="291"/>
          <w:jc w:val="center"/>
        </w:trPr>
        <w:tc>
          <w:tcPr>
            <w:tcW w:w="469" w:type="dxa"/>
          </w:tcPr>
          <w:p w14:paraId="3C52FDE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0" w:type="dxa"/>
          </w:tcPr>
          <w:p w14:paraId="56E3BA1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16" w:type="dxa"/>
          </w:tcPr>
          <w:p w14:paraId="796629F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5F65CC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F71212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2120A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934F2F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F5A2381" w14:textId="77777777" w:rsidR="0077704C" w:rsidRPr="00A10271" w:rsidRDefault="0077704C" w:rsidP="0077704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77704C" w:rsidRPr="00456B60" w14:paraId="017DDC13" w14:textId="77777777" w:rsidTr="00CC18B0">
        <w:trPr>
          <w:trHeight w:val="291"/>
          <w:jc w:val="center"/>
        </w:trPr>
        <w:tc>
          <w:tcPr>
            <w:tcW w:w="469" w:type="dxa"/>
          </w:tcPr>
          <w:p w14:paraId="4714905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0" w:type="dxa"/>
          </w:tcPr>
          <w:p w14:paraId="7AF29A3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16" w:type="dxa"/>
          </w:tcPr>
          <w:p w14:paraId="48143CA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B679D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112E2C3" w14:textId="77777777" w:rsidR="0077704C" w:rsidRP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02" w:type="dxa"/>
          </w:tcPr>
          <w:p w14:paraId="2C923ED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18081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9F8310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77704C" w:rsidRPr="00456B60" w14:paraId="12460307" w14:textId="77777777" w:rsidTr="00CC18B0">
        <w:trPr>
          <w:trHeight w:val="291"/>
          <w:jc w:val="center"/>
        </w:trPr>
        <w:tc>
          <w:tcPr>
            <w:tcW w:w="469" w:type="dxa"/>
          </w:tcPr>
          <w:p w14:paraId="54706D8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0" w:type="dxa"/>
          </w:tcPr>
          <w:p w14:paraId="782625A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16" w:type="dxa"/>
          </w:tcPr>
          <w:p w14:paraId="6A7FBF5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1DCBC6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C33C98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9C716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5AECAF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DADDEB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77704C" w:rsidRPr="00456B60" w14:paraId="6AC6888F" w14:textId="77777777" w:rsidTr="00CC18B0">
        <w:trPr>
          <w:trHeight w:val="291"/>
          <w:jc w:val="center"/>
        </w:trPr>
        <w:tc>
          <w:tcPr>
            <w:tcW w:w="469" w:type="dxa"/>
          </w:tcPr>
          <w:p w14:paraId="22EED06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0" w:type="dxa"/>
          </w:tcPr>
          <w:p w14:paraId="3EBEB7D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16" w:type="dxa"/>
          </w:tcPr>
          <w:p w14:paraId="35A0AA6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FB6C4D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1AAD44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19FB0F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653EA0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C45547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77704C" w:rsidRPr="00456B60" w14:paraId="2F0081A5" w14:textId="77777777" w:rsidTr="00CC18B0">
        <w:trPr>
          <w:trHeight w:val="291"/>
          <w:jc w:val="center"/>
        </w:trPr>
        <w:tc>
          <w:tcPr>
            <w:tcW w:w="469" w:type="dxa"/>
          </w:tcPr>
          <w:p w14:paraId="5D71D7A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0" w:type="dxa"/>
          </w:tcPr>
          <w:p w14:paraId="736AE553" w14:textId="77777777" w:rsidR="0077704C" w:rsidRPr="00616A1C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16" w:type="dxa"/>
          </w:tcPr>
          <w:p w14:paraId="66ECA22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1F16907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FB0B8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9B0C06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CD1887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D6CB8F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77704C" w:rsidRPr="00456B60" w14:paraId="367C23F1" w14:textId="77777777" w:rsidTr="00CC18B0">
        <w:trPr>
          <w:trHeight w:val="291"/>
          <w:jc w:val="center"/>
        </w:trPr>
        <w:tc>
          <w:tcPr>
            <w:tcW w:w="469" w:type="dxa"/>
          </w:tcPr>
          <w:p w14:paraId="417A6D5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0" w:type="dxa"/>
          </w:tcPr>
          <w:p w14:paraId="10C1404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6" w:type="dxa"/>
          </w:tcPr>
          <w:p w14:paraId="60CBBAE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2CF462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4C4270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419387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6981BA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46A8B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77704C" w:rsidRPr="00456B60" w14:paraId="775C7967" w14:textId="77777777" w:rsidTr="00CC18B0">
        <w:trPr>
          <w:trHeight w:val="291"/>
          <w:jc w:val="center"/>
        </w:trPr>
        <w:tc>
          <w:tcPr>
            <w:tcW w:w="469" w:type="dxa"/>
          </w:tcPr>
          <w:p w14:paraId="537B96B6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40" w:type="dxa"/>
          </w:tcPr>
          <w:p w14:paraId="4751ACD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16" w:type="dxa"/>
          </w:tcPr>
          <w:p w14:paraId="236197F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20EC37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B6E11B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8AB413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CF1FF1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AD34DC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77704C" w:rsidRPr="00456B60" w14:paraId="19BEFF39" w14:textId="77777777" w:rsidTr="00CC18B0">
        <w:trPr>
          <w:trHeight w:val="291"/>
          <w:jc w:val="center"/>
        </w:trPr>
        <w:tc>
          <w:tcPr>
            <w:tcW w:w="469" w:type="dxa"/>
          </w:tcPr>
          <w:p w14:paraId="31AA4CA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0" w:type="dxa"/>
          </w:tcPr>
          <w:p w14:paraId="6D4B22E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16" w:type="dxa"/>
          </w:tcPr>
          <w:p w14:paraId="7686739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1F0C93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091477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06EC92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528278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08217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77704C" w:rsidRPr="00456B60" w14:paraId="2C2C76F4" w14:textId="77777777" w:rsidTr="00CC18B0">
        <w:trPr>
          <w:trHeight w:val="291"/>
          <w:jc w:val="center"/>
        </w:trPr>
        <w:tc>
          <w:tcPr>
            <w:tcW w:w="469" w:type="dxa"/>
          </w:tcPr>
          <w:p w14:paraId="4F51EF3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0" w:type="dxa"/>
          </w:tcPr>
          <w:p w14:paraId="15522D1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16" w:type="dxa"/>
          </w:tcPr>
          <w:p w14:paraId="0C97A3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068DD9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209AD2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8441C4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7FD1C8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43CD10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77704C" w:rsidRPr="00456B60" w14:paraId="7D095D7F" w14:textId="77777777" w:rsidTr="00CC18B0">
        <w:trPr>
          <w:trHeight w:val="291"/>
          <w:jc w:val="center"/>
        </w:trPr>
        <w:tc>
          <w:tcPr>
            <w:tcW w:w="469" w:type="dxa"/>
          </w:tcPr>
          <w:p w14:paraId="40DC2DF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0" w:type="dxa"/>
          </w:tcPr>
          <w:p w14:paraId="59DBD62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16" w:type="dxa"/>
          </w:tcPr>
          <w:p w14:paraId="61B2D72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4F4D63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FCB277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FB6DE0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56F559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B32F5B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  <w:proofErr w:type="spellEnd"/>
          </w:p>
        </w:tc>
      </w:tr>
      <w:tr w:rsidR="0077704C" w:rsidRPr="00456B60" w14:paraId="229F0D2E" w14:textId="77777777" w:rsidTr="00CC18B0">
        <w:trPr>
          <w:trHeight w:val="291"/>
          <w:jc w:val="center"/>
        </w:trPr>
        <w:tc>
          <w:tcPr>
            <w:tcW w:w="469" w:type="dxa"/>
          </w:tcPr>
          <w:p w14:paraId="6B54C02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0" w:type="dxa"/>
          </w:tcPr>
          <w:p w14:paraId="2D5D860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16" w:type="dxa"/>
          </w:tcPr>
          <w:p w14:paraId="77EC2C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A623F8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62B9AAB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31D98BA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1CF775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F21E6C7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77704C" w:rsidRPr="00456B60" w14:paraId="04D9ECB5" w14:textId="77777777" w:rsidTr="00CC18B0">
        <w:trPr>
          <w:trHeight w:val="291"/>
          <w:jc w:val="center"/>
        </w:trPr>
        <w:tc>
          <w:tcPr>
            <w:tcW w:w="469" w:type="dxa"/>
          </w:tcPr>
          <w:p w14:paraId="4AC9609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0" w:type="dxa"/>
          </w:tcPr>
          <w:p w14:paraId="2A8C957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16" w:type="dxa"/>
          </w:tcPr>
          <w:p w14:paraId="6E4EF10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81DB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1C7350C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24AF4E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0A2698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1B76CE8" w14:textId="77777777" w:rsidR="0077704C" w:rsidRDefault="0077704C" w:rsidP="0077704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77704C" w:rsidRPr="00456B60" w14:paraId="008353B8" w14:textId="77777777" w:rsidTr="00CC18B0">
        <w:trPr>
          <w:trHeight w:val="291"/>
          <w:jc w:val="center"/>
        </w:trPr>
        <w:tc>
          <w:tcPr>
            <w:tcW w:w="469" w:type="dxa"/>
          </w:tcPr>
          <w:p w14:paraId="375A88D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0" w:type="dxa"/>
          </w:tcPr>
          <w:p w14:paraId="2741471A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16" w:type="dxa"/>
          </w:tcPr>
          <w:p w14:paraId="0E51687F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4227E84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1A5C788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887AB9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7CE27E1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ADCB7C7" w14:textId="77777777" w:rsidR="0077704C" w:rsidRDefault="0077704C" w:rsidP="00CC18B0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77704C" w:rsidRPr="00456B60" w14:paraId="7F57825F" w14:textId="77777777" w:rsidTr="00CC18B0">
        <w:trPr>
          <w:trHeight w:val="291"/>
          <w:jc w:val="center"/>
        </w:trPr>
        <w:tc>
          <w:tcPr>
            <w:tcW w:w="469" w:type="dxa"/>
          </w:tcPr>
          <w:p w14:paraId="492F6839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40" w:type="dxa"/>
          </w:tcPr>
          <w:p w14:paraId="3ABE3D42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16" w:type="dxa"/>
          </w:tcPr>
          <w:p w14:paraId="2F40D728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8AECA0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1DA4A0D3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FBA8B4E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27F0235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D84810D" w14:textId="77777777" w:rsidR="0077704C" w:rsidRPr="00456B60" w:rsidRDefault="0077704C" w:rsidP="007770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5B316E9F" w14:textId="77777777" w:rsidR="0077704C" w:rsidRDefault="0077704C" w:rsidP="0077704C">
      <w:pPr>
        <w:pStyle w:val="42"/>
        <w:spacing w:after="72"/>
        <w:ind w:leftChars="0" w:left="0"/>
        <w:rPr>
          <w:rFonts w:hAnsi="標楷體"/>
        </w:rPr>
      </w:pPr>
    </w:p>
    <w:p w14:paraId="126DAA33" w14:textId="77777777" w:rsidR="0077704C" w:rsidRPr="00456B60" w:rsidRDefault="0077704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232"/>
      <w:r>
        <w:rPr>
          <w:rFonts w:eastAsia="標楷體" w:hint="eastAsia"/>
          <w:sz w:val="26"/>
          <w:lang w:eastAsia="zh-HK"/>
        </w:rPr>
        <w:t>查</w:t>
      </w:r>
      <w:r>
        <w:rPr>
          <w:rFonts w:eastAsia="標楷體" w:hint="eastAsia"/>
          <w:sz w:val="26"/>
        </w:rPr>
        <w:t>詢</w:t>
      </w:r>
      <w:commentRangeEnd w:id="232"/>
      <w:r w:rsidR="0034688C">
        <w:rPr>
          <w:rStyle w:val="afd"/>
        </w:rPr>
        <w:commentReference w:id="232"/>
      </w:r>
    </w:p>
    <w:p w14:paraId="1427113D" w14:textId="72701339" w:rsidR="00914AAE" w:rsidRDefault="00EE6E6B" w:rsidP="0077704C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34688C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66306924" wp14:editId="7B0463A8">
            <wp:extent cx="6483350" cy="3390900"/>
            <wp:effectExtent l="0" t="0" r="0" b="0"/>
            <wp:docPr id="17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D192B" w14:textId="77777777" w:rsidR="0034688C" w:rsidRPr="00456B60" w:rsidRDefault="0034688C" w:rsidP="0077704C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0C4B4F74" w14:textId="77777777" w:rsidR="0077704C" w:rsidRPr="00456B60" w:rsidRDefault="0077704C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4033DDE5" w14:textId="77777777" w:rsidR="0077704C" w:rsidRPr="00456B60" w:rsidRDefault="0077704C" w:rsidP="0077704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77704C" w:rsidRPr="00456B60" w14:paraId="6D81967B" w14:textId="77777777" w:rsidTr="00F11CE4">
        <w:tc>
          <w:tcPr>
            <w:tcW w:w="851" w:type="dxa"/>
            <w:shd w:val="clear" w:color="auto" w:fill="D9D9D9"/>
          </w:tcPr>
          <w:p w14:paraId="20D48258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3992FE1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6CE9045" w14:textId="77777777" w:rsidR="0077704C" w:rsidRPr="00456B60" w:rsidRDefault="0077704C" w:rsidP="00F11CE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7704C" w:rsidRPr="004006D8" w14:paraId="5970E878" w14:textId="77777777" w:rsidTr="00F11CE4">
        <w:tc>
          <w:tcPr>
            <w:tcW w:w="851" w:type="dxa"/>
            <w:shd w:val="clear" w:color="auto" w:fill="auto"/>
          </w:tcPr>
          <w:p w14:paraId="1F76F0C9" w14:textId="77777777" w:rsidR="0077704C" w:rsidRPr="004006D8" w:rsidRDefault="00541949" w:rsidP="0054194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1000B7D" w14:textId="77777777" w:rsidR="0077704C" w:rsidRPr="0077704C" w:rsidRDefault="0077704C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9C5844A" w14:textId="77777777" w:rsidR="0077704C" w:rsidRPr="0077704C" w:rsidRDefault="0077704C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7704C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B931869" w14:textId="77777777" w:rsidR="0077704C" w:rsidRPr="00456B60" w:rsidRDefault="0077704C" w:rsidP="0077704C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51C65A9" w14:textId="77777777" w:rsidR="0077704C" w:rsidRPr="00456B60" w:rsidRDefault="0077704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CC18B0">
        <w:rPr>
          <w:rFonts w:eastAsia="標楷體" w:hint="eastAsia"/>
          <w:sz w:val="26"/>
          <w:lang w:eastAsia="zh-HK"/>
        </w:rPr>
        <w:t>查</w:t>
      </w:r>
      <w:r w:rsidR="00CC18B0">
        <w:rPr>
          <w:rFonts w:eastAsia="標楷體" w:hint="eastAsia"/>
          <w:sz w:val="26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287"/>
        <w:gridCol w:w="888"/>
        <w:gridCol w:w="793"/>
        <w:gridCol w:w="1947"/>
        <w:gridCol w:w="593"/>
        <w:gridCol w:w="656"/>
        <w:gridCol w:w="3562"/>
      </w:tblGrid>
      <w:tr w:rsidR="00541949" w:rsidRPr="00456B60" w14:paraId="2D57CDBD" w14:textId="77777777" w:rsidTr="00F11CE4">
        <w:trPr>
          <w:trHeight w:val="388"/>
          <w:tblHeader/>
          <w:jc w:val="center"/>
        </w:trPr>
        <w:tc>
          <w:tcPr>
            <w:tcW w:w="469" w:type="dxa"/>
            <w:vMerge w:val="restart"/>
            <w:shd w:val="clear" w:color="auto" w:fill="D9D9D9"/>
          </w:tcPr>
          <w:p w14:paraId="1D74E55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40" w:type="dxa"/>
            <w:vMerge w:val="restart"/>
            <w:shd w:val="clear" w:color="auto" w:fill="D9D9D9"/>
          </w:tcPr>
          <w:p w14:paraId="288F892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35" w:type="dxa"/>
            <w:gridSpan w:val="5"/>
            <w:shd w:val="clear" w:color="auto" w:fill="D9D9D9"/>
          </w:tcPr>
          <w:p w14:paraId="258EA19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6BDA360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41949" w:rsidRPr="00456B60" w14:paraId="2ED92C88" w14:textId="77777777" w:rsidTr="00F11CE4">
        <w:trPr>
          <w:trHeight w:val="244"/>
          <w:tblHeader/>
          <w:jc w:val="center"/>
        </w:trPr>
        <w:tc>
          <w:tcPr>
            <w:tcW w:w="469" w:type="dxa"/>
            <w:vMerge/>
            <w:shd w:val="clear" w:color="auto" w:fill="D9D9D9"/>
          </w:tcPr>
          <w:p w14:paraId="1C7C96D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1340" w:type="dxa"/>
            <w:vMerge/>
            <w:shd w:val="clear" w:color="auto" w:fill="D9D9D9"/>
          </w:tcPr>
          <w:p w14:paraId="72B28A8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916" w:type="dxa"/>
            <w:shd w:val="clear" w:color="auto" w:fill="D9D9D9"/>
          </w:tcPr>
          <w:p w14:paraId="4678EBC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14" w:type="dxa"/>
            <w:shd w:val="clear" w:color="auto" w:fill="D9D9D9"/>
          </w:tcPr>
          <w:p w14:paraId="27FB0F6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42" w:type="dxa"/>
            <w:shd w:val="clear" w:color="auto" w:fill="D9D9D9"/>
          </w:tcPr>
          <w:p w14:paraId="658BE7B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2" w:type="dxa"/>
            <w:shd w:val="clear" w:color="auto" w:fill="D9D9D9"/>
          </w:tcPr>
          <w:p w14:paraId="43465CB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7D6063A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75DCB35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</w:tr>
      <w:tr w:rsidR="00541949" w:rsidRPr="00456B60" w14:paraId="4748BF52" w14:textId="77777777" w:rsidTr="00F11CE4">
        <w:trPr>
          <w:trHeight w:val="291"/>
          <w:jc w:val="center"/>
        </w:trPr>
        <w:tc>
          <w:tcPr>
            <w:tcW w:w="469" w:type="dxa"/>
          </w:tcPr>
          <w:p w14:paraId="5C8E371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0" w:type="dxa"/>
          </w:tcPr>
          <w:p w14:paraId="56E47DD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916" w:type="dxa"/>
          </w:tcPr>
          <w:p w14:paraId="16BB9C8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671E7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AC8136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89CD88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42B1D1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507CCC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541949">
              <w:rPr>
                <w:rFonts w:eastAsia="標楷體" w:hint="eastAsia"/>
                <w:lang w:eastAsia="zh-HK"/>
              </w:rPr>
              <w:t>查</w:t>
            </w:r>
            <w:r w:rsidRPr="00541949">
              <w:rPr>
                <w:rFonts w:eastAsia="標楷體" w:hint="eastAsia"/>
              </w:rPr>
              <w:t>詢</w:t>
            </w:r>
          </w:p>
        </w:tc>
      </w:tr>
      <w:tr w:rsidR="00541949" w:rsidRPr="00456B60" w14:paraId="2A2B0D41" w14:textId="77777777" w:rsidTr="00F11CE4">
        <w:trPr>
          <w:trHeight w:val="291"/>
          <w:jc w:val="center"/>
        </w:trPr>
        <w:tc>
          <w:tcPr>
            <w:tcW w:w="469" w:type="dxa"/>
          </w:tcPr>
          <w:p w14:paraId="4CE0878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40" w:type="dxa"/>
          </w:tcPr>
          <w:p w14:paraId="5CBC1E9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916" w:type="dxa"/>
          </w:tcPr>
          <w:p w14:paraId="37EF14F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A04672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5F7179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334FF6E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DC0FFD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02302B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EntryDate</w:t>
            </w:r>
            <w:proofErr w:type="spellEnd"/>
          </w:p>
        </w:tc>
      </w:tr>
      <w:tr w:rsidR="00541949" w:rsidRPr="00456B60" w14:paraId="7D01628B" w14:textId="77777777" w:rsidTr="00F11CE4">
        <w:trPr>
          <w:trHeight w:val="291"/>
          <w:jc w:val="center"/>
        </w:trPr>
        <w:tc>
          <w:tcPr>
            <w:tcW w:w="469" w:type="dxa"/>
          </w:tcPr>
          <w:p w14:paraId="50A83EF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40" w:type="dxa"/>
          </w:tcPr>
          <w:p w14:paraId="618581F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16" w:type="dxa"/>
          </w:tcPr>
          <w:p w14:paraId="59D6FB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27786E9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238A46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208BB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04023F9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54E2FD6" w14:textId="77777777" w:rsidR="00541949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CustNo</w:t>
            </w:r>
            <w:proofErr w:type="spellEnd"/>
          </w:p>
          <w:p w14:paraId="038E167D" w14:textId="77777777" w:rsidR="00541949" w:rsidRPr="00456B60" w:rsidRDefault="00541949" w:rsidP="003125E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541949" w:rsidRPr="00456B60" w14:paraId="0FD8B422" w14:textId="77777777" w:rsidTr="00F11CE4">
        <w:trPr>
          <w:trHeight w:val="291"/>
          <w:jc w:val="center"/>
        </w:trPr>
        <w:tc>
          <w:tcPr>
            <w:tcW w:w="469" w:type="dxa"/>
          </w:tcPr>
          <w:p w14:paraId="392E63F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40" w:type="dxa"/>
          </w:tcPr>
          <w:p w14:paraId="43BE8D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16" w:type="dxa"/>
          </w:tcPr>
          <w:p w14:paraId="003B780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0479701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41CE661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262E937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3DC4ED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5CA602F" w14:textId="77777777" w:rsidR="00541949" w:rsidRPr="00A10271" w:rsidRDefault="00541949" w:rsidP="00F11CE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</w:tr>
      <w:tr w:rsidR="00541949" w:rsidRPr="00456B60" w14:paraId="05BAE098" w14:textId="77777777" w:rsidTr="00F11CE4">
        <w:trPr>
          <w:trHeight w:val="291"/>
          <w:jc w:val="center"/>
        </w:trPr>
        <w:tc>
          <w:tcPr>
            <w:tcW w:w="469" w:type="dxa"/>
          </w:tcPr>
          <w:p w14:paraId="078333A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40" w:type="dxa"/>
          </w:tcPr>
          <w:p w14:paraId="4F61431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還款類別</w:t>
            </w:r>
          </w:p>
        </w:tc>
        <w:tc>
          <w:tcPr>
            <w:tcW w:w="916" w:type="dxa"/>
          </w:tcPr>
          <w:p w14:paraId="6157B6C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D0AC51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21378E99" w14:textId="77777777" w:rsidR="00541949" w:rsidRPr="0077704C" w:rsidRDefault="00541949" w:rsidP="00F11CE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02" w:type="dxa"/>
          </w:tcPr>
          <w:p w14:paraId="6B6640A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CCAFB9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221CCC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RepayType</w:t>
            </w:r>
            <w:proofErr w:type="spellEnd"/>
          </w:p>
        </w:tc>
      </w:tr>
      <w:tr w:rsidR="00541949" w:rsidRPr="00456B60" w14:paraId="5851E4BD" w14:textId="77777777" w:rsidTr="00F11CE4">
        <w:trPr>
          <w:trHeight w:val="291"/>
          <w:jc w:val="center"/>
        </w:trPr>
        <w:tc>
          <w:tcPr>
            <w:tcW w:w="469" w:type="dxa"/>
          </w:tcPr>
          <w:p w14:paraId="6D46CD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40" w:type="dxa"/>
          </w:tcPr>
          <w:p w14:paraId="5058065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916" w:type="dxa"/>
          </w:tcPr>
          <w:p w14:paraId="5BF75B3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B734E9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19B734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3A2B5B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421695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0D4371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Bank</w:t>
            </w:r>
            <w:proofErr w:type="spellEnd"/>
          </w:p>
        </w:tc>
      </w:tr>
      <w:tr w:rsidR="00541949" w:rsidRPr="00456B60" w14:paraId="4BC0ECC9" w14:textId="77777777" w:rsidTr="00F11CE4">
        <w:trPr>
          <w:trHeight w:val="291"/>
          <w:jc w:val="center"/>
        </w:trPr>
        <w:tc>
          <w:tcPr>
            <w:tcW w:w="469" w:type="dxa"/>
          </w:tcPr>
          <w:p w14:paraId="58C104C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40" w:type="dxa"/>
          </w:tcPr>
          <w:p w14:paraId="7FE0D8C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帳號</w:t>
            </w:r>
          </w:p>
        </w:tc>
        <w:tc>
          <w:tcPr>
            <w:tcW w:w="916" w:type="dxa"/>
          </w:tcPr>
          <w:p w14:paraId="6FEA052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FD419C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06EEEB0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16BC04E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614C7B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63EA15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RepayAcctNo</w:t>
            </w:r>
            <w:proofErr w:type="spellEnd"/>
          </w:p>
        </w:tc>
      </w:tr>
      <w:tr w:rsidR="00541949" w:rsidRPr="00456B60" w14:paraId="7866F690" w14:textId="77777777" w:rsidTr="00F11CE4">
        <w:trPr>
          <w:trHeight w:val="291"/>
          <w:jc w:val="center"/>
        </w:trPr>
        <w:tc>
          <w:tcPr>
            <w:tcW w:w="469" w:type="dxa"/>
          </w:tcPr>
          <w:p w14:paraId="4348B4D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40" w:type="dxa"/>
          </w:tcPr>
          <w:p w14:paraId="574F2D98" w14:textId="77777777" w:rsidR="00541949" w:rsidRPr="00616A1C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916" w:type="dxa"/>
          </w:tcPr>
          <w:p w14:paraId="1394F99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5538A3E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78F47A4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604F4A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72B71E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8BCA73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AcctCode</w:t>
            </w:r>
            <w:proofErr w:type="spellEnd"/>
          </w:p>
        </w:tc>
      </w:tr>
      <w:tr w:rsidR="00541949" w:rsidRPr="00456B60" w14:paraId="69D74747" w14:textId="77777777" w:rsidTr="00F11CE4">
        <w:trPr>
          <w:trHeight w:val="291"/>
          <w:jc w:val="center"/>
        </w:trPr>
        <w:tc>
          <w:tcPr>
            <w:tcW w:w="469" w:type="dxa"/>
          </w:tcPr>
          <w:p w14:paraId="210DE49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40" w:type="dxa"/>
          </w:tcPr>
          <w:p w14:paraId="2D06DBC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916" w:type="dxa"/>
          </w:tcPr>
          <w:p w14:paraId="7B295AB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7C8A3C5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E3A3E1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B6D83E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36AE71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72FA4F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revIntDate</w:t>
            </w:r>
            <w:proofErr w:type="spellEnd"/>
          </w:p>
        </w:tc>
      </w:tr>
      <w:tr w:rsidR="00541949" w:rsidRPr="00456B60" w14:paraId="229FB460" w14:textId="77777777" w:rsidTr="00F11CE4">
        <w:trPr>
          <w:trHeight w:val="291"/>
          <w:jc w:val="center"/>
        </w:trPr>
        <w:tc>
          <w:tcPr>
            <w:tcW w:w="469" w:type="dxa"/>
          </w:tcPr>
          <w:p w14:paraId="02D6629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340" w:type="dxa"/>
          </w:tcPr>
          <w:p w14:paraId="758FD3C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916" w:type="dxa"/>
          </w:tcPr>
          <w:p w14:paraId="29BC4C3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7C5B3E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69456E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73D7950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07DA3C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F001E8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StartDate</w:t>
            </w:r>
            <w:proofErr w:type="spellEnd"/>
          </w:p>
        </w:tc>
      </w:tr>
      <w:tr w:rsidR="00541949" w:rsidRPr="00456B60" w14:paraId="077969AB" w14:textId="77777777" w:rsidTr="00F11CE4">
        <w:trPr>
          <w:trHeight w:val="291"/>
          <w:jc w:val="center"/>
        </w:trPr>
        <w:tc>
          <w:tcPr>
            <w:tcW w:w="469" w:type="dxa"/>
          </w:tcPr>
          <w:p w14:paraId="63D79B7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40" w:type="dxa"/>
          </w:tcPr>
          <w:p w14:paraId="6174273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916" w:type="dxa"/>
          </w:tcPr>
          <w:p w14:paraId="4010E33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2E968F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2F6D414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0D6DD6F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9DCDF4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96F8CC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PayIntDate</w:t>
            </w:r>
            <w:proofErr w:type="spellEnd"/>
          </w:p>
        </w:tc>
      </w:tr>
      <w:tr w:rsidR="00541949" w:rsidRPr="00456B60" w14:paraId="7E4BC2D2" w14:textId="77777777" w:rsidTr="00F11CE4">
        <w:trPr>
          <w:trHeight w:val="291"/>
          <w:jc w:val="center"/>
        </w:trPr>
        <w:tc>
          <w:tcPr>
            <w:tcW w:w="469" w:type="dxa"/>
          </w:tcPr>
          <w:p w14:paraId="57D78CC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40" w:type="dxa"/>
          </w:tcPr>
          <w:p w14:paraId="033F947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616A1C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916" w:type="dxa"/>
          </w:tcPr>
          <w:p w14:paraId="392F769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CE5652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765B7D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44BBCD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898E50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97956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IntEndDate</w:t>
            </w:r>
            <w:proofErr w:type="spellEnd"/>
          </w:p>
        </w:tc>
      </w:tr>
      <w:tr w:rsidR="00541949" w:rsidRPr="00456B60" w14:paraId="137EEABB" w14:textId="77777777" w:rsidTr="00F11CE4">
        <w:trPr>
          <w:trHeight w:val="291"/>
          <w:jc w:val="center"/>
        </w:trPr>
        <w:tc>
          <w:tcPr>
            <w:tcW w:w="469" w:type="dxa"/>
          </w:tcPr>
          <w:p w14:paraId="3B7DDEC9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40" w:type="dxa"/>
          </w:tcPr>
          <w:p w14:paraId="66D89F75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</w:t>
            </w:r>
            <w:r w:rsidRPr="00456B60">
              <w:rPr>
                <w:rFonts w:ascii="標楷體" w:eastAsia="標楷體" w:hAnsi="標楷體" w:hint="eastAsia"/>
              </w:rPr>
              <w:t>扣金額</w:t>
            </w:r>
          </w:p>
        </w:tc>
        <w:tc>
          <w:tcPr>
            <w:tcW w:w="916" w:type="dxa"/>
          </w:tcPr>
          <w:p w14:paraId="1F6A2E9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78902B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E3AB78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5D9F3F4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14AAE0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9022CD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UnpaidAmt</w:t>
            </w:r>
            <w:proofErr w:type="spellEnd"/>
          </w:p>
        </w:tc>
      </w:tr>
      <w:tr w:rsidR="00541949" w:rsidRPr="00456B60" w14:paraId="3ED22C24" w14:textId="77777777" w:rsidTr="00F11CE4">
        <w:trPr>
          <w:trHeight w:val="291"/>
          <w:jc w:val="center"/>
        </w:trPr>
        <w:tc>
          <w:tcPr>
            <w:tcW w:w="469" w:type="dxa"/>
          </w:tcPr>
          <w:p w14:paraId="06FFCB5F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40" w:type="dxa"/>
          </w:tcPr>
          <w:p w14:paraId="1E29C14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暫收抵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916" w:type="dxa"/>
          </w:tcPr>
          <w:p w14:paraId="42E8520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59FA7D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38F6C00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D313C4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14E2866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3D2F38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14AD4CA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66E20">
              <w:rPr>
                <w:rFonts w:ascii="標楷體" w:eastAsia="標楷體" w:hAnsi="標楷體"/>
              </w:rPr>
              <w:t>TempAmt</w:t>
            </w:r>
            <w:proofErr w:type="spellEnd"/>
          </w:p>
        </w:tc>
      </w:tr>
      <w:tr w:rsidR="00541949" w:rsidRPr="00456B60" w14:paraId="3909865C" w14:textId="77777777" w:rsidTr="00F11CE4">
        <w:trPr>
          <w:trHeight w:val="291"/>
          <w:jc w:val="center"/>
        </w:trPr>
        <w:tc>
          <w:tcPr>
            <w:tcW w:w="469" w:type="dxa"/>
          </w:tcPr>
          <w:p w14:paraId="1FF423F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340" w:type="dxa"/>
          </w:tcPr>
          <w:p w14:paraId="7415829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916" w:type="dxa"/>
          </w:tcPr>
          <w:p w14:paraId="7840BBD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66731C3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690E669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88264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D67C406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0D7FCC9" w14:textId="77777777" w:rsidR="00541949" w:rsidRDefault="00541949" w:rsidP="00F11CE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</w:p>
        </w:tc>
      </w:tr>
      <w:tr w:rsidR="00541949" w:rsidRPr="00456B60" w14:paraId="357758B4" w14:textId="77777777" w:rsidTr="00F11CE4">
        <w:trPr>
          <w:trHeight w:val="291"/>
          <w:jc w:val="center"/>
        </w:trPr>
        <w:tc>
          <w:tcPr>
            <w:tcW w:w="469" w:type="dxa"/>
          </w:tcPr>
          <w:p w14:paraId="3D743B02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340" w:type="dxa"/>
          </w:tcPr>
          <w:p w14:paraId="2F088F6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916" w:type="dxa"/>
          </w:tcPr>
          <w:p w14:paraId="7672F7F3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339F1DB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7A42BEE1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6DA1A4B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6D37E3F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430F6C3" w14:textId="77777777" w:rsidR="00541949" w:rsidRDefault="00541949" w:rsidP="00F11CE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>
              <w:rPr>
                <w:rFonts w:ascii="標楷體" w:eastAsia="標楷體" w:hAnsi="標楷體" w:hint="eastAsia"/>
              </w:rPr>
              <w:t>.</w:t>
            </w:r>
            <w:r w:rsidRPr="00E02AE8">
              <w:rPr>
                <w:rFonts w:ascii="標楷體" w:eastAsia="標楷體" w:hAnsi="標楷體"/>
              </w:rPr>
              <w:t>TitaTxtNo</w:t>
            </w:r>
            <w:proofErr w:type="spellEnd"/>
            <w:r w:rsidRPr="00237C02">
              <w:rPr>
                <w:rFonts w:ascii="標楷體" w:eastAsia="標楷體" w:hAnsi="標楷體" w:hint="eastAsia"/>
                <w:lang w:eastAsia="zh-HK"/>
              </w:rPr>
              <w:t>前</w:t>
            </w:r>
            <w:r w:rsidRPr="00237C02">
              <w:rPr>
                <w:rFonts w:ascii="標楷體" w:eastAsia="標楷體" w:hAnsi="標楷體" w:hint="eastAsia"/>
              </w:rPr>
              <w:t>2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位</w:t>
            </w:r>
          </w:p>
        </w:tc>
      </w:tr>
      <w:tr w:rsidR="00541949" w:rsidRPr="00456B60" w14:paraId="79921194" w14:textId="77777777" w:rsidTr="00F11CE4">
        <w:trPr>
          <w:trHeight w:val="291"/>
          <w:jc w:val="center"/>
        </w:trPr>
        <w:tc>
          <w:tcPr>
            <w:tcW w:w="469" w:type="dxa"/>
          </w:tcPr>
          <w:p w14:paraId="3E92BE44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340" w:type="dxa"/>
          </w:tcPr>
          <w:p w14:paraId="1E9A1E7B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616A1C">
              <w:rPr>
                <w:rFonts w:ascii="標楷體" w:eastAsia="標楷體" w:hAnsi="標楷體" w:hint="eastAsia"/>
              </w:rPr>
              <w:t>扣款失敗原因</w:t>
            </w:r>
          </w:p>
        </w:tc>
        <w:tc>
          <w:tcPr>
            <w:tcW w:w="916" w:type="dxa"/>
          </w:tcPr>
          <w:p w14:paraId="19901E1E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814" w:type="dxa"/>
          </w:tcPr>
          <w:p w14:paraId="48E018AC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2042" w:type="dxa"/>
          </w:tcPr>
          <w:p w14:paraId="581F6C07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02" w:type="dxa"/>
          </w:tcPr>
          <w:p w14:paraId="488037D0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9E9F648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F9A328D" w14:textId="77777777" w:rsidR="00541949" w:rsidRPr="00456B60" w:rsidRDefault="00541949" w:rsidP="00F11CE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r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/>
              </w:rPr>
              <w:t>JsonFields</w:t>
            </w:r>
            <w:proofErr w:type="spellEnd"/>
          </w:p>
        </w:tc>
      </w:tr>
    </w:tbl>
    <w:p w14:paraId="73B94A1B" w14:textId="77777777" w:rsidR="0077704C" w:rsidRPr="00456B60" w:rsidRDefault="0077704C" w:rsidP="0077704C">
      <w:pPr>
        <w:pStyle w:val="42"/>
        <w:spacing w:after="72"/>
        <w:ind w:leftChars="0" w:left="0"/>
        <w:rPr>
          <w:rFonts w:hAnsi="標楷體"/>
        </w:rPr>
      </w:pPr>
    </w:p>
    <w:p w14:paraId="265CEB04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5B0C002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78C2F878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6AC31B70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A007DAA" w14:textId="77777777" w:rsidR="0077704C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5FE1C4C3" w14:textId="77777777" w:rsidR="0077704C" w:rsidRPr="00456B60" w:rsidRDefault="0077704C" w:rsidP="005A18D1">
      <w:pPr>
        <w:pStyle w:val="42"/>
        <w:spacing w:after="72"/>
        <w:ind w:leftChars="0" w:left="0"/>
        <w:rPr>
          <w:rFonts w:hAnsi="標楷體"/>
        </w:rPr>
      </w:pPr>
    </w:p>
    <w:p w14:paraId="73465D28" w14:textId="77777777" w:rsidR="00826B0A" w:rsidRPr="00456B60" w:rsidRDefault="00826B0A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6D70AC15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33" w:name="_Toc113027294"/>
      <w:r w:rsidRPr="00456B60">
        <w:lastRenderedPageBreak/>
        <w:t>L4452</w:t>
      </w:r>
      <w:r w:rsidRPr="00456B60">
        <w:rPr>
          <w:rFonts w:hint="eastAsia"/>
        </w:rPr>
        <w:t>銀行扣款(</w:t>
      </w:r>
      <w:proofErr w:type="spellStart"/>
      <w:r w:rsidRPr="00456B60">
        <w:rPr>
          <w:rFonts w:hint="eastAsia"/>
        </w:rPr>
        <w:t>媒體製作</w:t>
      </w:r>
      <w:proofErr w:type="spellEnd"/>
      <w:r w:rsidRPr="00456B60">
        <w:rPr>
          <w:rFonts w:hint="eastAsia"/>
        </w:rPr>
        <w:t>)</w:t>
      </w:r>
      <w:bookmarkEnd w:id="233"/>
    </w:p>
    <w:p w14:paraId="168698D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82EE2" w14:paraId="364C9E5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A249A5" w14:textId="77777777" w:rsidR="005A18D1" w:rsidRPr="00482EE2" w:rsidRDefault="005A18D1" w:rsidP="0093607A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F01B1B" w14:textId="77777777" w:rsidR="005A18D1" w:rsidRPr="00482EE2" w:rsidRDefault="005A18D1" w:rsidP="006E5BF4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銀行扣款(媒體製作)</w:t>
            </w:r>
          </w:p>
        </w:tc>
      </w:tr>
      <w:tr w:rsidR="0052172E" w:rsidRPr="00482EE2" w14:paraId="28CB166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627C84" w14:textId="77777777" w:rsidR="0052172E" w:rsidRPr="00482EE2" w:rsidRDefault="0052172E" w:rsidP="0052172E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FADCB" w14:textId="77777777" w:rsidR="0052172E" w:rsidRPr="00482EE2" w:rsidRDefault="0052172E" w:rsidP="0052172E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製作銀行扣款媒體</w:t>
            </w:r>
          </w:p>
        </w:tc>
      </w:tr>
      <w:tr w:rsidR="00FE6DB8" w:rsidRPr="00482EE2" w14:paraId="02BAEDF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27E043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33891" w14:textId="77777777" w:rsidR="00FE6DB8" w:rsidRPr="00482EE2" w:rsidRDefault="007A53B8" w:rsidP="00FE6DB8">
            <w:pPr>
              <w:rPr>
                <w:rFonts w:ascii="標楷體" w:eastAsia="標楷體" w:hAnsi="標楷體"/>
                <w:lang w:eastAsia="zh-HK"/>
              </w:rPr>
            </w:pPr>
            <w:r w:rsidRPr="007A53B8">
              <w:rPr>
                <w:rFonts w:ascii="標楷體" w:eastAsia="標楷體" w:hAnsi="標楷體" w:hint="eastAsia"/>
                <w:lang w:eastAsia="zh-HK"/>
              </w:rPr>
              <w:t>參考「作業流程.銀行扣款」流程</w:t>
            </w:r>
          </w:p>
          <w:p w14:paraId="282DDE6E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3C5D701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46F112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9B1410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0CB280F1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A23117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424088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</w:p>
        </w:tc>
      </w:tr>
      <w:tr w:rsidR="00FE6DB8" w:rsidRPr="00482EE2" w14:paraId="2FEE087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0967BB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DD4407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產出</w:t>
            </w:r>
          </w:p>
          <w:p w14:paraId="0987AB3F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1.</w:t>
            </w:r>
            <w:proofErr w:type="gramStart"/>
            <w:r w:rsidRPr="00482EE2">
              <w:rPr>
                <w:rFonts w:ascii="標楷體" w:eastAsia="標楷體" w:hAnsi="標楷體"/>
              </w:rPr>
              <w:t>銀扣媒體檔</w:t>
            </w:r>
            <w:proofErr w:type="gramEnd"/>
          </w:p>
          <w:p w14:paraId="34C1362D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AHP11P(扣款銀行為新光)</w:t>
            </w:r>
          </w:p>
          <w:p w14:paraId="73482F37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AHP1</w:t>
            </w:r>
            <w:r>
              <w:rPr>
                <w:rFonts w:ascii="標楷體" w:eastAsia="標楷體" w:hAnsi="標楷體"/>
              </w:rPr>
              <w:t>2P(</w:t>
            </w:r>
            <w:r>
              <w:rPr>
                <w:rFonts w:ascii="標楷體" w:eastAsia="標楷體" w:hAnsi="標楷體" w:hint="eastAsia"/>
              </w:rPr>
              <w:t>扣款銀行不為新光)</w:t>
            </w:r>
          </w:p>
          <w:p w14:paraId="33484D23" w14:textId="77777777" w:rsidR="00FE6DB8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PWBCP4CS_53N(郵局-火險)</w:t>
            </w:r>
          </w:p>
          <w:p w14:paraId="77C410CD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.PWBCP4CS_846(郵局-期款)</w:t>
            </w:r>
          </w:p>
          <w:p w14:paraId="37C5878D" w14:textId="77777777" w:rsidR="00FE6DB8" w:rsidRPr="00482EE2" w:rsidRDefault="00FE6DB8" w:rsidP="00FE6DB8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2.</w:t>
            </w:r>
            <w:proofErr w:type="gramStart"/>
            <w:r w:rsidR="00DD6F51">
              <w:rPr>
                <w:rFonts w:ascii="標楷體" w:eastAsia="標楷體" w:hAnsi="標楷體" w:hint="eastAsia"/>
              </w:rPr>
              <w:t>銀扣媒體</w:t>
            </w:r>
            <w:proofErr w:type="gramEnd"/>
            <w:r w:rsidR="00DD6F51">
              <w:rPr>
                <w:rFonts w:ascii="標楷體" w:eastAsia="標楷體" w:hAnsi="標楷體" w:hint="eastAsia"/>
              </w:rPr>
              <w:t>檔</w:t>
            </w:r>
            <w:r w:rsidRPr="00482EE2">
              <w:rPr>
                <w:rFonts w:ascii="標楷體" w:eastAsia="標楷體" w:hAnsi="標楷體"/>
              </w:rPr>
              <w:t xml:space="preserve">未產出清單 </w:t>
            </w:r>
          </w:p>
        </w:tc>
      </w:tr>
      <w:tr w:rsidR="00B72E21" w:rsidRPr="00482EE2" w14:paraId="24329D92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C76158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E5BF0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82EE2">
              <w:rPr>
                <w:rFonts w:ascii="標楷體" w:eastAsia="標楷體" w:hAnsi="標楷體"/>
              </w:rPr>
              <w:t>TxAmlCom</w:t>
            </w:r>
            <w:proofErr w:type="spellEnd"/>
            <w:r w:rsidRPr="00482EE2">
              <w:rPr>
                <w:rFonts w:ascii="標楷體" w:eastAsia="標楷體" w:hAnsi="標楷體" w:hint="eastAsia"/>
              </w:rPr>
              <w:t>取得AML檢核結果</w:t>
            </w:r>
          </w:p>
          <w:p w14:paraId="6349E066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482EE2">
              <w:rPr>
                <w:rFonts w:ascii="標楷體" w:eastAsia="標楷體" w:hAnsi="標楷體" w:hint="eastAsia"/>
              </w:rPr>
              <w:t>AuthLogCom</w:t>
            </w:r>
            <w:proofErr w:type="spellEnd"/>
            <w:r w:rsidRPr="00482EE2">
              <w:rPr>
                <w:rFonts w:ascii="標楷體" w:eastAsia="標楷體" w:hAnsi="標楷體" w:hint="eastAsia"/>
              </w:rPr>
              <w:t>取銀扣帳號授權資料</w:t>
            </w:r>
          </w:p>
        </w:tc>
      </w:tr>
      <w:tr w:rsidR="00B72E21" w:rsidRPr="00482EE2" w14:paraId="7F06CE0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D3AED3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E6A4C1" w14:textId="77777777" w:rsidR="00B72E21" w:rsidRPr="00482EE2" w:rsidRDefault="00B72E21" w:rsidP="00B72E21">
            <w:pPr>
              <w:rPr>
                <w:rFonts w:ascii="標楷體" w:eastAsia="標楷體" w:hAnsi="標楷體"/>
              </w:rPr>
            </w:pPr>
            <w:r w:rsidRPr="00482EE2">
              <w:rPr>
                <w:rFonts w:ascii="標楷體" w:eastAsia="標楷體" w:hAnsi="標楷體"/>
              </w:rPr>
              <w:object w:dxaOrig="1520" w:dyaOrig="1033" w14:anchorId="6A3E65F0">
                <v:shape id="_x0000_i1103" type="#_x0000_t75" style="width:78pt;height:54pt" o:ole="">
                  <v:imagedata r:id="rId283" o:title=""/>
                </v:shape>
                <o:OLEObject Type="Embed" ProgID="Package" ShapeID="_x0000_i1103" DrawAspect="Icon" ObjectID="_1723640716" r:id="rId284"/>
              </w:object>
            </w:r>
            <w:r w:rsidRPr="00482EE2">
              <w:rPr>
                <w:rFonts w:ascii="標楷體" w:eastAsia="標楷體" w:hAnsi="標楷體"/>
              </w:rPr>
              <w:object w:dxaOrig="1520" w:dyaOrig="1033" w14:anchorId="76D99C8C">
                <v:shape id="_x0000_i1104" type="#_x0000_t75" style="width:78pt;height:54pt" o:ole="">
                  <v:imagedata r:id="rId285" o:title=""/>
                </v:shape>
                <o:OLEObject Type="Embed" ProgID="Package" ShapeID="_x0000_i1104" DrawAspect="Icon" ObjectID="_1723640717" r:id="rId286"/>
              </w:object>
            </w:r>
            <w:r w:rsidRPr="00482EE2">
              <w:rPr>
                <w:rFonts w:ascii="標楷體" w:eastAsia="標楷體" w:hAnsi="標楷體"/>
              </w:rPr>
              <w:object w:dxaOrig="1520" w:dyaOrig="1033" w14:anchorId="1557AA70">
                <v:shape id="_x0000_i1105" type="#_x0000_t75" style="width:78pt;height:54pt" o:ole="">
                  <v:imagedata r:id="rId287" o:title=""/>
                </v:shape>
                <o:OLEObject Type="Embed" ProgID="AcroExch.Document.DC" ShapeID="_x0000_i1105" DrawAspect="Icon" ObjectID="_1723640718" r:id="rId288"/>
              </w:object>
            </w:r>
          </w:p>
          <w:p w14:paraId="364B3A42" w14:textId="77777777" w:rsidR="00B72E21" w:rsidRPr="00482EE2" w:rsidRDefault="00B72E21" w:rsidP="00B72E21">
            <w:pPr>
              <w:rPr>
                <w:rFonts w:ascii="標楷體" w:eastAsia="標楷體" w:hAnsi="標楷體"/>
                <w:lang w:eastAsia="ja-JP"/>
              </w:rPr>
            </w:pP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5F323CAA">
                <v:shape id="_x0000_i1106" type="#_x0000_t75" style="width:78pt;height:54pt" o:ole="">
                  <v:imagedata r:id="rId289" o:title=""/>
                </v:shape>
                <o:OLEObject Type="Embed" ProgID="Package" ShapeID="_x0000_i1106" DrawAspect="Icon" ObjectID="_1723640719" r:id="rId290"/>
              </w:object>
            </w: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254E2585">
                <v:shape id="_x0000_i1107" type="#_x0000_t75" style="width:78pt;height:54pt" o:ole="">
                  <v:imagedata r:id="rId291" o:title=""/>
                </v:shape>
                <o:OLEObject Type="Embed" ProgID="Package" ShapeID="_x0000_i1107" DrawAspect="Icon" ObjectID="_1723640720" r:id="rId292"/>
              </w:object>
            </w:r>
            <w:r w:rsidRPr="00482EE2">
              <w:rPr>
                <w:rFonts w:ascii="標楷體" w:eastAsia="標楷體" w:hAnsi="標楷體"/>
                <w:lang w:eastAsia="ja-JP"/>
              </w:rPr>
              <w:object w:dxaOrig="1520" w:dyaOrig="1033" w14:anchorId="4202180A">
                <v:shape id="_x0000_i1108" type="#_x0000_t75" style="width:78pt;height:54pt" o:ole="">
                  <v:imagedata r:id="rId293" o:title=""/>
                </v:shape>
                <o:OLEObject Type="Embed" ProgID="Excel.Sheet.12" ShapeID="_x0000_i1108" DrawAspect="Icon" ObjectID="_1723640721" r:id="rId294"/>
              </w:object>
            </w:r>
          </w:p>
        </w:tc>
      </w:tr>
    </w:tbl>
    <w:p w14:paraId="431A59B4" w14:textId="77777777" w:rsidR="005A18D1" w:rsidRPr="00456B60" w:rsidRDefault="005A18D1" w:rsidP="005A18D1"/>
    <w:p w14:paraId="64F017BE" w14:textId="77777777" w:rsidR="007B18B4" w:rsidRPr="00456B60" w:rsidRDefault="007B18B4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B18B4" w:rsidRPr="00456B60" w14:paraId="233BCEB0" w14:textId="77777777" w:rsidTr="00020A1D">
        <w:tc>
          <w:tcPr>
            <w:tcW w:w="851" w:type="dxa"/>
            <w:shd w:val="clear" w:color="auto" w:fill="D9D9D9"/>
          </w:tcPr>
          <w:p w14:paraId="69CBCD8E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A99B240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5583026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B18B4" w:rsidRPr="00456B60" w14:paraId="3CB35E02" w14:textId="77777777" w:rsidTr="00020A1D">
        <w:tc>
          <w:tcPr>
            <w:tcW w:w="851" w:type="dxa"/>
            <w:shd w:val="clear" w:color="auto" w:fill="auto"/>
          </w:tcPr>
          <w:p w14:paraId="48750835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CC8C407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D15142A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</w:tc>
      </w:tr>
      <w:tr w:rsidR="007B18B4" w:rsidRPr="00456B60" w14:paraId="10B9A880" w14:textId="77777777" w:rsidTr="00020A1D">
        <w:tc>
          <w:tcPr>
            <w:tcW w:w="851" w:type="dxa"/>
            <w:shd w:val="clear" w:color="auto" w:fill="auto"/>
          </w:tcPr>
          <w:p w14:paraId="482A48E5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93B4EB0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Ach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3467315" w14:textId="77777777" w:rsidR="007B18B4" w:rsidRPr="00456B60" w:rsidRDefault="007B18B4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ACH扣款媒體檔</w:t>
            </w:r>
          </w:p>
        </w:tc>
      </w:tr>
      <w:tr w:rsidR="007B18B4" w:rsidRPr="00456B60" w14:paraId="76891B11" w14:textId="77777777" w:rsidTr="00020A1D">
        <w:tc>
          <w:tcPr>
            <w:tcW w:w="851" w:type="dxa"/>
            <w:shd w:val="clear" w:color="auto" w:fill="auto"/>
          </w:tcPr>
          <w:p w14:paraId="3D81EEFF" w14:textId="77777777" w:rsidR="007B18B4" w:rsidRPr="00456B60" w:rsidRDefault="007B18B4" w:rsidP="00020A1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3CBA84D4" w14:textId="77777777" w:rsidR="007B18B4" w:rsidRPr="00456B60" w:rsidRDefault="007B18B4" w:rsidP="00020A1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Post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A868AD6" w14:textId="77777777" w:rsidR="007B18B4" w:rsidRPr="00456B60" w:rsidRDefault="007B18B4" w:rsidP="00020A1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郵局扣款媒體檔</w:t>
            </w:r>
          </w:p>
        </w:tc>
      </w:tr>
    </w:tbl>
    <w:p w14:paraId="04E04787" w14:textId="77777777" w:rsidR="007B18B4" w:rsidRDefault="007B18B4" w:rsidP="005A18D1"/>
    <w:p w14:paraId="2B24AC55" w14:textId="77777777" w:rsidR="00F15537" w:rsidRPr="00456B60" w:rsidRDefault="00F15537" w:rsidP="005A18D1">
      <w:r>
        <w:br w:type="page"/>
      </w:r>
    </w:p>
    <w:p w14:paraId="38F40BC0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234"/>
      <w:r w:rsidRPr="00456B60">
        <w:t>畫面</w:t>
      </w:r>
      <w:commentRangeEnd w:id="234"/>
      <w:r w:rsidR="004F2CB5">
        <w:rPr>
          <w:rStyle w:val="afd"/>
          <w:rFonts w:ascii="Times New Roman" w:eastAsia="新細明體" w:hAnsi="Times New Roman"/>
        </w:rPr>
        <w:commentReference w:id="234"/>
      </w:r>
    </w:p>
    <w:p w14:paraId="05739A8C" w14:textId="7A22936C" w:rsidR="007A53B8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F15537">
        <w:rPr>
          <w:rFonts w:hAnsi="標楷體"/>
          <w:noProof/>
        </w:rPr>
        <w:drawing>
          <wp:inline distT="0" distB="0" distL="0" distR="0" wp14:anchorId="6560FE5D" wp14:editId="2033B139">
            <wp:extent cx="6477000" cy="1924050"/>
            <wp:effectExtent l="0" t="0" r="0" b="0"/>
            <wp:docPr id="18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C9F83" w14:textId="77777777" w:rsidR="00122BD1" w:rsidRPr="00456B60" w:rsidRDefault="00122BD1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C803655" w14:textId="77777777" w:rsidR="00122BD1" w:rsidRPr="00456B60" w:rsidRDefault="00122BD1" w:rsidP="00122BD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097"/>
        <w:gridCol w:w="7002"/>
      </w:tblGrid>
      <w:tr w:rsidR="00122BD1" w:rsidRPr="00651ADA" w14:paraId="43978095" w14:textId="77777777" w:rsidTr="00AB4B61">
        <w:tc>
          <w:tcPr>
            <w:tcW w:w="851" w:type="dxa"/>
            <w:shd w:val="clear" w:color="auto" w:fill="D9D9D9"/>
          </w:tcPr>
          <w:p w14:paraId="5DB16199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8FA1B32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DF24D98" w14:textId="77777777" w:rsidR="00122BD1" w:rsidRPr="00651ADA" w:rsidRDefault="00122BD1" w:rsidP="00AB4B61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05099" w:rsidRPr="00651ADA" w14:paraId="1F2F45A0" w14:textId="77777777" w:rsidTr="00AB4B61">
        <w:tc>
          <w:tcPr>
            <w:tcW w:w="851" w:type="dxa"/>
            <w:shd w:val="clear" w:color="auto" w:fill="auto"/>
          </w:tcPr>
          <w:p w14:paraId="262CAF18" w14:textId="77777777" w:rsidR="00F05099" w:rsidRPr="00651ADA" w:rsidRDefault="00F05099" w:rsidP="00F0509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B45F2D4" w14:textId="77777777" w:rsidR="00F05099" w:rsidRPr="00651ADA" w:rsidRDefault="00F05099" w:rsidP="00F05099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58170F3" w14:textId="77777777" w:rsidR="00555DBF" w:rsidRDefault="00555DBF" w:rsidP="00555DBF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1D7147D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15537" w:rsidRPr="00F15537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="00F15537" w:rsidRPr="00F15537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2339BCB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查[銀行扣款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9090F3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入帳日期(</w:t>
            </w:r>
            <w:proofErr w:type="spellStart"/>
            <w:r>
              <w:rPr>
                <w:rFonts w:ascii="標楷體" w:eastAsia="標楷體" w:hAnsi="標楷體" w:hint="eastAsia"/>
              </w:rPr>
              <w:t>EntryDate</w:t>
            </w:r>
            <w:proofErr w:type="spellEnd"/>
            <w:r>
              <w:rPr>
                <w:rFonts w:ascii="標楷體" w:eastAsia="標楷體" w:hAnsi="標楷體" w:hint="eastAsia"/>
              </w:rPr>
              <w:t>)]＝輸入之[入帳日期]</w:t>
            </w:r>
          </w:p>
          <w:p w14:paraId="6B98C7C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B).檢核AML、應</w:t>
            </w:r>
            <w:proofErr w:type="gramStart"/>
            <w:r>
              <w:rPr>
                <w:rFonts w:ascii="標楷體" w:eastAsia="標楷體" w:hAnsi="標楷體" w:hint="eastAsia"/>
              </w:rPr>
              <w:t>扣減暫收</w:t>
            </w:r>
            <w:proofErr w:type="gramEnd"/>
            <w:r>
              <w:rPr>
                <w:rFonts w:ascii="標楷體" w:eastAsia="標楷體" w:hAnsi="標楷體" w:hint="eastAsia"/>
              </w:rPr>
              <w:t>為零、授權帳號狀態、帳號限額</w:t>
            </w:r>
          </w:p>
          <w:p w14:paraId="5F351C98" w14:textId="77777777" w:rsidR="00555DBF" w:rsidRDefault="00555DBF" w:rsidP="00555DBF">
            <w:pPr>
              <w:ind w:leftChars="500" w:left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CH)不符合者寫入原因於[</w:t>
            </w:r>
            <w:proofErr w:type="spellStart"/>
            <w:r>
              <w:rPr>
                <w:rFonts w:ascii="標楷體" w:eastAsia="標楷體" w:hAnsi="標楷體" w:hint="eastAsia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</w:rPr>
              <w:t>格式紀錄欄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1396E470" w14:textId="4BE08DB0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C).不存在：提示錯誤訊息"E0007:修改資料時</w:t>
            </w:r>
            <w:r w:rsidR="00F31BD4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發生錯誤"</w:t>
            </w:r>
          </w:p>
          <w:p w14:paraId="3BA1AE8A" w14:textId="2DCA5E32" w:rsidR="00555DBF" w:rsidRDefault="00555DBF" w:rsidP="00F31BD4">
            <w:pPr>
              <w:ind w:left="1200" w:hangingChars="500" w:hanging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D).已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[會計日(</w:t>
            </w:r>
            <w:proofErr w:type="spellStart"/>
            <w:r>
              <w:rPr>
                <w:rFonts w:ascii="標楷體" w:eastAsia="標楷體" w:hAnsi="標楷體" w:hint="eastAsia"/>
              </w:rPr>
              <w:t>AcDate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＞0，提示錯誤訊息"E0007:修改資料時，發生錯誤"        </w:t>
            </w:r>
          </w:p>
          <w:p w14:paraId="70593C11" w14:textId="5F3AFC48" w:rsidR="00555DBF" w:rsidRDefault="00555DBF" w:rsidP="00F31BD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查詢[郵局扣款媒體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，若已存在則提示錯誤訊息"E0005:新增資料時，發生錯誤"</w:t>
            </w:r>
          </w:p>
          <w:p w14:paraId="2A625AB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查詢[ACH扣款媒體檔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，若已</w:t>
            </w:r>
          </w:p>
          <w:p w14:paraId="1A3E6F0E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提示錯誤訊息"E0005:新增資料時，發生錯誤"</w:t>
            </w:r>
          </w:p>
          <w:p w14:paraId="68372062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F15537" w:rsidRPr="00F15537">
              <w:rPr>
                <w:rFonts w:ascii="標楷體" w:eastAsia="標楷體" w:hAnsi="標楷體" w:hint="eastAsia"/>
              </w:rPr>
              <w:t>重製媒體碼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25E24790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檢查[銀行扣款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4E031B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入帳日期(</w:t>
            </w:r>
            <w:proofErr w:type="spellStart"/>
            <w:r>
              <w:rPr>
                <w:rFonts w:ascii="標楷體" w:eastAsia="標楷體" w:hAnsi="標楷體" w:hint="eastAsia"/>
              </w:rPr>
              <w:t>EntryDate</w:t>
            </w:r>
            <w:proofErr w:type="spellEnd"/>
            <w:r>
              <w:rPr>
                <w:rFonts w:ascii="標楷體" w:eastAsia="標楷體" w:hAnsi="標楷體" w:hint="eastAsia"/>
              </w:rPr>
              <w:t>)]＝輸入之[入帳日期]</w:t>
            </w:r>
          </w:p>
          <w:p w14:paraId="57E0CBA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B).不存在：提示錯誤訊息"E0008:刪除資料時，發生錯</w:t>
            </w:r>
          </w:p>
          <w:p w14:paraId="65F14464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誤"</w:t>
            </w:r>
          </w:p>
          <w:p w14:paraId="73D9AD28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C).已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</w:rPr>
              <w:t>：[會計日(</w:t>
            </w:r>
            <w:proofErr w:type="spellStart"/>
            <w:r>
              <w:rPr>
                <w:rFonts w:ascii="標楷體" w:eastAsia="標楷體" w:hAnsi="標楷體" w:hint="eastAsia"/>
              </w:rPr>
              <w:t>AcDate</w:t>
            </w:r>
            <w:proofErr w:type="spellEnd"/>
            <w:r>
              <w:rPr>
                <w:rFonts w:ascii="標楷體" w:eastAsia="標楷體" w:hAnsi="標楷體" w:hint="eastAsia"/>
              </w:rPr>
              <w:t>)]＞0，提示提示錯誤訊息</w:t>
            </w:r>
          </w:p>
          <w:p w14:paraId="00D4C8E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"E0008:刪除資料時，發生錯誤"</w:t>
            </w:r>
          </w:p>
          <w:p w14:paraId="7708B500" w14:textId="1C09D974" w:rsidR="00555DBF" w:rsidRDefault="00555DBF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查詢[郵局扣款媒體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</w:t>
            </w:r>
            <w:r w:rsidRPr="00555DBF">
              <w:rPr>
                <w:rFonts w:ascii="標楷體" w:eastAsia="標楷體" w:hAnsi="標楷體" w:hint="eastAsia"/>
              </w:rPr>
              <w:t>，若不</w:t>
            </w:r>
            <w:r>
              <w:rPr>
                <w:rFonts w:ascii="標楷體" w:eastAsia="標楷體" w:hAnsi="標楷體" w:hint="eastAsia"/>
              </w:rPr>
              <w:t>存在，則提示錯誤訊息"E0008:刪除資料時，發生錯誤"</w:t>
            </w:r>
          </w:p>
          <w:p w14:paraId="4B057C7B" w14:textId="45D90291" w:rsidR="00555DBF" w:rsidRDefault="00555DBF" w:rsidP="00F31BD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查詢[ACH扣款媒體檔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該筆資料</w:t>
            </w:r>
            <w:r w:rsidRPr="00555DBF">
              <w:rPr>
                <w:rFonts w:ascii="標楷體" w:eastAsia="標楷體" w:hAnsi="標楷體" w:hint="eastAsia"/>
              </w:rPr>
              <w:t>，若不存</w:t>
            </w:r>
            <w:r>
              <w:rPr>
                <w:rFonts w:ascii="標楷體" w:eastAsia="標楷體" w:hAnsi="標楷體" w:hint="eastAsia"/>
              </w:rPr>
              <w:t>在則提示錯誤訊息"E0008:刪除資料時，發生錯誤"</w:t>
            </w:r>
          </w:p>
          <w:p w14:paraId="2C8568F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若該查詢條件未查出資料，則提示錯誤訊息"E0001查詢資料不</w:t>
            </w:r>
          </w:p>
          <w:p w14:paraId="1519270C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(查無資料) "</w:t>
            </w:r>
          </w:p>
          <w:p w14:paraId="00FBC43D" w14:textId="77777777" w:rsidR="00555DBF" w:rsidRDefault="00555DBF" w:rsidP="00555DB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5A41992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="00F15537" w:rsidRPr="00F15537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="00F15537" w:rsidRPr="00F15537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1375E5D6" w14:textId="77777777" w:rsidR="00555DBF" w:rsidRDefault="00555DBF" w:rsidP="00555DBF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銀行扣款明細檔(</w:t>
            </w:r>
            <w:proofErr w:type="spellStart"/>
            <w:r>
              <w:rPr>
                <w:rFonts w:ascii="標楷體" w:eastAsia="標楷體" w:hAnsi="標楷體" w:hint="eastAsia"/>
              </w:rPr>
              <w:t>BankDeductDtl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proofErr w:type="spellStart"/>
            <w:r>
              <w:rPr>
                <w:rFonts w:ascii="標楷體" w:eastAsia="標楷體" w:hAnsi="標楷體" w:hint="eastAsia"/>
              </w:rPr>
              <w:t>jason</w:t>
            </w:r>
            <w:proofErr w:type="spellEnd"/>
            <w:r>
              <w:rPr>
                <w:rFonts w:ascii="標楷體" w:eastAsia="標楷體" w:hAnsi="標楷體" w:hint="eastAsia"/>
              </w:rPr>
              <w:t>格式紀錄欄(</w:t>
            </w:r>
            <w:proofErr w:type="spellStart"/>
            <w:r>
              <w:rPr>
                <w:rFonts w:ascii="標楷體" w:eastAsia="標楷體" w:hAnsi="標楷體" w:hint="eastAsia"/>
              </w:rPr>
              <w:t>JsonField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softHyphen/>
            </w:r>
          </w:p>
          <w:p w14:paraId="2CFF01FC" w14:textId="77777777" w:rsidR="00555DBF" w:rsidRDefault="00555DBF" w:rsidP="00555DBF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</w:t>
            </w:r>
            <w:proofErr w:type="gramStart"/>
            <w:r>
              <w:rPr>
                <w:rFonts w:ascii="標楷體" w:eastAsia="標楷體" w:hAnsi="標楷體" w:hint="eastAsia"/>
              </w:rPr>
              <w:t>).＝</w:t>
            </w:r>
            <w:proofErr w:type="gramEnd"/>
            <w:r>
              <w:rPr>
                <w:rFonts w:ascii="標楷體" w:eastAsia="標楷體" w:hAnsi="標楷體" w:hint="eastAsia"/>
              </w:rPr>
              <w:t>空值者</w:t>
            </w:r>
          </w:p>
          <w:p w14:paraId="4DFBDFB6" w14:textId="77777777" w:rsidR="00555DBF" w:rsidRDefault="00555DBF" w:rsidP="00555DBF">
            <w:pPr>
              <w:ind w:leftChars="300" w:left="168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(a).將同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</w:rPr>
              <w:t>RepayType</w:t>
            </w:r>
            <w:proofErr w:type="spellEnd"/>
            <w:r>
              <w:rPr>
                <w:rFonts w:ascii="標楷體" w:eastAsia="標楷體" w:hAnsi="標楷體" w:hint="eastAsia"/>
              </w:rPr>
              <w:t>)]、[應繳日(</w:t>
            </w:r>
            <w:proofErr w:type="spellStart"/>
            <w:r>
              <w:rPr>
                <w:rFonts w:ascii="標楷體" w:eastAsia="標楷體" w:hAnsi="標楷體" w:hint="eastAsia"/>
              </w:rPr>
              <w:t>PayIntDate</w:t>
            </w:r>
            <w:proofErr w:type="spellEnd"/>
            <w:r>
              <w:rPr>
                <w:rFonts w:ascii="標楷體" w:eastAsia="標楷體" w:hAnsi="標楷體" w:hint="eastAsia"/>
              </w:rPr>
              <w:t>)]金額加總</w:t>
            </w:r>
          </w:p>
          <w:p w14:paraId="52C227AD" w14:textId="77777777" w:rsidR="00555DBF" w:rsidRDefault="00555DBF" w:rsidP="00555DBF">
            <w:pPr>
              <w:ind w:leftChars="300" w:left="168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(b).更新[媒體碼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＝Y</w:t>
            </w:r>
          </w:p>
          <w:p w14:paraId="7D78FA86" w14:textId="77777777" w:rsidR="00555DBF" w:rsidRDefault="00555DBF" w:rsidP="00555DBF">
            <w:pPr>
              <w:ind w:left="1680" w:hangingChars="700" w:hanging="16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      (c).依據[扣款銀行(</w:t>
            </w:r>
            <w:proofErr w:type="spellStart"/>
            <w:r>
              <w:rPr>
                <w:rFonts w:ascii="標楷體" w:eastAsia="標楷體" w:hAnsi="標楷體" w:hint="eastAsia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</w:rPr>
              <w:t>)]區分，寫入扣款媒體檔及產出[</w:t>
            </w:r>
            <w:proofErr w:type="gramStart"/>
            <w:r>
              <w:rPr>
                <w:rFonts w:ascii="標楷體" w:eastAsia="標楷體" w:hAnsi="標楷體" w:hint="eastAsia"/>
              </w:rPr>
              <w:t>銀扣媒體</w:t>
            </w:r>
            <w:proofErr w:type="gramEnd"/>
            <w:r>
              <w:rPr>
                <w:rFonts w:ascii="標楷體" w:eastAsia="標楷體" w:hAnsi="標楷體" w:hint="eastAsia"/>
              </w:rPr>
              <w:t>檔]</w:t>
            </w:r>
          </w:p>
          <w:p w14:paraId="252FEF5A" w14:textId="02891FB0" w:rsidR="00555DBF" w:rsidRDefault="00555DBF" w:rsidP="00F31BD4">
            <w:pPr>
              <w:ind w:left="2400" w:hangingChars="1000" w:hanging="24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郵局：[</w:t>
            </w:r>
            <w:r w:rsidR="00F31BD4">
              <w:rPr>
                <w:rFonts w:ascii="標楷體" w:eastAsia="標楷體" w:hAnsi="標楷體" w:hint="eastAsia"/>
              </w:rPr>
              <w:t>郵局扣款媒體(</w:t>
            </w:r>
            <w:proofErr w:type="spellStart"/>
            <w:r>
              <w:rPr>
                <w:rFonts w:ascii="標楷體" w:eastAsia="標楷體" w:hAnsi="標楷體" w:hint="eastAsia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AFE0F29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非郵局：[ACH扣款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3F986BF7" w14:textId="77777777" w:rsidR="00555DBF" w:rsidRDefault="00555DBF" w:rsidP="00555DBF">
            <w:pPr>
              <w:ind w:firstLineChars="700" w:firstLine="16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(</w:t>
            </w:r>
            <w:proofErr w:type="spellStart"/>
            <w:r>
              <w:rPr>
                <w:rFonts w:ascii="標楷體" w:eastAsia="標楷體" w:hAnsi="標楷體" w:hint="eastAsia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5572B4ED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d).郵局／ACH扣款媒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排序:</w:t>
            </w:r>
          </w:p>
          <w:p w14:paraId="2C93CBE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[扣款帳號(</w:t>
            </w:r>
            <w:proofErr w:type="spellStart"/>
            <w:r>
              <w:rPr>
                <w:rFonts w:ascii="標楷體" w:eastAsia="標楷體" w:hAnsi="標楷體" w:hint="eastAsia"/>
              </w:rPr>
              <w:t>RepayAcctNo</w:t>
            </w:r>
            <w:proofErr w:type="spellEnd"/>
            <w:r>
              <w:rPr>
                <w:rFonts w:ascii="標楷體" w:eastAsia="標楷體" w:hAnsi="標楷體" w:hint="eastAsia"/>
              </w:rPr>
              <w:t>)](由小到大)</w:t>
            </w:r>
          </w:p>
          <w:p w14:paraId="3D0234A9" w14:textId="77777777" w:rsidR="00555DBF" w:rsidRDefault="00555DBF" w:rsidP="00555DBF">
            <w:pPr>
              <w:ind w:left="3120" w:hangingChars="1300" w:hanging="31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[還款類別(</w:t>
            </w:r>
            <w:proofErr w:type="spellStart"/>
            <w:r>
              <w:rPr>
                <w:rFonts w:ascii="標楷體" w:eastAsia="標楷體" w:hAnsi="標楷體" w:hint="eastAsia"/>
              </w:rPr>
              <w:t>RepayType</w:t>
            </w:r>
            <w:proofErr w:type="spellEnd"/>
            <w:r>
              <w:rPr>
                <w:rFonts w:ascii="標楷體" w:eastAsia="標楷體" w:hAnsi="標楷體" w:hint="eastAsia"/>
              </w:rPr>
              <w:t>)]([3.結案]放最後</w:t>
            </w:r>
          </w:p>
          <w:p w14:paraId="18AB05C6" w14:textId="77777777" w:rsidR="00555DBF" w:rsidRDefault="00555DBF" w:rsidP="00555DBF">
            <w:pPr>
              <w:ind w:leftChars="900" w:left="312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其餘由大到小)</w:t>
            </w:r>
          </w:p>
          <w:p w14:paraId="7409304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Ⅲ).[</w:t>
            </w:r>
            <w:proofErr w:type="gramStart"/>
            <w:r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PrevIntDate</w:t>
            </w:r>
            <w:proofErr w:type="spellEnd"/>
            <w:r>
              <w:rPr>
                <w:rFonts w:ascii="標楷體" w:eastAsia="標楷體" w:hAnsi="標楷體" w:hint="eastAsia"/>
              </w:rPr>
              <w:t>)](由小到大)</w:t>
            </w:r>
          </w:p>
          <w:p w14:paraId="1F8D17B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Ⅳ).[扣款金額(</w:t>
            </w:r>
            <w:proofErr w:type="spellStart"/>
            <w:r>
              <w:rPr>
                <w:rFonts w:ascii="標楷體" w:eastAsia="標楷體" w:hAnsi="標楷體" w:hint="eastAsia"/>
              </w:rPr>
              <w:t>RepayAmt</w:t>
            </w:r>
            <w:proofErr w:type="spellEnd"/>
            <w:r>
              <w:rPr>
                <w:rFonts w:ascii="標楷體" w:eastAsia="標楷體" w:hAnsi="標楷體" w:hint="eastAsia"/>
              </w:rPr>
              <w:t>)](由大到小)</w:t>
            </w:r>
          </w:p>
          <w:p w14:paraId="02D382C1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(e). 產出</w:t>
            </w:r>
            <w:proofErr w:type="gramStart"/>
            <w:r>
              <w:rPr>
                <w:rFonts w:ascii="標楷體" w:eastAsia="標楷體" w:hAnsi="標楷體" w:hint="eastAsia"/>
              </w:rPr>
              <w:t>銀扣媒體檔</w:t>
            </w:r>
            <w:proofErr w:type="gramEnd"/>
          </w:p>
          <w:p w14:paraId="074BCD3B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Ⅰ).新光銀行：AHP11P</w:t>
            </w:r>
          </w:p>
          <w:p w14:paraId="020CFCDF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Ⅱ).其他銀行：AHP12P</w:t>
            </w:r>
          </w:p>
          <w:p w14:paraId="474DB677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Ⅲ).郵局（費用）:PWBCP4CS_53N</w:t>
            </w:r>
          </w:p>
          <w:p w14:paraId="0B5DDE69" w14:textId="77777777" w:rsidR="00555DBF" w:rsidRDefault="00555DBF" w:rsidP="00555D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(Ⅳ).郵局（期款）PWBCP4CS_846</w:t>
            </w:r>
          </w:p>
          <w:p w14:paraId="2B2A2A4D" w14:textId="77777777" w:rsidR="00555DBF" w:rsidRDefault="00555DBF" w:rsidP="00555DBF">
            <w:pPr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B</w:t>
            </w:r>
            <w:proofErr w:type="gramStart"/>
            <w:r>
              <w:rPr>
                <w:rFonts w:ascii="標楷體" w:eastAsia="標楷體" w:hAnsi="標楷體" w:hint="eastAsia"/>
              </w:rPr>
              <w:t>).≠</w:t>
            </w:r>
            <w:proofErr w:type="gramEnd"/>
            <w:r>
              <w:rPr>
                <w:rFonts w:ascii="標楷體" w:eastAsia="標楷體" w:hAnsi="標楷體" w:hint="eastAsia"/>
              </w:rPr>
              <w:t>空值者</w:t>
            </w:r>
          </w:p>
          <w:p w14:paraId="0BA5A2BE" w14:textId="77777777" w:rsidR="00555DBF" w:rsidRDefault="00555DBF" w:rsidP="00555DBF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a).更新[媒體碼(</w:t>
            </w:r>
            <w:proofErr w:type="spellStart"/>
            <w:r>
              <w:rPr>
                <w:rFonts w:ascii="標楷體" w:eastAsia="標楷體" w:hAnsi="標楷體" w:hint="eastAsia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</w:rPr>
              <w:t>)]＝N</w:t>
            </w:r>
          </w:p>
          <w:p w14:paraId="6C611389" w14:textId="77777777" w:rsidR="00555DBF" w:rsidRDefault="00555DBF" w:rsidP="00555DBF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b).產出[L4452</w:t>
            </w:r>
            <w:proofErr w:type="gramStart"/>
            <w:r>
              <w:rPr>
                <w:rFonts w:ascii="標楷體" w:eastAsia="標楷體" w:hAnsi="標楷體" w:hint="eastAsia"/>
              </w:rPr>
              <w:t>銀扣體檔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未產出清單]  </w:t>
            </w:r>
          </w:p>
          <w:p w14:paraId="633757AB" w14:textId="77777777" w:rsidR="00555DBF" w:rsidRDefault="00555DBF" w:rsidP="00555D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F15537" w:rsidRPr="00F15537">
              <w:rPr>
                <w:rFonts w:ascii="標楷體" w:eastAsia="標楷體" w:hAnsi="標楷體" w:hint="eastAsia"/>
                <w:lang w:eastAsia="zh-HK"/>
              </w:rPr>
              <w:t>重製媒體碼</w:t>
            </w:r>
          </w:p>
          <w:p w14:paraId="5D2B2059" w14:textId="77777777" w:rsidR="00555DBF" w:rsidRDefault="00555DBF" w:rsidP="00555D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(1).依據[扣款銀行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RepayBank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區分</w:t>
            </w:r>
          </w:p>
          <w:p w14:paraId="5A84DF61" w14:textId="77777777" w:rsidR="00555DBF" w:rsidRDefault="00555DBF" w:rsidP="00555DB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A).</w:t>
            </w:r>
            <w:r>
              <w:rPr>
                <w:rFonts w:ascii="標楷體" w:eastAsia="標楷體" w:hAnsi="標楷體" w:hint="eastAsia"/>
                <w:lang w:eastAsia="zh-HK"/>
              </w:rPr>
              <w:t>郵局</w:t>
            </w:r>
            <w:r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[郵局扣款媒體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PostDeductMedia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67A7F67" w14:textId="77777777" w:rsidR="00555DBF" w:rsidRDefault="00555DBF" w:rsidP="00555DB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B).非</w:t>
            </w:r>
            <w:r>
              <w:rPr>
                <w:rFonts w:ascii="標楷體" w:eastAsia="標楷體" w:hAnsi="標楷體" w:hint="eastAsia"/>
                <w:lang w:eastAsia="zh-HK"/>
              </w:rPr>
              <w:t>郵局</w:t>
            </w:r>
            <w:r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[ACH扣款媒體檔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AchDeductMedia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1476733A" w14:textId="77777777" w:rsidR="00F05099" w:rsidRPr="00651ADA" w:rsidRDefault="00555DBF" w:rsidP="00555DB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(2).更新[媒體碼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MediaCode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)]為空值</w:t>
            </w:r>
          </w:p>
        </w:tc>
      </w:tr>
      <w:tr w:rsidR="00B22600" w:rsidRPr="00651ADA" w14:paraId="6A83D446" w14:textId="77777777" w:rsidTr="00AB4B61">
        <w:tc>
          <w:tcPr>
            <w:tcW w:w="851" w:type="dxa"/>
            <w:shd w:val="clear" w:color="auto" w:fill="auto"/>
          </w:tcPr>
          <w:p w14:paraId="738EBE86" w14:textId="77777777" w:rsidR="00B22600" w:rsidRPr="00651ADA" w:rsidRDefault="00B22600" w:rsidP="00B22600">
            <w:pPr>
              <w:jc w:val="center"/>
              <w:rPr>
                <w:rFonts w:ascii="標楷體" w:eastAsia="標楷體" w:hAnsi="標楷體"/>
              </w:rPr>
            </w:pPr>
            <w:r w:rsidRPr="00651ADA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6300BBF" w14:textId="77777777" w:rsidR="00B22600" w:rsidRPr="00651ADA" w:rsidRDefault="00B22600" w:rsidP="00B22600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C3F7BF9" w14:textId="77777777" w:rsidR="00B22600" w:rsidRPr="00651ADA" w:rsidRDefault="00B22600" w:rsidP="00B22600">
            <w:pPr>
              <w:rPr>
                <w:rFonts w:ascii="標楷體" w:eastAsia="標楷體" w:hAnsi="標楷體"/>
                <w:lang w:eastAsia="zh-HK"/>
              </w:rPr>
            </w:pPr>
            <w:r w:rsidRPr="00651ADA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E7372F2" w14:textId="77777777" w:rsidR="00122BD1" w:rsidRPr="00456B60" w:rsidRDefault="00122BD1" w:rsidP="005A18D1">
      <w:pPr>
        <w:pStyle w:val="42"/>
        <w:spacing w:after="72"/>
        <w:ind w:leftChars="0" w:left="0"/>
        <w:rPr>
          <w:rFonts w:hAnsi="標楷體"/>
        </w:rPr>
      </w:pPr>
    </w:p>
    <w:p w14:paraId="0E0D8EE0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52"/>
        <w:gridCol w:w="802"/>
        <w:gridCol w:w="1177"/>
        <w:gridCol w:w="2217"/>
        <w:gridCol w:w="678"/>
        <w:gridCol w:w="817"/>
        <w:gridCol w:w="2870"/>
      </w:tblGrid>
      <w:tr w:rsidR="005A18D1" w:rsidRPr="007A53B8" w14:paraId="73B532CA" w14:textId="77777777" w:rsidTr="0062085C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392EDC80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248" w:type="dxa"/>
            <w:vMerge w:val="restart"/>
            <w:shd w:val="clear" w:color="auto" w:fill="D9D9D9"/>
          </w:tcPr>
          <w:p w14:paraId="55CDEC05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95" w:type="dxa"/>
            <w:gridSpan w:val="5"/>
            <w:shd w:val="clear" w:color="auto" w:fill="D9D9D9"/>
          </w:tcPr>
          <w:p w14:paraId="57E46DA2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04" w:type="dxa"/>
            <w:vMerge w:val="restart"/>
            <w:shd w:val="clear" w:color="auto" w:fill="D9D9D9"/>
          </w:tcPr>
          <w:p w14:paraId="714EB65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7A53B8" w14:paraId="5E470548" w14:textId="77777777" w:rsidTr="00F5279D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096A68D8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  <w:shd w:val="clear" w:color="auto" w:fill="D9D9D9"/>
          </w:tcPr>
          <w:p w14:paraId="5244EAE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shd w:val="clear" w:color="auto" w:fill="D9D9D9"/>
          </w:tcPr>
          <w:p w14:paraId="38F38D5C" w14:textId="77777777" w:rsidR="005A18D1" w:rsidRPr="007A53B8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6" w:type="dxa"/>
            <w:shd w:val="clear" w:color="auto" w:fill="D9D9D9"/>
          </w:tcPr>
          <w:p w14:paraId="7282D12B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10" w:type="dxa"/>
            <w:shd w:val="clear" w:color="auto" w:fill="D9D9D9"/>
          </w:tcPr>
          <w:p w14:paraId="1F9F5B27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3F78BCD0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7A53B8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850" w:type="dxa"/>
            <w:shd w:val="clear" w:color="auto" w:fill="D9D9D9"/>
          </w:tcPr>
          <w:p w14:paraId="15F042A5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04" w:type="dxa"/>
            <w:vMerge/>
            <w:shd w:val="clear" w:color="auto" w:fill="D9D9D9"/>
          </w:tcPr>
          <w:p w14:paraId="3D396791" w14:textId="77777777" w:rsidR="005A18D1" w:rsidRPr="007A53B8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F5279D" w:rsidRPr="007A53B8" w14:paraId="315F82D8" w14:textId="77777777" w:rsidTr="00F5279D">
        <w:trPr>
          <w:trHeight w:val="291"/>
          <w:jc w:val="center"/>
        </w:trPr>
        <w:tc>
          <w:tcPr>
            <w:tcW w:w="484" w:type="dxa"/>
          </w:tcPr>
          <w:p w14:paraId="65A292A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/>
              </w:rPr>
              <w:t>1</w:t>
            </w:r>
          </w:p>
        </w:tc>
        <w:tc>
          <w:tcPr>
            <w:tcW w:w="1248" w:type="dxa"/>
          </w:tcPr>
          <w:p w14:paraId="28E17919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50" w:type="dxa"/>
          </w:tcPr>
          <w:p w14:paraId="6CEF78C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39F9CCE0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3F359201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52F0809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F5279D">
              <w:rPr>
                <w:rFonts w:ascii="標楷體" w:eastAsia="標楷體" w:hAnsi="標楷體" w:hint="eastAsia"/>
              </w:rPr>
              <w:t>產出媒體</w:t>
            </w:r>
            <w:proofErr w:type="gramStart"/>
            <w:r w:rsidRPr="00F5279D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853E24F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F5279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F5279D">
              <w:rPr>
                <w:rFonts w:ascii="標楷體" w:eastAsia="標楷體" w:hAnsi="標楷體" w:hint="eastAsia"/>
              </w:rPr>
              <w:t>重製媒體碼</w:t>
            </w:r>
          </w:p>
        </w:tc>
        <w:tc>
          <w:tcPr>
            <w:tcW w:w="709" w:type="dxa"/>
          </w:tcPr>
          <w:p w14:paraId="451DF4DF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2947F8BD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491E2973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252902DC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</w:tr>
      <w:tr w:rsidR="00F5279D" w:rsidRPr="007A53B8" w14:paraId="40947E17" w14:textId="77777777" w:rsidTr="00F5279D">
        <w:trPr>
          <w:trHeight w:val="291"/>
          <w:jc w:val="center"/>
        </w:trPr>
        <w:tc>
          <w:tcPr>
            <w:tcW w:w="484" w:type="dxa"/>
          </w:tcPr>
          <w:p w14:paraId="382B78E7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76CA06FD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proofErr w:type="gramStart"/>
            <w:r w:rsidRPr="007A53B8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7A53B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50" w:type="dxa"/>
          </w:tcPr>
          <w:p w14:paraId="3F7B0648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</w:tcPr>
          <w:p w14:paraId="6DACC10F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下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10" w:type="dxa"/>
          </w:tcPr>
          <w:p w14:paraId="1777528A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9" w:type="dxa"/>
          </w:tcPr>
          <w:p w14:paraId="57A635CC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1E6ABFC2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 w:rsidRPr="007A53B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004B377E" w14:textId="77777777" w:rsidR="00F5279D" w:rsidRPr="000908B1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，</w:t>
            </w:r>
            <w:r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609C9139" w14:textId="77777777" w:rsidR="00F5279D" w:rsidRPr="000908B1" w:rsidRDefault="00F5279D" w:rsidP="00F5279D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(1).不可為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717C173D" w14:textId="77777777" w:rsidR="00F5279D" w:rsidRPr="007A53B8" w:rsidRDefault="00F5279D" w:rsidP="00540832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Pr="000908B1">
              <w:rPr>
                <w:rFonts w:ascii="標楷體" w:eastAsia="標楷體" w:hAnsi="標楷體" w:hint="eastAsia"/>
              </w:rPr>
              <w:t>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F5279D" w:rsidRPr="007A53B8" w14:paraId="714C3263" w14:textId="77777777" w:rsidTr="00F5279D">
        <w:trPr>
          <w:trHeight w:val="291"/>
          <w:jc w:val="center"/>
        </w:trPr>
        <w:tc>
          <w:tcPr>
            <w:tcW w:w="484" w:type="dxa"/>
          </w:tcPr>
          <w:p w14:paraId="1BB606CF" w14:textId="77777777" w:rsidR="00F5279D" w:rsidRPr="007A53B8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8" w:type="dxa"/>
          </w:tcPr>
          <w:p w14:paraId="312FED7F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作業項目</w:t>
            </w:r>
          </w:p>
        </w:tc>
        <w:tc>
          <w:tcPr>
            <w:tcW w:w="850" w:type="dxa"/>
          </w:tcPr>
          <w:p w14:paraId="16B6E0C1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</w:tcPr>
          <w:p w14:paraId="00D907C3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</w:tcPr>
          <w:p w14:paraId="210B676F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D8BCB84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ACH扣款</w:t>
            </w:r>
          </w:p>
          <w:p w14:paraId="070B6328" w14:textId="77777777" w:rsidR="00F5279D" w:rsidRDefault="00F5279D" w:rsidP="00F5279D">
            <w:pPr>
              <w:rPr>
                <w:rFonts w:ascii="標楷體" w:eastAsia="標楷體" w:hAnsi="標楷體"/>
              </w:rPr>
            </w:pPr>
            <w:r w:rsidRPr="00B5523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5523D">
              <w:rPr>
                <w:rFonts w:ascii="標楷體" w:eastAsia="標楷體" w:hAnsi="標楷體" w:hint="eastAsia"/>
              </w:rPr>
              <w:t>郵局扣款</w:t>
            </w:r>
          </w:p>
          <w:p w14:paraId="5AE7A961" w14:textId="77777777" w:rsidR="00F5279D" w:rsidRPr="00E64F14" w:rsidRDefault="00F5279D" w:rsidP="00F5279D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709" w:type="dxa"/>
          </w:tcPr>
          <w:p w14:paraId="0459E2C1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075CCAE7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04" w:type="dxa"/>
          </w:tcPr>
          <w:p w14:paraId="0DE0A9A8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456B60">
              <w:rPr>
                <w:rFonts w:ascii="標楷體" w:eastAsia="標楷體" w:hAnsi="標楷體" w:hint="eastAsia"/>
              </w:rPr>
              <w:t>檢核條件</w:t>
            </w:r>
            <w:r>
              <w:rPr>
                <w:rFonts w:ascii="標楷體" w:eastAsia="標楷體" w:hAnsi="標楷體" w:hint="eastAsia"/>
              </w:rPr>
              <w:t>：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7ED94C2C" w14:textId="77777777" w:rsidR="00F5279D" w:rsidRPr="00456B60" w:rsidRDefault="00F5279D" w:rsidP="00F5279D">
            <w:pPr>
              <w:rPr>
                <w:rFonts w:ascii="標楷體" w:eastAsia="標楷體" w:hAnsi="標楷體"/>
              </w:rPr>
            </w:pPr>
          </w:p>
        </w:tc>
      </w:tr>
    </w:tbl>
    <w:p w14:paraId="1335EA4B" w14:textId="77777777" w:rsidR="005A18D1" w:rsidRPr="00456B60" w:rsidRDefault="005A18D1" w:rsidP="005A18D1"/>
    <w:p w14:paraId="1669E922" w14:textId="77777777" w:rsidR="00BB5C64" w:rsidRDefault="00BB5C64" w:rsidP="00CA731B">
      <w:pPr>
        <w:pStyle w:val="a"/>
      </w:pPr>
      <w:r w:rsidRPr="00456B60">
        <w:rPr>
          <w:rFonts w:hint="eastAsia"/>
        </w:rPr>
        <w:t>資料產出</w:t>
      </w:r>
    </w:p>
    <w:p w14:paraId="7821856E" w14:textId="77777777" w:rsidR="007A53B8" w:rsidRPr="007A53B8" w:rsidRDefault="007A53B8" w:rsidP="007A53B8"/>
    <w:p w14:paraId="3908C320" w14:textId="77777777" w:rsidR="0018320C" w:rsidRDefault="001E02E8" w:rsidP="005A18D1">
      <w:r w:rsidRPr="00456B60">
        <w:object w:dxaOrig="1520" w:dyaOrig="1033" w14:anchorId="550B219B">
          <v:shape id="_x0000_i1109" type="#_x0000_t75" style="width:78pt;height:54pt" o:ole="">
            <v:imagedata r:id="rId296" o:title=""/>
          </v:shape>
          <o:OLEObject Type="Embed" ProgID="Package" ShapeID="_x0000_i1109" DrawAspect="Icon" ObjectID="_1723640722" r:id="rId297"/>
        </w:object>
      </w:r>
      <w:r w:rsidR="00F5279D" w:rsidRPr="00456B60">
        <w:object w:dxaOrig="1520" w:dyaOrig="1033" w14:anchorId="27151FC3">
          <v:shape id="_x0000_i1110" type="#_x0000_t75" style="width:78pt;height:54pt" o:ole="">
            <v:imagedata r:id="rId298" o:title=""/>
          </v:shape>
          <o:OLEObject Type="Embed" ProgID="Package" ShapeID="_x0000_i1110" DrawAspect="Icon" ObjectID="_1723640723" r:id="rId299"/>
        </w:object>
      </w:r>
    </w:p>
    <w:p w14:paraId="20326756" w14:textId="77777777" w:rsidR="0018320C" w:rsidRDefault="0018320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  <w:r w:rsidR="007B032D">
        <w:rPr>
          <w:rFonts w:hint="eastAsia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18320C" w:rsidRPr="0018320C" w14:paraId="3EDC142E" w14:textId="77777777" w:rsidTr="00617180">
        <w:tc>
          <w:tcPr>
            <w:tcW w:w="707" w:type="dxa"/>
            <w:shd w:val="clear" w:color="auto" w:fill="D9D9D9"/>
          </w:tcPr>
          <w:p w14:paraId="48B3175F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19947C25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706B48BE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5ED28ECB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4EBCDFA1" w14:textId="77777777" w:rsidR="0018320C" w:rsidRPr="0018320C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8320C" w:rsidRPr="0018320C" w14:paraId="3D7FF48F" w14:textId="77777777" w:rsidTr="00617180">
        <w:tc>
          <w:tcPr>
            <w:tcW w:w="707" w:type="dxa"/>
            <w:shd w:val="clear" w:color="auto" w:fill="auto"/>
          </w:tcPr>
          <w:p w14:paraId="1BFF09BF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2225A07B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188A5C16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0EFB83D3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1FCE23C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8320C">
              <w:rPr>
                <w:rFonts w:ascii="標楷體" w:eastAsia="標楷體" w:hAnsi="標楷體" w:hint="eastAsia"/>
              </w:rPr>
              <w:t>"</w:t>
            </w:r>
            <w:r w:rsidRPr="0018320C">
              <w:rPr>
                <w:rFonts w:ascii="標楷體" w:eastAsia="標楷體" w:hAnsi="標楷體" w:hint="eastAsia"/>
                <w:color w:val="000000"/>
              </w:rPr>
              <w:t>1</w:t>
            </w:r>
            <w:r w:rsidRPr="0018320C">
              <w:rPr>
                <w:rFonts w:ascii="標楷體" w:eastAsia="標楷體" w:hAnsi="標楷體" w:hint="eastAsia"/>
              </w:rPr>
              <w:t>"</w:t>
            </w:r>
          </w:p>
        </w:tc>
      </w:tr>
      <w:tr w:rsidR="0018320C" w:rsidRPr="0018320C" w14:paraId="3CE3A4C7" w14:textId="77777777" w:rsidTr="00617180">
        <w:tc>
          <w:tcPr>
            <w:tcW w:w="707" w:type="dxa"/>
            <w:shd w:val="clear" w:color="auto" w:fill="auto"/>
          </w:tcPr>
          <w:p w14:paraId="70D5E6D7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5905BE97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4C6D83B1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418" w:type="dxa"/>
          </w:tcPr>
          <w:p w14:paraId="2061F92A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9A08E42" w14:textId="77777777" w:rsidR="0018320C" w:rsidRDefault="00617180" w:rsidP="001832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8320C" w:rsidRPr="0018320C">
              <w:rPr>
                <w:rFonts w:ascii="標楷體" w:eastAsia="標楷體" w:hAnsi="標楷體" w:hint="eastAsia"/>
              </w:rPr>
              <w:t>存簿：P</w:t>
            </w:r>
            <w:r>
              <w:rPr>
                <w:rFonts w:ascii="標楷體" w:eastAsia="標楷體" w:hAnsi="標楷體" w:hint="eastAsia"/>
              </w:rPr>
              <w:t>；</w:t>
            </w:r>
            <w:r w:rsidR="0018320C" w:rsidRPr="0018320C">
              <w:rPr>
                <w:rFonts w:ascii="標楷體" w:eastAsia="標楷體" w:hAnsi="標楷體" w:hint="eastAsia"/>
              </w:rPr>
              <w:t>劃撥：G</w:t>
            </w:r>
          </w:p>
          <w:p w14:paraId="4F7E5730" w14:textId="77777777" w:rsidR="0018320C" w:rsidRP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617180">
              <w:rPr>
                <w:rFonts w:ascii="標楷體" w:eastAsia="標楷體" w:hAnsi="標楷體" w:hint="eastAsia"/>
                <w:lang w:eastAsia="zh-HK"/>
              </w:rPr>
              <w:t>帳戶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B9114C" w:rsidRPr="00B9114C">
              <w:rPr>
                <w:rFonts w:ascii="標楷體" w:eastAsia="標楷體" w:hAnsi="標楷體"/>
                <w:lang w:eastAsia="zh-HK"/>
              </w:rPr>
              <w:t>PostDeductMedia.PostDep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18320C" w:rsidRPr="0018320C" w14:paraId="3F82055D" w14:textId="77777777" w:rsidTr="00617180">
        <w:tc>
          <w:tcPr>
            <w:tcW w:w="707" w:type="dxa"/>
            <w:shd w:val="clear" w:color="auto" w:fill="auto"/>
          </w:tcPr>
          <w:p w14:paraId="0435460E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0ACD3FCF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7F15AEEE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8" w:type="dxa"/>
          </w:tcPr>
          <w:p w14:paraId="7DE4CC48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D7DCEAE" w14:textId="77777777" w:rsidR="0018320C" w:rsidRDefault="00617180" w:rsidP="0018320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18320C" w:rsidRPr="0018320C">
              <w:rPr>
                <w:rFonts w:ascii="標楷體" w:eastAsia="標楷體" w:hAnsi="標楷體" w:hint="eastAsia"/>
                <w:color w:val="000000"/>
              </w:rPr>
              <w:t>846:期款</w:t>
            </w:r>
            <w:r>
              <w:rPr>
                <w:rFonts w:ascii="標楷體" w:eastAsia="標楷體" w:hAnsi="標楷體" w:hint="eastAsia"/>
                <w:color w:val="000000"/>
              </w:rPr>
              <w:t>；</w:t>
            </w:r>
            <w:r w:rsidR="0018320C" w:rsidRPr="0018320C">
              <w:rPr>
                <w:rFonts w:ascii="標楷體" w:eastAsia="標楷體" w:hAnsi="標楷體" w:hint="eastAsia"/>
                <w:color w:val="000000"/>
              </w:rPr>
              <w:t>53N:火險</w:t>
            </w:r>
          </w:p>
          <w:p w14:paraId="6E6ED208" w14:textId="77777777" w:rsidR="001F420F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="001F420F" w:rsidRPr="001F420F">
              <w:rPr>
                <w:rFonts w:ascii="標楷體" w:eastAsia="標楷體" w:hAnsi="標楷體" w:hint="eastAsia"/>
                <w:lang w:eastAsia="zh-HK"/>
              </w:rPr>
              <w:t>委託機構代號</w:t>
            </w:r>
          </w:p>
          <w:p w14:paraId="2C7C8188" w14:textId="77777777" w:rsidR="00617180" w:rsidRPr="0018320C" w:rsidRDefault="00617180" w:rsidP="001F420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  <w:lang w:eastAsia="zh-HK"/>
              </w:rPr>
              <w:t>PostDeductMedia.Outsrc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18320C" w:rsidRPr="0018320C" w14:paraId="7F2C39E5" w14:textId="77777777" w:rsidTr="00617180">
        <w:tc>
          <w:tcPr>
            <w:tcW w:w="707" w:type="dxa"/>
            <w:shd w:val="clear" w:color="auto" w:fill="auto"/>
          </w:tcPr>
          <w:p w14:paraId="7A149B25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390DCE5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6776F9CE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18" w:type="dxa"/>
          </w:tcPr>
          <w:p w14:paraId="5A5A5204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60938CC" w14:textId="77777777" w:rsidR="00617180" w:rsidRDefault="00617180" w:rsidP="0018320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8320C" w:rsidRPr="0018320C">
              <w:rPr>
                <w:rFonts w:ascii="標楷體" w:eastAsia="標楷體" w:hAnsi="標楷體" w:hint="eastAsia"/>
                <w:lang w:eastAsia="zh-HK"/>
              </w:rPr>
              <w:t>0001(帳管及契變手續)</w:t>
            </w:r>
            <w:r>
              <w:rPr>
                <w:rFonts w:ascii="標楷體" w:eastAsia="標楷體" w:hAnsi="標楷體" w:hint="eastAsia"/>
                <w:lang w:eastAsia="zh-HK"/>
              </w:rPr>
              <w:t>；</w:t>
            </w:r>
            <w:r w:rsidR="0018320C" w:rsidRPr="0018320C">
              <w:rPr>
                <w:rFonts w:ascii="標楷體" w:eastAsia="標楷體" w:hAnsi="標楷體" w:hint="eastAsia"/>
                <w:lang w:eastAsia="zh-HK"/>
              </w:rPr>
              <w:t>0002(期款)</w:t>
            </w:r>
            <w:r>
              <w:rPr>
                <w:rFonts w:ascii="標楷體" w:eastAsia="標楷體" w:hAnsi="標楷體" w:hint="eastAsia"/>
                <w:lang w:eastAsia="zh-HK"/>
              </w:rPr>
              <w:t>；</w:t>
            </w:r>
            <w:r w:rsidR="0018320C">
              <w:rPr>
                <w:rFonts w:ascii="標楷體" w:eastAsia="標楷體" w:hAnsi="標楷體" w:hint="eastAsia"/>
                <w:lang w:eastAsia="zh-HK"/>
              </w:rPr>
              <w:t>火險</w:t>
            </w:r>
            <w:r w:rsidR="0018320C">
              <w:rPr>
                <w:rFonts w:ascii="標楷體" w:eastAsia="標楷體" w:hAnsi="標楷體" w:hint="eastAsia"/>
              </w:rPr>
              <w:t>:</w:t>
            </w:r>
          </w:p>
          <w:p w14:paraId="3AD4BFAE" w14:textId="77777777" w:rsid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8320C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0ECA3A53" w14:textId="77777777" w:rsidR="0018320C" w:rsidRPr="0018320C" w:rsidRDefault="00617180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2.[</w:t>
            </w:r>
            <w:r w:rsidRPr="00617180">
              <w:rPr>
                <w:rFonts w:ascii="標楷體" w:eastAsia="標楷體" w:hAnsi="標楷體" w:hint="eastAsia"/>
                <w:lang w:eastAsia="zh-HK"/>
              </w:rPr>
              <w:t>區處代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  <w:lang w:eastAsia="zh-HK"/>
              </w:rPr>
              <w:t>PostDeductMedia.DistCode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18320C" w:rsidRPr="0018320C" w14:paraId="05810624" w14:textId="77777777" w:rsidTr="00617180">
        <w:tc>
          <w:tcPr>
            <w:tcW w:w="707" w:type="dxa"/>
            <w:shd w:val="clear" w:color="auto" w:fill="auto"/>
          </w:tcPr>
          <w:p w14:paraId="5EB60BC9" w14:textId="77777777" w:rsidR="0018320C" w:rsidRPr="0018320C" w:rsidRDefault="0018320C" w:rsidP="0018320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08EF1921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 w:rsidRPr="0018320C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57A3CB2C" w14:textId="77777777" w:rsidR="0018320C" w:rsidRPr="0018320C" w:rsidRDefault="0018320C" w:rsidP="0018320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41B63C10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72B0CEE" w14:textId="77777777" w:rsid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8320C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199BB525" w14:textId="77777777" w:rsidR="0018320C" w:rsidRPr="0018320C" w:rsidRDefault="0018320C" w:rsidP="0018320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F420F">
              <w:t>[</w:t>
            </w:r>
            <w:r w:rsidR="001F420F" w:rsidRPr="001F420F">
              <w:rPr>
                <w:rFonts w:ascii="標楷體" w:eastAsia="標楷體" w:hAnsi="標楷體" w:hint="eastAsia"/>
              </w:rPr>
              <w:t>轉帳日期</w:t>
            </w:r>
            <w:r w:rsidR="001F420F"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</w:rPr>
              <w:t>PostDeductMedia.TransDate</w:t>
            </w:r>
            <w:proofErr w:type="spellEnd"/>
            <w:r w:rsidR="001F420F">
              <w:rPr>
                <w:rFonts w:ascii="標楷體" w:eastAsia="標楷體" w:hAnsi="標楷體"/>
              </w:rPr>
              <w:t>)]</w:t>
            </w:r>
          </w:p>
        </w:tc>
      </w:tr>
      <w:tr w:rsidR="00B9114C" w:rsidRPr="0018320C" w14:paraId="262C4304" w14:textId="77777777" w:rsidTr="00617180">
        <w:tc>
          <w:tcPr>
            <w:tcW w:w="707" w:type="dxa"/>
            <w:shd w:val="clear" w:color="auto" w:fill="auto"/>
          </w:tcPr>
          <w:p w14:paraId="41D5414F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D37505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核印註記</w:t>
            </w:r>
          </w:p>
        </w:tc>
        <w:tc>
          <w:tcPr>
            <w:tcW w:w="1275" w:type="dxa"/>
            <w:shd w:val="clear" w:color="auto" w:fill="auto"/>
          </w:tcPr>
          <w:p w14:paraId="3E10D405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7</w:t>
            </w:r>
          </w:p>
        </w:tc>
        <w:tc>
          <w:tcPr>
            <w:tcW w:w="1418" w:type="dxa"/>
          </w:tcPr>
          <w:p w14:paraId="26A29E2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79B26CC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8320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S</w:t>
            </w:r>
            <w:r w:rsidRPr="0018320C">
              <w:rPr>
                <w:rFonts w:ascii="標楷體" w:eastAsia="標楷體" w:hAnsi="標楷體" w:hint="eastAsia"/>
              </w:rPr>
              <w:t>"</w:t>
            </w:r>
          </w:p>
        </w:tc>
      </w:tr>
      <w:tr w:rsidR="00B9114C" w:rsidRPr="0018320C" w14:paraId="4147F3AA" w14:textId="77777777" w:rsidTr="00617180">
        <w:tc>
          <w:tcPr>
            <w:tcW w:w="707" w:type="dxa"/>
            <w:shd w:val="clear" w:color="auto" w:fill="auto"/>
          </w:tcPr>
          <w:p w14:paraId="0B13C14E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2095" w:type="dxa"/>
            <w:shd w:val="clear" w:color="auto" w:fill="auto"/>
          </w:tcPr>
          <w:p w14:paraId="0FEB807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1</w:t>
            </w:r>
          </w:p>
        </w:tc>
        <w:tc>
          <w:tcPr>
            <w:tcW w:w="1275" w:type="dxa"/>
            <w:shd w:val="clear" w:color="auto" w:fill="auto"/>
          </w:tcPr>
          <w:p w14:paraId="58AB1DE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8</w:t>
            </w:r>
          </w:p>
        </w:tc>
        <w:tc>
          <w:tcPr>
            <w:tcW w:w="1418" w:type="dxa"/>
          </w:tcPr>
          <w:p w14:paraId="37A62EBC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D5BAEA5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EB8B212" w14:textId="77777777" w:rsidTr="00617180">
        <w:tc>
          <w:tcPr>
            <w:tcW w:w="707" w:type="dxa"/>
            <w:shd w:val="clear" w:color="auto" w:fill="auto"/>
          </w:tcPr>
          <w:p w14:paraId="005BA730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57299B8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儲金帳號</w:t>
            </w:r>
          </w:p>
        </w:tc>
        <w:tc>
          <w:tcPr>
            <w:tcW w:w="1275" w:type="dxa"/>
            <w:shd w:val="clear" w:color="auto" w:fill="auto"/>
          </w:tcPr>
          <w:p w14:paraId="724061A2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20</w:t>
            </w:r>
          </w:p>
        </w:tc>
        <w:tc>
          <w:tcPr>
            <w:tcW w:w="1418" w:type="dxa"/>
          </w:tcPr>
          <w:p w14:paraId="2AEE790B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3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9A651C5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存簿：局帳號計14碼</w:t>
            </w:r>
            <w:r w:rsidR="00617180">
              <w:rPr>
                <w:rFonts w:ascii="標楷體" w:eastAsia="標楷體" w:hAnsi="標楷體" w:hint="eastAsia"/>
                <w:lang w:eastAsia="zh-HK"/>
              </w:rPr>
              <w:t>；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劃撥：000000+8碼帳號</w:t>
            </w:r>
          </w:p>
          <w:p w14:paraId="1C9BC3F1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</w:rPr>
              <w:t>儲金帳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RepayAcc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4532DED" w14:textId="77777777" w:rsidTr="00617180">
        <w:tc>
          <w:tcPr>
            <w:tcW w:w="707" w:type="dxa"/>
            <w:shd w:val="clear" w:color="auto" w:fill="auto"/>
          </w:tcPr>
          <w:p w14:paraId="2E9414E3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01F212B9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3EC4F6E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34</w:t>
            </w:r>
          </w:p>
        </w:tc>
        <w:tc>
          <w:tcPr>
            <w:tcW w:w="1418" w:type="dxa"/>
          </w:tcPr>
          <w:p w14:paraId="254108D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43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AFDC3F3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4F7E3491" w14:textId="77777777" w:rsidTr="00617180">
        <w:tc>
          <w:tcPr>
            <w:tcW w:w="707" w:type="dxa"/>
            <w:shd w:val="clear" w:color="auto" w:fill="auto"/>
          </w:tcPr>
          <w:p w14:paraId="06159F1D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685CFF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繳費金額</w:t>
            </w:r>
          </w:p>
        </w:tc>
        <w:tc>
          <w:tcPr>
            <w:tcW w:w="1275" w:type="dxa"/>
            <w:shd w:val="clear" w:color="auto" w:fill="auto"/>
          </w:tcPr>
          <w:p w14:paraId="5688D614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44</w:t>
            </w:r>
          </w:p>
        </w:tc>
        <w:tc>
          <w:tcPr>
            <w:tcW w:w="1418" w:type="dxa"/>
          </w:tcPr>
          <w:p w14:paraId="5A89ADC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5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EDDB14B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右靠左補0，含兩位角分位</w:t>
            </w:r>
          </w:p>
          <w:p w14:paraId="49E774F2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繳費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RepayAm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609EADC" w14:textId="77777777" w:rsidTr="00617180">
        <w:tc>
          <w:tcPr>
            <w:tcW w:w="707" w:type="dxa"/>
            <w:shd w:val="clear" w:color="auto" w:fill="auto"/>
          </w:tcPr>
          <w:p w14:paraId="37B3718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7A17DDA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5" w:type="dxa"/>
            <w:shd w:val="clear" w:color="auto" w:fill="auto"/>
          </w:tcPr>
          <w:p w14:paraId="009F28B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55</w:t>
            </w:r>
          </w:p>
        </w:tc>
        <w:tc>
          <w:tcPr>
            <w:tcW w:w="1418" w:type="dxa"/>
          </w:tcPr>
          <w:p w14:paraId="74E89351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4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9689127" w14:textId="77777777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右靠左補空，大寫英數字，不得填寫中文</w:t>
            </w:r>
          </w:p>
          <w:p w14:paraId="5B953472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用戶編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PostUser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0A33EDB0" w14:textId="77777777" w:rsidTr="00617180">
        <w:tc>
          <w:tcPr>
            <w:tcW w:w="707" w:type="dxa"/>
            <w:shd w:val="clear" w:color="auto" w:fill="auto"/>
          </w:tcPr>
          <w:p w14:paraId="4583AD8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2</w:t>
            </w:r>
          </w:p>
        </w:tc>
        <w:tc>
          <w:tcPr>
            <w:tcW w:w="2095" w:type="dxa"/>
            <w:shd w:val="clear" w:color="auto" w:fill="auto"/>
          </w:tcPr>
          <w:p w14:paraId="67A5B37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列印用戶編號記號</w:t>
            </w:r>
          </w:p>
        </w:tc>
        <w:tc>
          <w:tcPr>
            <w:tcW w:w="1275" w:type="dxa"/>
            <w:shd w:val="clear" w:color="auto" w:fill="auto"/>
          </w:tcPr>
          <w:p w14:paraId="5AE2D3B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5</w:t>
            </w:r>
          </w:p>
        </w:tc>
        <w:tc>
          <w:tcPr>
            <w:tcW w:w="1418" w:type="dxa"/>
          </w:tcPr>
          <w:p w14:paraId="4AE1EEF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89A97B5" w14:textId="77777777" w:rsidR="00B9114C" w:rsidRP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本欄為1時：</w:t>
            </w:r>
          </w:p>
          <w:p w14:paraId="46B95784" w14:textId="22BA985E" w:rsidR="00B9114C" w:rsidRP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存簿存摺列印用戶編號</w:t>
            </w:r>
            <w:r>
              <w:rPr>
                <w:rFonts w:ascii="標楷體" w:eastAsia="標楷體" w:hAnsi="標楷體" w:hint="eastAsia"/>
              </w:rPr>
              <w:t xml:space="preserve"> 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(65-74)</w:t>
            </w:r>
          </w:p>
          <w:p w14:paraId="1358AD2C" w14:textId="086B383F" w:rsidR="00B9114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劃撥詳情單列印用戶編號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(65-74)</w:t>
            </w:r>
          </w:p>
          <w:p w14:paraId="4BF8286E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固定值"1"</w:t>
            </w:r>
          </w:p>
        </w:tc>
      </w:tr>
      <w:tr w:rsidR="00B9114C" w:rsidRPr="0018320C" w14:paraId="53CA6202" w14:textId="77777777" w:rsidTr="00617180">
        <w:tc>
          <w:tcPr>
            <w:tcW w:w="707" w:type="dxa"/>
            <w:shd w:val="clear" w:color="auto" w:fill="auto"/>
          </w:tcPr>
          <w:p w14:paraId="053237BB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3</w:t>
            </w:r>
          </w:p>
        </w:tc>
        <w:tc>
          <w:tcPr>
            <w:tcW w:w="2095" w:type="dxa"/>
            <w:shd w:val="clear" w:color="auto" w:fill="auto"/>
          </w:tcPr>
          <w:p w14:paraId="7290BCA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2</w:t>
            </w:r>
          </w:p>
        </w:tc>
        <w:tc>
          <w:tcPr>
            <w:tcW w:w="1275" w:type="dxa"/>
            <w:shd w:val="clear" w:color="auto" w:fill="auto"/>
          </w:tcPr>
          <w:p w14:paraId="35A2239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6</w:t>
            </w:r>
          </w:p>
        </w:tc>
        <w:tc>
          <w:tcPr>
            <w:tcW w:w="1418" w:type="dxa"/>
          </w:tcPr>
          <w:p w14:paraId="283C384A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9483FF5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6AB10C12" w14:textId="77777777" w:rsidTr="00617180">
        <w:tc>
          <w:tcPr>
            <w:tcW w:w="707" w:type="dxa"/>
            <w:shd w:val="clear" w:color="auto" w:fill="auto"/>
          </w:tcPr>
          <w:p w14:paraId="161ED5E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4</w:t>
            </w:r>
          </w:p>
        </w:tc>
        <w:tc>
          <w:tcPr>
            <w:tcW w:w="2095" w:type="dxa"/>
            <w:shd w:val="clear" w:color="auto" w:fill="auto"/>
          </w:tcPr>
          <w:p w14:paraId="3801877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proofErr w:type="gramStart"/>
            <w:r w:rsidRPr="0018320C">
              <w:rPr>
                <w:rFonts w:ascii="標楷體" w:eastAsia="標楷體" w:hAnsi="標楷體" w:hint="eastAsia"/>
              </w:rPr>
              <w:t>隱碼註記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2DB7AE9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7</w:t>
            </w:r>
          </w:p>
        </w:tc>
        <w:tc>
          <w:tcPr>
            <w:tcW w:w="1418" w:type="dxa"/>
          </w:tcPr>
          <w:p w14:paraId="7AB0903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EB8926C" w14:textId="13CF8010" w:rsidR="00B9114C" w:rsidRDefault="00B9114C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9114C">
              <w:rPr>
                <w:rFonts w:ascii="標楷體" w:eastAsia="標楷體" w:hAnsi="標楷體" w:hint="eastAsia"/>
              </w:rPr>
              <w:t>1.本欄為1時，存簿存摺或劃撥詳情單列印之用戶編號，第68-71欄位資料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採隱碼</w:t>
            </w:r>
            <w:proofErr w:type="gramEnd"/>
            <w:r w:rsidRPr="00B9114C">
              <w:rPr>
                <w:rFonts w:ascii="標楷體" w:eastAsia="標楷體" w:hAnsi="標楷體" w:hint="eastAsia"/>
              </w:rPr>
              <w:t>處理</w:t>
            </w:r>
          </w:p>
          <w:p w14:paraId="39D63B63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56528AAC" w14:textId="77777777" w:rsidTr="00617180">
        <w:tc>
          <w:tcPr>
            <w:tcW w:w="707" w:type="dxa"/>
            <w:shd w:val="clear" w:color="auto" w:fill="auto"/>
          </w:tcPr>
          <w:p w14:paraId="2528F6D7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/>
              </w:rPr>
              <w:t>15</w:t>
            </w:r>
          </w:p>
        </w:tc>
        <w:tc>
          <w:tcPr>
            <w:tcW w:w="2095" w:type="dxa"/>
            <w:shd w:val="clear" w:color="auto" w:fill="auto"/>
          </w:tcPr>
          <w:p w14:paraId="2F9269F4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變更</w:t>
            </w:r>
            <w:proofErr w:type="gramStart"/>
            <w:r w:rsidRPr="0018320C">
              <w:rPr>
                <w:rFonts w:ascii="標楷體" w:eastAsia="標楷體" w:hAnsi="標楷體" w:hint="eastAsia"/>
              </w:rPr>
              <w:t>存簿局號記號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1EF772EF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8</w:t>
            </w:r>
          </w:p>
        </w:tc>
        <w:tc>
          <w:tcPr>
            <w:tcW w:w="1418" w:type="dxa"/>
          </w:tcPr>
          <w:p w14:paraId="160104A2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8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76E8C3BF" w14:textId="07F5364C" w:rsidR="00B9114C" w:rsidRDefault="00B9114C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</w:rPr>
              <w:t>初始值為空白，回送</w:t>
            </w:r>
            <w:r w:rsidRPr="00B9114C">
              <w:rPr>
                <w:rFonts w:ascii="標楷體" w:eastAsia="標楷體" w:hAnsi="標楷體"/>
              </w:rPr>
              <w:t>"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＊</w:t>
            </w:r>
            <w:proofErr w:type="gramEnd"/>
            <w:r w:rsidRPr="00B9114C">
              <w:rPr>
                <w:rFonts w:ascii="標楷體" w:eastAsia="標楷體" w:hAnsi="標楷體"/>
              </w:rPr>
              <w:t>"</w:t>
            </w:r>
            <w:r w:rsidRPr="00B9114C">
              <w:rPr>
                <w:rFonts w:ascii="標楷體" w:eastAsia="標楷體" w:hAnsi="標楷體" w:hint="eastAsia"/>
              </w:rPr>
              <w:t>，表示已改局號</w:t>
            </w:r>
          </w:p>
          <w:p w14:paraId="5AAA6787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CEF556B" w14:textId="77777777" w:rsidTr="00617180">
        <w:tc>
          <w:tcPr>
            <w:tcW w:w="707" w:type="dxa"/>
            <w:shd w:val="clear" w:color="auto" w:fill="auto"/>
          </w:tcPr>
          <w:p w14:paraId="379EC027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603E5F93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狀況代號</w:t>
            </w:r>
          </w:p>
        </w:tc>
        <w:tc>
          <w:tcPr>
            <w:tcW w:w="1275" w:type="dxa"/>
            <w:shd w:val="clear" w:color="auto" w:fill="auto"/>
          </w:tcPr>
          <w:p w14:paraId="53E5683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79</w:t>
            </w:r>
          </w:p>
        </w:tc>
        <w:tc>
          <w:tcPr>
            <w:tcW w:w="1418" w:type="dxa"/>
          </w:tcPr>
          <w:p w14:paraId="22DBC958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BA72471" w14:textId="797A6D64" w:rsidR="00B9114C" w:rsidRDefault="00B9114C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B9114C">
              <w:rPr>
                <w:rFonts w:ascii="標楷體" w:eastAsia="標楷體" w:hAnsi="標楷體" w:hint="eastAsia"/>
              </w:rPr>
              <w:t>初始值為空白，回送資料空白者，</w:t>
            </w:r>
            <w:proofErr w:type="gramStart"/>
            <w:r w:rsidRPr="00B9114C">
              <w:rPr>
                <w:rFonts w:ascii="標楷體" w:eastAsia="標楷體" w:hAnsi="標楷體" w:hint="eastAsia"/>
              </w:rPr>
              <w:t>為扣費</w:t>
            </w:r>
            <w:proofErr w:type="gramEnd"/>
            <w:r w:rsidRPr="00B9114C">
              <w:rPr>
                <w:rFonts w:ascii="標楷體" w:eastAsia="標楷體" w:hAnsi="標楷體" w:hint="eastAsia"/>
              </w:rPr>
              <w:t>成功；有資料者為退件，請參閱「媒體資料不符代號一覽表」</w:t>
            </w:r>
          </w:p>
          <w:p w14:paraId="362DFA7D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102DC9E3" w14:textId="77777777" w:rsidTr="00617180">
        <w:tc>
          <w:tcPr>
            <w:tcW w:w="707" w:type="dxa"/>
            <w:shd w:val="clear" w:color="auto" w:fill="auto"/>
          </w:tcPr>
          <w:p w14:paraId="24ACB2B4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10506C2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繳費月份</w:t>
            </w:r>
          </w:p>
        </w:tc>
        <w:tc>
          <w:tcPr>
            <w:tcW w:w="1275" w:type="dxa"/>
            <w:shd w:val="clear" w:color="auto" w:fill="auto"/>
          </w:tcPr>
          <w:p w14:paraId="7851AF9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1</w:t>
            </w:r>
          </w:p>
        </w:tc>
        <w:tc>
          <w:tcPr>
            <w:tcW w:w="1418" w:type="dxa"/>
          </w:tcPr>
          <w:p w14:paraId="70CA2020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53F579A" w14:textId="77777777" w:rsidR="00B9114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民國年月YYYMM</w:t>
            </w:r>
          </w:p>
          <w:p w14:paraId="3A1058AE" w14:textId="77777777" w:rsidR="001F420F" w:rsidRDefault="001F420F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1F420F">
              <w:rPr>
                <w:rFonts w:ascii="標楷體" w:eastAsia="標楷體" w:hAnsi="標楷體" w:hint="eastAsia"/>
                <w:lang w:eastAsia="zh-HK"/>
              </w:rPr>
              <w:t>繳費月份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TransDate</w:t>
            </w:r>
            <w:proofErr w:type="spellEnd"/>
            <w:r>
              <w:rPr>
                <w:rFonts w:ascii="標楷體" w:eastAsia="標楷體" w:hAnsi="標楷體" w:hint="eastAsia"/>
              </w:rPr>
              <w:t>)]前</w:t>
            </w:r>
          </w:p>
          <w:p w14:paraId="2026EBB9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五碼</w:t>
            </w:r>
          </w:p>
        </w:tc>
      </w:tr>
      <w:tr w:rsidR="00B9114C" w:rsidRPr="0018320C" w14:paraId="31C318A1" w14:textId="77777777" w:rsidTr="00617180">
        <w:tc>
          <w:tcPr>
            <w:tcW w:w="707" w:type="dxa"/>
            <w:shd w:val="clear" w:color="auto" w:fill="auto"/>
          </w:tcPr>
          <w:p w14:paraId="47A6CD5A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6520BEE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郵局使用欄3</w:t>
            </w:r>
          </w:p>
        </w:tc>
        <w:tc>
          <w:tcPr>
            <w:tcW w:w="1275" w:type="dxa"/>
            <w:shd w:val="clear" w:color="auto" w:fill="auto"/>
          </w:tcPr>
          <w:p w14:paraId="3448692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86</w:t>
            </w:r>
          </w:p>
        </w:tc>
        <w:tc>
          <w:tcPr>
            <w:tcW w:w="1418" w:type="dxa"/>
          </w:tcPr>
          <w:p w14:paraId="58F6D0B6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9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FB1C444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B9114C" w:rsidRPr="0018320C" w14:paraId="6F90DAE1" w14:textId="77777777" w:rsidTr="00617180">
        <w:tc>
          <w:tcPr>
            <w:tcW w:w="707" w:type="dxa"/>
            <w:shd w:val="clear" w:color="auto" w:fill="auto"/>
          </w:tcPr>
          <w:p w14:paraId="2494AD9C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1</w:t>
            </w:r>
            <w:r w:rsidRPr="0018320C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76D4FA55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委託機構使用欄</w:t>
            </w:r>
          </w:p>
        </w:tc>
        <w:tc>
          <w:tcPr>
            <w:tcW w:w="1275" w:type="dxa"/>
            <w:shd w:val="clear" w:color="auto" w:fill="auto"/>
          </w:tcPr>
          <w:p w14:paraId="639485B7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91</w:t>
            </w:r>
          </w:p>
        </w:tc>
        <w:tc>
          <w:tcPr>
            <w:tcW w:w="1418" w:type="dxa"/>
          </w:tcPr>
          <w:p w14:paraId="53DA9A9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1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046A70C6" w14:textId="77777777" w:rsidR="00B9114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計息迄日</w:t>
            </w:r>
            <w:r w:rsidR="007B032D">
              <w:rPr>
                <w:rFonts w:ascii="標楷體" w:eastAsia="標楷體" w:hAnsi="標楷體" w:hint="eastAsia"/>
              </w:rPr>
              <w:t>]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+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額度編號</w:t>
            </w:r>
            <w:r w:rsidR="007B032D">
              <w:rPr>
                <w:rFonts w:ascii="標楷體" w:eastAsia="標楷體" w:hAnsi="標楷體" w:hint="eastAsia"/>
              </w:rPr>
              <w:t>]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+</w:t>
            </w:r>
            <w:r w:rsidR="007B032D">
              <w:rPr>
                <w:rFonts w:ascii="標楷體" w:eastAsia="標楷體" w:hAnsi="標楷體" w:hint="eastAsia"/>
              </w:rPr>
              <w:t>[</w:t>
            </w:r>
            <w:r w:rsidR="00B9114C" w:rsidRPr="00B9114C">
              <w:rPr>
                <w:rFonts w:ascii="標楷體" w:eastAsia="標楷體" w:hAnsi="標楷體" w:hint="eastAsia"/>
                <w:lang w:eastAsia="zh-HK"/>
              </w:rPr>
              <w:t>入帳扣款別</w:t>
            </w:r>
            <w:r w:rsidR="007B032D">
              <w:rPr>
                <w:rFonts w:ascii="標楷體" w:eastAsia="標楷體" w:hAnsi="標楷體" w:hint="eastAsia"/>
              </w:rPr>
              <w:t>]</w:t>
            </w:r>
          </w:p>
          <w:p w14:paraId="02751973" w14:textId="77777777" w:rsidR="001F420F" w:rsidRDefault="001F420F" w:rsidP="00B911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</w:t>
            </w:r>
            <w:r w:rsidRPr="001F420F">
              <w:rPr>
                <w:rFonts w:ascii="標楷體" w:eastAsia="標楷體" w:hAnsi="標楷體" w:hint="eastAsia"/>
              </w:rPr>
              <w:t>委託機構使用欄</w:t>
            </w:r>
          </w:p>
          <w:p w14:paraId="615E091F" w14:textId="77777777" w:rsidR="00617180" w:rsidRPr="0018320C" w:rsidRDefault="001F420F" w:rsidP="00B911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="00617180" w:rsidRPr="00617180">
              <w:rPr>
                <w:rFonts w:ascii="標楷體" w:eastAsia="標楷體" w:hAnsi="標楷體"/>
                <w:lang w:eastAsia="zh-HK"/>
              </w:rPr>
              <w:t>PostDeductMedia.OutsrcRemar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B9114C" w:rsidRPr="0018320C" w14:paraId="4BB49163" w14:textId="77777777" w:rsidTr="00617180">
        <w:tc>
          <w:tcPr>
            <w:tcW w:w="707" w:type="dxa"/>
            <w:shd w:val="clear" w:color="auto" w:fill="auto"/>
          </w:tcPr>
          <w:p w14:paraId="2329DACF" w14:textId="77777777" w:rsidR="00B9114C" w:rsidRPr="0018320C" w:rsidRDefault="00B9114C" w:rsidP="00B9114C">
            <w:pPr>
              <w:jc w:val="center"/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2</w:t>
            </w:r>
            <w:r w:rsidRPr="0018320C">
              <w:rPr>
                <w:rFonts w:ascii="標楷體" w:eastAsia="標楷體" w:hAnsi="標楷體"/>
              </w:rPr>
              <w:t>0</w:t>
            </w:r>
          </w:p>
        </w:tc>
        <w:tc>
          <w:tcPr>
            <w:tcW w:w="2095" w:type="dxa"/>
            <w:shd w:val="clear" w:color="auto" w:fill="auto"/>
          </w:tcPr>
          <w:p w14:paraId="17BBEE6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18320C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1FB67A0E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11</w:t>
            </w:r>
          </w:p>
        </w:tc>
        <w:tc>
          <w:tcPr>
            <w:tcW w:w="1418" w:type="dxa"/>
          </w:tcPr>
          <w:p w14:paraId="3675363D" w14:textId="77777777" w:rsidR="00B9114C" w:rsidRPr="0018320C" w:rsidRDefault="00B9114C" w:rsidP="00B9114C">
            <w:pPr>
              <w:rPr>
                <w:rFonts w:ascii="標楷體" w:eastAsia="標楷體" w:hAnsi="標楷體"/>
              </w:rPr>
            </w:pPr>
            <w:r w:rsidRPr="00AA62D9">
              <w:t>120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49AEA31E" w14:textId="77777777" w:rsidR="00B9114C" w:rsidRPr="0018320C" w:rsidRDefault="00B9114C" w:rsidP="00B9114C">
            <w:pPr>
              <w:rPr>
                <w:rFonts w:ascii="標楷體" w:eastAsia="標楷體" w:hAnsi="標楷體"/>
                <w:lang w:eastAsia="zh-HK"/>
              </w:rPr>
            </w:pPr>
            <w:r w:rsidRPr="00B9114C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693A547C" w14:textId="77777777" w:rsidR="001F420F" w:rsidRDefault="001F420F" w:rsidP="0018320C"/>
    <w:p w14:paraId="7DC80ADC" w14:textId="77777777" w:rsidR="0018320C" w:rsidRDefault="0018320C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尾錄</w:t>
      </w:r>
      <w:proofErr w:type="gramEnd"/>
      <w:r w:rsidR="007B032D">
        <w:rPr>
          <w:rFonts w:hint="eastAsia"/>
        </w:rPr>
        <w:t>(郵局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18320C" w:rsidRPr="001F420F" w14:paraId="68252098" w14:textId="77777777" w:rsidTr="00D96CBB">
        <w:tc>
          <w:tcPr>
            <w:tcW w:w="707" w:type="dxa"/>
            <w:shd w:val="clear" w:color="auto" w:fill="D9D9D9"/>
          </w:tcPr>
          <w:p w14:paraId="7E5596C0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34853544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755952BB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7EC7D8C0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53D331AA" w14:textId="77777777" w:rsidR="0018320C" w:rsidRPr="001F420F" w:rsidRDefault="0018320C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1F420F" w:rsidRPr="001F420F" w14:paraId="60B8D763" w14:textId="77777777" w:rsidTr="00D96CBB">
        <w:tc>
          <w:tcPr>
            <w:tcW w:w="707" w:type="dxa"/>
            <w:shd w:val="clear" w:color="auto" w:fill="auto"/>
          </w:tcPr>
          <w:p w14:paraId="73605F40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53331A00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資料別</w:t>
            </w:r>
          </w:p>
        </w:tc>
        <w:tc>
          <w:tcPr>
            <w:tcW w:w="1275" w:type="dxa"/>
            <w:shd w:val="clear" w:color="auto" w:fill="auto"/>
          </w:tcPr>
          <w:p w14:paraId="6A7966A9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1</w:t>
            </w:r>
          </w:p>
        </w:tc>
        <w:tc>
          <w:tcPr>
            <w:tcW w:w="1418" w:type="dxa"/>
          </w:tcPr>
          <w:p w14:paraId="4E645A7A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1</w:t>
            </w:r>
          </w:p>
        </w:tc>
        <w:tc>
          <w:tcPr>
            <w:tcW w:w="5245" w:type="dxa"/>
            <w:shd w:val="clear" w:color="auto" w:fill="auto"/>
          </w:tcPr>
          <w:p w14:paraId="7AEFE889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1F420F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1F420F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2</w:t>
            </w:r>
            <w:r w:rsidRPr="001F420F">
              <w:rPr>
                <w:rFonts w:ascii="標楷體" w:eastAsia="標楷體" w:hAnsi="標楷體" w:hint="eastAsia"/>
              </w:rPr>
              <w:t>"</w:t>
            </w:r>
          </w:p>
        </w:tc>
      </w:tr>
      <w:tr w:rsidR="001F420F" w:rsidRPr="001F420F" w14:paraId="69097CAA" w14:textId="77777777" w:rsidTr="00D96CBB">
        <w:tc>
          <w:tcPr>
            <w:tcW w:w="707" w:type="dxa"/>
            <w:shd w:val="clear" w:color="auto" w:fill="auto"/>
          </w:tcPr>
          <w:p w14:paraId="2E2BE87A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65825F4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帳戶別</w:t>
            </w:r>
          </w:p>
        </w:tc>
        <w:tc>
          <w:tcPr>
            <w:tcW w:w="1275" w:type="dxa"/>
            <w:shd w:val="clear" w:color="auto" w:fill="auto"/>
          </w:tcPr>
          <w:p w14:paraId="558EAB51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2</w:t>
            </w:r>
          </w:p>
        </w:tc>
        <w:tc>
          <w:tcPr>
            <w:tcW w:w="1418" w:type="dxa"/>
          </w:tcPr>
          <w:p w14:paraId="5D4F31E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2</w:t>
            </w:r>
          </w:p>
        </w:tc>
        <w:tc>
          <w:tcPr>
            <w:tcW w:w="5245" w:type="dxa"/>
            <w:shd w:val="clear" w:color="auto" w:fill="auto"/>
          </w:tcPr>
          <w:p w14:paraId="423AE900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1F420F" w:rsidRPr="001F420F" w14:paraId="6D2856C3" w14:textId="77777777" w:rsidTr="00D96CBB">
        <w:tc>
          <w:tcPr>
            <w:tcW w:w="707" w:type="dxa"/>
            <w:shd w:val="clear" w:color="auto" w:fill="auto"/>
          </w:tcPr>
          <w:p w14:paraId="2C007388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285CDFDB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</w:rPr>
              <w:t>委託機構代號</w:t>
            </w:r>
          </w:p>
        </w:tc>
        <w:tc>
          <w:tcPr>
            <w:tcW w:w="1275" w:type="dxa"/>
            <w:shd w:val="clear" w:color="auto" w:fill="auto"/>
          </w:tcPr>
          <w:p w14:paraId="0E0497EC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F3D9E">
              <w:t>3</w:t>
            </w:r>
          </w:p>
        </w:tc>
        <w:tc>
          <w:tcPr>
            <w:tcW w:w="1418" w:type="dxa"/>
          </w:tcPr>
          <w:p w14:paraId="6144F786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3F3D9E">
              <w:t>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DD8B1C3" w14:textId="77777777" w:rsidR="001F420F" w:rsidRPr="001F420F" w:rsidRDefault="001F420F" w:rsidP="001F420F">
            <w:pPr>
              <w:rPr>
                <w:rFonts w:ascii="標楷體" w:eastAsia="標楷體" w:hAnsi="標楷體"/>
                <w:color w:val="000000"/>
              </w:rPr>
            </w:pPr>
            <w:r w:rsidRPr="0018320C">
              <w:rPr>
                <w:rFonts w:ascii="標楷體" w:eastAsia="標楷體" w:hAnsi="標楷體" w:hint="eastAsia"/>
                <w:color w:val="000000"/>
              </w:rPr>
              <w:t>846:期款</w:t>
            </w:r>
            <w:r>
              <w:rPr>
                <w:rFonts w:ascii="標楷體" w:eastAsia="標楷體" w:hAnsi="標楷體" w:hint="eastAsia"/>
                <w:color w:val="000000"/>
              </w:rPr>
              <w:t>；</w:t>
            </w:r>
            <w:r w:rsidRPr="0018320C">
              <w:rPr>
                <w:rFonts w:ascii="標楷體" w:eastAsia="標楷體" w:hAnsi="標楷體" w:hint="eastAsia"/>
                <w:color w:val="000000"/>
              </w:rPr>
              <w:t>53N:火險</w:t>
            </w:r>
          </w:p>
        </w:tc>
      </w:tr>
      <w:tr w:rsidR="001F420F" w:rsidRPr="001F420F" w14:paraId="4FE6252C" w14:textId="77777777" w:rsidTr="00D96CBB">
        <w:tc>
          <w:tcPr>
            <w:tcW w:w="707" w:type="dxa"/>
            <w:shd w:val="clear" w:color="auto" w:fill="auto"/>
          </w:tcPr>
          <w:p w14:paraId="3F955746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5F41E993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區處代號</w:t>
            </w:r>
          </w:p>
        </w:tc>
        <w:tc>
          <w:tcPr>
            <w:tcW w:w="1275" w:type="dxa"/>
            <w:shd w:val="clear" w:color="auto" w:fill="auto"/>
          </w:tcPr>
          <w:p w14:paraId="7EAAA1BD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6</w:t>
            </w:r>
          </w:p>
        </w:tc>
        <w:tc>
          <w:tcPr>
            <w:tcW w:w="1418" w:type="dxa"/>
          </w:tcPr>
          <w:p w14:paraId="730BBABB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9</w:t>
            </w:r>
          </w:p>
        </w:tc>
        <w:tc>
          <w:tcPr>
            <w:tcW w:w="5245" w:type="dxa"/>
            <w:shd w:val="clear" w:color="auto" w:fill="auto"/>
          </w:tcPr>
          <w:p w14:paraId="24078781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1F420F" w:rsidRPr="001F420F" w14:paraId="4ADA603E" w14:textId="77777777" w:rsidTr="00D96CBB">
        <w:tc>
          <w:tcPr>
            <w:tcW w:w="707" w:type="dxa"/>
            <w:shd w:val="clear" w:color="auto" w:fill="auto"/>
          </w:tcPr>
          <w:p w14:paraId="4B2CE37F" w14:textId="77777777" w:rsidR="001F420F" w:rsidRPr="001F420F" w:rsidRDefault="001F420F" w:rsidP="001F420F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1420692A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轉帳日期</w:t>
            </w:r>
          </w:p>
        </w:tc>
        <w:tc>
          <w:tcPr>
            <w:tcW w:w="1275" w:type="dxa"/>
            <w:shd w:val="clear" w:color="auto" w:fill="auto"/>
          </w:tcPr>
          <w:p w14:paraId="3A6F248F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10</w:t>
            </w:r>
          </w:p>
        </w:tc>
        <w:tc>
          <w:tcPr>
            <w:tcW w:w="1418" w:type="dxa"/>
          </w:tcPr>
          <w:p w14:paraId="54DA538C" w14:textId="77777777" w:rsidR="001F420F" w:rsidRPr="001F420F" w:rsidRDefault="001F420F" w:rsidP="001F420F">
            <w:pPr>
              <w:rPr>
                <w:rFonts w:ascii="標楷體" w:eastAsia="標楷體" w:hAnsi="標楷體"/>
              </w:rPr>
            </w:pPr>
            <w:r w:rsidRPr="003F3D9E">
              <w:t>1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6C3F448" w14:textId="77777777" w:rsid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8320C">
              <w:rPr>
                <w:rFonts w:ascii="標楷體" w:eastAsia="標楷體" w:hAnsi="標楷體"/>
                <w:lang w:eastAsia="zh-HK"/>
              </w:rPr>
              <w:t>YYYMMDD</w:t>
            </w:r>
          </w:p>
          <w:p w14:paraId="367F4081" w14:textId="77777777" w:rsidR="001F420F" w:rsidRPr="001F420F" w:rsidRDefault="001F420F" w:rsidP="001F420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t>[</w:t>
            </w:r>
            <w:r w:rsidRPr="001F420F">
              <w:rPr>
                <w:rFonts w:ascii="標楷體" w:eastAsia="標楷體" w:hAnsi="標楷體" w:hint="eastAsia"/>
              </w:rPr>
              <w:t>轉帳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617180">
              <w:rPr>
                <w:rFonts w:ascii="標楷體" w:eastAsia="標楷體" w:hAnsi="標楷體"/>
              </w:rPr>
              <w:t>PostDeductMedia.TransDat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</w:tc>
      </w:tr>
      <w:tr w:rsidR="00D96CBB" w:rsidRPr="001F420F" w14:paraId="1DF93A04" w14:textId="77777777" w:rsidTr="00D96CBB">
        <w:tc>
          <w:tcPr>
            <w:tcW w:w="707" w:type="dxa"/>
            <w:shd w:val="clear" w:color="auto" w:fill="auto"/>
          </w:tcPr>
          <w:p w14:paraId="36AAFA06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2095" w:type="dxa"/>
            <w:shd w:val="clear" w:color="auto" w:fill="auto"/>
          </w:tcPr>
          <w:p w14:paraId="5846874E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24C18DFC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7</w:t>
            </w:r>
          </w:p>
        </w:tc>
        <w:tc>
          <w:tcPr>
            <w:tcW w:w="1418" w:type="dxa"/>
          </w:tcPr>
          <w:p w14:paraId="3070BD70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9</w:t>
            </w:r>
          </w:p>
        </w:tc>
        <w:tc>
          <w:tcPr>
            <w:tcW w:w="5245" w:type="dxa"/>
            <w:shd w:val="clear" w:color="auto" w:fill="auto"/>
          </w:tcPr>
          <w:p w14:paraId="702030B3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96CBB" w:rsidRPr="001F420F" w14:paraId="7511D669" w14:textId="77777777" w:rsidTr="00A85E23">
        <w:tc>
          <w:tcPr>
            <w:tcW w:w="707" w:type="dxa"/>
            <w:shd w:val="clear" w:color="auto" w:fill="auto"/>
          </w:tcPr>
          <w:p w14:paraId="7D337002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395D04A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總件數</w:t>
            </w:r>
          </w:p>
        </w:tc>
        <w:tc>
          <w:tcPr>
            <w:tcW w:w="1275" w:type="dxa"/>
            <w:shd w:val="clear" w:color="auto" w:fill="auto"/>
          </w:tcPr>
          <w:p w14:paraId="40881AF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0</w:t>
            </w:r>
          </w:p>
        </w:tc>
        <w:tc>
          <w:tcPr>
            <w:tcW w:w="1418" w:type="dxa"/>
          </w:tcPr>
          <w:p w14:paraId="407F3439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6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B0334EA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加總資料筆數</w:t>
            </w:r>
            <w:r>
              <w:rPr>
                <w:rFonts w:ascii="標楷體" w:eastAsia="標楷體" w:hAnsi="標楷體" w:hint="eastAsia"/>
                <w:color w:val="000000"/>
              </w:rPr>
              <w:t>，右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>
              <w:rPr>
                <w:rFonts w:eastAsia="標楷體"/>
                <w:color w:val="000000"/>
              </w:rPr>
              <w:t>0</w:t>
            </w:r>
          </w:p>
        </w:tc>
      </w:tr>
      <w:tr w:rsidR="00D96CBB" w:rsidRPr="001F420F" w14:paraId="67BDE60E" w14:textId="77777777" w:rsidTr="00A85E23">
        <w:tc>
          <w:tcPr>
            <w:tcW w:w="707" w:type="dxa"/>
            <w:shd w:val="clear" w:color="auto" w:fill="auto"/>
          </w:tcPr>
          <w:p w14:paraId="485B7F71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7934F148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7F19522F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27</w:t>
            </w:r>
          </w:p>
        </w:tc>
        <w:tc>
          <w:tcPr>
            <w:tcW w:w="1418" w:type="dxa"/>
          </w:tcPr>
          <w:p w14:paraId="0972DF2C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39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6E84579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加總【繳費金額】</w:t>
            </w:r>
            <w:r>
              <w:rPr>
                <w:rFonts w:ascii="標楷體" w:eastAsia="標楷體" w:hAnsi="標楷體" w:hint="eastAsia"/>
                <w:color w:val="000000"/>
              </w:rPr>
              <w:t>，右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靠左補</w:t>
            </w:r>
            <w:proofErr w:type="gramEnd"/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含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兩位角分位</w:t>
            </w:r>
            <w:proofErr w:type="gramEnd"/>
          </w:p>
        </w:tc>
      </w:tr>
      <w:tr w:rsidR="00D96CBB" w:rsidRPr="001F420F" w14:paraId="4B226234" w14:textId="77777777" w:rsidTr="00D96CBB">
        <w:tc>
          <w:tcPr>
            <w:tcW w:w="707" w:type="dxa"/>
            <w:shd w:val="clear" w:color="auto" w:fill="auto"/>
          </w:tcPr>
          <w:p w14:paraId="7B2FA2A4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9</w:t>
            </w:r>
          </w:p>
        </w:tc>
        <w:tc>
          <w:tcPr>
            <w:tcW w:w="2095" w:type="dxa"/>
            <w:shd w:val="clear" w:color="auto" w:fill="auto"/>
          </w:tcPr>
          <w:p w14:paraId="6D7F5B92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49E8E2C1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40</w:t>
            </w:r>
          </w:p>
        </w:tc>
        <w:tc>
          <w:tcPr>
            <w:tcW w:w="1418" w:type="dxa"/>
          </w:tcPr>
          <w:p w14:paraId="064FE38D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55</w:t>
            </w:r>
          </w:p>
        </w:tc>
        <w:tc>
          <w:tcPr>
            <w:tcW w:w="5245" w:type="dxa"/>
            <w:shd w:val="clear" w:color="auto" w:fill="auto"/>
          </w:tcPr>
          <w:p w14:paraId="41D95F1B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  <w:tr w:rsidR="00D96CBB" w:rsidRPr="001F420F" w14:paraId="60419917" w14:textId="77777777" w:rsidTr="00A85E23">
        <w:tc>
          <w:tcPr>
            <w:tcW w:w="707" w:type="dxa"/>
            <w:shd w:val="clear" w:color="auto" w:fill="auto"/>
          </w:tcPr>
          <w:p w14:paraId="011E451A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10</w:t>
            </w:r>
          </w:p>
        </w:tc>
        <w:tc>
          <w:tcPr>
            <w:tcW w:w="2095" w:type="dxa"/>
            <w:shd w:val="clear" w:color="auto" w:fill="auto"/>
          </w:tcPr>
          <w:p w14:paraId="014DB29E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成功筆數</w:t>
            </w:r>
          </w:p>
        </w:tc>
        <w:tc>
          <w:tcPr>
            <w:tcW w:w="1275" w:type="dxa"/>
            <w:shd w:val="clear" w:color="auto" w:fill="auto"/>
          </w:tcPr>
          <w:p w14:paraId="1CCA0568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56</w:t>
            </w:r>
          </w:p>
        </w:tc>
        <w:tc>
          <w:tcPr>
            <w:tcW w:w="1418" w:type="dxa"/>
          </w:tcPr>
          <w:p w14:paraId="0D3E39FD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6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274369E1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96CBB" w:rsidRPr="001F420F" w14:paraId="14652B9B" w14:textId="77777777" w:rsidTr="00A85E23">
        <w:tc>
          <w:tcPr>
            <w:tcW w:w="707" w:type="dxa"/>
            <w:shd w:val="clear" w:color="auto" w:fill="auto"/>
          </w:tcPr>
          <w:p w14:paraId="4F9B0054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/>
              </w:rPr>
              <w:t>11</w:t>
            </w:r>
          </w:p>
        </w:tc>
        <w:tc>
          <w:tcPr>
            <w:tcW w:w="2095" w:type="dxa"/>
            <w:shd w:val="clear" w:color="auto" w:fill="auto"/>
          </w:tcPr>
          <w:p w14:paraId="08686724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成功金額</w:t>
            </w:r>
          </w:p>
        </w:tc>
        <w:tc>
          <w:tcPr>
            <w:tcW w:w="1275" w:type="dxa"/>
            <w:shd w:val="clear" w:color="auto" w:fill="auto"/>
          </w:tcPr>
          <w:p w14:paraId="284994A4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63</w:t>
            </w:r>
          </w:p>
        </w:tc>
        <w:tc>
          <w:tcPr>
            <w:tcW w:w="1418" w:type="dxa"/>
          </w:tcPr>
          <w:p w14:paraId="29D812C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75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6154FC6F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初始值為</w:t>
            </w:r>
            <w:r>
              <w:rPr>
                <w:rFonts w:eastAsia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，回送時使用</w:t>
            </w:r>
          </w:p>
        </w:tc>
      </w:tr>
      <w:tr w:rsidR="00D96CBB" w:rsidRPr="001F420F" w14:paraId="5F7BFD67" w14:textId="77777777" w:rsidTr="00D96CBB">
        <w:tc>
          <w:tcPr>
            <w:tcW w:w="707" w:type="dxa"/>
            <w:shd w:val="clear" w:color="auto" w:fill="auto"/>
          </w:tcPr>
          <w:p w14:paraId="0846A7C3" w14:textId="77777777" w:rsidR="00D96CBB" w:rsidRPr="001F420F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1</w:t>
            </w:r>
            <w:r w:rsidRPr="001F420F">
              <w:rPr>
                <w:rFonts w:ascii="標楷體" w:eastAsia="標楷體" w:hAnsi="標楷體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199E9E23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1F420F">
              <w:rPr>
                <w:rFonts w:ascii="標楷體" w:eastAsia="標楷體" w:hAnsi="標楷體" w:hint="eastAsia"/>
              </w:rPr>
              <w:t>保留欄</w:t>
            </w:r>
          </w:p>
        </w:tc>
        <w:tc>
          <w:tcPr>
            <w:tcW w:w="1275" w:type="dxa"/>
            <w:shd w:val="clear" w:color="auto" w:fill="auto"/>
          </w:tcPr>
          <w:p w14:paraId="75256453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76</w:t>
            </w:r>
          </w:p>
        </w:tc>
        <w:tc>
          <w:tcPr>
            <w:tcW w:w="1418" w:type="dxa"/>
          </w:tcPr>
          <w:p w14:paraId="3686CC86" w14:textId="77777777" w:rsidR="00D96CBB" w:rsidRPr="001F420F" w:rsidRDefault="00D96CBB" w:rsidP="00D96CBB">
            <w:pPr>
              <w:rPr>
                <w:rFonts w:ascii="標楷體" w:eastAsia="標楷體" w:hAnsi="標楷體"/>
              </w:rPr>
            </w:pPr>
            <w:r w:rsidRPr="003F3D9E">
              <w:t>120</w:t>
            </w:r>
          </w:p>
        </w:tc>
        <w:tc>
          <w:tcPr>
            <w:tcW w:w="5245" w:type="dxa"/>
            <w:shd w:val="clear" w:color="auto" w:fill="auto"/>
          </w:tcPr>
          <w:p w14:paraId="6C60FAA2" w14:textId="77777777" w:rsidR="00D96CBB" w:rsidRPr="001F420F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1F420F">
              <w:rPr>
                <w:rFonts w:ascii="標楷體" w:eastAsia="標楷體" w:hAnsi="標楷體" w:hint="eastAsia"/>
                <w:lang w:eastAsia="zh-HK"/>
              </w:rPr>
              <w:t>空白</w:t>
            </w:r>
          </w:p>
        </w:tc>
      </w:tr>
    </w:tbl>
    <w:p w14:paraId="32B54FA1" w14:textId="77777777" w:rsidR="0018320C" w:rsidRDefault="0018320C" w:rsidP="005A18D1"/>
    <w:p w14:paraId="70BCACF3" w14:textId="77777777" w:rsidR="0018320C" w:rsidRPr="00456B60" w:rsidRDefault="001E02E8" w:rsidP="0018320C">
      <w:r>
        <w:object w:dxaOrig="1520" w:dyaOrig="1033" w14:anchorId="70703741">
          <v:shape id="_x0000_i1111" type="#_x0000_t75" style="width:78pt;height:54pt" o:ole="">
            <v:imagedata r:id="rId300" o:title=""/>
          </v:shape>
          <o:OLEObject Type="Embed" ProgID="Package" ShapeID="_x0000_i1111" DrawAspect="Icon" ObjectID="_1723640724" r:id="rId301"/>
        </w:object>
      </w:r>
      <w:r w:rsidR="0018320C">
        <w:object w:dxaOrig="1520" w:dyaOrig="1033" w14:anchorId="1C04BA64">
          <v:shape id="_x0000_i1112" type="#_x0000_t75" style="width:78pt;height:54pt" o:ole="">
            <v:imagedata r:id="rId302" o:title=""/>
          </v:shape>
          <o:OLEObject Type="Embed" ProgID="Package" ShapeID="_x0000_i1112" DrawAspect="Icon" ObjectID="_1723640725" r:id="rId303"/>
        </w:object>
      </w:r>
    </w:p>
    <w:p w14:paraId="1143E1D6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首錄</w:t>
      </w:r>
      <w:r w:rsidR="007B032D">
        <w:rPr>
          <w:rFonts w:hint="eastAsia"/>
        </w:rPr>
        <w:t>(</w:t>
      </w:r>
      <w:r w:rsidR="007B032D" w:rsidRPr="007B032D">
        <w:t>ACH</w:t>
      </w:r>
      <w:r w:rsid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6CBB" w:rsidRPr="00D96CBB" w14:paraId="41FF3396" w14:textId="77777777" w:rsidTr="00A85E23">
        <w:tc>
          <w:tcPr>
            <w:tcW w:w="707" w:type="dxa"/>
            <w:shd w:val="clear" w:color="auto" w:fill="D9D9D9"/>
          </w:tcPr>
          <w:p w14:paraId="743B9672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2D078D19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15BCD153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07B71D72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16F14C0C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6CBB" w:rsidRPr="00D96CBB" w14:paraId="401C7B46" w14:textId="77777777" w:rsidTr="00A85E23">
        <w:tc>
          <w:tcPr>
            <w:tcW w:w="707" w:type="dxa"/>
            <w:shd w:val="clear" w:color="auto" w:fill="auto"/>
          </w:tcPr>
          <w:p w14:paraId="766AE96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7E89853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首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7CC94734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418" w:type="dxa"/>
          </w:tcPr>
          <w:p w14:paraId="50BD923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139E6F3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BOF"</w:t>
            </w:r>
          </w:p>
        </w:tc>
      </w:tr>
      <w:tr w:rsidR="00D96CBB" w:rsidRPr="00D96CBB" w14:paraId="1A736908" w14:textId="77777777" w:rsidTr="00A85E23">
        <w:tc>
          <w:tcPr>
            <w:tcW w:w="707" w:type="dxa"/>
            <w:shd w:val="clear" w:color="auto" w:fill="auto"/>
          </w:tcPr>
          <w:p w14:paraId="1FB2096B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0C20114F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4544C975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418" w:type="dxa"/>
          </w:tcPr>
          <w:p w14:paraId="7AF16B76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1AB4858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ACHP01"</w:t>
            </w:r>
          </w:p>
        </w:tc>
      </w:tr>
      <w:tr w:rsidR="00D96CBB" w:rsidRPr="00D96CBB" w14:paraId="3BB121CE" w14:textId="77777777" w:rsidTr="00A85E23">
        <w:tc>
          <w:tcPr>
            <w:tcW w:w="707" w:type="dxa"/>
            <w:shd w:val="clear" w:color="auto" w:fill="auto"/>
          </w:tcPr>
          <w:p w14:paraId="58911B5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51D2C4BA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處理日</w:t>
            </w:r>
          </w:p>
        </w:tc>
        <w:tc>
          <w:tcPr>
            <w:tcW w:w="1275" w:type="dxa"/>
            <w:shd w:val="clear" w:color="auto" w:fill="auto"/>
          </w:tcPr>
          <w:p w14:paraId="1DD1F188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418" w:type="dxa"/>
          </w:tcPr>
          <w:p w14:paraId="1A2BBFB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1B66394E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</w:rPr>
            </w:pPr>
            <w:r w:rsidRPr="00D96CBB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D96CBB" w:rsidRPr="00D96CBB" w14:paraId="3A118718" w14:textId="77777777" w:rsidTr="00A85E23">
        <w:tc>
          <w:tcPr>
            <w:tcW w:w="707" w:type="dxa"/>
            <w:shd w:val="clear" w:color="auto" w:fill="auto"/>
          </w:tcPr>
          <w:p w14:paraId="156AA5B8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37643B11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處理時間</w:t>
            </w:r>
          </w:p>
        </w:tc>
        <w:tc>
          <w:tcPr>
            <w:tcW w:w="1275" w:type="dxa"/>
            <w:shd w:val="clear" w:color="auto" w:fill="auto"/>
          </w:tcPr>
          <w:p w14:paraId="1B3ACFF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3A4A34C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3</w:t>
            </w:r>
          </w:p>
        </w:tc>
        <w:tc>
          <w:tcPr>
            <w:tcW w:w="5245" w:type="dxa"/>
            <w:shd w:val="clear" w:color="auto" w:fill="auto"/>
          </w:tcPr>
          <w:p w14:paraId="4BD80A57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系統時間 HHMMSS</w:t>
            </w:r>
          </w:p>
        </w:tc>
      </w:tr>
      <w:tr w:rsidR="00D96CBB" w:rsidRPr="00D96CBB" w14:paraId="53F833C7" w14:textId="77777777" w:rsidTr="00A85E23">
        <w:tc>
          <w:tcPr>
            <w:tcW w:w="707" w:type="dxa"/>
            <w:shd w:val="clear" w:color="auto" w:fill="auto"/>
          </w:tcPr>
          <w:p w14:paraId="4D78753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213696F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464ACB4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8" w:type="dxa"/>
          </w:tcPr>
          <w:p w14:paraId="3E65A0E3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0</w:t>
            </w:r>
          </w:p>
        </w:tc>
        <w:tc>
          <w:tcPr>
            <w:tcW w:w="5245" w:type="dxa"/>
            <w:shd w:val="clear" w:color="auto" w:fill="auto"/>
          </w:tcPr>
          <w:p w14:paraId="5BD9F77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1030000"</w:t>
            </w:r>
          </w:p>
        </w:tc>
      </w:tr>
      <w:tr w:rsidR="00D96CBB" w:rsidRPr="00D96CBB" w14:paraId="2205F402" w14:textId="77777777" w:rsidTr="00A85E23">
        <w:tc>
          <w:tcPr>
            <w:tcW w:w="707" w:type="dxa"/>
            <w:shd w:val="clear" w:color="auto" w:fill="auto"/>
          </w:tcPr>
          <w:p w14:paraId="73E72A10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0645A0A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接收單位</w:t>
            </w:r>
          </w:p>
        </w:tc>
        <w:tc>
          <w:tcPr>
            <w:tcW w:w="1275" w:type="dxa"/>
            <w:shd w:val="clear" w:color="auto" w:fill="auto"/>
          </w:tcPr>
          <w:p w14:paraId="3831BFE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679AC29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7</w:t>
            </w:r>
          </w:p>
        </w:tc>
        <w:tc>
          <w:tcPr>
            <w:tcW w:w="5245" w:type="dxa"/>
            <w:shd w:val="clear" w:color="auto" w:fill="auto"/>
          </w:tcPr>
          <w:p w14:paraId="372859B3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9990250"</w:t>
            </w:r>
          </w:p>
        </w:tc>
      </w:tr>
      <w:tr w:rsidR="00D96CBB" w:rsidRPr="00D96CBB" w14:paraId="4E44BA5A" w14:textId="77777777" w:rsidTr="00A85E23">
        <w:tc>
          <w:tcPr>
            <w:tcW w:w="707" w:type="dxa"/>
            <w:shd w:val="clear" w:color="auto" w:fill="auto"/>
          </w:tcPr>
          <w:p w14:paraId="596EAB3F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05AC646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4194BF6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18" w:type="dxa"/>
          </w:tcPr>
          <w:p w14:paraId="028083AE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17485DD7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DADF6D9" w14:textId="77777777" w:rsidR="0018320C" w:rsidRDefault="0018320C" w:rsidP="005A18D1"/>
    <w:p w14:paraId="55E3A8BD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  <w:r w:rsidR="007B032D" w:rsidRPr="007B032D">
        <w:rPr>
          <w:rFonts w:hint="eastAsia"/>
        </w:rPr>
        <w:t>(</w:t>
      </w:r>
      <w:r w:rsidR="007B032D" w:rsidRPr="007B032D">
        <w:t>ACH</w:t>
      </w:r>
      <w:r w:rsidR="007B032D" w:rsidRP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D96CBB" w:rsidRPr="00D96CBB" w14:paraId="26B55FBD" w14:textId="77777777" w:rsidTr="002530BE">
        <w:tc>
          <w:tcPr>
            <w:tcW w:w="707" w:type="dxa"/>
            <w:shd w:val="clear" w:color="auto" w:fill="D9D9D9"/>
          </w:tcPr>
          <w:p w14:paraId="19CD468F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7318A500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137EF507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088AC31F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4E6C2ADE" w14:textId="77777777" w:rsidR="00D96CBB" w:rsidRPr="00D96CBB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D96CBB" w:rsidRPr="00D96CBB" w14:paraId="401082E9" w14:textId="77777777" w:rsidTr="002530BE">
        <w:tc>
          <w:tcPr>
            <w:tcW w:w="707" w:type="dxa"/>
            <w:shd w:val="clear" w:color="auto" w:fill="auto"/>
          </w:tcPr>
          <w:p w14:paraId="1726AE61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41FC751D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型態</w:t>
            </w:r>
          </w:p>
        </w:tc>
        <w:tc>
          <w:tcPr>
            <w:tcW w:w="1276" w:type="dxa"/>
            <w:shd w:val="clear" w:color="auto" w:fill="auto"/>
          </w:tcPr>
          <w:p w14:paraId="0D25A404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</w:tcPr>
          <w:p w14:paraId="7811F60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41977A9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  <w:color w:val="000000"/>
              </w:rPr>
              <w:t>N</w:t>
            </w:r>
            <w:r w:rsidRPr="00D96CBB">
              <w:rPr>
                <w:rFonts w:ascii="標楷體" w:eastAsia="標楷體" w:hAnsi="標楷體" w:hint="eastAsia"/>
              </w:rPr>
              <w:t>"</w:t>
            </w:r>
          </w:p>
        </w:tc>
      </w:tr>
      <w:tr w:rsidR="00D96CBB" w:rsidRPr="00D96CBB" w14:paraId="62252D17" w14:textId="77777777" w:rsidTr="002530BE">
        <w:tc>
          <w:tcPr>
            <w:tcW w:w="707" w:type="dxa"/>
            <w:shd w:val="clear" w:color="auto" w:fill="auto"/>
          </w:tcPr>
          <w:p w14:paraId="547AE96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</w:tcPr>
          <w:p w14:paraId="0A59F110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類別</w:t>
            </w:r>
          </w:p>
        </w:tc>
        <w:tc>
          <w:tcPr>
            <w:tcW w:w="1276" w:type="dxa"/>
            <w:shd w:val="clear" w:color="auto" w:fill="auto"/>
          </w:tcPr>
          <w:p w14:paraId="3781ACF5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</w:tcPr>
          <w:p w14:paraId="04D50B0C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7C158F3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SD"</w:t>
            </w:r>
          </w:p>
        </w:tc>
      </w:tr>
      <w:tr w:rsidR="00D96CBB" w:rsidRPr="00D96CBB" w14:paraId="47ED39EB" w14:textId="77777777" w:rsidTr="002530BE">
        <w:tc>
          <w:tcPr>
            <w:tcW w:w="707" w:type="dxa"/>
            <w:shd w:val="clear" w:color="auto" w:fill="auto"/>
          </w:tcPr>
          <w:p w14:paraId="473FB70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</w:tcPr>
          <w:p w14:paraId="725D620E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1276" w:type="dxa"/>
            <w:shd w:val="clear" w:color="auto" w:fill="auto"/>
          </w:tcPr>
          <w:p w14:paraId="03879D1D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</w:tcPr>
          <w:p w14:paraId="04A315EA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7F8C643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"</w:t>
            </w:r>
            <w:r w:rsidRPr="00D96CBB">
              <w:rPr>
                <w:rFonts w:ascii="標楷體" w:eastAsia="標楷體" w:hAnsi="標楷體"/>
              </w:rPr>
              <w:t>801</w:t>
            </w:r>
            <w:r w:rsidR="00FE157B"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43FCB500" w14:textId="77777777" w:rsidTr="002530BE">
        <w:tc>
          <w:tcPr>
            <w:tcW w:w="707" w:type="dxa"/>
            <w:shd w:val="clear" w:color="auto" w:fill="auto"/>
          </w:tcPr>
          <w:p w14:paraId="72D3BF2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</w:tcPr>
          <w:p w14:paraId="4059A372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276" w:type="dxa"/>
            <w:shd w:val="clear" w:color="auto" w:fill="auto"/>
          </w:tcPr>
          <w:p w14:paraId="49E0298D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37A6D79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</w:p>
        </w:tc>
        <w:tc>
          <w:tcPr>
            <w:tcW w:w="5529" w:type="dxa"/>
            <w:shd w:val="clear" w:color="auto" w:fill="auto"/>
          </w:tcPr>
          <w:p w14:paraId="16A9C61A" w14:textId="77777777" w:rsid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r w:rsidRPr="00FE157B">
              <w:rPr>
                <w:rFonts w:ascii="標楷體" w:eastAsia="標楷體" w:hAnsi="標楷體" w:hint="eastAsia"/>
                <w:lang w:eastAsia="zh-HK"/>
              </w:rPr>
              <w:t>右靠左補0</w:t>
            </w:r>
          </w:p>
          <w:p w14:paraId="0A218BCC" w14:textId="77777777" w:rsidR="00FE157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媒體序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MediaSeq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D96CBB" w:rsidRPr="00D96CBB" w14:paraId="584DFAC4" w14:textId="77777777" w:rsidTr="002530BE">
        <w:tc>
          <w:tcPr>
            <w:tcW w:w="707" w:type="dxa"/>
            <w:shd w:val="clear" w:color="auto" w:fill="auto"/>
          </w:tcPr>
          <w:p w14:paraId="50B89B10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</w:p>
        </w:tc>
        <w:tc>
          <w:tcPr>
            <w:tcW w:w="1953" w:type="dxa"/>
            <w:shd w:val="clear" w:color="auto" w:fill="auto"/>
          </w:tcPr>
          <w:p w14:paraId="55219B63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提出行代號</w:t>
            </w:r>
          </w:p>
        </w:tc>
        <w:tc>
          <w:tcPr>
            <w:tcW w:w="1276" w:type="dxa"/>
            <w:shd w:val="clear" w:color="auto" w:fill="auto"/>
          </w:tcPr>
          <w:p w14:paraId="0553185C" w14:textId="77777777" w:rsidR="00D96CBB" w:rsidRPr="00D96CBB" w:rsidRDefault="00D96CBB" w:rsidP="00D96CB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</w:t>
            </w:r>
            <w:r w:rsidRPr="00D96CB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5" w:type="dxa"/>
          </w:tcPr>
          <w:p w14:paraId="5FDA2A68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/>
              </w:rPr>
              <w:t>19</w:t>
            </w:r>
          </w:p>
        </w:tc>
        <w:tc>
          <w:tcPr>
            <w:tcW w:w="5529" w:type="dxa"/>
            <w:shd w:val="clear" w:color="auto" w:fill="auto"/>
          </w:tcPr>
          <w:p w14:paraId="4F99BF55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1030116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3E106D61" w14:textId="77777777" w:rsidTr="002530BE">
        <w:tc>
          <w:tcPr>
            <w:tcW w:w="707" w:type="dxa"/>
            <w:shd w:val="clear" w:color="auto" w:fill="auto"/>
          </w:tcPr>
          <w:p w14:paraId="429A17B5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2C8C40D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帳號</w:t>
            </w:r>
          </w:p>
        </w:tc>
        <w:tc>
          <w:tcPr>
            <w:tcW w:w="1276" w:type="dxa"/>
            <w:shd w:val="clear" w:color="auto" w:fill="auto"/>
          </w:tcPr>
          <w:p w14:paraId="1B9F3F0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275" w:type="dxa"/>
          </w:tcPr>
          <w:p w14:paraId="4741FD1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3</w:t>
            </w:r>
          </w:p>
        </w:tc>
        <w:tc>
          <w:tcPr>
            <w:tcW w:w="5529" w:type="dxa"/>
            <w:shd w:val="clear" w:color="auto" w:fill="auto"/>
          </w:tcPr>
          <w:p w14:paraId="4996ED0A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00116101001006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0AEC16D" w14:textId="77777777" w:rsidTr="002530BE">
        <w:tc>
          <w:tcPr>
            <w:tcW w:w="707" w:type="dxa"/>
            <w:shd w:val="clear" w:color="auto" w:fill="auto"/>
          </w:tcPr>
          <w:p w14:paraId="1740E66D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2FD4A25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提回行代號</w:t>
            </w:r>
          </w:p>
        </w:tc>
        <w:tc>
          <w:tcPr>
            <w:tcW w:w="1276" w:type="dxa"/>
            <w:shd w:val="clear" w:color="auto" w:fill="auto"/>
          </w:tcPr>
          <w:p w14:paraId="0B63B22E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3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0AB73D6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0</w:t>
            </w:r>
          </w:p>
        </w:tc>
        <w:tc>
          <w:tcPr>
            <w:tcW w:w="5529" w:type="dxa"/>
            <w:shd w:val="clear" w:color="auto" w:fill="auto"/>
          </w:tcPr>
          <w:p w14:paraId="32BB0563" w14:textId="77777777" w:rsidR="00FE157B" w:rsidRDefault="002530BE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[</w:t>
            </w:r>
            <w:r w:rsidRPr="002530BE">
              <w:rPr>
                <w:rFonts w:ascii="標楷體" w:eastAsia="標楷體" w:hAnsi="標楷體" w:hint="eastAsia"/>
              </w:rPr>
              <w:t>扣款銀行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</w:rPr>
              <w:t>AchDeductMedia.RepayBan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BCA7B8F" w14:textId="77777777" w:rsidR="00FE157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8120012 台新</w:t>
            </w:r>
          </w:p>
          <w:p w14:paraId="31F2F990" w14:textId="77777777" w:rsidR="00FE157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0060567 合作金庫</w:t>
            </w:r>
          </w:p>
          <w:p w14:paraId="515CD045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1030019 新光</w:t>
            </w:r>
          </w:p>
        </w:tc>
      </w:tr>
      <w:tr w:rsidR="00D96CBB" w:rsidRPr="00D96CBB" w14:paraId="29A6C78E" w14:textId="77777777" w:rsidTr="002530BE">
        <w:tc>
          <w:tcPr>
            <w:tcW w:w="707" w:type="dxa"/>
            <w:shd w:val="clear" w:color="auto" w:fill="auto"/>
          </w:tcPr>
          <w:p w14:paraId="7B3F750B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4C7A305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收受者帳號</w:t>
            </w:r>
          </w:p>
        </w:tc>
        <w:tc>
          <w:tcPr>
            <w:tcW w:w="1276" w:type="dxa"/>
            <w:shd w:val="clear" w:color="auto" w:fill="auto"/>
          </w:tcPr>
          <w:p w14:paraId="069D5180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4</w:t>
            </w:r>
            <w:r w:rsidRPr="00D96C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5C4C517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4</w:t>
            </w:r>
          </w:p>
        </w:tc>
        <w:tc>
          <w:tcPr>
            <w:tcW w:w="5529" w:type="dxa"/>
            <w:shd w:val="clear" w:color="auto" w:fill="auto"/>
          </w:tcPr>
          <w:p w14:paraId="76DD7A39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扣款帳號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RepayAcctNo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96CBB" w:rsidRPr="00D96CBB" w14:paraId="52F42532" w14:textId="77777777" w:rsidTr="002530BE">
        <w:tc>
          <w:tcPr>
            <w:tcW w:w="707" w:type="dxa"/>
            <w:shd w:val="clear" w:color="auto" w:fill="auto"/>
          </w:tcPr>
          <w:p w14:paraId="7E426D52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5568E1B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276" w:type="dxa"/>
            <w:shd w:val="clear" w:color="auto" w:fill="auto"/>
          </w:tcPr>
          <w:p w14:paraId="33A81E4B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5</w:t>
            </w:r>
            <w:r w:rsidRPr="00D96CB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539F03E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4</w:t>
            </w:r>
          </w:p>
        </w:tc>
        <w:tc>
          <w:tcPr>
            <w:tcW w:w="5529" w:type="dxa"/>
            <w:shd w:val="clear" w:color="auto" w:fill="auto"/>
          </w:tcPr>
          <w:p w14:paraId="16659AE6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2530BE">
              <w:rPr>
                <w:rFonts w:ascii="標楷體" w:eastAsia="標楷體" w:hAnsi="標楷體" w:hint="eastAsia"/>
                <w:lang w:eastAsia="zh-HK"/>
              </w:rPr>
              <w:t>扣款金額,還款金額</w:t>
            </w:r>
            <w:r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FE157B" w:rsidRPr="00FE157B">
              <w:rPr>
                <w:rFonts w:ascii="標楷體" w:eastAsia="標楷體" w:hAnsi="標楷體"/>
                <w:lang w:eastAsia="zh-HK"/>
              </w:rPr>
              <w:t>AchDeductMedia.RepayAmt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D96CBB" w:rsidRPr="00D96CBB" w14:paraId="6F1D3928" w14:textId="77777777" w:rsidTr="002530BE">
        <w:tc>
          <w:tcPr>
            <w:tcW w:w="707" w:type="dxa"/>
            <w:shd w:val="clear" w:color="auto" w:fill="auto"/>
          </w:tcPr>
          <w:p w14:paraId="7B43DF7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1953" w:type="dxa"/>
            <w:shd w:val="clear" w:color="auto" w:fill="auto"/>
          </w:tcPr>
          <w:p w14:paraId="75E1563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退件理由代號</w:t>
            </w:r>
          </w:p>
        </w:tc>
        <w:tc>
          <w:tcPr>
            <w:tcW w:w="1276" w:type="dxa"/>
            <w:shd w:val="clear" w:color="auto" w:fill="auto"/>
          </w:tcPr>
          <w:p w14:paraId="60B6330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5" w:type="dxa"/>
          </w:tcPr>
          <w:p w14:paraId="48CFAD44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6</w:t>
            </w:r>
          </w:p>
        </w:tc>
        <w:tc>
          <w:tcPr>
            <w:tcW w:w="5529" w:type="dxa"/>
            <w:shd w:val="clear" w:color="auto" w:fill="auto"/>
          </w:tcPr>
          <w:p w14:paraId="6236E5DD" w14:textId="77777777" w:rsidR="00FE157B" w:rsidRPr="00D96CBB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送出為</w:t>
            </w:r>
            <w:r w:rsidR="00D96CBB" w:rsidRPr="00D96CBB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，提回更新</w:t>
            </w:r>
          </w:p>
        </w:tc>
      </w:tr>
      <w:tr w:rsidR="00D96CBB" w:rsidRPr="00D96CBB" w14:paraId="78118D4B" w14:textId="77777777" w:rsidTr="002530BE">
        <w:tc>
          <w:tcPr>
            <w:tcW w:w="707" w:type="dxa"/>
            <w:shd w:val="clear" w:color="auto" w:fill="auto"/>
          </w:tcPr>
          <w:p w14:paraId="4F26A69F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3" w:type="dxa"/>
            <w:shd w:val="clear" w:color="auto" w:fill="auto"/>
          </w:tcPr>
          <w:p w14:paraId="18D2FB9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提示交換次序</w:t>
            </w:r>
          </w:p>
        </w:tc>
        <w:tc>
          <w:tcPr>
            <w:tcW w:w="1276" w:type="dxa"/>
            <w:shd w:val="clear" w:color="auto" w:fill="auto"/>
          </w:tcPr>
          <w:p w14:paraId="710B149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5122CAC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7</w:t>
            </w:r>
          </w:p>
        </w:tc>
        <w:tc>
          <w:tcPr>
            <w:tcW w:w="5529" w:type="dxa"/>
            <w:shd w:val="clear" w:color="auto" w:fill="auto"/>
          </w:tcPr>
          <w:p w14:paraId="3ECA75AF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 w:rsidR="00D96CBB" w:rsidRPr="00D96CBB">
              <w:rPr>
                <w:rFonts w:ascii="標楷體" w:eastAsia="標楷體" w:hAnsi="標楷體"/>
              </w:rPr>
              <w:t>B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7AFE2F1" w14:textId="77777777" w:rsidTr="002530BE">
        <w:tc>
          <w:tcPr>
            <w:tcW w:w="707" w:type="dxa"/>
            <w:shd w:val="clear" w:color="auto" w:fill="auto"/>
          </w:tcPr>
          <w:p w14:paraId="54666477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</w:p>
        </w:tc>
        <w:tc>
          <w:tcPr>
            <w:tcW w:w="1953" w:type="dxa"/>
            <w:shd w:val="clear" w:color="auto" w:fill="auto"/>
          </w:tcPr>
          <w:p w14:paraId="77290A8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統一編號</w:t>
            </w:r>
          </w:p>
        </w:tc>
        <w:tc>
          <w:tcPr>
            <w:tcW w:w="1276" w:type="dxa"/>
            <w:shd w:val="clear" w:color="auto" w:fill="auto"/>
          </w:tcPr>
          <w:p w14:paraId="7C870E46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6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643B9D39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7</w:t>
            </w:r>
          </w:p>
        </w:tc>
        <w:tc>
          <w:tcPr>
            <w:tcW w:w="5529" w:type="dxa"/>
            <w:shd w:val="clear" w:color="auto" w:fill="auto"/>
          </w:tcPr>
          <w:p w14:paraId="5E0B6F0B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="00D96CBB" w:rsidRPr="00D96CBB">
              <w:rPr>
                <w:rFonts w:ascii="標楷體" w:eastAsia="標楷體" w:hAnsi="標楷體" w:hint="eastAsia"/>
              </w:rPr>
              <w:t>03458902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70FD0055" w14:textId="77777777" w:rsidTr="002530BE">
        <w:tc>
          <w:tcPr>
            <w:tcW w:w="707" w:type="dxa"/>
            <w:shd w:val="clear" w:color="auto" w:fill="auto"/>
          </w:tcPr>
          <w:p w14:paraId="31A2319C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3</w:t>
            </w:r>
          </w:p>
        </w:tc>
        <w:tc>
          <w:tcPr>
            <w:tcW w:w="1953" w:type="dxa"/>
            <w:shd w:val="clear" w:color="auto" w:fill="auto"/>
          </w:tcPr>
          <w:p w14:paraId="3656037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收受者統一編號</w:t>
            </w:r>
          </w:p>
        </w:tc>
        <w:tc>
          <w:tcPr>
            <w:tcW w:w="1276" w:type="dxa"/>
            <w:shd w:val="clear" w:color="auto" w:fill="auto"/>
          </w:tcPr>
          <w:p w14:paraId="1CCFC53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7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69CED3A2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7</w:t>
            </w:r>
          </w:p>
        </w:tc>
        <w:tc>
          <w:tcPr>
            <w:tcW w:w="5529" w:type="dxa"/>
            <w:shd w:val="clear" w:color="auto" w:fill="auto"/>
          </w:tcPr>
          <w:p w14:paraId="3E99CE36" w14:textId="77777777" w:rsid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客戶</w:t>
            </w:r>
            <w:proofErr w:type="gramStart"/>
            <w:r w:rsidRPr="00D96CBB">
              <w:rPr>
                <w:rFonts w:ascii="標楷體" w:eastAsia="標楷體" w:hAnsi="標楷體" w:hint="eastAsia"/>
              </w:rPr>
              <w:t>檔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 xml:space="preserve">編號對應之統一編號 </w:t>
            </w:r>
            <w:proofErr w:type="gramStart"/>
            <w:r w:rsidRPr="00D96CBB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空白</w:t>
            </w:r>
          </w:p>
          <w:p w14:paraId="2D88B7B9" w14:textId="77777777" w:rsidR="00FE157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 w:rsidRPr="002530BE">
              <w:rPr>
                <w:rFonts w:ascii="標楷體" w:eastAsia="標楷體" w:hAnsi="標楷體" w:hint="eastAsia"/>
                <w:lang w:eastAsia="zh-HK"/>
              </w:rPr>
              <w:t>[身份證字號/統一編號(</w:t>
            </w:r>
            <w:proofErr w:type="spellStart"/>
            <w:r w:rsidRPr="002530BE">
              <w:rPr>
                <w:rFonts w:ascii="標楷體" w:eastAsia="標楷體" w:hAnsi="標楷體" w:hint="eastAsia"/>
                <w:lang w:eastAsia="zh-HK"/>
              </w:rPr>
              <w:t>CustMain.CustId</w:t>
            </w:r>
            <w:proofErr w:type="spellEnd"/>
            <w:r w:rsidRPr="002530BE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D96CBB" w:rsidRPr="00D96CBB" w14:paraId="36FAA286" w14:textId="77777777" w:rsidTr="002530BE">
        <w:tc>
          <w:tcPr>
            <w:tcW w:w="707" w:type="dxa"/>
            <w:shd w:val="clear" w:color="auto" w:fill="auto"/>
          </w:tcPr>
          <w:p w14:paraId="3502ABB3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</w:t>
            </w:r>
          </w:p>
        </w:tc>
        <w:tc>
          <w:tcPr>
            <w:tcW w:w="1953" w:type="dxa"/>
            <w:shd w:val="clear" w:color="auto" w:fill="auto"/>
          </w:tcPr>
          <w:p w14:paraId="4281BE61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上市上櫃公司代號</w:t>
            </w:r>
          </w:p>
        </w:tc>
        <w:tc>
          <w:tcPr>
            <w:tcW w:w="1276" w:type="dxa"/>
            <w:shd w:val="clear" w:color="auto" w:fill="auto"/>
          </w:tcPr>
          <w:p w14:paraId="06716C9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8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48600FD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3</w:t>
            </w:r>
          </w:p>
        </w:tc>
        <w:tc>
          <w:tcPr>
            <w:tcW w:w="5529" w:type="dxa"/>
            <w:shd w:val="clear" w:color="auto" w:fill="auto"/>
          </w:tcPr>
          <w:p w14:paraId="284D4271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 xml:space="preserve">"  </w:t>
            </w:r>
            <w:r w:rsidR="00D96CBB" w:rsidRPr="00D96CBB">
              <w:rPr>
                <w:rFonts w:ascii="標楷體" w:eastAsia="標楷體" w:hAnsi="標楷體" w:hint="eastAsia"/>
              </w:rPr>
              <w:t>2888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FE157B" w:rsidRPr="00D96CBB" w14:paraId="06190DCA" w14:textId="77777777" w:rsidTr="002530BE">
        <w:tc>
          <w:tcPr>
            <w:tcW w:w="707" w:type="dxa"/>
            <w:shd w:val="clear" w:color="auto" w:fill="auto"/>
          </w:tcPr>
          <w:p w14:paraId="4839AE5E" w14:textId="77777777" w:rsidR="00FE157B" w:rsidRPr="00D96CBB" w:rsidRDefault="00FE157B" w:rsidP="00FE157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</w:t>
            </w:r>
          </w:p>
        </w:tc>
        <w:tc>
          <w:tcPr>
            <w:tcW w:w="1953" w:type="dxa"/>
            <w:shd w:val="clear" w:color="auto" w:fill="auto"/>
          </w:tcPr>
          <w:p w14:paraId="67E3351F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日期</w:t>
            </w:r>
          </w:p>
        </w:tc>
        <w:tc>
          <w:tcPr>
            <w:tcW w:w="1276" w:type="dxa"/>
            <w:shd w:val="clear" w:color="auto" w:fill="auto"/>
          </w:tcPr>
          <w:p w14:paraId="1279D276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9</w:t>
            </w:r>
            <w:r w:rsidRPr="00D96C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5" w:type="dxa"/>
          </w:tcPr>
          <w:p w14:paraId="668BB76E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1</w:t>
            </w:r>
          </w:p>
        </w:tc>
        <w:tc>
          <w:tcPr>
            <w:tcW w:w="5529" w:type="dxa"/>
            <w:shd w:val="clear" w:color="auto" w:fill="auto"/>
          </w:tcPr>
          <w:p w14:paraId="1908EA81" w14:textId="77777777" w:rsidR="00FE157B" w:rsidRPr="00D96CBB" w:rsidRDefault="00FE157B" w:rsidP="00FE15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滿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</w:tr>
      <w:tr w:rsidR="00FE157B" w:rsidRPr="00D96CBB" w14:paraId="6D9941D8" w14:textId="77777777" w:rsidTr="002530BE">
        <w:tc>
          <w:tcPr>
            <w:tcW w:w="707" w:type="dxa"/>
            <w:shd w:val="clear" w:color="auto" w:fill="auto"/>
          </w:tcPr>
          <w:p w14:paraId="0A32B755" w14:textId="77777777" w:rsidR="00FE157B" w:rsidRPr="00D96CBB" w:rsidRDefault="00FE157B" w:rsidP="00FE157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6</w:t>
            </w:r>
          </w:p>
        </w:tc>
        <w:tc>
          <w:tcPr>
            <w:tcW w:w="1953" w:type="dxa"/>
            <w:shd w:val="clear" w:color="auto" w:fill="auto"/>
          </w:tcPr>
          <w:p w14:paraId="56AFED27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序號</w:t>
            </w:r>
          </w:p>
        </w:tc>
        <w:tc>
          <w:tcPr>
            <w:tcW w:w="1276" w:type="dxa"/>
            <w:shd w:val="clear" w:color="auto" w:fill="auto"/>
          </w:tcPr>
          <w:p w14:paraId="3629D0A1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5" w:type="dxa"/>
          </w:tcPr>
          <w:p w14:paraId="7D3573B2" w14:textId="77777777" w:rsidR="00FE157B" w:rsidRPr="00D96CBB" w:rsidRDefault="00FE157B" w:rsidP="00FE157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7</w:t>
            </w:r>
          </w:p>
        </w:tc>
        <w:tc>
          <w:tcPr>
            <w:tcW w:w="5529" w:type="dxa"/>
            <w:shd w:val="clear" w:color="auto" w:fill="auto"/>
          </w:tcPr>
          <w:p w14:paraId="06A4713F" w14:textId="77777777" w:rsidR="00FE157B" w:rsidRPr="00D96CBB" w:rsidRDefault="00FE157B" w:rsidP="00FE15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滿</w:t>
            </w:r>
            <w:r>
              <w:rPr>
                <w:rFonts w:ascii="標楷體" w:eastAsia="標楷體" w:hAnsi="標楷體" w:hint="eastAsia"/>
              </w:rPr>
              <w:t>0</w:t>
            </w:r>
          </w:p>
        </w:tc>
      </w:tr>
      <w:tr w:rsidR="00D96CBB" w:rsidRPr="00D96CBB" w14:paraId="6C4C3B0B" w14:textId="77777777" w:rsidTr="002530BE">
        <w:tc>
          <w:tcPr>
            <w:tcW w:w="707" w:type="dxa"/>
            <w:shd w:val="clear" w:color="auto" w:fill="auto"/>
          </w:tcPr>
          <w:p w14:paraId="2B7FF202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7</w:t>
            </w:r>
          </w:p>
        </w:tc>
        <w:tc>
          <w:tcPr>
            <w:tcW w:w="1953" w:type="dxa"/>
            <w:shd w:val="clear" w:color="auto" w:fill="auto"/>
          </w:tcPr>
          <w:p w14:paraId="6673F7FD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原提示交易次序</w:t>
            </w:r>
          </w:p>
        </w:tc>
        <w:tc>
          <w:tcPr>
            <w:tcW w:w="1276" w:type="dxa"/>
            <w:shd w:val="clear" w:color="auto" w:fill="auto"/>
          </w:tcPr>
          <w:p w14:paraId="09FD86C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5" w:type="dxa"/>
          </w:tcPr>
          <w:p w14:paraId="5E27EF9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8</w:t>
            </w:r>
          </w:p>
        </w:tc>
        <w:tc>
          <w:tcPr>
            <w:tcW w:w="5529" w:type="dxa"/>
            <w:shd w:val="clear" w:color="auto" w:fill="auto"/>
          </w:tcPr>
          <w:p w14:paraId="3D1F13ED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  <w:tr w:rsidR="00D96CBB" w:rsidRPr="00D96CBB" w14:paraId="10C7E177" w14:textId="77777777" w:rsidTr="002530BE">
        <w:tc>
          <w:tcPr>
            <w:tcW w:w="707" w:type="dxa"/>
            <w:shd w:val="clear" w:color="auto" w:fill="auto"/>
          </w:tcPr>
          <w:p w14:paraId="43820DEE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8</w:t>
            </w:r>
          </w:p>
        </w:tc>
        <w:tc>
          <w:tcPr>
            <w:tcW w:w="1953" w:type="dxa"/>
            <w:shd w:val="clear" w:color="auto" w:fill="auto"/>
          </w:tcPr>
          <w:p w14:paraId="6F5D43E4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用戶編號</w:t>
            </w:r>
          </w:p>
        </w:tc>
        <w:tc>
          <w:tcPr>
            <w:tcW w:w="1276" w:type="dxa"/>
            <w:shd w:val="clear" w:color="auto" w:fill="auto"/>
          </w:tcPr>
          <w:p w14:paraId="68027943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0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41F2EDDC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8</w:t>
            </w:r>
          </w:p>
        </w:tc>
        <w:tc>
          <w:tcPr>
            <w:tcW w:w="5529" w:type="dxa"/>
            <w:shd w:val="clear" w:color="auto" w:fill="auto"/>
          </w:tcPr>
          <w:p w14:paraId="1F9BE7B1" w14:textId="77777777" w:rsidR="00FE157B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D96CBB" w:rsidRPr="00D96CBB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E157B">
              <w:rPr>
                <w:rFonts w:ascii="標楷體" w:eastAsia="標楷體" w:hAnsi="標楷體"/>
              </w:rPr>
              <w:t>AchDeductMedia.Cus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B1431D1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D96CBB">
              <w:rPr>
                <w:rFonts w:ascii="標楷體" w:eastAsia="標楷體" w:hAnsi="標楷體" w:hint="eastAsia"/>
              </w:rPr>
              <w:t>左靠右補</w:t>
            </w:r>
            <w:proofErr w:type="gramEnd"/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  <w:tr w:rsidR="00D96CBB" w:rsidRPr="00D96CBB" w14:paraId="72DDC486" w14:textId="77777777" w:rsidTr="002530BE">
        <w:tc>
          <w:tcPr>
            <w:tcW w:w="707" w:type="dxa"/>
            <w:shd w:val="clear" w:color="auto" w:fill="auto"/>
          </w:tcPr>
          <w:p w14:paraId="5F215118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1</w:t>
            </w:r>
            <w:r w:rsidRPr="00D96CBB">
              <w:rPr>
                <w:rFonts w:ascii="標楷體" w:eastAsia="標楷體" w:hAnsi="標楷體"/>
              </w:rPr>
              <w:t>9</w:t>
            </w:r>
          </w:p>
        </w:tc>
        <w:tc>
          <w:tcPr>
            <w:tcW w:w="1953" w:type="dxa"/>
            <w:shd w:val="clear" w:color="auto" w:fill="auto"/>
          </w:tcPr>
          <w:p w14:paraId="1C30EEC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發動者專區</w:t>
            </w:r>
          </w:p>
        </w:tc>
        <w:tc>
          <w:tcPr>
            <w:tcW w:w="1276" w:type="dxa"/>
            <w:shd w:val="clear" w:color="auto" w:fill="auto"/>
          </w:tcPr>
          <w:p w14:paraId="1C44C85F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2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15C79EF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8</w:t>
            </w:r>
          </w:p>
        </w:tc>
        <w:tc>
          <w:tcPr>
            <w:tcW w:w="5529" w:type="dxa"/>
            <w:shd w:val="clear" w:color="auto" w:fill="auto"/>
          </w:tcPr>
          <w:p w14:paraId="2629EA8E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 w:rsidRPr="00FE157B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FE157B">
              <w:rPr>
                <w:rFonts w:ascii="標楷體" w:eastAsia="標楷體" w:hAnsi="標楷體" w:hint="eastAsia"/>
              </w:rPr>
              <w:t>AchDeductMedia.CustNo</w:t>
            </w:r>
            <w:proofErr w:type="spellEnd"/>
            <w:proofErr w:type="gramStart"/>
            <w:r w:rsidRPr="00FE157B">
              <w:rPr>
                <w:rFonts w:ascii="標楷體" w:eastAsia="標楷體" w:hAnsi="標楷體" w:hint="eastAsia"/>
              </w:rPr>
              <w:t>)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3118235A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D96CBB" w:rsidRPr="00D96CBB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E157B">
              <w:rPr>
                <w:rFonts w:ascii="標楷體" w:eastAsia="標楷體" w:hAnsi="標楷體"/>
              </w:rPr>
              <w:t>AchDeductMedia.FacmNo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0610FE67" w14:textId="77777777" w:rsidR="002530BE" w:rsidRDefault="00FE157B" w:rsidP="00D96CB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D96CBB" w:rsidRPr="00D96CBB">
              <w:rPr>
                <w:rFonts w:ascii="標楷體" w:eastAsia="標楷體" w:hAnsi="標楷體" w:hint="eastAsia"/>
              </w:rPr>
              <w:t>入帳扣款別</w:t>
            </w:r>
            <w:proofErr w:type="spellStart"/>
            <w:proofErr w:type="gramEnd"/>
            <w:r w:rsidRPr="00FE157B">
              <w:rPr>
                <w:rFonts w:ascii="標楷體" w:eastAsia="標楷體" w:hAnsi="標楷體"/>
              </w:rPr>
              <w:t>AchDeductMedia.AchRepayCode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)]</w:t>
            </w:r>
            <w:r w:rsidR="00D96CBB" w:rsidRPr="00D96CBB">
              <w:rPr>
                <w:rFonts w:ascii="標楷體" w:eastAsia="標楷體" w:hAnsi="標楷體" w:hint="eastAsia"/>
              </w:rPr>
              <w:t>+</w:t>
            </w:r>
            <w:proofErr w:type="gramEnd"/>
          </w:p>
          <w:p w14:paraId="54FC6C90" w14:textId="77777777" w:rsidR="00D96CBB" w:rsidRPr="00D96CBB" w:rsidRDefault="002530BE" w:rsidP="00D96CB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="00D96CBB" w:rsidRPr="00D96CBB">
              <w:rPr>
                <w:rFonts w:ascii="標楷體" w:eastAsia="標楷體" w:hAnsi="標楷體" w:hint="eastAsia"/>
              </w:rPr>
              <w:t>繳息迄日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530BE">
              <w:rPr>
                <w:rFonts w:ascii="標楷體" w:eastAsia="標楷體" w:hAnsi="標楷體"/>
              </w:rPr>
              <w:t>AchDeductMedia.getPrevIn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D96CBB" w:rsidRPr="00D96CBB" w14:paraId="41C53B29" w14:textId="77777777" w:rsidTr="002530BE">
        <w:tc>
          <w:tcPr>
            <w:tcW w:w="707" w:type="dxa"/>
            <w:shd w:val="clear" w:color="auto" w:fill="auto"/>
          </w:tcPr>
          <w:p w14:paraId="40C93E51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  <w:r w:rsidRPr="00D96CBB">
              <w:rPr>
                <w:rFonts w:ascii="標楷體" w:eastAsia="標楷體" w:hAnsi="標楷體"/>
              </w:rPr>
              <w:t>0</w:t>
            </w:r>
          </w:p>
        </w:tc>
        <w:tc>
          <w:tcPr>
            <w:tcW w:w="1953" w:type="dxa"/>
            <w:shd w:val="clear" w:color="auto" w:fill="auto"/>
          </w:tcPr>
          <w:p w14:paraId="03688A2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存摺摘要</w:t>
            </w:r>
          </w:p>
        </w:tc>
        <w:tc>
          <w:tcPr>
            <w:tcW w:w="1276" w:type="dxa"/>
            <w:shd w:val="clear" w:color="auto" w:fill="auto"/>
          </w:tcPr>
          <w:p w14:paraId="5C890D7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4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10D6DF35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8</w:t>
            </w:r>
          </w:p>
        </w:tc>
        <w:tc>
          <w:tcPr>
            <w:tcW w:w="5529" w:type="dxa"/>
            <w:shd w:val="clear" w:color="auto" w:fill="auto"/>
          </w:tcPr>
          <w:p w14:paraId="1E3DBE96" w14:textId="77777777" w:rsidR="00D96CBB" w:rsidRPr="00D96CBB" w:rsidRDefault="00FE157B" w:rsidP="00D96CB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FE157B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FE157B">
              <w:rPr>
                <w:rFonts w:ascii="標楷體" w:eastAsia="標楷體" w:hAnsi="標楷體" w:hint="eastAsia"/>
              </w:rPr>
              <w:t xml:space="preserve">"  </w:t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="00D96CBB" w:rsidRPr="00D96CBB">
              <w:rPr>
                <w:rFonts w:ascii="標楷體" w:eastAsia="標楷體" w:hAnsi="標楷體" w:hint="eastAsia"/>
              </w:rPr>
              <w:t>801</w:t>
            </w:r>
            <w:r w:rsidRPr="00FE157B">
              <w:rPr>
                <w:rFonts w:ascii="標楷體" w:eastAsia="標楷體" w:hAnsi="標楷體"/>
              </w:rPr>
              <w:t>"</w:t>
            </w:r>
          </w:p>
        </w:tc>
      </w:tr>
      <w:tr w:rsidR="00D96CBB" w:rsidRPr="00D96CBB" w14:paraId="19EEAA4B" w14:textId="77777777" w:rsidTr="002530BE">
        <w:tc>
          <w:tcPr>
            <w:tcW w:w="707" w:type="dxa"/>
            <w:shd w:val="clear" w:color="auto" w:fill="auto"/>
          </w:tcPr>
          <w:p w14:paraId="467B765A" w14:textId="77777777" w:rsidR="00D96CBB" w:rsidRPr="00D96CBB" w:rsidRDefault="00D96CBB" w:rsidP="00D96CBB">
            <w:pPr>
              <w:jc w:val="center"/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2</w:t>
            </w:r>
            <w:r w:rsidRPr="00D96CBB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</w:tcPr>
          <w:p w14:paraId="0978281A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6" w:type="dxa"/>
            <w:shd w:val="clear" w:color="auto" w:fill="auto"/>
          </w:tcPr>
          <w:p w14:paraId="61A712E8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5</w:t>
            </w:r>
            <w:r w:rsidRPr="00D96CB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5" w:type="dxa"/>
          </w:tcPr>
          <w:p w14:paraId="618D4797" w14:textId="77777777" w:rsidR="00D96CBB" w:rsidRPr="00D96CBB" w:rsidRDefault="00D96CBB" w:rsidP="00D96CBB">
            <w:pPr>
              <w:rPr>
                <w:rFonts w:ascii="標楷體" w:eastAsia="標楷體" w:hAnsi="標楷體"/>
              </w:rPr>
            </w:pPr>
            <w:r w:rsidRPr="00D96CBB">
              <w:rPr>
                <w:rFonts w:ascii="標楷體" w:eastAsia="標楷體" w:hAnsi="標楷體"/>
              </w:rPr>
              <w:t>160</w:t>
            </w:r>
          </w:p>
        </w:tc>
        <w:tc>
          <w:tcPr>
            <w:tcW w:w="5529" w:type="dxa"/>
            <w:shd w:val="clear" w:color="auto" w:fill="auto"/>
          </w:tcPr>
          <w:p w14:paraId="0400489F" w14:textId="77777777" w:rsidR="00D96CBB" w:rsidRPr="00D96CBB" w:rsidRDefault="00D96CBB" w:rsidP="00D96CBB">
            <w:pPr>
              <w:rPr>
                <w:rFonts w:ascii="標楷體" w:eastAsia="標楷體" w:hAnsi="標楷體"/>
                <w:lang w:eastAsia="zh-HK"/>
              </w:rPr>
            </w:pPr>
            <w:r w:rsidRPr="00D96CBB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407D15D" w14:textId="77777777" w:rsidR="00D96CBB" w:rsidRDefault="00D96CBB" w:rsidP="00D96CBB"/>
    <w:p w14:paraId="6AF7DFFB" w14:textId="77777777" w:rsidR="00D96CBB" w:rsidRDefault="00D96CBB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尾錄</w:t>
      </w:r>
      <w:proofErr w:type="gramEnd"/>
      <w:r w:rsidR="007B032D" w:rsidRPr="007B032D">
        <w:rPr>
          <w:rFonts w:hint="eastAsia"/>
        </w:rPr>
        <w:t>(</w:t>
      </w:r>
      <w:r w:rsidR="007B032D">
        <w:rPr>
          <w:rFonts w:hint="eastAsia"/>
        </w:rPr>
        <w:t>A</w:t>
      </w:r>
      <w:r w:rsidR="007B032D">
        <w:t>CH</w:t>
      </w:r>
      <w:r w:rsidR="007B032D" w:rsidRPr="007B032D">
        <w:rPr>
          <w:rFonts w:hint="eastAsia"/>
        </w:rPr>
        <w:t>)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095"/>
        <w:gridCol w:w="1275"/>
        <w:gridCol w:w="1418"/>
        <w:gridCol w:w="5245"/>
      </w:tblGrid>
      <w:tr w:rsidR="00D96CBB" w:rsidRPr="006E0067" w14:paraId="774B4D67" w14:textId="77777777" w:rsidTr="00A85E23">
        <w:tc>
          <w:tcPr>
            <w:tcW w:w="707" w:type="dxa"/>
            <w:shd w:val="clear" w:color="auto" w:fill="D9D9D9"/>
          </w:tcPr>
          <w:p w14:paraId="4258A27C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095" w:type="dxa"/>
            <w:shd w:val="clear" w:color="auto" w:fill="D9D9D9"/>
          </w:tcPr>
          <w:p w14:paraId="5D5E4417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5" w:type="dxa"/>
            <w:shd w:val="clear" w:color="auto" w:fill="D9D9D9"/>
          </w:tcPr>
          <w:p w14:paraId="0467066B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418" w:type="dxa"/>
            <w:shd w:val="clear" w:color="auto" w:fill="D9D9D9"/>
          </w:tcPr>
          <w:p w14:paraId="7F6DE519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245" w:type="dxa"/>
            <w:shd w:val="clear" w:color="auto" w:fill="D9D9D9"/>
          </w:tcPr>
          <w:p w14:paraId="35FAF30F" w14:textId="77777777" w:rsidR="00D96CBB" w:rsidRPr="006E0067" w:rsidRDefault="00D96CBB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E0067" w:rsidRPr="006E0067" w14:paraId="73B21749" w14:textId="77777777" w:rsidTr="00A85E23">
        <w:tc>
          <w:tcPr>
            <w:tcW w:w="707" w:type="dxa"/>
            <w:shd w:val="clear" w:color="auto" w:fill="auto"/>
          </w:tcPr>
          <w:p w14:paraId="1EE56926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14:paraId="61FF8CAD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尾錄別</w:t>
            </w:r>
            <w:proofErr w:type="gramEnd"/>
          </w:p>
        </w:tc>
        <w:tc>
          <w:tcPr>
            <w:tcW w:w="1275" w:type="dxa"/>
            <w:shd w:val="clear" w:color="auto" w:fill="auto"/>
          </w:tcPr>
          <w:p w14:paraId="23C4B9B1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18" w:type="dxa"/>
          </w:tcPr>
          <w:p w14:paraId="4D1483E8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245" w:type="dxa"/>
            <w:shd w:val="clear" w:color="auto" w:fill="auto"/>
          </w:tcPr>
          <w:p w14:paraId="2715357F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EOF"</w:t>
            </w:r>
          </w:p>
        </w:tc>
      </w:tr>
      <w:tr w:rsidR="006E0067" w:rsidRPr="006E0067" w14:paraId="01AEFD16" w14:textId="77777777" w:rsidTr="00A85E23">
        <w:tc>
          <w:tcPr>
            <w:tcW w:w="707" w:type="dxa"/>
            <w:shd w:val="clear" w:color="auto" w:fill="auto"/>
          </w:tcPr>
          <w:p w14:paraId="123436AC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095" w:type="dxa"/>
            <w:shd w:val="clear" w:color="auto" w:fill="auto"/>
          </w:tcPr>
          <w:p w14:paraId="78220E5E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資料代號</w:t>
            </w:r>
          </w:p>
        </w:tc>
        <w:tc>
          <w:tcPr>
            <w:tcW w:w="1275" w:type="dxa"/>
            <w:shd w:val="clear" w:color="auto" w:fill="auto"/>
          </w:tcPr>
          <w:p w14:paraId="4D8E1A98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18" w:type="dxa"/>
          </w:tcPr>
          <w:p w14:paraId="5F9F092A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5245" w:type="dxa"/>
            <w:shd w:val="clear" w:color="auto" w:fill="auto"/>
          </w:tcPr>
          <w:p w14:paraId="732F8930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ACHP01"</w:t>
            </w:r>
          </w:p>
        </w:tc>
      </w:tr>
      <w:tr w:rsidR="006E0067" w:rsidRPr="006E0067" w14:paraId="67655CB3" w14:textId="77777777" w:rsidTr="00A85E23">
        <w:tc>
          <w:tcPr>
            <w:tcW w:w="707" w:type="dxa"/>
            <w:shd w:val="clear" w:color="auto" w:fill="auto"/>
          </w:tcPr>
          <w:p w14:paraId="312FF834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095" w:type="dxa"/>
            <w:shd w:val="clear" w:color="auto" w:fill="auto"/>
          </w:tcPr>
          <w:p w14:paraId="1851BA1D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處理日期</w:t>
            </w:r>
          </w:p>
        </w:tc>
        <w:tc>
          <w:tcPr>
            <w:tcW w:w="1275" w:type="dxa"/>
            <w:shd w:val="clear" w:color="auto" w:fill="auto"/>
          </w:tcPr>
          <w:p w14:paraId="125D9F23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18" w:type="dxa"/>
          </w:tcPr>
          <w:p w14:paraId="2CAEC8D3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5245" w:type="dxa"/>
            <w:shd w:val="clear" w:color="auto" w:fill="auto"/>
          </w:tcPr>
          <w:p w14:paraId="485B0897" w14:textId="77777777" w:rsidR="006E0067" w:rsidRPr="006E0067" w:rsidRDefault="006E0067" w:rsidP="006E0067">
            <w:pPr>
              <w:rPr>
                <w:rFonts w:ascii="標楷體" w:eastAsia="標楷體" w:hAnsi="標楷體"/>
                <w:color w:val="000000"/>
              </w:rPr>
            </w:pPr>
            <w:r w:rsidRPr="006E0067">
              <w:rPr>
                <w:rFonts w:ascii="標楷體" w:eastAsia="標楷體" w:hAnsi="標楷體" w:hint="eastAsia"/>
              </w:rPr>
              <w:t>系統日 民國YYYYMMDD</w:t>
            </w:r>
          </w:p>
        </w:tc>
      </w:tr>
      <w:tr w:rsidR="006E0067" w:rsidRPr="006E0067" w14:paraId="4CE83F45" w14:textId="77777777" w:rsidTr="00A85E23">
        <w:tc>
          <w:tcPr>
            <w:tcW w:w="707" w:type="dxa"/>
            <w:shd w:val="clear" w:color="auto" w:fill="auto"/>
          </w:tcPr>
          <w:p w14:paraId="36A222AF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095" w:type="dxa"/>
            <w:shd w:val="clear" w:color="auto" w:fill="auto"/>
          </w:tcPr>
          <w:p w14:paraId="05195D62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發送單位代號</w:t>
            </w:r>
          </w:p>
        </w:tc>
        <w:tc>
          <w:tcPr>
            <w:tcW w:w="1275" w:type="dxa"/>
            <w:shd w:val="clear" w:color="auto" w:fill="auto"/>
          </w:tcPr>
          <w:p w14:paraId="392028D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418" w:type="dxa"/>
          </w:tcPr>
          <w:p w14:paraId="21CC3280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5245" w:type="dxa"/>
            <w:shd w:val="clear" w:color="auto" w:fill="auto"/>
          </w:tcPr>
          <w:p w14:paraId="31BA2348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1030000"</w:t>
            </w:r>
          </w:p>
        </w:tc>
      </w:tr>
      <w:tr w:rsidR="006E0067" w:rsidRPr="006E0067" w14:paraId="0EF06201" w14:textId="77777777" w:rsidTr="00A85E23">
        <w:tc>
          <w:tcPr>
            <w:tcW w:w="707" w:type="dxa"/>
            <w:shd w:val="clear" w:color="auto" w:fill="auto"/>
          </w:tcPr>
          <w:p w14:paraId="04D02A2A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95" w:type="dxa"/>
            <w:shd w:val="clear" w:color="auto" w:fill="auto"/>
          </w:tcPr>
          <w:p w14:paraId="40EE368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接收單位代號</w:t>
            </w:r>
          </w:p>
        </w:tc>
        <w:tc>
          <w:tcPr>
            <w:tcW w:w="1275" w:type="dxa"/>
            <w:shd w:val="clear" w:color="auto" w:fill="auto"/>
          </w:tcPr>
          <w:p w14:paraId="0DAF4F8F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418" w:type="dxa"/>
          </w:tcPr>
          <w:p w14:paraId="198BEB5B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5245" w:type="dxa"/>
            <w:shd w:val="clear" w:color="auto" w:fill="auto"/>
          </w:tcPr>
          <w:p w14:paraId="27D0C3B3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E0067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"9990250"</w:t>
            </w:r>
          </w:p>
        </w:tc>
      </w:tr>
      <w:tr w:rsidR="006E0067" w:rsidRPr="006E0067" w14:paraId="2627031D" w14:textId="77777777" w:rsidTr="00A85E23">
        <w:tc>
          <w:tcPr>
            <w:tcW w:w="707" w:type="dxa"/>
            <w:shd w:val="clear" w:color="auto" w:fill="auto"/>
          </w:tcPr>
          <w:p w14:paraId="36EC67C7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14:paraId="2656059A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總筆數</w:t>
            </w:r>
          </w:p>
        </w:tc>
        <w:tc>
          <w:tcPr>
            <w:tcW w:w="1275" w:type="dxa"/>
            <w:shd w:val="clear" w:color="auto" w:fill="auto"/>
          </w:tcPr>
          <w:p w14:paraId="4D21A349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418" w:type="dxa"/>
          </w:tcPr>
          <w:p w14:paraId="1E820628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5245" w:type="dxa"/>
            <w:shd w:val="clear" w:color="auto" w:fill="auto"/>
          </w:tcPr>
          <w:p w14:paraId="7D32EFD0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6E0067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0</w:t>
            </w:r>
          </w:p>
        </w:tc>
      </w:tr>
      <w:tr w:rsidR="006E0067" w:rsidRPr="006E0067" w14:paraId="39D55F24" w14:textId="77777777" w:rsidTr="00A85E23">
        <w:tc>
          <w:tcPr>
            <w:tcW w:w="707" w:type="dxa"/>
            <w:shd w:val="clear" w:color="auto" w:fill="auto"/>
          </w:tcPr>
          <w:p w14:paraId="41AF2F73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095" w:type="dxa"/>
            <w:shd w:val="clear" w:color="auto" w:fill="auto"/>
          </w:tcPr>
          <w:p w14:paraId="78BC264A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總金額</w:t>
            </w:r>
          </w:p>
        </w:tc>
        <w:tc>
          <w:tcPr>
            <w:tcW w:w="1275" w:type="dxa"/>
            <w:shd w:val="clear" w:color="auto" w:fill="auto"/>
          </w:tcPr>
          <w:p w14:paraId="6515EB14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1418" w:type="dxa"/>
          </w:tcPr>
          <w:p w14:paraId="14E84465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5245" w:type="dxa"/>
            <w:shd w:val="clear" w:color="auto" w:fill="auto"/>
          </w:tcPr>
          <w:p w14:paraId="2D94A046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靠</w:t>
            </w:r>
            <w:proofErr w:type="gramStart"/>
            <w:r w:rsidRPr="006E0067">
              <w:rPr>
                <w:rFonts w:ascii="標楷體" w:eastAsia="標楷體" w:hAnsi="標楷體" w:hint="eastAsia"/>
              </w:rPr>
              <w:t>右左補</w:t>
            </w:r>
            <w:proofErr w:type="gramEnd"/>
            <w:r w:rsidRPr="006E0067">
              <w:rPr>
                <w:rFonts w:ascii="標楷體" w:eastAsia="標楷體" w:hAnsi="標楷體" w:hint="eastAsia"/>
              </w:rPr>
              <w:t>0</w:t>
            </w:r>
          </w:p>
        </w:tc>
      </w:tr>
      <w:tr w:rsidR="006E0067" w:rsidRPr="006E0067" w14:paraId="41DFE008" w14:textId="77777777" w:rsidTr="00A85E23">
        <w:tc>
          <w:tcPr>
            <w:tcW w:w="707" w:type="dxa"/>
            <w:shd w:val="clear" w:color="auto" w:fill="auto"/>
          </w:tcPr>
          <w:p w14:paraId="49AFCD62" w14:textId="77777777" w:rsidR="006E0067" w:rsidRPr="006E0067" w:rsidRDefault="006E0067" w:rsidP="006E0067">
            <w:pPr>
              <w:jc w:val="center"/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14:paraId="7866F241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備用</w:t>
            </w:r>
          </w:p>
        </w:tc>
        <w:tc>
          <w:tcPr>
            <w:tcW w:w="1275" w:type="dxa"/>
            <w:shd w:val="clear" w:color="auto" w:fill="auto"/>
          </w:tcPr>
          <w:p w14:paraId="206896A9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418" w:type="dxa"/>
          </w:tcPr>
          <w:p w14:paraId="67688C5C" w14:textId="77777777" w:rsidR="006E0067" w:rsidRPr="006E0067" w:rsidRDefault="006E0067" w:rsidP="006E0067">
            <w:pPr>
              <w:rPr>
                <w:rFonts w:ascii="標楷體" w:eastAsia="標楷體" w:hAnsi="標楷體"/>
              </w:rPr>
            </w:pPr>
            <w:r w:rsidRPr="006E0067">
              <w:rPr>
                <w:rFonts w:ascii="標楷體" w:eastAsia="標楷體" w:hAnsi="標楷體" w:hint="eastAsia"/>
              </w:rPr>
              <w:t>160</w:t>
            </w:r>
          </w:p>
        </w:tc>
        <w:tc>
          <w:tcPr>
            <w:tcW w:w="5245" w:type="dxa"/>
            <w:shd w:val="clear" w:color="auto" w:fill="auto"/>
          </w:tcPr>
          <w:p w14:paraId="30DDA3C1" w14:textId="77777777" w:rsidR="006E0067" w:rsidRPr="006E0067" w:rsidRDefault="006E0067" w:rsidP="006E0067">
            <w:pPr>
              <w:rPr>
                <w:rFonts w:ascii="標楷體" w:eastAsia="標楷體" w:hAnsi="標楷體"/>
                <w:lang w:eastAsia="zh-HK"/>
              </w:rPr>
            </w:pPr>
            <w:r w:rsidRPr="006E0067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44A2603B" w14:textId="77777777" w:rsidR="00D96CBB" w:rsidRDefault="00D96CBB" w:rsidP="005A18D1"/>
    <w:p w14:paraId="2452A2A8" w14:textId="77777777" w:rsidR="00D96CBB" w:rsidRDefault="00D96CBB" w:rsidP="005A18D1"/>
    <w:p w14:paraId="1136DE1A" w14:textId="77777777" w:rsidR="00D96CBB" w:rsidRDefault="00D96CBB" w:rsidP="005A18D1"/>
    <w:p w14:paraId="00F34179" w14:textId="77777777" w:rsidR="00BB5C64" w:rsidRDefault="00BB5C64" w:rsidP="005A18D1">
      <w:pPr>
        <w:rPr>
          <w:rFonts w:ascii="標楷體" w:eastAsia="標楷體" w:hAnsi="標楷體"/>
          <w:noProof/>
          <w:color w:val="000000"/>
        </w:rPr>
      </w:pPr>
    </w:p>
    <w:p w14:paraId="0F237103" w14:textId="77777777" w:rsidR="00471E64" w:rsidRDefault="00471E64" w:rsidP="005A18D1">
      <w:pPr>
        <w:rPr>
          <w:rFonts w:ascii="標楷體" w:eastAsia="標楷體" w:hAnsi="標楷體"/>
          <w:noProof/>
          <w:color w:val="000000"/>
        </w:rPr>
      </w:pPr>
    </w:p>
    <w:p w14:paraId="5DB34074" w14:textId="77777777" w:rsidR="00471E64" w:rsidRDefault="00471E64" w:rsidP="005A18D1">
      <w:pPr>
        <w:rPr>
          <w:rFonts w:ascii="標楷體" w:eastAsia="標楷體" w:hAnsi="標楷體"/>
          <w:noProof/>
          <w:color w:val="000000"/>
        </w:rPr>
      </w:pPr>
    </w:p>
    <w:p w14:paraId="40BC889B" w14:textId="5C9259BC" w:rsidR="00360227" w:rsidRDefault="00EE6E6B" w:rsidP="005A18D1">
      <w:r w:rsidRPr="00D75AD4">
        <w:rPr>
          <w:noProof/>
        </w:rPr>
        <w:lastRenderedPageBreak/>
        <w:drawing>
          <wp:inline distT="0" distB="0" distL="0" distR="0" wp14:anchorId="7C6F58E1" wp14:editId="1DE1053B">
            <wp:extent cx="6483350" cy="1117600"/>
            <wp:effectExtent l="0" t="0" r="0" b="0"/>
            <wp:docPr id="1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commentRangeStart w:id="235"/>
    <w:p w14:paraId="1BD17807" w14:textId="77777777" w:rsidR="002530BE" w:rsidRDefault="00360227" w:rsidP="005A18D1">
      <w:r>
        <w:object w:dxaOrig="1534" w:dyaOrig="1057" w14:anchorId="56B1A5AD">
          <v:shape id="_x0000_i1113" type="#_x0000_t75" style="width:78pt;height:54pt" o:ole="">
            <v:imagedata r:id="rId305" o:title=""/>
          </v:shape>
          <o:OLEObject Type="Embed" ProgID="AcroExch.Document.DC" ShapeID="_x0000_i1113" DrawAspect="Icon" ObjectID="_1723640726" r:id="rId306"/>
        </w:object>
      </w:r>
      <w:commentRangeEnd w:id="235"/>
      <w:r w:rsidR="0020299A">
        <w:rPr>
          <w:rStyle w:val="afd"/>
        </w:rPr>
        <w:commentReference w:id="235"/>
      </w:r>
    </w:p>
    <w:p w14:paraId="4DF67697" w14:textId="77777777" w:rsidR="00360227" w:rsidRDefault="00360227" w:rsidP="005A18D1"/>
    <w:p w14:paraId="033054BA" w14:textId="77777777" w:rsidR="002530BE" w:rsidRPr="00456B60" w:rsidRDefault="002530BE" w:rsidP="00CA731B">
      <w:pPr>
        <w:pStyle w:val="a"/>
      </w:pPr>
      <w:bookmarkStart w:id="236" w:name="_Hlk74296853"/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7"/>
        <w:gridCol w:w="1118"/>
        <w:gridCol w:w="1918"/>
        <w:gridCol w:w="3096"/>
        <w:gridCol w:w="3315"/>
      </w:tblGrid>
      <w:tr w:rsidR="00882094" w:rsidRPr="00B366C6" w14:paraId="2CA0C7B6" w14:textId="77777777" w:rsidTr="008626E0">
        <w:trPr>
          <w:tblHeader/>
        </w:trPr>
        <w:tc>
          <w:tcPr>
            <w:tcW w:w="761" w:type="dxa"/>
            <w:shd w:val="clear" w:color="auto" w:fill="D9D9D9"/>
          </w:tcPr>
          <w:p w14:paraId="702F1D3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50" w:type="dxa"/>
            <w:shd w:val="clear" w:color="auto" w:fill="D9D9D9"/>
          </w:tcPr>
          <w:p w14:paraId="5A7FAE6D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89" w:type="dxa"/>
            <w:shd w:val="clear" w:color="auto" w:fill="D9D9D9"/>
          </w:tcPr>
          <w:p w14:paraId="6F538368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71E517A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24" w:type="dxa"/>
            <w:shd w:val="clear" w:color="auto" w:fill="D9D9D9"/>
          </w:tcPr>
          <w:p w14:paraId="7CC85639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882094" w:rsidRPr="00B366C6" w14:paraId="4EEB376F" w14:textId="77777777" w:rsidTr="008626E0">
        <w:tc>
          <w:tcPr>
            <w:tcW w:w="761" w:type="dxa"/>
            <w:shd w:val="clear" w:color="auto" w:fill="auto"/>
          </w:tcPr>
          <w:p w14:paraId="2F1A6676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50" w:type="dxa"/>
            <w:shd w:val="clear" w:color="auto" w:fill="auto"/>
          </w:tcPr>
          <w:p w14:paraId="22D99270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0FD396CD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434CEE38" w14:textId="77777777" w:rsidR="002530BE" w:rsidRPr="00B366C6" w:rsidRDefault="00286718" w:rsidP="002867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CustNo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795BB993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82094" w:rsidRPr="00B366C6" w14:paraId="550C086D" w14:textId="77777777" w:rsidTr="008626E0">
        <w:tc>
          <w:tcPr>
            <w:tcW w:w="761" w:type="dxa"/>
            <w:shd w:val="clear" w:color="auto" w:fill="auto"/>
          </w:tcPr>
          <w:p w14:paraId="30BA810E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43C14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50" w:type="dxa"/>
            <w:shd w:val="clear" w:color="auto" w:fill="auto"/>
          </w:tcPr>
          <w:p w14:paraId="7DF5C6DB" w14:textId="77777777" w:rsidR="002530BE" w:rsidRPr="00B366C6" w:rsidRDefault="002530B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58DAB86B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59E1BA42" w14:textId="77777777" w:rsidR="002530BE" w:rsidRPr="00B366C6" w:rsidRDefault="00286718" w:rsidP="002867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FacmNo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43B36A91" w14:textId="77777777" w:rsidR="002530BE" w:rsidRPr="00B366C6" w:rsidRDefault="002530BE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bookmarkEnd w:id="236"/>
      <w:tr w:rsidR="00360227" w:rsidRPr="00B366C6" w14:paraId="4BA35E19" w14:textId="77777777" w:rsidTr="008626E0">
        <w:tc>
          <w:tcPr>
            <w:tcW w:w="761" w:type="dxa"/>
            <w:shd w:val="clear" w:color="auto" w:fill="auto"/>
          </w:tcPr>
          <w:p w14:paraId="49AC2FF0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50" w:type="dxa"/>
            <w:shd w:val="clear" w:color="auto" w:fill="auto"/>
          </w:tcPr>
          <w:p w14:paraId="6DB7EB11" w14:textId="77777777" w:rsidR="00360227" w:rsidRPr="00A1027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43C1E60F" w14:textId="77777777" w:rsidR="00360227" w:rsidRPr="001E02E8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096" w:type="dxa"/>
            <w:shd w:val="clear" w:color="auto" w:fill="auto"/>
          </w:tcPr>
          <w:p w14:paraId="00A3A319" w14:textId="77777777" w:rsidR="00360227" w:rsidRPr="00A10271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20B49ACD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1A85D7BE" w14:textId="77777777" w:rsidTr="008626E0">
        <w:tc>
          <w:tcPr>
            <w:tcW w:w="761" w:type="dxa"/>
            <w:shd w:val="clear" w:color="auto" w:fill="auto"/>
          </w:tcPr>
          <w:p w14:paraId="555DD031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50" w:type="dxa"/>
            <w:shd w:val="clear" w:color="auto" w:fill="auto"/>
          </w:tcPr>
          <w:p w14:paraId="0B08C790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6ADC9808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還款類別</w:t>
            </w:r>
          </w:p>
        </w:tc>
        <w:tc>
          <w:tcPr>
            <w:tcW w:w="3096" w:type="dxa"/>
            <w:shd w:val="clear" w:color="auto" w:fill="auto"/>
          </w:tcPr>
          <w:p w14:paraId="2BC15801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RepayType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3359E3D3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0141DAAB" w14:textId="77777777" w:rsidTr="008626E0">
        <w:tc>
          <w:tcPr>
            <w:tcW w:w="761" w:type="dxa"/>
            <w:shd w:val="clear" w:color="auto" w:fill="auto"/>
          </w:tcPr>
          <w:p w14:paraId="1BB24F72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50" w:type="dxa"/>
            <w:shd w:val="clear" w:color="auto" w:fill="auto"/>
          </w:tcPr>
          <w:p w14:paraId="229E7D77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354008C9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  <w:color w:val="000000"/>
                <w:lang w:eastAsia="zh-HK"/>
              </w:rPr>
              <w:t>扣款金額</w:t>
            </w:r>
          </w:p>
        </w:tc>
        <w:tc>
          <w:tcPr>
            <w:tcW w:w="3096" w:type="dxa"/>
            <w:shd w:val="clear" w:color="auto" w:fill="auto"/>
          </w:tcPr>
          <w:p w14:paraId="749DD69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286718">
              <w:rPr>
                <w:rFonts w:ascii="標楷體" w:eastAsia="標楷體" w:hAnsi="標楷體"/>
                <w:color w:val="000000"/>
                <w:lang w:eastAsia="zh-HK"/>
              </w:rPr>
              <w:t>BankDeductDtl.RepayAmt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663E5B4F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60227" w:rsidRPr="00B366C6" w14:paraId="3596C6CA" w14:textId="77777777" w:rsidTr="008626E0">
        <w:tc>
          <w:tcPr>
            <w:tcW w:w="761" w:type="dxa"/>
            <w:shd w:val="clear" w:color="auto" w:fill="auto"/>
          </w:tcPr>
          <w:p w14:paraId="566E73FD" w14:textId="77777777" w:rsidR="00360227" w:rsidRPr="00A43C14" w:rsidRDefault="00360227" w:rsidP="0036022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50" w:type="dxa"/>
            <w:shd w:val="clear" w:color="auto" w:fill="auto"/>
          </w:tcPr>
          <w:p w14:paraId="66648EA5" w14:textId="77777777" w:rsidR="00360227" w:rsidRPr="00026B61" w:rsidRDefault="00360227" w:rsidP="0036022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89" w:type="dxa"/>
            <w:shd w:val="clear" w:color="auto" w:fill="auto"/>
          </w:tcPr>
          <w:p w14:paraId="3AC13E29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摘要</w:t>
            </w:r>
          </w:p>
        </w:tc>
        <w:tc>
          <w:tcPr>
            <w:tcW w:w="3096" w:type="dxa"/>
            <w:shd w:val="clear" w:color="auto" w:fill="auto"/>
          </w:tcPr>
          <w:p w14:paraId="227A8C2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82094">
              <w:rPr>
                <w:rFonts w:ascii="標楷體" w:eastAsia="標楷體" w:hAnsi="標楷體"/>
                <w:color w:val="000000"/>
                <w:lang w:eastAsia="zh-HK"/>
              </w:rPr>
              <w:t>BankDeductDtl.JsonFields</w:t>
            </w:r>
            <w:proofErr w:type="spellEnd"/>
          </w:p>
        </w:tc>
        <w:tc>
          <w:tcPr>
            <w:tcW w:w="3424" w:type="dxa"/>
            <w:shd w:val="clear" w:color="auto" w:fill="auto"/>
          </w:tcPr>
          <w:p w14:paraId="525F852A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1).</w:t>
            </w:r>
            <w:proofErr w:type="spellStart"/>
            <w:r w:rsidRPr="00882094">
              <w:rPr>
                <w:rFonts w:ascii="標楷體" w:eastAsia="標楷體" w:hAnsi="標楷體" w:hint="eastAsia"/>
                <w:color w:val="000000"/>
              </w:rPr>
              <w:t>Aml</w:t>
            </w:r>
            <w:proofErr w:type="spellEnd"/>
            <w:r w:rsidRPr="00882094">
              <w:rPr>
                <w:rFonts w:ascii="標楷體" w:eastAsia="標楷體" w:hAnsi="標楷體" w:hint="eastAsia"/>
                <w:color w:val="000000"/>
              </w:rPr>
              <w:t>檢核</w:t>
            </w:r>
          </w:p>
          <w:p w14:paraId="358483A9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2).帳號授權檢核</w:t>
            </w:r>
          </w:p>
          <w:p w14:paraId="37BBB759" w14:textId="77777777" w:rsidR="00360227" w:rsidRPr="00882094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3).繳款金額為零</w:t>
            </w:r>
          </w:p>
          <w:p w14:paraId="377599B7" w14:textId="77777777" w:rsidR="00360227" w:rsidRPr="00B366C6" w:rsidRDefault="00360227" w:rsidP="00360227">
            <w:pPr>
              <w:rPr>
                <w:rFonts w:ascii="標楷體" w:eastAsia="標楷體" w:hAnsi="標楷體"/>
                <w:color w:val="000000"/>
              </w:rPr>
            </w:pPr>
            <w:r w:rsidRPr="00882094">
              <w:rPr>
                <w:rFonts w:ascii="標楷體" w:eastAsia="標楷體" w:hAnsi="標楷體" w:hint="eastAsia"/>
                <w:color w:val="000000"/>
              </w:rPr>
              <w:t>(4).超過帳戶限額</w:t>
            </w:r>
          </w:p>
        </w:tc>
      </w:tr>
    </w:tbl>
    <w:p w14:paraId="74550DE5" w14:textId="77777777" w:rsidR="002530BE" w:rsidRPr="002530BE" w:rsidRDefault="002530BE" w:rsidP="005A18D1"/>
    <w:p w14:paraId="7E02F436" w14:textId="77777777" w:rsidR="005A18D1" w:rsidRPr="00456B60" w:rsidRDefault="00BB5C64" w:rsidP="00950600">
      <w:pPr>
        <w:pStyle w:val="5"/>
        <w:numPr>
          <w:ilvl w:val="3"/>
          <w:numId w:val="13"/>
        </w:numPr>
      </w:pPr>
      <w:bookmarkStart w:id="237" w:name="_B1233_ACH_扣款前簡訊傳送作業"/>
      <w:bookmarkEnd w:id="237"/>
      <w:r w:rsidRPr="00456B60">
        <w:br w:type="page"/>
      </w:r>
      <w:bookmarkStart w:id="238" w:name="_Toc113027295"/>
      <w:r w:rsidR="005A18D1" w:rsidRPr="00456B60">
        <w:lastRenderedPageBreak/>
        <w:t>L4453</w:t>
      </w:r>
      <w:r w:rsidR="005A18D1" w:rsidRPr="00456B60">
        <w:rPr>
          <w:rFonts w:hint="eastAsia"/>
        </w:rPr>
        <w:t xml:space="preserve"> </w:t>
      </w:r>
      <w:proofErr w:type="spellStart"/>
      <w:r w:rsidR="00536972" w:rsidRPr="00536972">
        <w:t>銀扣扣款前通知</w:t>
      </w:r>
      <w:bookmarkEnd w:id="238"/>
      <w:proofErr w:type="spellEnd"/>
    </w:p>
    <w:p w14:paraId="525FBCB8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8B8230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D7B77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A6E551" w14:textId="77777777" w:rsidR="007365A5" w:rsidRPr="00456B60" w:rsidRDefault="00536972" w:rsidP="0093607A">
            <w:pPr>
              <w:rPr>
                <w:rFonts w:ascii="標楷體" w:eastAsia="標楷體" w:hAnsi="標楷體"/>
              </w:rPr>
            </w:pPr>
            <w:r w:rsidRPr="00536972">
              <w:rPr>
                <w:rFonts w:ascii="標楷體" w:eastAsia="標楷體" w:hAnsi="標楷體"/>
              </w:rPr>
              <w:t>銀扣</w:t>
            </w:r>
            <w:proofErr w:type="gramStart"/>
            <w:r w:rsidRPr="00536972">
              <w:rPr>
                <w:rFonts w:ascii="標楷體" w:eastAsia="標楷體" w:hAnsi="標楷體"/>
              </w:rPr>
              <w:t>扣</w:t>
            </w:r>
            <w:proofErr w:type="gramEnd"/>
            <w:r w:rsidRPr="00536972">
              <w:rPr>
                <w:rFonts w:ascii="標楷體" w:eastAsia="標楷體" w:hAnsi="標楷體"/>
              </w:rPr>
              <w:t>款前通知</w:t>
            </w:r>
          </w:p>
        </w:tc>
      </w:tr>
      <w:tr w:rsidR="005A18D1" w:rsidRPr="00456B60" w14:paraId="7940448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248BC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1308AA" w14:textId="77777777" w:rsidR="006D6E2E" w:rsidRPr="00456B60" w:rsidRDefault="006F406C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製作</w:t>
            </w:r>
            <w:r w:rsidRPr="00456B60">
              <w:rPr>
                <w:rFonts w:ascii="標楷體" w:eastAsia="標楷體" w:hAnsi="標楷體" w:hint="eastAsia"/>
              </w:rPr>
              <w:t>銀扣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款前簡訊</w:t>
            </w:r>
          </w:p>
        </w:tc>
      </w:tr>
      <w:tr w:rsidR="005A18D1" w:rsidRPr="00456B60" w14:paraId="106A0C6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913ED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58611" w14:textId="77777777" w:rsidR="006D6E2E" w:rsidRPr="00456B60" w:rsidRDefault="004304D1" w:rsidP="006D6E2E">
            <w:pPr>
              <w:rPr>
                <w:rFonts w:ascii="標楷體" w:eastAsia="標楷體" w:hAnsi="標楷體"/>
              </w:rPr>
            </w:pPr>
            <w:r w:rsidRPr="004304D1">
              <w:rPr>
                <w:rFonts w:ascii="標楷體" w:eastAsia="標楷體" w:hAnsi="標楷體" w:hint="eastAsia"/>
              </w:rPr>
              <w:t>1.參考「作業流程.銀行扣款」流程</w:t>
            </w:r>
          </w:p>
          <w:p w14:paraId="36951597" w14:textId="77777777" w:rsidR="006D6E2E" w:rsidRPr="00745DAB" w:rsidRDefault="00474C4D" w:rsidP="00745DAB">
            <w:pPr>
              <w:rPr>
                <w:rFonts w:ascii="標楷體" w:eastAsia="標楷體" w:hAnsi="標楷體"/>
                <w:lang w:eastAsia="zh-HK"/>
              </w:rPr>
            </w:pPr>
            <w:r w:rsidRPr="00474C4D">
              <w:rPr>
                <w:rFonts w:ascii="標楷體" w:eastAsia="標楷體" w:hAnsi="標楷體" w:hint="eastAsia"/>
                <w:lang w:eastAsia="zh-HK"/>
              </w:rPr>
              <w:t>2.目前只處理設定簡訊通知客戶資料</w:t>
            </w:r>
          </w:p>
        </w:tc>
      </w:tr>
      <w:tr w:rsidR="005A18D1" w:rsidRPr="00456B60" w14:paraId="18C8ECB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6AE7B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853E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3A13D45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DE9B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6CFFE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DF73A1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B8546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8C1464" w14:textId="77777777" w:rsidR="005A18D1" w:rsidRPr="00456B60" w:rsidRDefault="008B0DC3" w:rsidP="0093607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寫入應處理清單，</w:t>
            </w:r>
            <w:r w:rsidR="006D6E2E" w:rsidRPr="00456B60">
              <w:rPr>
                <w:rFonts w:eastAsia="標楷體" w:hint="eastAsia"/>
              </w:rPr>
              <w:t>提示完成訊息</w:t>
            </w:r>
          </w:p>
        </w:tc>
      </w:tr>
      <w:tr w:rsidR="00DA7AEC" w:rsidRPr="00456B60" w14:paraId="0D1E5C0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7C3E33" w14:textId="77777777" w:rsidR="00DA7AEC" w:rsidRPr="00456B60" w:rsidRDefault="00DA7AEC" w:rsidP="00DA7AE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6B0D0F" w14:textId="77777777" w:rsidR="00DA7AEC" w:rsidRDefault="00DA7AEC" w:rsidP="0054083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2AE0CCD2" w14:textId="77777777" w:rsidR="00DA7AEC" w:rsidRPr="00DA7AEC" w:rsidRDefault="00DA7AEC" w:rsidP="00DA7AE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5A18D1" w:rsidRPr="00456B60" w14:paraId="10DE592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BC18F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16483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3D0FE758" w14:textId="77777777" w:rsidR="00F14D3D" w:rsidRPr="00456B60" w:rsidRDefault="00F14D3D" w:rsidP="00F14D3D"/>
    <w:p w14:paraId="262AE633" w14:textId="77777777" w:rsidR="00F14D3D" w:rsidRPr="00456B60" w:rsidRDefault="00F14D3D" w:rsidP="00D21BA0">
      <w:pPr>
        <w:numPr>
          <w:ilvl w:val="0"/>
          <w:numId w:val="10"/>
        </w:numPr>
        <w:rPr>
          <w:rFonts w:eastAsia="標楷體"/>
        </w:rPr>
      </w:pPr>
      <w:r w:rsidRPr="00456B60">
        <w:rPr>
          <w:rFonts w:eastAsia="標楷體" w:hint="eastAsia"/>
        </w:rPr>
        <w:t>Ta</w:t>
      </w:r>
      <w:r w:rsidRPr="00456B60">
        <w:rPr>
          <w:rFonts w:eastAsia="標楷體"/>
        </w:rPr>
        <w:t>ble List</w:t>
      </w:r>
      <w:r w:rsidRPr="00456B60">
        <w:rPr>
          <w:rFonts w:eastAsia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14D3D" w:rsidRPr="00064BCA" w14:paraId="6EC167BD" w14:textId="77777777" w:rsidTr="00AB4B61">
        <w:tc>
          <w:tcPr>
            <w:tcW w:w="851" w:type="dxa"/>
            <w:shd w:val="clear" w:color="auto" w:fill="D9D9D9"/>
          </w:tcPr>
          <w:p w14:paraId="56CDF417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619EDB9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BC1A41B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說明</w:t>
            </w:r>
          </w:p>
        </w:tc>
      </w:tr>
      <w:tr w:rsidR="00F14D3D" w:rsidRPr="00064BCA" w14:paraId="3A17C1EC" w14:textId="77777777" w:rsidTr="00AB4B61">
        <w:tc>
          <w:tcPr>
            <w:tcW w:w="851" w:type="dxa"/>
            <w:shd w:val="clear" w:color="auto" w:fill="auto"/>
          </w:tcPr>
          <w:p w14:paraId="0CB5A5E4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FA9C26B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proofErr w:type="spellStart"/>
            <w:r w:rsidRPr="00064BCA">
              <w:rPr>
                <w:rFonts w:ascii="標楷體" w:eastAsia="標楷體" w:hAnsi="標楷體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944B41" w14:textId="77777777" w:rsidR="00F14D3D" w:rsidRPr="00064BCA" w:rsidRDefault="00F14D3D" w:rsidP="00F14D3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銀行扣款</w:t>
            </w:r>
            <w:proofErr w:type="gramStart"/>
            <w:r w:rsidRPr="00064BCA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064BCA" w:rsidRPr="00064BCA" w14:paraId="756C8C4B" w14:textId="77777777" w:rsidTr="00AB4B61">
        <w:tc>
          <w:tcPr>
            <w:tcW w:w="851" w:type="dxa"/>
            <w:shd w:val="clear" w:color="auto" w:fill="auto"/>
          </w:tcPr>
          <w:p w14:paraId="3C775540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90E3BE9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proofErr w:type="spellStart"/>
            <w:r w:rsidRPr="00064BCA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21D344F" w14:textId="77777777" w:rsidR="00064BCA" w:rsidRPr="00064BCA" w:rsidRDefault="00064BCA" w:rsidP="00064BCA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04F1207" w14:textId="77777777" w:rsidR="00644A76" w:rsidRPr="00456B60" w:rsidRDefault="00644A76" w:rsidP="005A18D1"/>
    <w:p w14:paraId="54738F40" w14:textId="77777777" w:rsidR="005A18D1" w:rsidRDefault="005A18D1" w:rsidP="00CA731B">
      <w:pPr>
        <w:pStyle w:val="a"/>
      </w:pPr>
      <w:r w:rsidRPr="00456B60">
        <w:t>UI</w:t>
      </w:r>
      <w:commentRangeStart w:id="239"/>
      <w:r w:rsidRPr="00456B60">
        <w:t>畫面</w:t>
      </w:r>
      <w:commentRangeEnd w:id="239"/>
      <w:r w:rsidR="0020299A">
        <w:rPr>
          <w:rStyle w:val="afd"/>
          <w:rFonts w:ascii="Times New Roman" w:eastAsia="新細明體" w:hAnsi="Times New Roman"/>
        </w:rPr>
        <w:commentReference w:id="239"/>
      </w:r>
    </w:p>
    <w:p w14:paraId="704B7BFD" w14:textId="5AB767CF" w:rsidR="004304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D75AD4">
        <w:rPr>
          <w:noProof/>
        </w:rPr>
        <w:drawing>
          <wp:inline distT="0" distB="0" distL="0" distR="0" wp14:anchorId="782DB416" wp14:editId="6A9113F4">
            <wp:extent cx="5276850" cy="1466850"/>
            <wp:effectExtent l="0" t="0" r="0" b="0"/>
            <wp:docPr id="191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08EC6" w14:textId="77777777" w:rsidR="007036E2" w:rsidRPr="00456B60" w:rsidRDefault="007036E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3D21121" w14:textId="77777777" w:rsidR="007036E2" w:rsidRPr="00456B60" w:rsidRDefault="007036E2" w:rsidP="007036E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036E2" w:rsidRPr="00456B60" w14:paraId="1DF1C723" w14:textId="77777777" w:rsidTr="00AB4B61">
        <w:tc>
          <w:tcPr>
            <w:tcW w:w="851" w:type="dxa"/>
            <w:shd w:val="clear" w:color="auto" w:fill="D9D9D9"/>
          </w:tcPr>
          <w:p w14:paraId="1CE7F89B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A390F14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A0431A8" w14:textId="77777777" w:rsidR="007036E2" w:rsidRPr="00456B6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45DAB" w:rsidRPr="00456B60" w14:paraId="4FDBFFE3" w14:textId="77777777" w:rsidTr="00AB4B61">
        <w:tc>
          <w:tcPr>
            <w:tcW w:w="851" w:type="dxa"/>
            <w:shd w:val="clear" w:color="auto" w:fill="auto"/>
          </w:tcPr>
          <w:p w14:paraId="5F7139AB" w14:textId="77777777" w:rsidR="00745DAB" w:rsidRPr="00456B60" w:rsidRDefault="00745DAB" w:rsidP="00745DA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5BE388E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D8C547C" w14:textId="77777777" w:rsidR="00745DAB" w:rsidRDefault="00745DAB" w:rsidP="00745DA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91FC07" w14:textId="77777777" w:rsidR="00064BCA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64BCA">
              <w:rPr>
                <w:rFonts w:ascii="標楷體" w:eastAsia="標楷體" w:hAnsi="標楷體" w:hint="eastAsia"/>
              </w:rPr>
              <w:t>檢查</w:t>
            </w:r>
            <w:r w:rsidRPr="00745DAB">
              <w:rPr>
                <w:rFonts w:ascii="標楷體" w:eastAsia="標楷體" w:hAnsi="標楷體" w:hint="eastAsia"/>
                <w:lang w:eastAsia="zh-HK"/>
              </w:rPr>
              <w:t>[銀行扣款</w:t>
            </w:r>
            <w:proofErr w:type="gramStart"/>
            <w:r w:rsidRPr="00745DAB">
              <w:rPr>
                <w:rFonts w:ascii="標楷體" w:eastAsia="標楷體" w:hAnsi="標楷體" w:hint="eastAsia"/>
                <w:lang w:eastAsia="zh-HK"/>
              </w:rPr>
              <w:t>明細檔</w:t>
            </w:r>
            <w:proofErr w:type="gramEnd"/>
            <w:r w:rsidRPr="00745DAB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745DAB">
              <w:rPr>
                <w:rFonts w:ascii="標楷體" w:eastAsia="標楷體" w:hAnsi="標楷體" w:hint="eastAsia"/>
                <w:lang w:eastAsia="zh-HK"/>
              </w:rPr>
              <w:t>BankDeductDtl</w:t>
            </w:r>
            <w:proofErr w:type="spellEnd"/>
            <w:r w:rsidRPr="00745DAB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3A7E705C" w14:textId="77777777" w:rsidR="00064BCA" w:rsidRDefault="00064BCA" w:rsidP="00064B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A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.</w:t>
            </w:r>
            <w:r w:rsidR="00745DAB" w:rsidRPr="00745DAB">
              <w:rPr>
                <w:rFonts w:ascii="標楷體" w:eastAsia="標楷體" w:hAnsi="標楷體" w:hint="eastAsia"/>
                <w:lang w:eastAsia="zh-HK"/>
              </w:rPr>
              <w:t>[</w:t>
            </w:r>
            <w:proofErr w:type="gramEnd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入帳日期(</w:t>
            </w:r>
            <w:proofErr w:type="spellStart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EntryDate</w:t>
            </w:r>
            <w:proofErr w:type="spellEnd"/>
            <w:r w:rsidR="00745DAB" w:rsidRPr="00745DAB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＝</w:t>
            </w:r>
            <w:r w:rsidR="00745DAB" w:rsidRPr="00745DAB">
              <w:rPr>
                <w:rFonts w:ascii="標楷體" w:eastAsia="標楷體" w:hAnsi="標楷體" w:hint="eastAsia"/>
                <w:lang w:eastAsia="zh-HK"/>
              </w:rPr>
              <w:t>輸入之[入帳日期]者</w:t>
            </w:r>
          </w:p>
          <w:p w14:paraId="1FA94EC4" w14:textId="77777777" w:rsidR="00064BCA" w:rsidRDefault="00064BCA" w:rsidP="00064B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　(</w:t>
            </w:r>
            <w:r>
              <w:rPr>
                <w:rFonts w:ascii="標楷體" w:eastAsia="標楷體" w:hAnsi="標楷體"/>
              </w:rPr>
              <w:t>B).</w:t>
            </w:r>
            <w:r>
              <w:rPr>
                <w:rFonts w:ascii="標楷體" w:eastAsia="標楷體" w:hAnsi="標楷體" w:hint="eastAsia"/>
              </w:rPr>
              <w:t>依據</w:t>
            </w:r>
            <w:r w:rsidR="00745DAB">
              <w:rPr>
                <w:rFonts w:ascii="標楷體" w:eastAsia="標楷體" w:hAnsi="標楷體" w:hint="eastAsia"/>
                <w:lang w:eastAsia="zh-HK"/>
              </w:rPr>
              <w:t>[扣款銀行]</w:t>
            </w:r>
            <w:r>
              <w:rPr>
                <w:rFonts w:ascii="標楷體" w:eastAsia="標楷體" w:hAnsi="標楷體" w:hint="eastAsia"/>
                <w:lang w:eastAsia="zh-HK"/>
              </w:rPr>
              <w:t>輸入值</w:t>
            </w:r>
          </w:p>
          <w:p w14:paraId="3D3F8AC6" w14:textId="77777777" w:rsidR="00064BCA" w:rsidRDefault="00064BCA" w:rsidP="00064B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(</w:t>
            </w:r>
            <w:r>
              <w:rPr>
                <w:rFonts w:ascii="標楷體" w:eastAsia="標楷體" w:hAnsi="標楷體" w:hint="eastAsia"/>
                <w:lang w:eastAsia="zh-HK"/>
              </w:rPr>
              <w:t>a</w:t>
            </w:r>
            <w:r>
              <w:rPr>
                <w:rFonts w:ascii="標楷體" w:eastAsia="標楷體" w:hAnsi="標楷體"/>
                <w:lang w:eastAsia="zh-HK"/>
              </w:rPr>
              <w:t>).</w:t>
            </w:r>
            <w:r w:rsidR="00745DAB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5DAB">
              <w:rPr>
                <w:rFonts w:ascii="標楷體" w:eastAsia="標楷體" w:hAnsi="標楷體" w:hint="eastAsia"/>
              </w:rPr>
              <w:t>[</w:t>
            </w:r>
            <w:r w:rsidR="00957120">
              <w:rPr>
                <w:rFonts w:ascii="標楷體" w:eastAsia="標楷體" w:hAnsi="標楷體" w:hint="eastAsia"/>
              </w:rPr>
              <w:t>998ACH</w:t>
            </w:r>
            <w:r w:rsidR="00957120">
              <w:rPr>
                <w:rFonts w:ascii="標楷體" w:eastAsia="標楷體" w:hAnsi="標楷體" w:hint="eastAsia"/>
                <w:lang w:eastAsia="zh-HK"/>
              </w:rPr>
              <w:t>扣款</w:t>
            </w:r>
            <w:r w:rsidR="00957120">
              <w:rPr>
                <w:rFonts w:ascii="標楷體" w:eastAsia="標楷體" w:hAnsi="標楷體" w:hint="eastAsia"/>
              </w:rPr>
              <w:t>/</w:t>
            </w:r>
            <w:r w:rsidR="00745DAB">
              <w:rPr>
                <w:rFonts w:ascii="標楷體" w:eastAsia="標楷體" w:hAnsi="標楷體"/>
              </w:rPr>
              <w:t>999</w:t>
            </w:r>
            <w:r w:rsidR="00745DAB">
              <w:rPr>
                <w:rFonts w:ascii="標楷體" w:eastAsia="標楷體" w:hAnsi="標楷體" w:hint="eastAsia"/>
              </w:rPr>
              <w:t>.全部]，則不檢核</w:t>
            </w:r>
          </w:p>
          <w:p w14:paraId="49BB920A" w14:textId="77777777" w:rsidR="00745DAB" w:rsidRDefault="00064BCA" w:rsidP="00064BC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b)</w:t>
            </w:r>
            <w:r w:rsidR="00745DAB">
              <w:rPr>
                <w:rFonts w:ascii="標楷體" w:eastAsia="標楷體" w:hAnsi="標楷體" w:hint="eastAsia"/>
              </w:rPr>
              <w:t>[扣款銀行(</w:t>
            </w:r>
            <w:proofErr w:type="spellStart"/>
            <w:r w:rsidR="00745DAB">
              <w:rPr>
                <w:rFonts w:ascii="標楷體" w:eastAsia="標楷體" w:hAnsi="標楷體" w:hint="eastAsia"/>
              </w:rPr>
              <w:t>Re</w:t>
            </w:r>
            <w:r w:rsidR="00745DAB">
              <w:rPr>
                <w:rFonts w:ascii="標楷體" w:eastAsia="標楷體" w:hAnsi="標楷體"/>
              </w:rPr>
              <w:t>payBank</w:t>
            </w:r>
            <w:proofErr w:type="spellEnd"/>
            <w:r w:rsidR="00745DAB">
              <w:rPr>
                <w:rFonts w:ascii="標楷體" w:eastAsia="標楷體" w:hAnsi="標楷體"/>
              </w:rPr>
              <w:t>)</w:t>
            </w:r>
            <w:r w:rsidR="00745DAB">
              <w:rPr>
                <w:rFonts w:ascii="標楷體" w:eastAsia="標楷體" w:hAnsi="標楷體" w:hint="eastAsia"/>
              </w:rPr>
              <w:t>]</w:t>
            </w:r>
            <w:r w:rsidRPr="00064BCA">
              <w:rPr>
                <w:rFonts w:ascii="標楷體" w:eastAsia="標楷體" w:hAnsi="標楷體" w:hint="eastAsia"/>
              </w:rPr>
              <w:t>＝輸入之[扣款銀行]</w:t>
            </w:r>
          </w:p>
          <w:p w14:paraId="54EF5CBC" w14:textId="77777777" w:rsidR="00540832" w:rsidRDefault="00745DAB" w:rsidP="00745DAB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45DAB">
              <w:rPr>
                <w:rFonts w:ascii="標楷體" w:eastAsia="標楷體" w:hAnsi="標楷體" w:hint="eastAsia"/>
              </w:rPr>
              <w:t>CustNoticeCom模組，取得</w:t>
            </w:r>
            <w:r>
              <w:rPr>
                <w:rFonts w:ascii="標楷體" w:eastAsia="標楷體" w:hAnsi="標楷體" w:hint="eastAsia"/>
              </w:rPr>
              <w:t>【L4453</w:t>
            </w:r>
            <w:r w:rsidRPr="00745DAB">
              <w:rPr>
                <w:rFonts w:ascii="標楷體" w:eastAsia="標楷體" w:hAnsi="標楷體" w:hint="eastAsia"/>
              </w:rPr>
              <w:t>客戶銀扣前</w:t>
            </w:r>
            <w:r>
              <w:rPr>
                <w:rFonts w:ascii="標楷體" w:eastAsia="標楷體" w:hAnsi="標楷體" w:hint="eastAsia"/>
              </w:rPr>
              <w:t>通知】</w:t>
            </w:r>
            <w:r w:rsidRPr="00745DAB">
              <w:rPr>
                <w:rFonts w:ascii="標楷體" w:eastAsia="標楷體" w:hAnsi="標楷體" w:hint="eastAsia"/>
              </w:rPr>
              <w:t>的通知</w:t>
            </w:r>
          </w:p>
          <w:p w14:paraId="5E3EC341" w14:textId="393C2F4D" w:rsidR="00745DAB" w:rsidRDefault="00745DAB" w:rsidP="00540832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745DAB">
              <w:rPr>
                <w:rFonts w:ascii="標楷體" w:eastAsia="標楷體" w:hAnsi="標楷體" w:hint="eastAsia"/>
              </w:rPr>
              <w:t>方式</w:t>
            </w:r>
          </w:p>
          <w:p w14:paraId="23F49086" w14:textId="71565648" w:rsidR="00745DAB" w:rsidRDefault="00745DAB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78592783" w14:textId="77777777" w:rsidR="00745DAB" w:rsidRDefault="00745DAB" w:rsidP="00745DA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E10DD2" w14:textId="7BD9A03C" w:rsidR="00745DAB" w:rsidRPr="00456B60" w:rsidRDefault="00745DAB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寫入</w:t>
            </w:r>
            <w:r w:rsidRPr="00745DAB">
              <w:rPr>
                <w:rFonts w:ascii="標楷體" w:eastAsia="標楷體" w:hAnsi="標楷體" w:hint="eastAsia"/>
              </w:rPr>
              <w:t>應處理清單，項目"TEXT00簡訊通知"</w:t>
            </w:r>
            <w:r>
              <w:rPr>
                <w:rFonts w:ascii="標楷體" w:eastAsia="標楷體" w:hAnsi="標楷體" w:hint="eastAsia"/>
              </w:rPr>
              <w:t>，</w:t>
            </w:r>
            <w:r w:rsidRPr="00745DAB">
              <w:rPr>
                <w:rFonts w:ascii="標楷體" w:eastAsia="標楷體" w:hAnsi="標楷體" w:hint="eastAsia"/>
              </w:rPr>
              <w:t>每日固定時間(現為14:30)，固定產出簡訊文字檔，供簡訊系統發送簡訊</w:t>
            </w:r>
            <w:r w:rsidR="00957120" w:rsidRPr="00745DAB">
              <w:rPr>
                <w:rFonts w:ascii="標楷體" w:eastAsia="標楷體" w:hAnsi="標楷體" w:hint="eastAsia"/>
              </w:rPr>
              <w:t>，</w:t>
            </w:r>
            <w:r w:rsidR="00957120" w:rsidRPr="00957120">
              <w:rPr>
                <w:rFonts w:ascii="標楷體" w:eastAsia="標楷體" w:hAnsi="標楷體" w:hint="eastAsia"/>
              </w:rPr>
              <w:t>簡訊未送出前可重複執行</w:t>
            </w:r>
          </w:p>
        </w:tc>
      </w:tr>
      <w:tr w:rsidR="00745DAB" w:rsidRPr="00456B60" w14:paraId="05D57A4B" w14:textId="77777777" w:rsidTr="00AB4B61">
        <w:tc>
          <w:tcPr>
            <w:tcW w:w="851" w:type="dxa"/>
            <w:shd w:val="clear" w:color="auto" w:fill="auto"/>
          </w:tcPr>
          <w:p w14:paraId="45F4960F" w14:textId="77777777" w:rsidR="00745DAB" w:rsidRPr="00456B60" w:rsidRDefault="00745DAB" w:rsidP="00745DA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32D9B2F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7A73CD5" w14:textId="77777777" w:rsidR="00745DAB" w:rsidRPr="00456B60" w:rsidRDefault="00745DAB" w:rsidP="00745D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9C14A96" w14:textId="77777777" w:rsidR="007036E2" w:rsidRPr="00456B60" w:rsidRDefault="007036E2" w:rsidP="005A18D1">
      <w:pPr>
        <w:pStyle w:val="42"/>
        <w:spacing w:after="72"/>
        <w:ind w:leftChars="0" w:left="0"/>
        <w:rPr>
          <w:rFonts w:hAnsi="標楷體"/>
        </w:rPr>
      </w:pPr>
    </w:p>
    <w:p w14:paraId="3757574D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066"/>
        <w:gridCol w:w="1118"/>
        <w:gridCol w:w="1180"/>
        <w:gridCol w:w="2323"/>
        <w:gridCol w:w="674"/>
        <w:gridCol w:w="691"/>
        <w:gridCol w:w="2664"/>
      </w:tblGrid>
      <w:tr w:rsidR="005A18D1" w:rsidRPr="00874BBE" w14:paraId="1788AC9C" w14:textId="77777777" w:rsidTr="00AC5995">
        <w:trPr>
          <w:trHeight w:val="388"/>
          <w:jc w:val="center"/>
        </w:trPr>
        <w:tc>
          <w:tcPr>
            <w:tcW w:w="481" w:type="dxa"/>
            <w:vMerge w:val="restart"/>
            <w:shd w:val="clear" w:color="auto" w:fill="D9D9D9"/>
          </w:tcPr>
          <w:p w14:paraId="2CBCF3A6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62" w:type="dxa"/>
            <w:vMerge w:val="restart"/>
            <w:shd w:val="clear" w:color="auto" w:fill="D9D9D9"/>
          </w:tcPr>
          <w:p w14:paraId="67DBF68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326" w:type="dxa"/>
            <w:gridSpan w:val="5"/>
            <w:shd w:val="clear" w:color="auto" w:fill="D9D9D9"/>
          </w:tcPr>
          <w:p w14:paraId="7C8C8C79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862" w:type="dxa"/>
            <w:vMerge w:val="restart"/>
            <w:shd w:val="clear" w:color="auto" w:fill="D9D9D9"/>
          </w:tcPr>
          <w:p w14:paraId="36F60774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874BBE" w14:paraId="177DF1FA" w14:textId="77777777" w:rsidTr="00AC5995">
        <w:trPr>
          <w:trHeight w:val="244"/>
          <w:jc w:val="center"/>
        </w:trPr>
        <w:tc>
          <w:tcPr>
            <w:tcW w:w="481" w:type="dxa"/>
            <w:vMerge/>
            <w:shd w:val="clear" w:color="auto" w:fill="D9D9D9"/>
          </w:tcPr>
          <w:p w14:paraId="71528A6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62" w:type="dxa"/>
            <w:vMerge/>
            <w:shd w:val="clear" w:color="auto" w:fill="D9D9D9"/>
          </w:tcPr>
          <w:p w14:paraId="06937D70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23" w:type="dxa"/>
            <w:shd w:val="clear" w:color="auto" w:fill="D9D9D9"/>
          </w:tcPr>
          <w:p w14:paraId="633FEF34" w14:textId="77777777" w:rsidR="005A18D1" w:rsidRPr="00874BBE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6" w:type="dxa"/>
            <w:shd w:val="clear" w:color="auto" w:fill="D9D9D9"/>
          </w:tcPr>
          <w:p w14:paraId="26C87C9A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09" w:type="dxa"/>
            <w:shd w:val="clear" w:color="auto" w:fill="D9D9D9"/>
          </w:tcPr>
          <w:p w14:paraId="7460EA32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D9D9D9"/>
          </w:tcPr>
          <w:p w14:paraId="45058097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874BB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  <w:shd w:val="clear" w:color="auto" w:fill="D9D9D9"/>
          </w:tcPr>
          <w:p w14:paraId="7F230794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R/W</w:t>
            </w:r>
          </w:p>
        </w:tc>
        <w:tc>
          <w:tcPr>
            <w:tcW w:w="2862" w:type="dxa"/>
            <w:vMerge/>
            <w:shd w:val="clear" w:color="auto" w:fill="D9D9D9"/>
          </w:tcPr>
          <w:p w14:paraId="7DE6BA17" w14:textId="77777777" w:rsidR="005A18D1" w:rsidRPr="00874BBE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F05099" w:rsidRPr="00874BBE" w14:paraId="31DB6FB6" w14:textId="77777777" w:rsidTr="00AC5995">
        <w:trPr>
          <w:trHeight w:val="291"/>
          <w:jc w:val="center"/>
        </w:trPr>
        <w:tc>
          <w:tcPr>
            <w:tcW w:w="481" w:type="dxa"/>
          </w:tcPr>
          <w:p w14:paraId="55B8D3C5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2" w:type="dxa"/>
          </w:tcPr>
          <w:p w14:paraId="2EA0FF24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proofErr w:type="gramStart"/>
            <w:r w:rsidRPr="00874BB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74BB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23" w:type="dxa"/>
          </w:tcPr>
          <w:p w14:paraId="7168C1FF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</w:tcPr>
          <w:p w14:paraId="5AE73D22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下</w:t>
            </w: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09" w:type="dxa"/>
          </w:tcPr>
          <w:p w14:paraId="742137F6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96CC6D0" w14:textId="77777777" w:rsidR="00F05099" w:rsidRPr="00874BBE" w:rsidRDefault="00064BCA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1D13E983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62" w:type="dxa"/>
          </w:tcPr>
          <w:p w14:paraId="1FF2192A" w14:textId="77777777" w:rsidR="00F05099" w:rsidRPr="000908B1" w:rsidRDefault="00C25E0D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F05099">
              <w:rPr>
                <w:rFonts w:ascii="標楷體" w:eastAsia="標楷體" w:hAnsi="標楷體" w:hint="eastAsia"/>
              </w:rPr>
              <w:t>，</w:t>
            </w:r>
            <w:r w:rsidR="00F05099" w:rsidRPr="000908B1">
              <w:rPr>
                <w:rFonts w:ascii="標楷體" w:eastAsia="標楷體" w:hAnsi="標楷體" w:hint="eastAsia"/>
              </w:rPr>
              <w:t>檢核條件：</w:t>
            </w:r>
          </w:p>
          <w:p w14:paraId="25BC1A2E" w14:textId="77777777" w:rsidR="00F05099" w:rsidRPr="000908B1" w:rsidRDefault="00F05099" w:rsidP="00F05099">
            <w:pPr>
              <w:rPr>
                <w:rFonts w:ascii="標楷體" w:eastAsia="標楷體" w:hAnsi="標楷體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 (1).不可為 0/</w:t>
            </w:r>
            <w:r w:rsidRPr="000908B1">
              <w:rPr>
                <w:rFonts w:ascii="標楷體" w:eastAsia="標楷體" w:hAnsi="標楷體"/>
              </w:rPr>
              <w:t>V(7)</w:t>
            </w:r>
          </w:p>
          <w:p w14:paraId="3C4519D9" w14:textId="77777777" w:rsidR="00F05099" w:rsidRDefault="00F05099" w:rsidP="00F0509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0908B1">
              <w:rPr>
                <w:rFonts w:ascii="標楷體" w:eastAsia="標楷體" w:hAnsi="標楷體" w:hint="eastAsia"/>
              </w:rPr>
              <w:t xml:space="preserve">  (2).</w:t>
            </w:r>
            <w:r w:rsidRPr="000908B1">
              <w:rPr>
                <w:rFonts w:ascii="標楷體" w:eastAsia="標楷體" w:hAnsi="標楷體" w:hint="eastAsia"/>
                <w:color w:val="000000"/>
                <w:lang w:eastAsia="zh-HK"/>
              </w:rPr>
              <w:t>日期格式</w:t>
            </w:r>
          </w:p>
          <w:p w14:paraId="41FD6A15" w14:textId="77777777" w:rsidR="00F05099" w:rsidRPr="00874BBE" w:rsidRDefault="00F05099" w:rsidP="00F050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0908B1">
              <w:rPr>
                <w:rFonts w:ascii="標楷體" w:eastAsia="標楷體" w:hAnsi="標楷體" w:hint="eastAsia"/>
                <w:color w:val="000000"/>
              </w:rPr>
              <w:t>/</w:t>
            </w:r>
            <w:r w:rsidRPr="000908B1">
              <w:rPr>
                <w:rFonts w:ascii="標楷體" w:eastAsia="標楷體" w:hAnsi="標楷體"/>
              </w:rPr>
              <w:t>A(DATE,0)</w:t>
            </w:r>
          </w:p>
        </w:tc>
      </w:tr>
      <w:tr w:rsidR="00957120" w:rsidRPr="00874BBE" w14:paraId="4308F61C" w14:textId="77777777" w:rsidTr="00AC5995">
        <w:trPr>
          <w:trHeight w:val="291"/>
          <w:jc w:val="center"/>
        </w:trPr>
        <w:tc>
          <w:tcPr>
            <w:tcW w:w="481" w:type="dxa"/>
          </w:tcPr>
          <w:p w14:paraId="4A5968EA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2</w:t>
            </w:r>
          </w:p>
        </w:tc>
        <w:tc>
          <w:tcPr>
            <w:tcW w:w="1162" w:type="dxa"/>
          </w:tcPr>
          <w:p w14:paraId="631AC401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1223" w:type="dxa"/>
          </w:tcPr>
          <w:p w14:paraId="14DE42E4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/>
              </w:rPr>
              <w:t>3</w:t>
            </w:r>
          </w:p>
        </w:tc>
        <w:tc>
          <w:tcPr>
            <w:tcW w:w="1276" w:type="dxa"/>
          </w:tcPr>
          <w:p w14:paraId="2DB8E737" w14:textId="77777777" w:rsidR="00957120" w:rsidRPr="00874BBE" w:rsidRDefault="00AD16F1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2409" w:type="dxa"/>
          </w:tcPr>
          <w:p w14:paraId="298B0046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0A4377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0A4377">
              <w:rPr>
                <w:rFonts w:ascii="標楷體" w:eastAsia="標楷體" w:hAnsi="標楷體" w:hint="eastAsia"/>
              </w:rPr>
              <w:t xml:space="preserve">= </w:t>
            </w:r>
            <w:proofErr w:type="spellStart"/>
            <w:r w:rsidRPr="000A4377">
              <w:rPr>
                <w:rFonts w:ascii="標楷體" w:eastAsia="標楷體" w:hAnsi="標楷體" w:hint="eastAsia"/>
              </w:rPr>
              <w:t>BankDeductCd</w:t>
            </w:r>
            <w:proofErr w:type="spellEnd"/>
          </w:p>
          <w:p w14:paraId="5496485B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2462BD7A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006.合庫商銀</w:t>
            </w:r>
          </w:p>
          <w:p w14:paraId="7B0BB2CE" w14:textId="77777777" w:rsidR="00AD16F1" w:rsidRPr="00957120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103.</w:t>
            </w:r>
            <w:r w:rsidRPr="00957120">
              <w:rPr>
                <w:rFonts w:ascii="標楷體" w:eastAsia="標楷體" w:hAnsi="標楷體" w:hint="eastAsia"/>
              </w:rPr>
              <w:t>臺灣新光商銀</w:t>
            </w:r>
          </w:p>
          <w:p w14:paraId="0AD77F9A" w14:textId="77777777" w:rsidR="00AD16F1" w:rsidRPr="000A4377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812.台新銀行</w:t>
            </w:r>
          </w:p>
          <w:p w14:paraId="0846E6AE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 w:rsidRPr="000A4377">
              <w:rPr>
                <w:rFonts w:ascii="標楷體" w:eastAsia="標楷體" w:hAnsi="標楷體" w:hint="eastAsia"/>
              </w:rPr>
              <w:t>700.郵局</w:t>
            </w:r>
          </w:p>
          <w:p w14:paraId="230C4960" w14:textId="77777777" w:rsidR="00AD16F1" w:rsidRDefault="00AD16F1" w:rsidP="00AD16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 w:rsidRPr="00957120">
              <w:rPr>
                <w:rFonts w:ascii="標楷體" w:eastAsia="標楷體" w:hAnsi="標楷體" w:hint="eastAsia"/>
              </w:rPr>
              <w:t>ACH扣款</w:t>
            </w:r>
          </w:p>
          <w:p w14:paraId="2967A924" w14:textId="77777777" w:rsidR="00957120" w:rsidRPr="00874BBE" w:rsidRDefault="00AD16F1" w:rsidP="00AD16F1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709" w:type="dxa"/>
          </w:tcPr>
          <w:p w14:paraId="08D08593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</w:tcPr>
          <w:p w14:paraId="42A1146C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 w:rsidRPr="00874BB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862" w:type="dxa"/>
          </w:tcPr>
          <w:p w14:paraId="389939AB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874BBE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874BBE">
              <w:rPr>
                <w:rFonts w:ascii="標楷體" w:eastAsia="標楷體" w:hAnsi="標楷體"/>
              </w:rPr>
              <w:t>V(H)</w:t>
            </w:r>
          </w:p>
          <w:p w14:paraId="69462511" w14:textId="77777777" w:rsidR="00957120" w:rsidRPr="00874BBE" w:rsidRDefault="00957120" w:rsidP="00957120">
            <w:pPr>
              <w:rPr>
                <w:rFonts w:ascii="標楷體" w:eastAsia="標楷體" w:hAnsi="標楷體"/>
              </w:rPr>
            </w:pPr>
          </w:p>
        </w:tc>
      </w:tr>
    </w:tbl>
    <w:p w14:paraId="49D67074" w14:textId="77777777" w:rsidR="00826B0A" w:rsidRPr="00456B60" w:rsidRDefault="00826B0A" w:rsidP="005A18D1"/>
    <w:p w14:paraId="42A4FBA4" w14:textId="77777777" w:rsidR="005A18D1" w:rsidRPr="00456B60" w:rsidRDefault="00826B0A" w:rsidP="005A18D1">
      <w:r w:rsidRPr="00456B60">
        <w:br w:type="page"/>
      </w:r>
    </w:p>
    <w:p w14:paraId="4E5692D3" w14:textId="77777777" w:rsidR="005A18D1" w:rsidRPr="00456B60" w:rsidRDefault="005A18D1" w:rsidP="00950600">
      <w:pPr>
        <w:pStyle w:val="5"/>
        <w:numPr>
          <w:ilvl w:val="3"/>
          <w:numId w:val="13"/>
        </w:numPr>
      </w:pPr>
      <w:bookmarkStart w:id="240" w:name="_Toc113027296"/>
      <w:r w:rsidRPr="00456B60">
        <w:lastRenderedPageBreak/>
        <w:t xml:space="preserve">L4454 </w:t>
      </w:r>
      <w:proofErr w:type="spellStart"/>
      <w:r w:rsidRPr="00456B60">
        <w:rPr>
          <w:rFonts w:hint="eastAsia"/>
        </w:rPr>
        <w:t>產生銀扣扣款失敗</w:t>
      </w:r>
      <w:bookmarkEnd w:id="240"/>
      <w:proofErr w:type="spellEnd"/>
    </w:p>
    <w:p w14:paraId="6A4B971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7127F4" w14:paraId="686D5FD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F069E1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1AC7BC" w14:textId="77777777" w:rsidR="005D563D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 w:hint="eastAsia"/>
              </w:rPr>
              <w:t>產生銀扣</w:t>
            </w:r>
            <w:proofErr w:type="gramStart"/>
            <w:r w:rsidRPr="007127F4">
              <w:rPr>
                <w:rFonts w:ascii="標楷體" w:eastAsia="標楷體" w:hAnsi="標楷體" w:hint="eastAsia"/>
              </w:rPr>
              <w:t>扣</w:t>
            </w:r>
            <w:proofErr w:type="gramEnd"/>
            <w:r w:rsidRPr="007127F4">
              <w:rPr>
                <w:rFonts w:ascii="標楷體" w:eastAsia="標楷體" w:hAnsi="標楷體" w:hint="eastAsia"/>
              </w:rPr>
              <w:t>款失敗</w:t>
            </w:r>
          </w:p>
        </w:tc>
      </w:tr>
      <w:tr w:rsidR="005A18D1" w:rsidRPr="007127F4" w14:paraId="4B77C6F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01E40A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962AED" w14:textId="77777777" w:rsidR="004900D9" w:rsidRPr="004900D9" w:rsidRDefault="004900D9" w:rsidP="004900D9">
            <w:pPr>
              <w:rPr>
                <w:rFonts w:ascii="標楷體" w:eastAsia="標楷體" w:hAnsi="標楷體"/>
              </w:rPr>
            </w:pPr>
            <w:proofErr w:type="gramStart"/>
            <w:r w:rsidRPr="004900D9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</w:p>
          <w:p w14:paraId="51F99106" w14:textId="77777777" w:rsidR="000465E0" w:rsidRDefault="004900D9" w:rsidP="004900D9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 xml:space="preserve">1.由應處理清單(項目:L4454 </w:t>
            </w:r>
            <w:proofErr w:type="gramStart"/>
            <w:r w:rsidRPr="004900D9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)顯示，點選</w:t>
            </w:r>
          </w:p>
          <w:p w14:paraId="6E3D8598" w14:textId="77777777" w:rsidR="004900D9" w:rsidRPr="004900D9" w:rsidRDefault="000465E0" w:rsidP="004900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900D9" w:rsidRPr="004900D9">
              <w:rPr>
                <w:rFonts w:ascii="標楷體" w:eastAsia="標楷體" w:hAnsi="標楷體" w:hint="eastAsia"/>
              </w:rPr>
              <w:t>[</w:t>
            </w:r>
            <w:proofErr w:type="gramStart"/>
            <w:r w:rsidR="004900D9" w:rsidRPr="004900D9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="004900D9" w:rsidRPr="004900D9">
              <w:rPr>
                <w:rFonts w:ascii="標楷體" w:eastAsia="標楷體" w:hAnsi="標楷體" w:hint="eastAsia"/>
              </w:rPr>
              <w:t>]按鈕進入,預設功能為"整批列印"</w:t>
            </w:r>
          </w:p>
          <w:p w14:paraId="493B0012" w14:textId="675344E3" w:rsidR="004900D9" w:rsidRDefault="004900D9" w:rsidP="004900D9">
            <w:pPr>
              <w:rPr>
                <w:rFonts w:ascii="標楷體" w:eastAsia="標楷體" w:hAnsi="標楷體"/>
              </w:rPr>
            </w:pPr>
            <w:r w:rsidRPr="004900D9">
              <w:rPr>
                <w:rFonts w:ascii="標楷體" w:eastAsia="標楷體" w:hAnsi="標楷體" w:hint="eastAsia"/>
              </w:rPr>
              <w:t>2.由目錄選單進入列印銀扣失敗通知,預設功能為"個別列</w:t>
            </w:r>
          </w:p>
          <w:p w14:paraId="777E8315" w14:textId="77777777" w:rsidR="006F406C" w:rsidRPr="007127F4" w:rsidRDefault="004900D9" w:rsidP="004900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900D9">
              <w:rPr>
                <w:rFonts w:ascii="標楷體" w:eastAsia="標楷體" w:hAnsi="標楷體" w:hint="eastAsia"/>
              </w:rPr>
              <w:t>印"</w:t>
            </w:r>
          </w:p>
        </w:tc>
      </w:tr>
      <w:tr w:rsidR="005A18D1" w:rsidRPr="007127F4" w14:paraId="146472E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1817BE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53A818" w14:textId="77777777" w:rsidR="005A18D1" w:rsidRPr="007127F4" w:rsidRDefault="00E87372" w:rsidP="0030364C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 w:rsidR="00EE1A65"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5A18D1" w:rsidRPr="007127F4" w14:paraId="235863C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995ECF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D7294D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7127F4" w14:paraId="6689F0A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8F6AE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1C30D3" w14:textId="77777777" w:rsidR="005A18D1" w:rsidRPr="007127F4" w:rsidRDefault="005A18D1" w:rsidP="00B14F9A">
            <w:pPr>
              <w:rPr>
                <w:rFonts w:ascii="標楷體" w:eastAsia="標楷體" w:hAnsi="標楷體"/>
              </w:rPr>
            </w:pPr>
          </w:p>
        </w:tc>
      </w:tr>
      <w:tr w:rsidR="005A18D1" w:rsidRPr="007127F4" w14:paraId="2090263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E24D59" w14:textId="77777777" w:rsidR="005A18D1" w:rsidRPr="007127F4" w:rsidRDefault="005A18D1" w:rsidP="0093607A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BE33E4" w14:textId="77777777" w:rsidR="007036E2" w:rsidRPr="007127F4" w:rsidRDefault="00D76D49" w:rsidP="00F14D3D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="007036E2"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03D95C2B" w14:textId="03310D8C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簡訊傳送</w:t>
            </w:r>
            <w:proofErr w:type="spellEnd"/>
          </w:p>
          <w:p w14:paraId="44B182C9" w14:textId="77777777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火險成功期款失敗通知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proofErr w:type="gram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="00F14D3D" w:rsidRPr="007127F4">
              <w:rPr>
                <w:rFonts w:ascii="標楷體" w:eastAsia="標楷體" w:hAnsi="標楷體" w:hint="eastAsia"/>
                <w:lang w:val="x-none"/>
              </w:rPr>
              <w:t>扣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68F33674" w14:textId="77777777" w:rsidR="00F14D3D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3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F14D3D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明信片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 xml:space="preserve"> (</w:t>
            </w:r>
            <w:proofErr w:type="spellStart"/>
            <w:r w:rsidR="00F14D3D" w:rsidRPr="007127F4">
              <w:rPr>
                <w:rFonts w:ascii="標楷體" w:eastAsia="標楷體" w:hAnsi="標楷體" w:hint="eastAsia"/>
                <w:lang w:val="x-none"/>
              </w:rPr>
              <w:t>二扣</w:t>
            </w:r>
            <w:proofErr w:type="spellEnd"/>
            <w:r w:rsidR="00F14D3D" w:rsidRPr="007127F4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557CED63" w14:textId="77777777" w:rsidR="008938A6" w:rsidRPr="007127F4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4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proofErr w:type="gram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銀扣失敗</w:t>
            </w:r>
            <w:proofErr w:type="gramEnd"/>
            <w:r w:rsidR="008938A6" w:rsidRPr="007127F4">
              <w:rPr>
                <w:rFonts w:ascii="標楷體" w:eastAsia="標楷體" w:hAnsi="標楷體" w:hint="eastAsia"/>
                <w:lang w:val="x-none"/>
              </w:rPr>
              <w:t>五萬元以上</w:t>
            </w:r>
            <w:r w:rsidR="00B14F9A" w:rsidRPr="007127F4">
              <w:rPr>
                <w:rFonts w:ascii="標楷體" w:eastAsia="標楷體" w:hAnsi="標楷體" w:hint="eastAsia"/>
                <w:lang w:val="x-none"/>
              </w:rPr>
              <w:t>報表</w:t>
            </w:r>
            <w:proofErr w:type="spellEnd"/>
          </w:p>
          <w:p w14:paraId="34ABC25C" w14:textId="77777777" w:rsidR="008938A6" w:rsidRDefault="00D76D49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5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="008938A6"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新貸件</w:t>
            </w:r>
            <w:proofErr w:type="gramStart"/>
            <w:r w:rsidR="008938A6"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="008938A6" w:rsidRPr="007127F4">
              <w:rPr>
                <w:rFonts w:ascii="標楷體" w:eastAsia="標楷體" w:hAnsi="標楷體" w:hint="eastAsia"/>
                <w:lang w:val="x-none"/>
              </w:rPr>
              <w:t>年內</w:t>
            </w:r>
            <w:r w:rsidR="00B14F9A" w:rsidRPr="007127F4">
              <w:rPr>
                <w:rFonts w:ascii="標楷體" w:eastAsia="標楷體" w:hAnsi="標楷體" w:hint="eastAsia"/>
                <w:lang w:val="x-none"/>
              </w:rPr>
              <w:t>扣款失敗報表</w:t>
            </w:r>
            <w:proofErr w:type="spellEnd"/>
          </w:p>
          <w:p w14:paraId="3C4C23A1" w14:textId="053C0A57" w:rsidR="000D6985" w:rsidRDefault="000D6985" w:rsidP="00D76D49">
            <w:pPr>
              <w:ind w:firstLineChars="100" w:firstLine="240"/>
              <w:rPr>
                <w:rFonts w:ascii="標楷體" w:eastAsia="標楷體" w:hAnsi="標楷體" w:cs="新細明體"/>
                <w:kern w:val="0"/>
                <w:lang w:val="zh-TW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(6).</w:t>
            </w:r>
            <w:proofErr w:type="spell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proofErr w:type="spellEnd"/>
          </w:p>
          <w:p w14:paraId="6B654CCC" w14:textId="307D0567" w:rsidR="00BD0C40" w:rsidRPr="007127F4" w:rsidRDefault="00BD0C40" w:rsidP="00D76D49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(7).</w:t>
            </w:r>
            <w:r w:rsidRPr="00DB7B50">
              <w:rPr>
                <w:rFonts w:ascii="標楷體" w:eastAsia="標楷體" w:hAnsi="標楷體" w:hint="eastAsia"/>
              </w:rPr>
              <w:t>存款單套印</w:t>
            </w:r>
          </w:p>
          <w:p w14:paraId="4FFFBA05" w14:textId="77777777" w:rsidR="008113D6" w:rsidRPr="007127F4" w:rsidRDefault="00D76D49" w:rsidP="00F14D3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36E2" w:rsidRPr="007127F4">
              <w:rPr>
                <w:rFonts w:ascii="標楷體" w:eastAsia="標楷體" w:hAnsi="標楷體" w:hint="eastAsia"/>
              </w:rPr>
              <w:t>完成後</w:t>
            </w:r>
            <w:r w:rsidR="00F14D3D" w:rsidRPr="007127F4">
              <w:rPr>
                <w:rFonts w:ascii="標楷體" w:eastAsia="標楷體" w:hAnsi="標楷體" w:hint="eastAsia"/>
              </w:rPr>
              <w:t>提示訊息</w:t>
            </w:r>
          </w:p>
        </w:tc>
      </w:tr>
      <w:tr w:rsidR="00DB2B18" w:rsidRPr="007127F4" w14:paraId="11EAAB5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5C725" w14:textId="77777777" w:rsidR="00DB2B18" w:rsidRPr="007127F4" w:rsidRDefault="00DB2B18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E7715" w14:textId="32249C7D" w:rsidR="00DB2B18" w:rsidRPr="007127F4" w:rsidRDefault="00DA7AEC" w:rsidP="006E560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127F4">
              <w:rPr>
                <w:rFonts w:ascii="標楷體" w:eastAsia="標楷體" w:hAnsi="標楷體" w:hint="eastAsia"/>
              </w:rPr>
              <w:t>1.</w:t>
            </w:r>
            <w:r w:rsidR="00DB2B18" w:rsidRPr="007127F4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="00DB2B18" w:rsidRPr="007127F4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="00DB2B18" w:rsidRPr="007127F4">
              <w:rPr>
                <w:rFonts w:ascii="標楷體" w:eastAsia="標楷體" w:hAnsi="標楷體" w:hint="eastAsia"/>
                <w:lang w:eastAsia="zh-HK"/>
              </w:rPr>
              <w:t>，取得此交易產出報表之通知方式</w:t>
            </w:r>
          </w:p>
          <w:p w14:paraId="5CBB20EA" w14:textId="77777777" w:rsidR="00DA7AEC" w:rsidRPr="007127F4" w:rsidRDefault="00DA7AEC" w:rsidP="00DA7AEC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7127F4">
              <w:rPr>
                <w:rFonts w:ascii="標楷體" w:eastAsia="標楷體" w:hAnsi="標楷體"/>
              </w:rPr>
              <w:t>TxToDoCom</w:t>
            </w:r>
            <w:proofErr w:type="spellEnd"/>
            <w:r w:rsidRPr="007127F4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DB2B18" w:rsidRPr="007127F4" w14:paraId="284E6FF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BD0060" w14:textId="77777777" w:rsidR="00DB2B18" w:rsidRPr="007127F4" w:rsidRDefault="00DB2B18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bookmarkStart w:id="241" w:name="_MON_1682776232"/>
        <w:bookmarkEnd w:id="241"/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C44ACD" w14:textId="77777777" w:rsidR="00A11C57" w:rsidRPr="007127F4" w:rsidRDefault="00A11C57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0C62B2D2">
                <v:shape id="_x0000_i1114" type="#_x0000_t75" style="width:78pt;height:54pt" o:ole="">
                  <v:imagedata r:id="rId308" o:title=""/>
                </v:shape>
                <o:OLEObject Type="Embed" ProgID="Word.Document.12" ShapeID="_x0000_i1114" DrawAspect="Icon" ObjectID="_1723640727" r:id="rId309">
                  <o:FieldCodes>\s</o:FieldCodes>
                </o:OLEObject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r w:rsidRPr="007127F4">
              <w:rPr>
                <w:rFonts w:ascii="標楷體" w:eastAsia="標楷體" w:hAnsi="標楷體" w:hint="eastAsia"/>
              </w:rPr>
              <w:t>簡訊</w:t>
            </w:r>
            <w:proofErr w:type="gramStart"/>
            <w:r w:rsidRPr="007127F4">
              <w:rPr>
                <w:rFonts w:ascii="標楷體" w:eastAsia="標楷體" w:hAnsi="標楷體" w:hint="eastAsia"/>
              </w:rPr>
              <w:t>檔</w:t>
            </w:r>
            <w:proofErr w:type="gramEnd"/>
            <w:r w:rsidRPr="007127F4">
              <w:rPr>
                <w:rFonts w:ascii="標楷體" w:eastAsia="標楷體" w:hAnsi="標楷體" w:hint="eastAsia"/>
              </w:rPr>
              <w:t>格式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207671EB" w14:textId="11367258" w:rsidR="00DA7AEC" w:rsidRPr="007127F4" w:rsidRDefault="006E5606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287" w:dyaOrig="872" w14:anchorId="4172DB76">
                <v:shape id="_x0000_i1115" type="#_x0000_t75" style="width:66pt;height:42pt" o:ole="">
                  <v:imagedata r:id="rId310" o:title=""/>
                </v:shape>
                <o:OLEObject Type="Embed" ProgID="AcroExch.Document.DC" ShapeID="_x0000_i1115" DrawAspect="Icon" ObjectID="_1723640728" r:id="rId311"/>
              </w:object>
            </w:r>
            <w:r w:rsidR="005201B7">
              <w:rPr>
                <w:rFonts w:ascii="標楷體" w:eastAsia="標楷體" w:hAnsi="標楷體"/>
              </w:rPr>
              <w:t xml:space="preserve">   </w:t>
            </w:r>
            <w:r w:rsidR="00DA7AEC" w:rsidRPr="007127F4">
              <w:rPr>
                <w:rFonts w:ascii="標楷體" w:eastAsia="標楷體" w:hAnsi="標楷體"/>
              </w:rPr>
              <w:t>(</w:t>
            </w:r>
            <w:r w:rsidR="00DA7AEC" w:rsidRPr="007127F4">
              <w:rPr>
                <w:rFonts w:ascii="標楷體" w:eastAsia="標楷體" w:hAnsi="標楷體" w:hint="eastAsia"/>
                <w:lang w:val="x-none"/>
              </w:rPr>
              <w:t>火險成功期款失敗通知</w:t>
            </w:r>
            <w:r w:rsidR="00DA7AEC" w:rsidRPr="007127F4">
              <w:rPr>
                <w:rFonts w:ascii="標楷體" w:eastAsia="標楷體" w:hAnsi="標楷體"/>
              </w:rPr>
              <w:t>)</w:t>
            </w:r>
          </w:p>
          <w:p w14:paraId="7AFCF6DF" w14:textId="1F7FF75A" w:rsidR="000B4E7E" w:rsidRPr="007127F4" w:rsidRDefault="00987470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287" w:dyaOrig="872" w14:anchorId="0EF38775">
                <v:shape id="_x0000_i1116" type="#_x0000_t75" style="width:66pt;height:42pt" o:ole="">
                  <v:imagedata r:id="rId312" o:title=""/>
                </v:shape>
                <o:OLEObject Type="Embed" ProgID="AcroExch.Document.DC" ShapeID="_x0000_i1116" DrawAspect="Icon" ObjectID="_1723640729" r:id="rId313"/>
              </w:object>
            </w:r>
            <w:r w:rsidR="000B4E7E" w:rsidRPr="007127F4">
              <w:rPr>
                <w:rFonts w:ascii="標楷體" w:eastAsia="標楷體" w:hAnsi="標楷體" w:hint="eastAsia"/>
              </w:rPr>
              <w:t>(</w:t>
            </w:r>
            <w:r w:rsidR="000B4E7E" w:rsidRPr="007127F4">
              <w:rPr>
                <w:rFonts w:ascii="標楷體" w:eastAsia="標楷體" w:hAnsi="標楷體" w:hint="eastAsia"/>
                <w:lang w:val="x-none"/>
              </w:rPr>
              <w:t>明信片</w:t>
            </w:r>
            <w:r w:rsidR="000B4E7E" w:rsidRPr="007127F4">
              <w:rPr>
                <w:rFonts w:ascii="標楷體" w:eastAsia="標楷體" w:hAnsi="標楷體" w:hint="eastAsia"/>
              </w:rPr>
              <w:t>)</w:t>
            </w:r>
          </w:p>
          <w:p w14:paraId="5597B32F" w14:textId="77777777" w:rsidR="00DA7AEC" w:rsidRPr="007127F4" w:rsidRDefault="00DA7AEC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2FA057EA">
                <v:shape id="_x0000_i1117" type="#_x0000_t75" style="width:78pt;height:54pt" o:ole="">
                  <v:imagedata r:id="rId314" o:title=""/>
                </v:shape>
                <o:OLEObject Type="Embed" ProgID="Excel.Sheet.12" ShapeID="_x0000_i1117" DrawAspect="Icon" ObjectID="_1723640730" r:id="rId315"/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proofErr w:type="gramStart"/>
            <w:r w:rsidRPr="007127F4">
              <w:rPr>
                <w:rFonts w:ascii="標楷體" w:eastAsia="標楷體" w:hAnsi="標楷體" w:hint="eastAsia"/>
                <w:lang w:val="x-none"/>
              </w:rPr>
              <w:t>銀扣失敗</w:t>
            </w:r>
            <w:proofErr w:type="gramEnd"/>
            <w:r w:rsidRPr="007127F4">
              <w:rPr>
                <w:rFonts w:ascii="標楷體" w:eastAsia="標楷體" w:hAnsi="標楷體" w:hint="eastAsia"/>
                <w:lang w:val="x-none"/>
              </w:rPr>
              <w:t>五萬元以上報表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37C1FAC0" w14:textId="77777777" w:rsidR="00DB2B18" w:rsidRDefault="00DA7AEC" w:rsidP="00DB2B18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object w:dxaOrig="1520" w:dyaOrig="1033" w14:anchorId="35597FA1">
                <v:shape id="_x0000_i1118" type="#_x0000_t75" style="width:78pt;height:54pt" o:ole="">
                  <v:imagedata r:id="rId316" o:title=""/>
                </v:shape>
                <o:OLEObject Type="Embed" ProgID="Excel.Sheet.12" ShapeID="_x0000_i1118" DrawAspect="Icon" ObjectID="_1723640731" r:id="rId317"/>
              </w:object>
            </w:r>
            <w:r w:rsidRPr="007127F4">
              <w:rPr>
                <w:rFonts w:ascii="標楷體" w:eastAsia="標楷體" w:hAnsi="標楷體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新貸件</w:t>
            </w:r>
            <w:proofErr w:type="gramStart"/>
            <w:r w:rsidRPr="007127F4">
              <w:rPr>
                <w:rFonts w:ascii="標楷體" w:eastAsia="標楷體" w:hAnsi="標楷體" w:hint="eastAsia"/>
                <w:lang w:val="x-none"/>
              </w:rPr>
              <w:t>一</w:t>
            </w:r>
            <w:proofErr w:type="gramEnd"/>
            <w:r w:rsidRPr="007127F4">
              <w:rPr>
                <w:rFonts w:ascii="標楷體" w:eastAsia="標楷體" w:hAnsi="標楷體" w:hint="eastAsia"/>
                <w:lang w:val="x-none"/>
              </w:rPr>
              <w:t>年內扣款失敗報表</w:t>
            </w:r>
            <w:r w:rsidRPr="007127F4">
              <w:rPr>
                <w:rFonts w:ascii="標楷體" w:eastAsia="標楷體" w:hAnsi="標楷體"/>
              </w:rPr>
              <w:t>)</w:t>
            </w:r>
          </w:p>
          <w:p w14:paraId="27BD6813" w14:textId="77777777" w:rsidR="008113D6" w:rsidRPr="007127F4" w:rsidRDefault="008113D6" w:rsidP="00DB2B18">
            <w:pPr>
              <w:rPr>
                <w:rFonts w:ascii="標楷體" w:eastAsia="標楷體" w:hAnsi="標楷體"/>
              </w:rPr>
            </w:pPr>
          </w:p>
        </w:tc>
      </w:tr>
    </w:tbl>
    <w:p w14:paraId="6429AF51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2E37A1CD" w14:textId="77777777" w:rsidR="00F14D3D" w:rsidRPr="00456B60" w:rsidRDefault="00F14D3D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14D3D" w:rsidRPr="00456B60" w14:paraId="50414E8F" w14:textId="77777777" w:rsidTr="00AB4B61">
        <w:tc>
          <w:tcPr>
            <w:tcW w:w="851" w:type="dxa"/>
            <w:shd w:val="clear" w:color="auto" w:fill="D9D9D9"/>
          </w:tcPr>
          <w:p w14:paraId="2746F41D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80FD0AD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1C57C6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F14D3D" w:rsidRPr="00456B60" w14:paraId="0946CBD5" w14:textId="77777777" w:rsidTr="00AB4B61">
        <w:tc>
          <w:tcPr>
            <w:tcW w:w="851" w:type="dxa"/>
            <w:shd w:val="clear" w:color="auto" w:fill="auto"/>
          </w:tcPr>
          <w:p w14:paraId="746F9C1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8C30307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C580F10" w14:textId="77777777" w:rsidR="00F14D3D" w:rsidRPr="00456B60" w:rsidRDefault="00F14D3D" w:rsidP="00AB4B6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入帳明細檔</w:t>
            </w:r>
            <w:proofErr w:type="gramEnd"/>
          </w:p>
        </w:tc>
      </w:tr>
      <w:tr w:rsidR="004012AA" w:rsidRPr="00456B60" w14:paraId="2BBA15F7" w14:textId="77777777" w:rsidTr="00AB4B61">
        <w:tc>
          <w:tcPr>
            <w:tcW w:w="851" w:type="dxa"/>
            <w:shd w:val="clear" w:color="auto" w:fill="auto"/>
          </w:tcPr>
          <w:p w14:paraId="7C0656F5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1A42F822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635DF09" w14:textId="77777777" w:rsidR="004012AA" w:rsidRPr="00456B60" w:rsidRDefault="004012AA" w:rsidP="00AB4B61">
            <w:pPr>
              <w:rPr>
                <w:rFonts w:ascii="標楷體" w:eastAsia="標楷體" w:hAnsi="標楷體"/>
              </w:rPr>
            </w:pPr>
            <w:r w:rsidRPr="004012AA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C4791E" w:rsidRPr="00456B60" w14:paraId="1516D643" w14:textId="77777777" w:rsidTr="00995E85">
        <w:tc>
          <w:tcPr>
            <w:tcW w:w="851" w:type="dxa"/>
            <w:shd w:val="clear" w:color="auto" w:fill="auto"/>
          </w:tcPr>
          <w:p w14:paraId="1CE97954" w14:textId="77777777" w:rsidR="00C4791E" w:rsidRDefault="00C4791E" w:rsidP="00C479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3E041C4" w14:textId="77777777" w:rsidR="00C4791E" w:rsidRDefault="00C4791E" w:rsidP="00C4791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D47C32A" w14:textId="77777777" w:rsidR="00C4791E" w:rsidRPr="004012AA" w:rsidRDefault="00C4791E" w:rsidP="00C4791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</w:p>
        </w:tc>
      </w:tr>
    </w:tbl>
    <w:p w14:paraId="28267E11" w14:textId="77777777" w:rsidR="00826B0A" w:rsidRDefault="00826B0A" w:rsidP="005A18D1">
      <w:pPr>
        <w:rPr>
          <w:rFonts w:ascii="標楷體" w:eastAsia="標楷體" w:hAnsi="標楷體"/>
          <w:lang w:val="x-none"/>
        </w:rPr>
      </w:pPr>
    </w:p>
    <w:p w14:paraId="67BF0EB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</w:t>
      </w:r>
      <w:commentRangeStart w:id="242"/>
      <w:r w:rsidRPr="00456B60">
        <w:rPr>
          <w:rFonts w:ascii="標楷體" w:eastAsia="標楷體" w:hAnsi="標楷體"/>
          <w:sz w:val="26"/>
        </w:rPr>
        <w:t>畫面</w:t>
      </w:r>
      <w:commentRangeEnd w:id="242"/>
      <w:r w:rsidR="0020299A">
        <w:rPr>
          <w:rStyle w:val="afd"/>
        </w:rPr>
        <w:commentReference w:id="242"/>
      </w:r>
    </w:p>
    <w:p w14:paraId="27A479B1" w14:textId="3742F389" w:rsidR="001E2CF4" w:rsidRDefault="00EE6E6B" w:rsidP="005A18D1">
      <w:pPr>
        <w:rPr>
          <w:rFonts w:ascii="標楷體" w:eastAsia="標楷體" w:hAnsi="標楷體"/>
          <w:noProof/>
        </w:rPr>
      </w:pPr>
      <w:r w:rsidRPr="00C36C3D">
        <w:rPr>
          <w:rFonts w:ascii="標楷體" w:eastAsia="標楷體" w:hAnsi="標楷體"/>
          <w:noProof/>
        </w:rPr>
        <w:drawing>
          <wp:inline distT="0" distB="0" distL="0" distR="0" wp14:anchorId="4582123D" wp14:editId="214D8DBB">
            <wp:extent cx="5429250" cy="2012950"/>
            <wp:effectExtent l="0" t="0" r="0" b="0"/>
            <wp:docPr id="1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D54C3" w14:textId="77777777" w:rsidR="001E2CF4" w:rsidRPr="00456B60" w:rsidRDefault="001E2CF4" w:rsidP="005A18D1">
      <w:pPr>
        <w:rPr>
          <w:rFonts w:ascii="標楷體" w:eastAsia="標楷體" w:hAnsi="標楷體"/>
          <w:noProof/>
          <w:lang w:val="x-none"/>
        </w:rPr>
      </w:pPr>
    </w:p>
    <w:p w14:paraId="2509B866" w14:textId="77777777" w:rsidR="007036E2" w:rsidRPr="00456B60" w:rsidRDefault="007036E2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0F3E8C4" w14:textId="77777777" w:rsidR="007036E2" w:rsidRPr="00456B60" w:rsidRDefault="007036E2" w:rsidP="007036E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6"/>
        <w:gridCol w:w="6991"/>
      </w:tblGrid>
      <w:tr w:rsidR="007036E2" w:rsidRPr="007D2620" w14:paraId="1643EB82" w14:textId="77777777" w:rsidTr="00AB4B61">
        <w:tc>
          <w:tcPr>
            <w:tcW w:w="851" w:type="dxa"/>
            <w:shd w:val="clear" w:color="auto" w:fill="D9D9D9"/>
          </w:tcPr>
          <w:p w14:paraId="28355429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0EA8223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F8F4481" w14:textId="77777777" w:rsidR="007036E2" w:rsidRPr="007D2620" w:rsidRDefault="007036E2" w:rsidP="00AB4B61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6ADE" w:rsidRPr="007D2620" w14:paraId="68811C14" w14:textId="77777777" w:rsidTr="00AB4B61">
        <w:tc>
          <w:tcPr>
            <w:tcW w:w="851" w:type="dxa"/>
            <w:shd w:val="clear" w:color="auto" w:fill="auto"/>
          </w:tcPr>
          <w:p w14:paraId="46AEA5E7" w14:textId="77777777" w:rsidR="00376ADE" w:rsidRPr="007D2620" w:rsidRDefault="00376ADE" w:rsidP="00376AD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51F7A4B" w14:textId="77777777" w:rsidR="00376ADE" w:rsidRPr="007D2620" w:rsidRDefault="00376ADE" w:rsidP="00376ADE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3A34DE4" w14:textId="77777777" w:rsidR="00376ADE" w:rsidRPr="007D2620" w:rsidRDefault="00376ADE" w:rsidP="00376ADE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EFD19B" w14:textId="77777777" w:rsidR="00376ADE" w:rsidRPr="007D2620" w:rsidRDefault="00376ADE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 w:rsidR="00885B2C" w:rsidRPr="007D2620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885B2C" w:rsidRPr="007D2620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885B2C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885B2C" w:rsidRPr="007D2620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885B2C" w:rsidRPr="007D2620">
              <w:rPr>
                <w:rFonts w:ascii="標楷體" w:eastAsia="標楷體" w:hAnsi="標楷體" w:hint="eastAsia"/>
              </w:rPr>
              <w:t>)]查詢</w:t>
            </w:r>
          </w:p>
          <w:p w14:paraId="5D4926D6" w14:textId="77777777" w:rsidR="00AA0117" w:rsidRPr="007D2620" w:rsidRDefault="00885B2C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).</w:t>
            </w:r>
            <w:r w:rsidR="00AA0117" w:rsidRPr="007D2620">
              <w:rPr>
                <w:rFonts w:ascii="標楷體" w:eastAsia="標楷體" w:hAnsi="標楷體" w:hint="eastAsia"/>
              </w:rPr>
              <w:t>個別列印：</w:t>
            </w:r>
          </w:p>
          <w:p w14:paraId="5A63BF93" w14:textId="77777777" w:rsidR="00885B2C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</w:t>
            </w:r>
            <w:r w:rsidR="00885B2C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885B2C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885B2C" w:rsidRPr="007D2620">
              <w:rPr>
                <w:rFonts w:ascii="標楷體" w:eastAsia="標楷體" w:hAnsi="標楷體"/>
              </w:rPr>
              <w:t>)]</w:t>
            </w:r>
            <w:r w:rsidRPr="007D2620">
              <w:rPr>
                <w:rFonts w:ascii="標楷體" w:eastAsia="標楷體" w:hAnsi="標楷體" w:hint="eastAsia"/>
              </w:rPr>
              <w:t>＝輸入欄位[</w:t>
            </w:r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3FB95074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 w:rsidRPr="007D2620">
              <w:rPr>
                <w:rFonts w:ascii="標楷體" w:eastAsia="標楷體" w:hAnsi="標楷體"/>
              </w:rPr>
              <w:t xml:space="preserve">     (B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</w:t>
            </w:r>
            <w:r w:rsidRPr="007D2620">
              <w:rPr>
                <w:rFonts w:ascii="標楷體" w:eastAsia="標楷體" w:hAnsi="標楷體"/>
              </w:rPr>
              <w:t>payCode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  <w:r w:rsidRPr="007D2620">
              <w:rPr>
                <w:rFonts w:ascii="標楷體" w:eastAsia="標楷體" w:hAnsi="標楷體" w:hint="eastAsia"/>
              </w:rPr>
              <w:t>＝[2</w:t>
            </w:r>
            <w:r w:rsidRPr="007D2620">
              <w:rPr>
                <w:rFonts w:ascii="標楷體" w:eastAsia="標楷體" w:hAnsi="標楷體"/>
              </w:rPr>
              <w:t>.</w:t>
            </w:r>
            <w:r w:rsidRPr="007D2620">
              <w:rPr>
                <w:rFonts w:ascii="標楷體" w:eastAsia="標楷體" w:hAnsi="標楷體" w:hint="eastAsia"/>
              </w:rPr>
              <w:t>銀行扣款]</w:t>
            </w:r>
          </w:p>
          <w:p w14:paraId="43505B1E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</w:t>
            </w:r>
            <w:r w:rsidRPr="007D2620">
              <w:rPr>
                <w:rFonts w:ascii="標楷體" w:eastAsia="標楷體" w:hAnsi="標楷體"/>
              </w:rPr>
              <w:t>C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Cu</w:t>
            </w:r>
            <w:r w:rsidRPr="007D2620">
              <w:rPr>
                <w:rFonts w:ascii="標楷體" w:eastAsia="標楷體" w:hAnsi="標楷體"/>
              </w:rPr>
              <w:t>stNo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輸入欄位[戶號]</w:t>
            </w:r>
          </w:p>
          <w:p w14:paraId="7CC453BA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</w:t>
            </w:r>
            <w:r w:rsidRPr="007D2620">
              <w:rPr>
                <w:rFonts w:ascii="標楷體" w:eastAsia="標楷體" w:hAnsi="標楷體"/>
              </w:rPr>
              <w:t>D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F</w:t>
            </w:r>
            <w:r w:rsidRPr="007D2620">
              <w:rPr>
                <w:rFonts w:ascii="標楷體" w:eastAsia="標楷體" w:hAnsi="標楷體"/>
              </w:rPr>
              <w:t>acmNo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輸入欄位[額度]</w:t>
            </w:r>
          </w:p>
          <w:p w14:paraId="12CD11DD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　(2).整批列印</w:t>
            </w:r>
            <w:r w:rsidR="000D6985" w:rsidRPr="007D2620">
              <w:rPr>
                <w:rFonts w:ascii="標楷體" w:eastAsia="標楷體" w:hAnsi="標楷體" w:hint="eastAsia"/>
              </w:rPr>
              <w:t>：</w:t>
            </w:r>
          </w:p>
          <w:p w14:paraId="60331889" w14:textId="77777777" w:rsidR="00AA0117" w:rsidRPr="007D2620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lastRenderedPageBreak/>
              <w:t xml:space="preserve">      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C36C3D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C36C3D" w:rsidRPr="007D2620">
              <w:rPr>
                <w:rFonts w:ascii="標楷體" w:eastAsia="標楷體" w:hAnsi="標楷體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＝[</w:t>
            </w:r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23412407" w14:textId="77777777" w:rsidR="00AA0117" w:rsidRDefault="00AA0117" w:rsidP="0027268F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[2.銀行扣款]</w:t>
            </w:r>
          </w:p>
          <w:p w14:paraId="150FD55F" w14:textId="77777777" w:rsidR="000D6985" w:rsidRDefault="000D6985" w:rsidP="000D6985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7D2620">
              <w:rPr>
                <w:rFonts w:ascii="標楷體" w:eastAsia="標楷體" w:hAnsi="標楷體" w:hint="eastAsia"/>
              </w:rPr>
              <w:t>)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0D6985">
              <w:rPr>
                <w:rFonts w:ascii="標楷體" w:eastAsia="標楷體" w:hAnsi="標楷體" w:cs="新細明體" w:hint="eastAsia"/>
                <w:kern w:val="0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7D2620">
              <w:rPr>
                <w:rFonts w:ascii="標楷體" w:eastAsia="標楷體" w:hAnsi="標楷體" w:hint="eastAsia"/>
              </w:rPr>
              <w:t>：</w:t>
            </w:r>
          </w:p>
          <w:p w14:paraId="1B79532A" w14:textId="77777777" w:rsidR="000766A4" w:rsidRPr="007D2620" w:rsidRDefault="000766A4" w:rsidP="000766A4">
            <w:pPr>
              <w:ind w:firstLineChars="300" w:firstLine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A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="00C36C3D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C36C3D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C36C3D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C36C3D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C36C3D" w:rsidRPr="007D2620">
              <w:rPr>
                <w:rFonts w:ascii="標楷體" w:eastAsia="標楷體" w:hAnsi="標楷體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＝輸入欄位[</w:t>
            </w:r>
            <w:r w:rsidR="00287F64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287F64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7D2620">
              <w:rPr>
                <w:rFonts w:ascii="標楷體" w:eastAsia="標楷體" w:hAnsi="標楷體" w:hint="eastAsia"/>
              </w:rPr>
              <w:t>]</w:t>
            </w:r>
          </w:p>
          <w:p w14:paraId="187827D6" w14:textId="77777777" w:rsidR="000766A4" w:rsidRDefault="000766A4" w:rsidP="000766A4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[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7D262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＝[2.銀行扣款]</w:t>
            </w:r>
          </w:p>
          <w:p w14:paraId="549CEB59" w14:textId="77777777" w:rsidR="000766A4" w:rsidRPr="001B0B9A" w:rsidRDefault="000766A4" w:rsidP="000766A4">
            <w:pPr>
              <w:ind w:firstLineChars="300" w:firstLine="720"/>
              <w:rPr>
                <w:rFonts w:ascii="標楷體" w:eastAsia="標楷體" w:hAnsi="標楷體" w:cs="新細明體"/>
                <w:kern w:val="0"/>
                <w:lang w:eastAsia="zh-HK"/>
              </w:rPr>
            </w:pPr>
            <w:r w:rsidRPr="00C851AF">
              <w:rPr>
                <w:rFonts w:ascii="標楷體" w:eastAsia="標楷體" w:hAnsi="標楷體" w:cs="新細明體" w:hint="eastAsia"/>
                <w:kern w:val="0"/>
              </w:rPr>
              <w:t>(C).</w:t>
            </w:r>
            <w:r>
              <w:rPr>
                <w:rFonts w:ascii="標楷體" w:eastAsia="標楷體" w:hAnsi="標楷體" w:cs="新細明體" w:hint="eastAsia"/>
                <w:kern w:val="0"/>
                <w:lang w:eastAsia="zh-HK"/>
              </w:rPr>
              <w:t>產出符</w:t>
            </w:r>
            <w:r>
              <w:rPr>
                <w:rFonts w:ascii="標楷體" w:eastAsia="標楷體" w:hAnsi="標楷體" w:cs="新細明體" w:hint="eastAsia"/>
                <w:kern w:val="0"/>
              </w:rPr>
              <w:t>合</w:t>
            </w:r>
            <w:r w:rsidRPr="007D2620">
              <w:rPr>
                <w:rFonts w:ascii="標楷體" w:eastAsia="標楷體" w:hAnsi="標楷體" w:hint="eastAsia"/>
              </w:rPr>
              <w:t>輸入欄位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[</w:t>
            </w:r>
            <w:r w:rsidR="00287F64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287F64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]&amp;[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失敗次數</w:t>
            </w:r>
            <w:r w:rsidRPr="001B0B9A">
              <w:rPr>
                <w:rFonts w:ascii="標楷體" w:eastAsia="標楷體" w:hAnsi="標楷體" w:cs="新細明體" w:hint="eastAsia"/>
                <w:kern w:val="0"/>
              </w:rPr>
              <w:t>]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之失</w:t>
            </w:r>
          </w:p>
          <w:p w14:paraId="22FD8E6D" w14:textId="77777777" w:rsidR="000766A4" w:rsidRDefault="000766A4" w:rsidP="000766A4">
            <w:pPr>
              <w:ind w:firstLineChars="500" w:firstLine="1200"/>
              <w:rPr>
                <w:rFonts w:ascii="標楷體" w:eastAsia="標楷體" w:hAnsi="標楷體" w:cs="新細明體"/>
                <w:kern w:val="0"/>
                <w:lang w:val="zh-TW" w:eastAsia="zh-HK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敗</w:t>
            </w:r>
            <w:r w:rsidRPr="007D2620">
              <w:rPr>
                <w:rFonts w:ascii="標楷體" w:eastAsia="標楷體" w:hAnsi="標楷體" w:hint="eastAsia"/>
              </w:rPr>
              <w:t>明細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通</w:t>
            </w:r>
            <w:r>
              <w:rPr>
                <w:rFonts w:ascii="標楷體" w:eastAsia="標楷體" w:hAnsi="標楷體" w:hint="eastAsia"/>
              </w:rPr>
              <w:t>知，</w:t>
            </w:r>
            <w:r>
              <w:rPr>
                <w:rFonts w:ascii="標楷體" w:eastAsia="標楷體" w:hAnsi="標楷體" w:hint="eastAsia"/>
                <w:lang w:eastAsia="zh-HK"/>
              </w:rPr>
              <w:t>直</w:t>
            </w:r>
            <w:r>
              <w:rPr>
                <w:rFonts w:ascii="標楷體" w:eastAsia="標楷體" w:hAnsi="標楷體" w:hint="eastAsia"/>
              </w:rPr>
              <w:t>到</w:t>
            </w:r>
            <w:r w:rsidRPr="007D2620">
              <w:rPr>
                <w:rFonts w:ascii="標楷體" w:eastAsia="標楷體" w:hAnsi="標楷體" w:hint="eastAsia"/>
              </w:rPr>
              <w:t>輸入欄位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[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上次寄發日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]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止。</w:t>
            </w:r>
          </w:p>
          <w:p w14:paraId="744D9DF2" w14:textId="77777777" w:rsidR="00376ADE" w:rsidRPr="007D2620" w:rsidRDefault="00376ADE" w:rsidP="00376ADE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AA0117" w:rsidRPr="007D2620">
              <w:rPr>
                <w:rFonts w:ascii="標楷體" w:eastAsia="標楷體" w:hAnsi="標楷體" w:hint="eastAsia"/>
              </w:rPr>
              <w:t>[處理代碼(</w:t>
            </w:r>
            <w:proofErr w:type="spellStart"/>
            <w:r w:rsidR="00AA0117" w:rsidRPr="007D2620">
              <w:rPr>
                <w:rFonts w:ascii="標楷體" w:eastAsia="標楷體" w:hAnsi="標楷體"/>
              </w:rPr>
              <w:t>BatxDetail.ProcCode</w:t>
            </w:r>
            <w:proofErr w:type="spellEnd"/>
            <w:r w:rsidR="00AA0117" w:rsidRPr="007D2620">
              <w:rPr>
                <w:rFonts w:ascii="標楷體" w:eastAsia="標楷體" w:hAnsi="標楷體" w:hint="eastAsia"/>
              </w:rPr>
              <w:t>)≠正常者</w:t>
            </w:r>
          </w:p>
          <w:p w14:paraId="0D444583" w14:textId="2EB8DCB2" w:rsidR="00376ADE" w:rsidRPr="007D2620" w:rsidRDefault="00376ADE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0F2B5BCE" w14:textId="77777777" w:rsidR="00376ADE" w:rsidRPr="007D2620" w:rsidRDefault="00376ADE" w:rsidP="00376AD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D6D9D92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4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.扣帳失敗寫入應處理清單，並依據類別產出，完成後提示訊息</w:t>
            </w:r>
          </w:p>
          <w:p w14:paraId="3C052018" w14:textId="77777777" w:rsidR="009002C4" w:rsidRDefault="004900D9" w:rsidP="009002C4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"L4454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通知 處理完畢</w:t>
            </w:r>
            <w:r w:rsidR="00EF566A">
              <w:rPr>
                <w:rFonts w:ascii="標楷體" w:eastAsia="標楷體" w:hAnsi="標楷體" w:hint="eastAsia"/>
              </w:rPr>
              <w:t>。</w:t>
            </w:r>
            <w:r w:rsidRPr="007D2620">
              <w:rPr>
                <w:rFonts w:ascii="標楷體" w:eastAsia="標楷體" w:hAnsi="標楷體" w:hint="eastAsia"/>
              </w:rPr>
              <w:t>簡訊</w:t>
            </w:r>
            <w:r w:rsidR="00EF566A">
              <w:rPr>
                <w:rFonts w:ascii="標楷體" w:eastAsia="標楷體" w:hAnsi="標楷體" w:hint="eastAsia"/>
              </w:rPr>
              <w:t>+</w:t>
            </w:r>
            <w:proofErr w:type="spellStart"/>
            <w:r w:rsidR="00EF566A">
              <w:rPr>
                <w:rFonts w:ascii="標楷體" w:eastAsia="標楷體" w:hAnsi="標楷體" w:hint="eastAsia"/>
              </w:rPr>
              <w:t>e</w:t>
            </w:r>
            <w:r w:rsidR="00EF566A">
              <w:rPr>
                <w:rFonts w:ascii="標楷體" w:eastAsia="標楷體" w:hAnsi="標楷體"/>
              </w:rPr>
              <w:t>Mai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筆數:</w:t>
            </w:r>
          </w:p>
          <w:p w14:paraId="41429233" w14:textId="66D2B20A" w:rsidR="004900D9" w:rsidRPr="007D2620" w:rsidRDefault="004900D9" w:rsidP="009002C4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NNNNN</w:t>
            </w:r>
            <w:r w:rsidR="00EF566A" w:rsidRPr="007D2620">
              <w:rPr>
                <w:rFonts w:ascii="標楷體" w:eastAsia="標楷體" w:hAnsi="標楷體" w:hint="eastAsia"/>
                <w:lang w:eastAsia="zh-HK"/>
              </w:rPr>
              <w:t>，</w:t>
            </w:r>
            <w:r w:rsidR="00EF566A">
              <w:rPr>
                <w:rFonts w:ascii="標楷體" w:eastAsia="標楷體" w:hAnsi="標楷體" w:hint="eastAsia"/>
                <w:lang w:eastAsia="zh-HK"/>
              </w:rPr>
              <w:t>明信片份數</w:t>
            </w:r>
            <w:r w:rsidR="00EF566A" w:rsidRPr="007D2620">
              <w:rPr>
                <w:rFonts w:ascii="標楷體" w:eastAsia="標楷體" w:hAnsi="標楷體" w:hint="eastAsia"/>
              </w:rPr>
              <w:t>:NNNNN</w:t>
            </w:r>
            <w:r w:rsidR="009002C4" w:rsidRPr="007D2620">
              <w:rPr>
                <w:rFonts w:ascii="標楷體" w:eastAsia="標楷體" w:hAnsi="標楷體" w:hint="eastAsia"/>
                <w:lang w:eastAsia="zh-HK"/>
              </w:rPr>
              <w:t>，</w:t>
            </w:r>
            <w:r w:rsidR="009002C4" w:rsidRPr="009002C4">
              <w:rPr>
                <w:rFonts w:ascii="標楷體" w:eastAsia="標楷體" w:hAnsi="標楷體" w:hint="eastAsia"/>
                <w:lang w:eastAsia="zh-HK"/>
              </w:rPr>
              <w:t>繳息</w:t>
            </w:r>
            <w:r w:rsidR="009002C4">
              <w:rPr>
                <w:rFonts w:ascii="標楷體" w:eastAsia="標楷體" w:hAnsi="標楷體" w:hint="eastAsia"/>
                <w:lang w:eastAsia="zh-HK"/>
              </w:rPr>
              <w:t>還本</w:t>
            </w:r>
            <w:r w:rsidR="009002C4" w:rsidRPr="009002C4">
              <w:rPr>
                <w:rFonts w:ascii="標楷體" w:eastAsia="標楷體" w:hAnsi="標楷體" w:hint="eastAsia"/>
                <w:lang w:eastAsia="zh-HK"/>
              </w:rPr>
              <w:t>通知單</w:t>
            </w:r>
            <w:r w:rsidR="009002C4">
              <w:rPr>
                <w:rFonts w:ascii="標楷體" w:eastAsia="標楷體" w:hAnsi="標楷體" w:hint="eastAsia"/>
                <w:lang w:eastAsia="zh-HK"/>
              </w:rPr>
              <w:t>份數</w:t>
            </w:r>
            <w:r w:rsidR="009002C4" w:rsidRPr="007D2620">
              <w:rPr>
                <w:rFonts w:ascii="標楷體" w:eastAsia="標楷體" w:hAnsi="標楷體" w:hint="eastAsia"/>
              </w:rPr>
              <w:t xml:space="preserve">:NNNNN </w:t>
            </w:r>
            <w:r w:rsidR="00EF566A" w:rsidRPr="007D2620">
              <w:rPr>
                <w:rFonts w:ascii="標楷體" w:eastAsia="標楷體" w:hAnsi="標楷體" w:hint="eastAsia"/>
              </w:rPr>
              <w:t>"</w:t>
            </w:r>
          </w:p>
          <w:p w14:paraId="31EF9628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1).不成功簡訊通知：</w:t>
            </w:r>
          </w:p>
          <w:p w14:paraId="39522090" w14:textId="3BB1F879" w:rsidR="00E87372" w:rsidRPr="007D2620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寫入應處理清單，項目"TEXT00簡訊通知"，每日固定時間(現為14:30)，固定產出簡訊文字檔，供簡訊系統發送簡訊  </w:t>
            </w:r>
          </w:p>
          <w:p w14:paraId="1EB7FABF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(2).火險成功期款失敗通知：</w:t>
            </w:r>
          </w:p>
          <w:p w14:paraId="131B4157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僅一扣回傳碼不為正常者產出</w:t>
            </w:r>
          </w:p>
          <w:p w14:paraId="17A652D1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(A).畫面顯示明細</w:t>
            </w:r>
          </w:p>
          <w:p w14:paraId="0DEFA8F9" w14:textId="01F4ECB0" w:rsidR="00E87372" w:rsidRDefault="00E87372" w:rsidP="006E5606">
            <w:pPr>
              <w:ind w:left="1200" w:hangingChars="500" w:hanging="120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(B).產出通知單(執行L9705</w:t>
            </w:r>
            <w:r w:rsidR="00323402">
              <w:rPr>
                <w:rFonts w:ascii="標楷體" w:eastAsia="標楷體" w:hAnsi="標楷體" w:hint="eastAsia"/>
                <w:lang w:eastAsia="zh-HK"/>
              </w:rPr>
              <w:t>放款本息攤還表暨繳息通知單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</w:p>
          <w:p w14:paraId="4B8169CD" w14:textId="7E421423" w:rsidR="00584A5E" w:rsidRPr="007D2620" w:rsidRDefault="00584A5E" w:rsidP="006E5606">
            <w:pPr>
              <w:ind w:left="1200" w:hangingChars="500" w:hanging="120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    </w:t>
            </w:r>
            <w:r>
              <w:rPr>
                <w:rFonts w:ascii="標楷體" w:eastAsia="標楷體" w:hAnsi="標楷體" w:hint="eastAsia"/>
              </w:rPr>
              <w:t>(C).</w:t>
            </w:r>
            <w:r w:rsidRPr="00DB7B50">
              <w:rPr>
                <w:rFonts w:ascii="標楷體" w:eastAsia="標楷體" w:hAnsi="標楷體" w:hint="eastAsia"/>
              </w:rPr>
              <w:t>存款單套印</w:t>
            </w:r>
            <w:r w:rsidR="00B122CD">
              <w:rPr>
                <w:rFonts w:ascii="標楷體" w:eastAsia="標楷體" w:hAnsi="標楷體" w:hint="eastAsia"/>
              </w:rPr>
              <w:t>(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顯</w:t>
            </w:r>
            <w:r w:rsidR="00B122CD">
              <w:rPr>
                <w:rFonts w:ascii="標楷體" w:eastAsia="標楷體" w:hAnsi="標楷體" w:hint="eastAsia"/>
              </w:rPr>
              <w:t>示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訊</w:t>
            </w:r>
            <w:r w:rsidR="00B122CD">
              <w:rPr>
                <w:rFonts w:ascii="標楷體" w:eastAsia="標楷體" w:hAnsi="標楷體" w:hint="eastAsia"/>
              </w:rPr>
              <w:t>息</w:t>
            </w:r>
            <w:r w:rsidR="00B122CD" w:rsidRPr="007D2620">
              <w:rPr>
                <w:rFonts w:ascii="標楷體" w:eastAsia="標楷體" w:hAnsi="標楷體" w:hint="eastAsia"/>
                <w:lang w:eastAsia="zh-HK"/>
              </w:rPr>
              <w:t>"</w:t>
            </w:r>
            <w:r w:rsidR="00B122CD">
              <w:rPr>
                <w:rFonts w:ascii="標楷體" w:eastAsia="標楷體" w:hAnsi="標楷體"/>
                <w:lang w:eastAsia="zh-HK"/>
              </w:rPr>
              <w:t>L4454</w:t>
            </w:r>
            <w:r w:rsidR="00B122CD">
              <w:rPr>
                <w:rFonts w:ascii="標楷體" w:eastAsia="標楷體" w:hAnsi="標楷體" w:hint="eastAsia"/>
                <w:lang w:eastAsia="zh-HK"/>
              </w:rPr>
              <w:t>存入憑條已完</w:t>
            </w:r>
            <w:r w:rsidR="00B122CD">
              <w:rPr>
                <w:rFonts w:ascii="標楷體" w:eastAsia="標楷體" w:hAnsi="標楷體" w:hint="eastAsia"/>
              </w:rPr>
              <w:t>成</w:t>
            </w:r>
            <w:r w:rsidR="00B122CD" w:rsidRPr="007D2620">
              <w:rPr>
                <w:rFonts w:ascii="標楷體" w:eastAsia="標楷體" w:hAnsi="標楷體" w:hint="eastAsia"/>
                <w:lang w:eastAsia="zh-HK"/>
              </w:rPr>
              <w:t>"</w:t>
            </w:r>
            <w:r w:rsidR="00B122CD">
              <w:rPr>
                <w:rFonts w:ascii="標楷體" w:eastAsia="標楷體" w:hAnsi="標楷體" w:hint="eastAsia"/>
              </w:rPr>
              <w:t>)</w:t>
            </w:r>
          </w:p>
          <w:p w14:paraId="3E320258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3).列印明信片：</w:t>
            </w:r>
          </w:p>
          <w:p w14:paraId="1F90B20D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僅二扣回傳碼不為正常者產出</w:t>
            </w:r>
          </w:p>
          <w:p w14:paraId="0D0B6C86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(4).銀扣失敗五萬元以上報表：</w:t>
            </w:r>
          </w:p>
          <w:p w14:paraId="0A4F1551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　　　一扣或二扣回傳碼不為正常者，且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銀行扣款明細檔</w:t>
            </w:r>
          </w:p>
          <w:p w14:paraId="16F18697" w14:textId="77777777" w:rsidR="00E87372" w:rsidRPr="007D2620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 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BankDeductDtl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之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扣款金額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大於50,000者。</w:t>
            </w:r>
          </w:p>
          <w:p w14:paraId="4AC5113E" w14:textId="77777777" w:rsidR="00E87372" w:rsidRPr="007D2620" w:rsidRDefault="00E87372" w:rsidP="00E87372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(5).新貸件一年內扣款失敗報表：</w:t>
            </w:r>
          </w:p>
          <w:p w14:paraId="1C6372DB" w14:textId="033655AA" w:rsidR="00E87372" w:rsidRDefault="00E87372" w:rsidP="006E5606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 xml:space="preserve">      一扣或二扣回傳碼不為正常者，且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額度主檔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FacMain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之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初貸日(</w:t>
            </w:r>
            <w:proofErr w:type="spellStart"/>
            <w:r w:rsidRPr="007D2620">
              <w:rPr>
                <w:rFonts w:ascii="標楷體" w:eastAsia="標楷體" w:hAnsi="標楷體" w:hint="eastAsia"/>
                <w:lang w:eastAsia="zh-HK"/>
              </w:rPr>
              <w:t>FirstDrawdownDate</w:t>
            </w:r>
            <w:proofErr w:type="spellEnd"/>
            <w:r w:rsidRPr="007D2620">
              <w:rPr>
                <w:rFonts w:ascii="標楷體" w:eastAsia="標楷體" w:hAnsi="標楷體" w:hint="eastAsia"/>
                <w:lang w:eastAsia="zh-HK"/>
              </w:rPr>
              <w:t>)</w:t>
            </w:r>
            <w:r w:rsidRPr="007D2620">
              <w:rPr>
                <w:rFonts w:ascii="標楷體" w:eastAsia="標楷體" w:hAnsi="標楷體" w:hint="eastAsia"/>
              </w:rPr>
              <w:t>]</w:t>
            </w:r>
            <w:r w:rsidRPr="007D2620">
              <w:rPr>
                <w:rFonts w:ascii="標楷體" w:eastAsia="標楷體" w:hAnsi="標楷體" w:hint="eastAsia"/>
                <w:lang w:eastAsia="zh-HK"/>
              </w:rPr>
              <w:t>為一年內者。</w:t>
            </w:r>
          </w:p>
          <w:p w14:paraId="2E3A079D" w14:textId="77777777" w:rsidR="000766A4" w:rsidRDefault="000766A4" w:rsidP="000766A4">
            <w:pPr>
              <w:ind w:firstLineChars="100" w:firstLine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7D2620">
              <w:rPr>
                <w:rFonts w:ascii="標楷體" w:eastAsia="標楷體" w:hAnsi="標楷體" w:hint="eastAsia"/>
              </w:rPr>
              <w:t>)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0D6985">
              <w:rPr>
                <w:rFonts w:ascii="標楷體" w:eastAsia="標楷體" w:hAnsi="標楷體" w:cs="新細明體" w:hint="eastAsia"/>
                <w:kern w:val="0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7D2620">
              <w:rPr>
                <w:rFonts w:ascii="標楷體" w:eastAsia="標楷體" w:hAnsi="標楷體" w:hint="eastAsia"/>
              </w:rPr>
              <w:t>：</w:t>
            </w:r>
          </w:p>
          <w:p w14:paraId="0342D387" w14:textId="77777777" w:rsidR="00440AB6" w:rsidRPr="007D2620" w:rsidRDefault="00440AB6" w:rsidP="00440AB6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一扣或二扣回傳碼不為正常者產出</w:t>
            </w:r>
          </w:p>
          <w:p w14:paraId="2A3FB14A" w14:textId="5EDD59D8" w:rsidR="008C4CF8" w:rsidRPr="007D2620" w:rsidRDefault="00440AB6" w:rsidP="00323402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產出通知單(執行L9705放款本息攤還表暨繳息通知單</w:t>
            </w:r>
            <w:r w:rsidR="00035701">
              <w:rPr>
                <w:rFonts w:ascii="標楷體" w:eastAsia="標楷體" w:hAnsi="標楷體" w:hint="eastAsia"/>
                <w:lang w:eastAsia="zh-HK"/>
              </w:rPr>
              <w:t>)</w:t>
            </w:r>
          </w:p>
        </w:tc>
      </w:tr>
      <w:tr w:rsidR="00AA0117" w:rsidRPr="007D2620" w14:paraId="3D33650E" w14:textId="77777777" w:rsidTr="00AB4B61">
        <w:tc>
          <w:tcPr>
            <w:tcW w:w="851" w:type="dxa"/>
            <w:shd w:val="clear" w:color="auto" w:fill="auto"/>
          </w:tcPr>
          <w:p w14:paraId="3C1F0DF2" w14:textId="77777777" w:rsidR="00AA0117" w:rsidRPr="007D2620" w:rsidRDefault="00AA0117" w:rsidP="00AA0117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0E66DF39" w14:textId="77777777" w:rsidR="00AA0117" w:rsidRPr="007D2620" w:rsidRDefault="00AA0117" w:rsidP="00AA011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B8E4D2D" w14:textId="77777777" w:rsidR="00AA0117" w:rsidRPr="007D2620" w:rsidRDefault="00AA0117" w:rsidP="00AA0117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77B89C47" w14:textId="7A213131" w:rsidR="007036E2" w:rsidRDefault="007036E2" w:rsidP="005A18D1">
      <w:pPr>
        <w:rPr>
          <w:rFonts w:ascii="標楷體" w:eastAsia="標楷體" w:hAnsi="標楷體"/>
          <w:lang w:val="x-none"/>
        </w:rPr>
      </w:pPr>
    </w:p>
    <w:p w14:paraId="66692E24" w14:textId="77777777" w:rsidR="00323402" w:rsidRPr="00456B60" w:rsidRDefault="00323402" w:rsidP="005A18D1">
      <w:pPr>
        <w:rPr>
          <w:rFonts w:ascii="標楷體" w:eastAsia="標楷體" w:hAnsi="標楷體"/>
          <w:lang w:val="x-none"/>
        </w:rPr>
      </w:pPr>
    </w:p>
    <w:p w14:paraId="005059F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102"/>
        <w:gridCol w:w="743"/>
        <w:gridCol w:w="1088"/>
        <w:gridCol w:w="2385"/>
        <w:gridCol w:w="456"/>
        <w:gridCol w:w="576"/>
        <w:gridCol w:w="3367"/>
      </w:tblGrid>
      <w:tr w:rsidR="005A18D1" w:rsidRPr="00376ADE" w14:paraId="12B775A5" w14:textId="77777777" w:rsidTr="00A7512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25980A1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54C8A28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3010BCF0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0D2D0221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376ADE" w14:paraId="5AD80680" w14:textId="77777777" w:rsidTr="00A7512B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232903A0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777CCBF1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09A8CCF2" w14:textId="77777777" w:rsidR="005A18D1" w:rsidRPr="00376ADE" w:rsidRDefault="00FF77DF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2BCB2513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2B5A167B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3A1D3896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E10AC69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30B2EA6C" w14:textId="77777777" w:rsidR="005A18D1" w:rsidRPr="00376ADE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A7512B" w:rsidRPr="00376ADE" w14:paraId="431AC966" w14:textId="77777777" w:rsidTr="00A7512B">
        <w:trPr>
          <w:trHeight w:val="291"/>
          <w:jc w:val="center"/>
        </w:trPr>
        <w:tc>
          <w:tcPr>
            <w:tcW w:w="478" w:type="dxa"/>
          </w:tcPr>
          <w:p w14:paraId="2C7E5177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05080A77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60" w:type="dxa"/>
          </w:tcPr>
          <w:p w14:paraId="20862E9B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56B6ACB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參考下方方格</w:t>
            </w:r>
          </w:p>
        </w:tc>
        <w:tc>
          <w:tcPr>
            <w:tcW w:w="2420" w:type="dxa"/>
          </w:tcPr>
          <w:p w14:paraId="390C384D" w14:textId="77777777" w:rsidR="00A7512B" w:rsidRDefault="00A7512B" w:rsidP="00A7512B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4D8C3AE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</w:t>
            </w:r>
            <w:r w:rsidRPr="008C4CF8">
              <w:rPr>
                <w:rFonts w:ascii="標楷體" w:eastAsia="標楷體" w:hAnsi="標楷體" w:hint="eastAsia"/>
              </w:rPr>
              <w:t>個別列印</w:t>
            </w:r>
          </w:p>
          <w:p w14:paraId="2AD7BEA8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.</w:t>
            </w:r>
            <w:r w:rsidRPr="008C4CF8">
              <w:rPr>
                <w:rFonts w:ascii="標楷體" w:eastAsia="標楷體" w:hAnsi="標楷體" w:hint="eastAsia"/>
              </w:rPr>
              <w:t>整批列印</w:t>
            </w:r>
          </w:p>
          <w:p w14:paraId="31BA01B5" w14:textId="77777777" w:rsidR="00A7512B" w:rsidRDefault="00A7512B" w:rsidP="00A7512B">
            <w:pPr>
              <w:rPr>
                <w:rFonts w:ascii="標楷體" w:eastAsia="標楷體" w:hAnsi="標楷體" w:cs="新細明體"/>
                <w:kern w:val="0"/>
                <w:lang w:val="zh-TW"/>
              </w:rPr>
            </w:pPr>
            <w:r w:rsidRPr="007400FD">
              <w:rPr>
                <w:rFonts w:ascii="標楷體" w:eastAsia="標楷體" w:hAnsi="標楷體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</w:p>
          <w:p w14:paraId="47E04BF4" w14:textId="77777777" w:rsidR="00A7512B" w:rsidRPr="007400FD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</w:p>
        </w:tc>
        <w:tc>
          <w:tcPr>
            <w:tcW w:w="456" w:type="dxa"/>
          </w:tcPr>
          <w:p w14:paraId="02CEA942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4005BE" w14:textId="77777777" w:rsidR="00A7512B" w:rsidRPr="007400FD" w:rsidRDefault="00A7512B" w:rsidP="00A7512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2C292FC8" w14:textId="77777777" w:rsidR="00A7512B" w:rsidRPr="00C47EC1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A7512B" w:rsidRPr="00376ADE" w14:paraId="3E1E87E0" w14:textId="77777777" w:rsidTr="00A7512B">
        <w:trPr>
          <w:trHeight w:val="291"/>
          <w:jc w:val="center"/>
        </w:trPr>
        <w:tc>
          <w:tcPr>
            <w:tcW w:w="478" w:type="dxa"/>
          </w:tcPr>
          <w:p w14:paraId="75AD1B4E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9942" w:type="dxa"/>
            <w:gridSpan w:val="7"/>
          </w:tcPr>
          <w:p w14:paraId="0CFD6398" w14:textId="77777777" w:rsidR="00A7512B" w:rsidRPr="008C4CF8" w:rsidRDefault="00A7512B" w:rsidP="00A7512B">
            <w:pPr>
              <w:rPr>
                <w:rFonts w:ascii="標楷體" w:eastAsia="標楷體" w:hAnsi="標楷體"/>
              </w:rPr>
            </w:pPr>
            <w:proofErr w:type="gramStart"/>
            <w:r w:rsidRPr="008C4CF8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作業後</w:t>
            </w:r>
          </w:p>
          <w:p w14:paraId="5D6A08BF" w14:textId="7218893C" w:rsidR="00A7512B" w:rsidRPr="008C4CF8" w:rsidRDefault="00A7512B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 xml:space="preserve">1.由應處理清單(項目:L4454 </w:t>
            </w:r>
            <w:proofErr w:type="gramStart"/>
            <w:r w:rsidRPr="008C4CF8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)顯示，點選[</w:t>
            </w:r>
            <w:proofErr w:type="gramStart"/>
            <w:r w:rsidRPr="008C4CF8">
              <w:rPr>
                <w:rFonts w:ascii="標楷體" w:eastAsia="標楷體" w:hAnsi="標楷體" w:hint="eastAsia"/>
              </w:rPr>
              <w:t>產生銀扣失敗</w:t>
            </w:r>
            <w:proofErr w:type="gramEnd"/>
            <w:r w:rsidRPr="008C4CF8">
              <w:rPr>
                <w:rFonts w:ascii="標楷體" w:eastAsia="標楷體" w:hAnsi="標楷體" w:hint="eastAsia"/>
              </w:rPr>
              <w:t>]按鈕進入,預設功能為"整批列印"</w:t>
            </w:r>
          </w:p>
          <w:p w14:paraId="47DE8198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2.由目錄選單進入列印銀扣失敗通知,預設功能為"個別列印"</w:t>
            </w:r>
          </w:p>
        </w:tc>
      </w:tr>
      <w:tr w:rsidR="00A7512B" w:rsidRPr="00376ADE" w14:paraId="443C4C26" w14:textId="77777777" w:rsidTr="00A7512B">
        <w:trPr>
          <w:trHeight w:val="291"/>
          <w:jc w:val="center"/>
        </w:trPr>
        <w:tc>
          <w:tcPr>
            <w:tcW w:w="478" w:type="dxa"/>
          </w:tcPr>
          <w:p w14:paraId="344F662E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650FC95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60" w:type="dxa"/>
          </w:tcPr>
          <w:p w14:paraId="29AB747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319F7749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AFE9A2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70A2DBF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2DCA290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5554B73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"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76ADE">
              <w:rPr>
                <w:rFonts w:ascii="標楷體" w:eastAsia="標楷體" w:hAnsi="標楷體" w:hint="eastAsia"/>
              </w:rPr>
              <w:t>，檢核條件：不可為0</w:t>
            </w:r>
            <w:r w:rsidRPr="00376ADE">
              <w:rPr>
                <w:rFonts w:ascii="標楷體" w:eastAsia="標楷體" w:hAnsi="標楷體"/>
              </w:rPr>
              <w:t>/V(2,0)</w:t>
            </w:r>
            <w:r w:rsidRPr="008C4CF8">
              <w:rPr>
                <w:rFonts w:ascii="標楷體" w:eastAsia="標楷體" w:hAnsi="標楷體" w:hint="eastAsia"/>
              </w:rPr>
              <w:t>，其他功能欄位隱藏</w:t>
            </w:r>
          </w:p>
        </w:tc>
      </w:tr>
      <w:tr w:rsidR="00A7512B" w:rsidRPr="00376ADE" w14:paraId="141D4E62" w14:textId="77777777" w:rsidTr="00A7512B">
        <w:trPr>
          <w:trHeight w:val="291"/>
          <w:jc w:val="center"/>
        </w:trPr>
        <w:tc>
          <w:tcPr>
            <w:tcW w:w="478" w:type="dxa"/>
          </w:tcPr>
          <w:p w14:paraId="584231AF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7E78E548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60" w:type="dxa"/>
          </w:tcPr>
          <w:p w14:paraId="7F00EBC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6161E51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39DAACD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52AE23FB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DA74625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153B0436" w14:textId="77777777" w:rsidR="00A7512B" w:rsidRPr="00376ADE" w:rsidRDefault="00A7512B" w:rsidP="00EE0C03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"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76ADE">
              <w:rPr>
                <w:rFonts w:ascii="標楷體" w:eastAsia="標楷體" w:hAnsi="標楷體" w:hint="eastAsia"/>
              </w:rPr>
              <w:t>，可為0</w:t>
            </w:r>
            <w:r w:rsidRPr="008C4CF8">
              <w:rPr>
                <w:rFonts w:ascii="標楷體" w:eastAsia="標楷體" w:hAnsi="標楷體" w:hint="eastAsia"/>
              </w:rPr>
              <w:t>，其他功能欄位隱藏</w:t>
            </w:r>
          </w:p>
        </w:tc>
      </w:tr>
      <w:tr w:rsidR="00A7512B" w:rsidRPr="00376ADE" w14:paraId="02244CD8" w14:textId="77777777" w:rsidTr="00A7512B">
        <w:trPr>
          <w:trHeight w:val="291"/>
          <w:jc w:val="center"/>
        </w:trPr>
        <w:tc>
          <w:tcPr>
            <w:tcW w:w="478" w:type="dxa"/>
          </w:tcPr>
          <w:p w14:paraId="4354B302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2364306A" w14:textId="77777777" w:rsidR="00A7512B" w:rsidRPr="00376ADE" w:rsidRDefault="003825C9" w:rsidP="00A7512B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="00A7512B"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55A2206F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7C31891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22924F24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61F2D119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B4C8EB0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30AD147" w14:textId="77777777" w:rsidR="00A7512B" w:rsidRPr="00376ADE" w:rsidRDefault="00A7512B" w:rsidP="00022BE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1.</w:t>
            </w:r>
            <w:r w:rsidRPr="00376ADE">
              <w:rPr>
                <w:rFonts w:ascii="標楷體" w:eastAsia="標楷體" w:hAnsi="標楷體" w:hint="eastAsia"/>
              </w:rPr>
              <w:t>個別列印</w:t>
            </w:r>
            <w:r>
              <w:rPr>
                <w:rFonts w:ascii="標楷體" w:eastAsia="標楷體" w:hAnsi="標楷體" w:hint="eastAsia"/>
              </w:rPr>
              <w:t>/</w:t>
            </w:r>
            <w:r w:rsidR="00022BE9">
              <w:rPr>
                <w:rFonts w:ascii="標楷體" w:eastAsia="標楷體" w:hAnsi="標楷體" w:hint="eastAsia"/>
              </w:rPr>
              <w:t>2.</w:t>
            </w:r>
            <w:r w:rsidRPr="008C4CF8">
              <w:rPr>
                <w:rFonts w:ascii="標楷體" w:eastAsia="標楷體" w:hAnsi="標楷體" w:hint="eastAsia"/>
              </w:rPr>
              <w:t>整批列印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10B5461" w14:textId="77777777" w:rsidR="00A7512B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AB0E0F0" w14:textId="77777777" w:rsidR="00A7512B" w:rsidRDefault="00A7512B" w:rsidP="00A7512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2EB21D8C" w14:textId="77777777" w:rsidR="00A7512B" w:rsidRPr="00376ADE" w:rsidRDefault="00A7512B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A7512B" w:rsidRPr="00A7512B" w14:paraId="2E4E4D35" w14:textId="77777777" w:rsidTr="00A7512B">
        <w:trPr>
          <w:trHeight w:val="291"/>
          <w:jc w:val="center"/>
        </w:trPr>
        <w:tc>
          <w:tcPr>
            <w:tcW w:w="478" w:type="dxa"/>
          </w:tcPr>
          <w:p w14:paraId="45A4AACC" w14:textId="77777777" w:rsidR="00A7512B" w:rsidRPr="00376ADE" w:rsidRDefault="00287F64" w:rsidP="00A751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25" w:type="dxa"/>
          </w:tcPr>
          <w:p w14:paraId="59393405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commentRangeStart w:id="243"/>
            <w:r w:rsidRPr="00CA256F">
              <w:rPr>
                <w:rFonts w:ascii="標楷體" w:eastAsia="標楷體" w:hAnsi="標楷體" w:hint="eastAsia"/>
                <w:lang w:eastAsia="zh-HK"/>
              </w:rPr>
              <w:t>銀行別</w:t>
            </w:r>
            <w:commentRangeEnd w:id="243"/>
            <w:r w:rsidR="0020299A">
              <w:rPr>
                <w:rStyle w:val="afd"/>
              </w:rPr>
              <w:commentReference w:id="243"/>
            </w:r>
          </w:p>
        </w:tc>
        <w:tc>
          <w:tcPr>
            <w:tcW w:w="760" w:type="dxa"/>
          </w:tcPr>
          <w:p w14:paraId="028D817B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09AD011C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105635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06C80138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41E380F5" w14:textId="77777777" w:rsidR="00A7512B" w:rsidRPr="00CA256F" w:rsidRDefault="00A7512B" w:rsidP="00A7512B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FD71902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09E7520C" w14:textId="77777777" w:rsidR="00A7512B" w:rsidRPr="00CA256F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0A43548E" w14:textId="77777777" w:rsidR="00287F64" w:rsidRPr="00CA256F" w:rsidRDefault="00287F64" w:rsidP="00287F64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540F75EB" w14:textId="77777777" w:rsidR="00A7512B" w:rsidRDefault="00A7512B" w:rsidP="00A7512B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702BAA42" w14:textId="77777777" w:rsidR="00287F64" w:rsidRPr="00287F64" w:rsidRDefault="00287F64" w:rsidP="00A7512B">
            <w:pPr>
              <w:rPr>
                <w:rFonts w:ascii="標楷體" w:eastAsia="標楷體" w:hAnsi="標楷體"/>
                <w:b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>
              <w:rPr>
                <w:rFonts w:hint="eastAsia"/>
              </w:rPr>
              <w:t xml:space="preserve"> </w:t>
            </w:r>
            <w:r w:rsidRPr="00287F64">
              <w:rPr>
                <w:rFonts w:ascii="標楷體" w:eastAsia="標楷體" w:hAnsi="標楷體" w:hint="eastAsia"/>
              </w:rPr>
              <w:t>ACH扣款</w:t>
            </w:r>
          </w:p>
          <w:p w14:paraId="562FA9C6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456" w:type="dxa"/>
          </w:tcPr>
          <w:p w14:paraId="7D90FE3F" w14:textId="77777777" w:rsidR="00A7512B" w:rsidRPr="00CA256F" w:rsidRDefault="00A7512B" w:rsidP="00A7512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E76B79D" w14:textId="77777777" w:rsidR="00A7512B" w:rsidRPr="00CA256F" w:rsidRDefault="00A7512B" w:rsidP="00A7512B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6B6EDE45" w14:textId="77777777" w:rsidR="00287F64" w:rsidRDefault="00A7512B" w:rsidP="00022BE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1</w:t>
            </w:r>
            <w:r w:rsidRPr="00CA256F">
              <w:rPr>
                <w:rFonts w:ascii="標楷體" w:eastAsia="標楷體" w:hAnsi="標楷體"/>
              </w:rPr>
              <w:t>.</w:t>
            </w:r>
            <w:r w:rsidR="00287F64"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2.</w:t>
            </w:r>
            <w:r w:rsidR="00287F64" w:rsidRPr="008C4CF8">
              <w:rPr>
                <w:rFonts w:ascii="標楷體" w:eastAsia="標楷體" w:hAnsi="標楷體" w:hint="eastAsia"/>
              </w:rPr>
              <w:t>整批列印</w:t>
            </w:r>
            <w:r w:rsidR="00287F64" w:rsidRPr="00376ADE">
              <w:rPr>
                <w:rFonts w:ascii="標楷體" w:eastAsia="標楷體" w:hAnsi="標楷體" w:hint="eastAsia"/>
              </w:rPr>
              <w:t>"</w:t>
            </w:r>
            <w:r w:rsidRPr="00CA256F">
              <w:rPr>
                <w:rFonts w:ascii="標楷體" w:eastAsia="標楷體" w:hAnsi="標楷體" w:hint="eastAsia"/>
              </w:rPr>
              <w:t>，</w:t>
            </w:r>
            <w:r w:rsidR="00287F64">
              <w:rPr>
                <w:rFonts w:ascii="標楷體" w:eastAsia="標楷體" w:hAnsi="標楷體" w:hint="eastAsia"/>
              </w:rPr>
              <w:t>限輸入代碼</w:t>
            </w:r>
            <w:r w:rsidR="00287F64" w:rsidRPr="00C47EC1">
              <w:rPr>
                <w:rFonts w:ascii="標楷體" w:eastAsia="標楷體" w:hAnsi="標楷體" w:hint="eastAsia"/>
              </w:rPr>
              <w:t>，檢核條件：依選單/</w:t>
            </w:r>
            <w:r w:rsidR="00287F64" w:rsidRPr="00C47EC1">
              <w:rPr>
                <w:rFonts w:ascii="標楷體" w:eastAsia="標楷體" w:hAnsi="標楷體"/>
              </w:rPr>
              <w:t>V(H)</w:t>
            </w:r>
          </w:p>
          <w:p w14:paraId="1751EDE9" w14:textId="77777777" w:rsidR="00A7512B" w:rsidRDefault="00A7512B" w:rsidP="00287F64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</w:rPr>
              <w:t>2.</w:t>
            </w:r>
            <w:r w:rsidR="00287F64" w:rsidRPr="008C4CF8">
              <w:rPr>
                <w:rFonts w:ascii="標楷體" w:eastAsia="標楷體" w:hAnsi="標楷體" w:hint="eastAsia"/>
              </w:rPr>
              <w:t>其他功能欄位隱藏</w:t>
            </w:r>
          </w:p>
          <w:p w14:paraId="3D20CC67" w14:textId="77777777" w:rsidR="00287F64" w:rsidRPr="00287F64" w:rsidRDefault="00287F64" w:rsidP="00A7512B">
            <w:pPr>
              <w:rPr>
                <w:rFonts w:ascii="標楷體" w:eastAsia="標楷體" w:hAnsi="標楷體"/>
              </w:rPr>
            </w:pPr>
          </w:p>
        </w:tc>
      </w:tr>
      <w:tr w:rsidR="00D702F7" w:rsidRPr="00A7512B" w14:paraId="122704BA" w14:textId="77777777" w:rsidTr="00A7512B">
        <w:trPr>
          <w:trHeight w:val="291"/>
          <w:jc w:val="center"/>
        </w:trPr>
        <w:tc>
          <w:tcPr>
            <w:tcW w:w="478" w:type="dxa"/>
          </w:tcPr>
          <w:p w14:paraId="0CF4B02A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25" w:type="dxa"/>
          </w:tcPr>
          <w:p w14:paraId="221700C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lastRenderedPageBreak/>
              <w:t>期(</w:t>
            </w:r>
            <w:r>
              <w:rPr>
                <w:rFonts w:ascii="標楷體" w:eastAsia="標楷體" w:hAnsi="標楷體" w:cs="新細明體" w:hint="eastAsia"/>
                <w:kern w:val="0"/>
                <w:lang w:eastAsia="zh-HK"/>
              </w:rPr>
              <w:t>之</w:t>
            </w:r>
            <w:r>
              <w:rPr>
                <w:rFonts w:ascii="標楷體" w:eastAsia="標楷體" w:hAnsi="標楷體" w:cs="新細明體" w:hint="eastAsia"/>
                <w:kern w:val="0"/>
              </w:rPr>
              <w:t>後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)</w:t>
            </w:r>
          </w:p>
        </w:tc>
        <w:tc>
          <w:tcPr>
            <w:tcW w:w="760" w:type="dxa"/>
          </w:tcPr>
          <w:p w14:paraId="678634CD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22A47A23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1AEE4624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42059A1C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F60580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D3F9172" w14:textId="00C25937" w:rsidR="00D702F7" w:rsidRPr="00376ADE" w:rsidRDefault="00D702F7" w:rsidP="0032340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lastRenderedPageBreak/>
              <w:t>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6ABB9DAD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A9CD8D4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2E3714D5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D702F7" w:rsidRPr="00376ADE" w14:paraId="1EB06D8E" w14:textId="77777777" w:rsidTr="00A7512B">
        <w:trPr>
          <w:trHeight w:val="291"/>
          <w:jc w:val="center"/>
        </w:trPr>
        <w:tc>
          <w:tcPr>
            <w:tcW w:w="478" w:type="dxa"/>
          </w:tcPr>
          <w:p w14:paraId="7DED02C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08905068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失敗次數</w:t>
            </w:r>
            <w:r>
              <w:rPr>
                <w:rFonts w:ascii="標楷體" w:eastAsia="標楷體" w:hAnsi="標楷體" w:cs="新細明體" w:hint="eastAsia"/>
                <w:kern w:val="0"/>
              </w:rPr>
              <w:t>(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最多</w:t>
            </w:r>
            <w:r w:rsidRPr="00A15564">
              <w:rPr>
                <w:rFonts w:ascii="標楷體" w:eastAsia="標楷體" w:hAnsi="標楷體" w:cs="新細明體" w:hint="eastAsia"/>
                <w:kern w:val="0"/>
              </w:rPr>
              <w:t>８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次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</w:rPr>
              <w:t>）</w:t>
            </w:r>
            <w:proofErr w:type="gramEnd"/>
          </w:p>
        </w:tc>
        <w:tc>
          <w:tcPr>
            <w:tcW w:w="760" w:type="dxa"/>
          </w:tcPr>
          <w:p w14:paraId="23695D9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1C38C32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8A3595A" w14:textId="77777777" w:rsidR="00D702F7" w:rsidRPr="008C4CF8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3DA7B5A6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5F086FB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139FE8A7" w14:textId="3EA55A56" w:rsidR="00D702F7" w:rsidRDefault="00D702F7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數值</w:t>
            </w:r>
            <w:r w:rsidRPr="00376ADE">
              <w:rPr>
                <w:rFonts w:ascii="標楷體" w:eastAsia="標楷體" w:hAnsi="標楷體" w:hint="eastAsia"/>
              </w:rPr>
              <w:t>，</w:t>
            </w:r>
          </w:p>
          <w:p w14:paraId="78AD0B5B" w14:textId="77777777" w:rsidR="00D702F7" w:rsidRDefault="00D702F7" w:rsidP="002D69E7">
            <w:pPr>
              <w:ind w:leftChars="100" w:left="240"/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檢核條件：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輸</w:t>
            </w:r>
            <w:r w:rsidR="002D69E7">
              <w:rPr>
                <w:rFonts w:ascii="標楷體" w:eastAsia="標楷體" w:hAnsi="標楷體" w:hint="eastAsia"/>
              </w:rPr>
              <w:t>入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範</w:t>
            </w:r>
            <w:r w:rsidR="002D69E7">
              <w:rPr>
                <w:rFonts w:ascii="標楷體" w:eastAsia="標楷體" w:hAnsi="標楷體" w:hint="eastAsia"/>
              </w:rPr>
              <w:t>圍1~8</w:t>
            </w:r>
            <w:r w:rsidR="002D69E7">
              <w:rPr>
                <w:rFonts w:ascii="標楷體" w:eastAsia="標楷體" w:hAnsi="標楷體" w:hint="eastAsia"/>
                <w:lang w:eastAsia="zh-HK"/>
              </w:rPr>
              <w:t>之</w:t>
            </w:r>
            <w:r w:rsidR="002D69E7">
              <w:rPr>
                <w:rFonts w:ascii="標楷體" w:eastAsia="標楷體" w:hAnsi="標楷體" w:hint="eastAsia"/>
              </w:rPr>
              <w:t>間</w:t>
            </w:r>
          </w:p>
          <w:p w14:paraId="2199A735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  <w:tr w:rsidR="00D702F7" w:rsidRPr="00376ADE" w14:paraId="70A77C25" w14:textId="77777777" w:rsidTr="00A7512B">
        <w:trPr>
          <w:trHeight w:val="291"/>
          <w:jc w:val="center"/>
        </w:trPr>
        <w:tc>
          <w:tcPr>
            <w:tcW w:w="478" w:type="dxa"/>
          </w:tcPr>
          <w:p w14:paraId="7167972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25" w:type="dxa"/>
          </w:tcPr>
          <w:p w14:paraId="2E1DD62F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上次寄發日在</w:t>
            </w:r>
            <w:r w:rsidRPr="00A15564">
              <w:rPr>
                <w:rFonts w:ascii="標楷體" w:eastAsia="標楷體" w:hAnsi="標楷體" w:cs="新細明體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kern w:val="0"/>
              </w:rPr>
              <w:t>(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之後者</w:t>
            </w:r>
            <w:r w:rsidRPr="00A15564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不再寄發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)</w:t>
            </w:r>
          </w:p>
        </w:tc>
        <w:tc>
          <w:tcPr>
            <w:tcW w:w="760" w:type="dxa"/>
          </w:tcPr>
          <w:p w14:paraId="49AE9307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94B5819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6A7F87C7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3988CF2F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811B8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70A1F059" w14:textId="18B42454" w:rsidR="00D702F7" w:rsidRPr="00376ADE" w:rsidRDefault="00D702F7" w:rsidP="006E56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功能＝"</w:t>
            </w:r>
            <w:r w:rsidR="00022BE9">
              <w:rPr>
                <w:rFonts w:ascii="標楷體" w:eastAsia="標楷體" w:hAnsi="標楷體" w:hint="eastAsia"/>
              </w:rPr>
              <w:t>3.</w:t>
            </w:r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連續扣款失敗明細</w:t>
            </w: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＆</w:t>
            </w:r>
            <w:proofErr w:type="gramEnd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通知</w:t>
            </w:r>
            <w:r w:rsidRPr="00376ADE">
              <w:rPr>
                <w:rFonts w:ascii="標楷體" w:eastAsia="標楷體" w:hAnsi="標楷體" w:hint="eastAsia"/>
              </w:rPr>
              <w:t>"，</w:t>
            </w: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/</w:t>
            </w:r>
            <w:r w:rsidRPr="00376ADE">
              <w:rPr>
                <w:rFonts w:ascii="標楷體" w:eastAsia="標楷體" w:hAnsi="標楷體" w:hint="eastAsia"/>
              </w:rPr>
              <w:t>空白，</w:t>
            </w:r>
            <w:r>
              <w:rPr>
                <w:rFonts w:ascii="標楷體" w:eastAsia="標楷體" w:hAnsi="標楷體" w:hint="eastAsia"/>
                <w:lang w:eastAsia="zh-HK"/>
              </w:rPr>
              <w:t>有輸</w:t>
            </w:r>
            <w:r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376ADE">
              <w:rPr>
                <w:rFonts w:ascii="標楷體" w:eastAsia="標楷體" w:hAnsi="標楷體" w:hint="eastAsia"/>
              </w:rPr>
              <w:t>檢核條件：</w:t>
            </w:r>
          </w:p>
          <w:p w14:paraId="0F8E8CE8" w14:textId="77777777" w:rsidR="00D702F7" w:rsidRDefault="00D702F7" w:rsidP="00D702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  <w:p w14:paraId="6AC05C72" w14:textId="77777777" w:rsidR="00D702F7" w:rsidRPr="00376ADE" w:rsidRDefault="00D702F7" w:rsidP="00D702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C4CF8">
              <w:rPr>
                <w:rFonts w:ascii="標楷體" w:eastAsia="標楷體" w:hAnsi="標楷體" w:hint="eastAsia"/>
              </w:rPr>
              <w:t>其他功能欄位隱藏</w:t>
            </w:r>
          </w:p>
        </w:tc>
      </w:tr>
    </w:tbl>
    <w:p w14:paraId="64528582" w14:textId="67041A47" w:rsidR="00826B0A" w:rsidRDefault="00826B0A" w:rsidP="00CA731B">
      <w:pPr>
        <w:pStyle w:val="a"/>
        <w:numPr>
          <w:ilvl w:val="0"/>
          <w:numId w:val="0"/>
        </w:numPr>
      </w:pPr>
    </w:p>
    <w:p w14:paraId="2371115A" w14:textId="733DF9D7" w:rsidR="00323402" w:rsidRDefault="00323402" w:rsidP="00323402"/>
    <w:p w14:paraId="2BA6909D" w14:textId="4D8C02D4" w:rsidR="00323402" w:rsidRDefault="00323402">
      <w:pPr>
        <w:widowControl/>
      </w:pPr>
      <w:r>
        <w:br w:type="page"/>
      </w:r>
    </w:p>
    <w:p w14:paraId="0F556106" w14:textId="77777777" w:rsidR="00323402" w:rsidRPr="00323402" w:rsidRDefault="00323402" w:rsidP="00323402"/>
    <w:p w14:paraId="4CD8C5FC" w14:textId="1D268FCD" w:rsidR="008938A6" w:rsidRDefault="008938A6" w:rsidP="00CA731B">
      <w:pPr>
        <w:pStyle w:val="a"/>
      </w:pPr>
      <w:r w:rsidRPr="00456B60">
        <w:rPr>
          <w:rFonts w:hint="eastAsia"/>
        </w:rPr>
        <w:t>資料產出</w:t>
      </w:r>
    </w:p>
    <w:p w14:paraId="62954E37" w14:textId="77777777" w:rsidR="00DB7B50" w:rsidRDefault="00DB7B50" w:rsidP="00DB7B50">
      <w:pPr>
        <w:rPr>
          <w:rFonts w:ascii="標楷體" w:eastAsia="標楷體" w:hAnsi="標楷體"/>
        </w:rPr>
      </w:pPr>
    </w:p>
    <w:p w14:paraId="6B675E59" w14:textId="5BCF82A3" w:rsidR="00DB7B50" w:rsidRPr="00DB7B50" w:rsidRDefault="00DB7B50" w:rsidP="00DB7B50">
      <w:pPr>
        <w:rPr>
          <w:rFonts w:ascii="標楷體" w:eastAsia="標楷體" w:hAnsi="標楷體"/>
        </w:rPr>
      </w:pPr>
      <w:r w:rsidRPr="00DB7B50">
        <w:rPr>
          <w:rFonts w:ascii="標楷體" w:eastAsia="標楷體" w:hAnsi="標楷體" w:hint="eastAsia"/>
        </w:rPr>
        <w:t>1.火險成功期款失敗通知</w:t>
      </w:r>
    </w:p>
    <w:p w14:paraId="706C3DA0" w14:textId="16839E2B" w:rsidR="00323402" w:rsidRDefault="00B122CD" w:rsidP="008938A6">
      <w:pPr>
        <w:rPr>
          <w:noProof/>
        </w:rPr>
      </w:pPr>
      <w:r w:rsidRPr="00B122CD">
        <w:rPr>
          <w:noProof/>
        </w:rPr>
        <w:drawing>
          <wp:inline distT="0" distB="0" distL="0" distR="0" wp14:anchorId="5257894C" wp14:editId="5EE97E70">
            <wp:extent cx="4578928" cy="4130638"/>
            <wp:effectExtent l="0" t="0" r="0" b="381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4591979" cy="414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8F2FD" w14:textId="77777777" w:rsidR="00A10271" w:rsidRPr="00456B60" w:rsidRDefault="00A10271" w:rsidP="00CA731B">
      <w:pPr>
        <w:pStyle w:val="a"/>
      </w:pPr>
      <w:bookmarkStart w:id="244" w:name="_Hlk75776431"/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1068"/>
        <w:gridCol w:w="1807"/>
        <w:gridCol w:w="3336"/>
        <w:gridCol w:w="3259"/>
      </w:tblGrid>
      <w:tr w:rsidR="000274B9" w:rsidRPr="00A10271" w14:paraId="09EEB91E" w14:textId="77777777" w:rsidTr="003C4090">
        <w:trPr>
          <w:tblHeader/>
        </w:trPr>
        <w:tc>
          <w:tcPr>
            <w:tcW w:w="724" w:type="dxa"/>
            <w:shd w:val="clear" w:color="auto" w:fill="D9D9D9"/>
          </w:tcPr>
          <w:p w14:paraId="7ABEC580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68" w:type="dxa"/>
            <w:shd w:val="clear" w:color="auto" w:fill="D9D9D9"/>
          </w:tcPr>
          <w:p w14:paraId="03ABA76E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07" w:type="dxa"/>
            <w:shd w:val="clear" w:color="auto" w:fill="D9D9D9"/>
          </w:tcPr>
          <w:p w14:paraId="6B42D809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E66D07F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59" w:type="dxa"/>
            <w:shd w:val="clear" w:color="auto" w:fill="D9D9D9"/>
          </w:tcPr>
          <w:p w14:paraId="49598276" w14:textId="77777777" w:rsidR="00A10271" w:rsidRPr="00A10271" w:rsidRDefault="00A10271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274B9" w:rsidRPr="00A10271" w14:paraId="7C000826" w14:textId="77777777" w:rsidTr="003C4090">
        <w:tc>
          <w:tcPr>
            <w:tcW w:w="724" w:type="dxa"/>
            <w:shd w:val="clear" w:color="auto" w:fill="auto"/>
          </w:tcPr>
          <w:p w14:paraId="26407BFB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68" w:type="dxa"/>
            <w:shd w:val="clear" w:color="auto" w:fill="auto"/>
          </w:tcPr>
          <w:p w14:paraId="12E11BFC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60FB572E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254C683D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="00A10271" w:rsidRPr="00A10271">
              <w:rPr>
                <w:rFonts w:ascii="標楷體" w:eastAsia="標楷體" w:hAnsi="標楷體"/>
                <w:color w:val="000000"/>
                <w:lang w:eastAsia="zh-HK"/>
              </w:rPr>
              <w:t>.Cust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7F47AE8B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79CCF89E" w14:textId="77777777" w:rsidTr="003C4090">
        <w:tc>
          <w:tcPr>
            <w:tcW w:w="724" w:type="dxa"/>
            <w:shd w:val="clear" w:color="auto" w:fill="auto"/>
          </w:tcPr>
          <w:p w14:paraId="28458B2C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068" w:type="dxa"/>
            <w:shd w:val="clear" w:color="auto" w:fill="auto"/>
          </w:tcPr>
          <w:p w14:paraId="0EF8EA15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7E38EBF6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68C12F61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="00A10271" w:rsidRPr="00A10271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5643958C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2941941F" w14:textId="77777777" w:rsidTr="003C4090">
        <w:tc>
          <w:tcPr>
            <w:tcW w:w="724" w:type="dxa"/>
            <w:shd w:val="clear" w:color="auto" w:fill="auto"/>
          </w:tcPr>
          <w:p w14:paraId="476AC0A8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68" w:type="dxa"/>
            <w:shd w:val="clear" w:color="auto" w:fill="auto"/>
          </w:tcPr>
          <w:p w14:paraId="656DBF3A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3E4DF7E0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502B241E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22156147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1273484C" w14:textId="77777777" w:rsidTr="003C4090">
        <w:tc>
          <w:tcPr>
            <w:tcW w:w="724" w:type="dxa"/>
            <w:shd w:val="clear" w:color="auto" w:fill="auto"/>
          </w:tcPr>
          <w:p w14:paraId="53DC2CFF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68" w:type="dxa"/>
            <w:shd w:val="clear" w:color="auto" w:fill="auto"/>
          </w:tcPr>
          <w:p w14:paraId="40B71445" w14:textId="77777777" w:rsidR="00A10271" w:rsidRPr="00A10271" w:rsidRDefault="00A10271" w:rsidP="00A1027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4A91688B" w14:textId="77777777" w:rsidR="00A10271" w:rsidRPr="00A10271" w:rsidRDefault="00A10271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47646F4B" w14:textId="77777777" w:rsidR="00A10271" w:rsidRPr="00A10271" w:rsidRDefault="000274B9" w:rsidP="00A1027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StartDat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730E5F11" w14:textId="77777777" w:rsidR="00A10271" w:rsidRDefault="000274B9" w:rsidP="00A1027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小</w:t>
            </w:r>
            <w:r w:rsidR="002D64B4">
              <w:rPr>
                <w:rFonts w:ascii="標楷體" w:eastAsia="標楷體" w:hAnsi="標楷體" w:hint="eastAsia"/>
                <w:color w:val="000000"/>
              </w:rPr>
              <w:t>值</w:t>
            </w:r>
          </w:p>
          <w:p w14:paraId="096212AE" w14:textId="77777777" w:rsidR="002D64B4" w:rsidRPr="00A10271" w:rsidRDefault="002D64B4" w:rsidP="00A1027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bookmarkEnd w:id="244"/>
      <w:tr w:rsidR="000274B9" w:rsidRPr="00A10271" w14:paraId="2B114BD4" w14:textId="77777777" w:rsidTr="003C4090">
        <w:tc>
          <w:tcPr>
            <w:tcW w:w="724" w:type="dxa"/>
            <w:shd w:val="clear" w:color="auto" w:fill="auto"/>
          </w:tcPr>
          <w:p w14:paraId="6BA95017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68" w:type="dxa"/>
            <w:shd w:val="clear" w:color="auto" w:fill="auto"/>
          </w:tcPr>
          <w:p w14:paraId="5972834E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19243868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1D94A4E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End</w:t>
            </w:r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Date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6A880C4F" w14:textId="77777777" w:rsidR="000274B9" w:rsidRDefault="000274B9" w:rsidP="000274B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大</w:t>
            </w:r>
            <w:r w:rsidR="002D64B4">
              <w:rPr>
                <w:rFonts w:ascii="標楷體" w:eastAsia="標楷體" w:hAnsi="標楷體" w:hint="eastAsia"/>
                <w:color w:val="000000"/>
              </w:rPr>
              <w:t>值</w:t>
            </w:r>
          </w:p>
          <w:p w14:paraId="004D2857" w14:textId="77777777" w:rsidR="002D64B4" w:rsidRPr="00A10271" w:rsidRDefault="002D64B4" w:rsidP="000274B9">
            <w:pPr>
              <w:rPr>
                <w:rFonts w:ascii="標楷體" w:eastAsia="標楷體" w:hAnsi="標楷體"/>
                <w:color w:val="000000"/>
              </w:rPr>
            </w:pPr>
            <w:r w:rsidRPr="002D64B4">
              <w:rPr>
                <w:rFonts w:ascii="標楷體" w:eastAsia="標楷體" w:hAnsi="標楷體"/>
                <w:color w:val="000000"/>
              </w:rPr>
              <w:t>YYY/MM/DD</w:t>
            </w:r>
          </w:p>
        </w:tc>
      </w:tr>
      <w:tr w:rsidR="000274B9" w:rsidRPr="00A10271" w14:paraId="4679EC0B" w14:textId="77777777" w:rsidTr="003C4090">
        <w:tc>
          <w:tcPr>
            <w:tcW w:w="724" w:type="dxa"/>
            <w:shd w:val="clear" w:color="auto" w:fill="auto"/>
          </w:tcPr>
          <w:p w14:paraId="5196BCAA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68" w:type="dxa"/>
            <w:shd w:val="clear" w:color="auto" w:fill="auto"/>
          </w:tcPr>
          <w:p w14:paraId="1ED093E9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42C7166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期款金額</w:t>
            </w:r>
          </w:p>
        </w:tc>
        <w:tc>
          <w:tcPr>
            <w:tcW w:w="3336" w:type="dxa"/>
            <w:shd w:val="clear" w:color="auto" w:fill="auto"/>
          </w:tcPr>
          <w:p w14:paraId="6AB44A0F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218A01F6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4640BEA2" w14:textId="77777777" w:rsidTr="003C4090">
        <w:tc>
          <w:tcPr>
            <w:tcW w:w="724" w:type="dxa"/>
            <w:shd w:val="clear" w:color="auto" w:fill="auto"/>
          </w:tcPr>
          <w:p w14:paraId="4E614C3E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7</w:t>
            </w:r>
          </w:p>
        </w:tc>
        <w:tc>
          <w:tcPr>
            <w:tcW w:w="1068" w:type="dxa"/>
            <w:shd w:val="clear" w:color="auto" w:fill="auto"/>
          </w:tcPr>
          <w:p w14:paraId="05B6D618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52401BF4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3336" w:type="dxa"/>
            <w:shd w:val="clear" w:color="auto" w:fill="auto"/>
          </w:tcPr>
          <w:p w14:paraId="007D3331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Bank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5E218038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74B9" w:rsidRPr="00A10271" w14:paraId="0CB14887" w14:textId="77777777" w:rsidTr="003C4090">
        <w:tc>
          <w:tcPr>
            <w:tcW w:w="724" w:type="dxa"/>
            <w:shd w:val="clear" w:color="auto" w:fill="auto"/>
          </w:tcPr>
          <w:p w14:paraId="3CDE2D6F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68" w:type="dxa"/>
            <w:shd w:val="clear" w:color="auto" w:fill="auto"/>
          </w:tcPr>
          <w:p w14:paraId="3281DA56" w14:textId="77777777" w:rsidR="000274B9" w:rsidRPr="00A10271" w:rsidRDefault="000274B9" w:rsidP="000274B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07" w:type="dxa"/>
            <w:shd w:val="clear" w:color="auto" w:fill="auto"/>
          </w:tcPr>
          <w:p w14:paraId="3AA1D502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6D75774E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259" w:type="dxa"/>
            <w:shd w:val="clear" w:color="auto" w:fill="auto"/>
          </w:tcPr>
          <w:p w14:paraId="4E6ED369" w14:textId="77777777" w:rsidR="000274B9" w:rsidRPr="00A10271" w:rsidRDefault="000274B9" w:rsidP="000274B9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8380D4E" w14:textId="63FA9E40" w:rsidR="00A10271" w:rsidRDefault="00A10271" w:rsidP="008938A6">
      <w:pPr>
        <w:rPr>
          <w:noProof/>
        </w:rPr>
      </w:pPr>
    </w:p>
    <w:p w14:paraId="486BE90C" w14:textId="13402651" w:rsidR="00DB7B50" w:rsidRPr="00DB7B50" w:rsidRDefault="0034683F" w:rsidP="0034683F">
      <w:pPr>
        <w:ind w:firstLineChars="100" w:firstLine="24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(1)</w:t>
      </w:r>
      <w:r w:rsidR="00DB7B50" w:rsidRPr="00DB7B50">
        <w:rPr>
          <w:rFonts w:ascii="標楷體" w:eastAsia="標楷體" w:hAnsi="標楷體" w:hint="eastAsia"/>
        </w:rPr>
        <w:t>.</w:t>
      </w:r>
      <w:r w:rsidR="00E5360B" w:rsidRPr="00DB7B50">
        <w:rPr>
          <w:rFonts w:ascii="標楷體" w:eastAsia="標楷體" w:hAnsi="標楷體" w:hint="eastAsia"/>
        </w:rPr>
        <w:t>連接印表機裝</w:t>
      </w:r>
      <w:r w:rsidR="00E5360B" w:rsidRPr="008D7372">
        <w:rPr>
          <w:rFonts w:ascii="標楷體" w:eastAsia="標楷體" w:hAnsi="標楷體" w:hint="eastAsia"/>
        </w:rPr>
        <w:t>上</w:t>
      </w:r>
      <w:r w:rsidR="00E20CC3" w:rsidRPr="008D7372">
        <w:rPr>
          <w:rFonts w:ascii="標楷體" w:eastAsia="標楷體" w:hAnsi="標楷體" w:hint="eastAsia"/>
        </w:rPr>
        <w:t>繳息通知</w:t>
      </w:r>
      <w:r w:rsidR="00E5360B" w:rsidRPr="008D7372">
        <w:rPr>
          <w:rFonts w:ascii="標楷體" w:eastAsia="標楷體" w:hAnsi="標楷體" w:hint="eastAsia"/>
        </w:rPr>
        <w:t>單</w:t>
      </w:r>
      <w:commentRangeStart w:id="245"/>
      <w:commentRangeEnd w:id="245"/>
      <w:r w:rsidR="00E5360B" w:rsidRPr="008D7372">
        <w:rPr>
          <w:rFonts w:ascii="標楷體" w:eastAsia="標楷體" w:hAnsi="標楷體"/>
        </w:rPr>
        <w:commentReference w:id="245"/>
      </w:r>
      <w:r w:rsidR="00E5360B" w:rsidRPr="008D7372">
        <w:rPr>
          <w:rFonts w:ascii="標楷體" w:eastAsia="標楷體" w:hAnsi="標楷體" w:hint="eastAsia"/>
        </w:rPr>
        <w:t>後</w:t>
      </w:r>
      <w:r w:rsidR="00E5360B" w:rsidRPr="008D7372">
        <w:rPr>
          <w:rFonts w:ascii="標楷體" w:eastAsia="標楷體" w:hAnsi="標楷體" w:hint="eastAsia"/>
          <w:lang w:eastAsia="zh-HK"/>
        </w:rPr>
        <w:t>，LC009點選</w:t>
      </w:r>
      <w:r w:rsidR="00E5360B" w:rsidRPr="008D7372">
        <w:rPr>
          <w:rFonts w:ascii="標楷體" w:eastAsia="標楷體" w:hAnsi="標楷體" w:hint="eastAsia"/>
        </w:rPr>
        <w:t>套印</w:t>
      </w:r>
    </w:p>
    <w:p w14:paraId="185C84E2" w14:textId="44B08C33" w:rsidR="003C4090" w:rsidRDefault="007B589C" w:rsidP="008938A6">
      <w:pPr>
        <w:rPr>
          <w:noProof/>
        </w:rPr>
      </w:pPr>
      <w:r w:rsidRPr="007B589C">
        <w:rPr>
          <w:noProof/>
        </w:rPr>
        <w:drawing>
          <wp:inline distT="0" distB="0" distL="0" distR="0" wp14:anchorId="43FF6C59" wp14:editId="62B2CFFF">
            <wp:extent cx="6479540" cy="743394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743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9D0E7" w14:textId="74125127" w:rsidR="00DB7B50" w:rsidRDefault="00DB7B50" w:rsidP="008938A6">
      <w:pPr>
        <w:rPr>
          <w:noProof/>
        </w:rPr>
      </w:pPr>
    </w:p>
    <w:p w14:paraId="1E165DFA" w14:textId="4BEA97AF" w:rsidR="003C4090" w:rsidRDefault="004A481A" w:rsidP="008938A6">
      <w:pPr>
        <w:rPr>
          <w:noProof/>
        </w:rPr>
      </w:pPr>
      <w:r>
        <w:rPr>
          <w:noProof/>
        </w:rPr>
        <w:object w:dxaOrig="1520" w:dyaOrig="1036" w14:anchorId="2A164BD8">
          <v:shape id="_x0000_i1119" type="#_x0000_t75" style="width:78pt;height:54pt" o:ole="">
            <v:imagedata r:id="rId321" o:title=""/>
          </v:shape>
          <o:OLEObject Type="Embed" ProgID="AcroExch.Document.DC" ShapeID="_x0000_i1119" DrawAspect="Icon" ObjectID="_1723640732" r:id="rId322"/>
        </w:object>
      </w:r>
    </w:p>
    <w:p w14:paraId="7383524B" w14:textId="1ABF1D50" w:rsidR="00DB7B50" w:rsidRDefault="00DB7B50" w:rsidP="008938A6">
      <w:pPr>
        <w:rPr>
          <w:rFonts w:ascii="標楷體" w:eastAsia="標楷體" w:hAnsi="標楷體"/>
        </w:rPr>
      </w:pPr>
    </w:p>
    <w:p w14:paraId="44A7AE58" w14:textId="77777777" w:rsidR="00E20CC3" w:rsidRDefault="00E20CC3" w:rsidP="00E20CC3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</w:t>
      </w:r>
      <w:r w:rsidRPr="00DB7B50">
        <w:rPr>
          <w:rFonts w:ascii="標楷體" w:eastAsia="標楷體" w:hAnsi="標楷體" w:hint="eastAsia"/>
        </w:rPr>
        <w:t>.連接印表機裝上</w:t>
      </w:r>
      <w:r>
        <w:rPr>
          <w:rFonts w:ascii="標楷體" w:eastAsia="標楷體" w:hAnsi="標楷體" w:hint="eastAsia"/>
        </w:rPr>
        <w:t>存款</w:t>
      </w:r>
      <w:r w:rsidRPr="008D7372">
        <w:rPr>
          <w:rFonts w:ascii="標楷體" w:eastAsia="標楷體" w:hAnsi="標楷體" w:hint="eastAsia"/>
        </w:rPr>
        <w:t>單</w:t>
      </w:r>
      <w:r w:rsidRPr="00DB7B50">
        <w:rPr>
          <w:rFonts w:ascii="標楷體" w:eastAsia="標楷體" w:hAnsi="標楷體" w:hint="eastAsia"/>
        </w:rPr>
        <w:t>後</w:t>
      </w:r>
      <w:r w:rsidRPr="00F03B9A">
        <w:rPr>
          <w:rFonts w:ascii="標楷體" w:eastAsia="標楷體" w:hAnsi="標楷體" w:hint="eastAsia"/>
          <w:lang w:eastAsia="zh-HK"/>
        </w:rPr>
        <w:t>，LC009</w:t>
      </w:r>
      <w:r>
        <w:rPr>
          <w:rFonts w:ascii="標楷體" w:eastAsia="標楷體" w:hAnsi="標楷體" w:hint="eastAsia"/>
          <w:lang w:eastAsia="zh-HK"/>
        </w:rPr>
        <w:t>點選</w:t>
      </w:r>
      <w:r w:rsidRPr="00DB7B50">
        <w:rPr>
          <w:rFonts w:ascii="標楷體" w:eastAsia="標楷體" w:hAnsi="標楷體" w:hint="eastAsia"/>
        </w:rPr>
        <w:t>套印</w:t>
      </w:r>
      <w:r>
        <w:rPr>
          <w:rFonts w:ascii="標楷體" w:eastAsia="標楷體" w:hAnsi="標楷體" w:hint="eastAsia"/>
        </w:rPr>
        <w:t xml:space="preserve"> </w:t>
      </w:r>
    </w:p>
    <w:p w14:paraId="30D443E1" w14:textId="77777777" w:rsidR="00E20CC3" w:rsidRPr="00DB7B50" w:rsidRDefault="00E20CC3" w:rsidP="008938A6">
      <w:pPr>
        <w:rPr>
          <w:rFonts w:ascii="標楷體" w:eastAsia="標楷體" w:hAnsi="標楷體"/>
        </w:rPr>
      </w:pPr>
    </w:p>
    <w:p w14:paraId="2DC23492" w14:textId="77777777" w:rsidR="00E20CC3" w:rsidRDefault="00E20CC3" w:rsidP="00E20CC3">
      <w:pPr>
        <w:rPr>
          <w:noProof/>
        </w:rPr>
      </w:pPr>
      <w:r w:rsidRPr="00F60C93">
        <w:rPr>
          <w:rFonts w:ascii="標楷體" w:eastAsia="標楷體" w:hAnsi="標楷體"/>
          <w:noProof/>
        </w:rPr>
        <w:drawing>
          <wp:inline distT="0" distB="0" distL="0" distR="0" wp14:anchorId="33B05262" wp14:editId="0E5558D7">
            <wp:extent cx="5274310" cy="1078230"/>
            <wp:effectExtent l="0" t="0" r="2540" b="762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79B36" w14:textId="77777777" w:rsidR="00E20CC3" w:rsidRDefault="00E20CC3" w:rsidP="00E20CC3">
      <w:pPr>
        <w:rPr>
          <w:noProof/>
        </w:rPr>
      </w:pPr>
    </w:p>
    <w:p w14:paraId="37BA15BF" w14:textId="77777777" w:rsidR="00E20CC3" w:rsidRDefault="00E20CC3" w:rsidP="00E20CC3">
      <w:pPr>
        <w:rPr>
          <w:noProof/>
        </w:rPr>
      </w:pPr>
      <w:r w:rsidRPr="00F60C93">
        <w:rPr>
          <w:rFonts w:ascii="標楷體" w:eastAsia="標楷體" w:hAnsi="標楷體"/>
        </w:rPr>
        <w:object w:dxaOrig="1520" w:dyaOrig="1036" w14:anchorId="1412BBFA">
          <v:shape id="_x0000_i1120" type="#_x0000_t75" style="width:78pt;height:54pt" o:ole="">
            <v:imagedata r:id="rId324" o:title=""/>
          </v:shape>
          <o:OLEObject Type="Embed" ProgID="AcroExch.Document.DC" ShapeID="_x0000_i1120" DrawAspect="Icon" ObjectID="_1723640733" r:id="rId325"/>
        </w:object>
      </w:r>
    </w:p>
    <w:p w14:paraId="78E123E3" w14:textId="77777777" w:rsidR="00E20CC3" w:rsidRDefault="00E20CC3" w:rsidP="00E20CC3">
      <w:pPr>
        <w:rPr>
          <w:noProof/>
        </w:rPr>
      </w:pPr>
    </w:p>
    <w:p w14:paraId="5A82DB33" w14:textId="73C1CA39" w:rsidR="003C4090" w:rsidRDefault="003C4090" w:rsidP="008938A6">
      <w:pPr>
        <w:rPr>
          <w:rFonts w:ascii="標楷體" w:eastAsia="標楷體" w:hAnsi="標楷體"/>
        </w:rPr>
      </w:pPr>
    </w:p>
    <w:p w14:paraId="6C77E27E" w14:textId="77777777" w:rsidR="003C4090" w:rsidRDefault="003C4090" w:rsidP="008938A6">
      <w:pPr>
        <w:rPr>
          <w:noProof/>
        </w:rPr>
      </w:pPr>
    </w:p>
    <w:p w14:paraId="71AEBA4B" w14:textId="0DEDED54" w:rsidR="00DB7B50" w:rsidRDefault="0034683F" w:rsidP="008938A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proofErr w:type="gramStart"/>
      <w:r w:rsidRPr="0034683F">
        <w:rPr>
          <w:rFonts w:ascii="標楷體" w:eastAsia="標楷體" w:hAnsi="標楷體" w:hint="eastAsia"/>
        </w:rPr>
        <w:t>銀扣失敗</w:t>
      </w:r>
      <w:proofErr w:type="gramEnd"/>
      <w:r w:rsidRPr="0034683F">
        <w:rPr>
          <w:rFonts w:ascii="標楷體" w:eastAsia="標楷體" w:hAnsi="標楷體" w:hint="eastAsia"/>
        </w:rPr>
        <w:t>五萬元以上報表</w:t>
      </w:r>
    </w:p>
    <w:p w14:paraId="7BB65A4C" w14:textId="6CAFB206" w:rsidR="007B589C" w:rsidRPr="007B589C" w:rsidRDefault="007B589C" w:rsidP="008938A6">
      <w:pPr>
        <w:rPr>
          <w:rFonts w:ascii="標楷體" w:eastAsia="標楷體" w:hAnsi="標楷體"/>
        </w:rPr>
      </w:pPr>
      <w:r w:rsidRPr="007B589C">
        <w:rPr>
          <w:rFonts w:ascii="標楷體" w:eastAsia="標楷體" w:hAnsi="標楷體"/>
          <w:noProof/>
        </w:rPr>
        <w:drawing>
          <wp:inline distT="0" distB="0" distL="0" distR="0" wp14:anchorId="2B4D7E41" wp14:editId="4D7733A9">
            <wp:extent cx="6479540" cy="160655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46" w:name="_MON_1702382346"/>
    <w:bookmarkEnd w:id="246"/>
    <w:p w14:paraId="69632DE5" w14:textId="18B15602" w:rsidR="00C606CE" w:rsidRDefault="007B589C" w:rsidP="008938A6">
      <w:pPr>
        <w:rPr>
          <w:noProof/>
        </w:rPr>
      </w:pPr>
      <w:r>
        <w:rPr>
          <w:noProof/>
        </w:rPr>
        <w:object w:dxaOrig="1520" w:dyaOrig="1036" w14:anchorId="55779276">
          <v:shape id="_x0000_i1121" type="#_x0000_t75" style="width:78pt;height:54pt" o:ole="">
            <v:imagedata r:id="rId327" o:title=""/>
          </v:shape>
          <o:OLEObject Type="Embed" ProgID="Excel.Sheet.12" ShapeID="_x0000_i1121" DrawAspect="Icon" ObjectID="_1723640734" r:id="rId328"/>
        </w:object>
      </w:r>
    </w:p>
    <w:p w14:paraId="1CE48BC0" w14:textId="77777777" w:rsidR="00C606CE" w:rsidRPr="00456B60" w:rsidRDefault="00C606CE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6"/>
        <w:gridCol w:w="1093"/>
        <w:gridCol w:w="1863"/>
        <w:gridCol w:w="3336"/>
        <w:gridCol w:w="3166"/>
      </w:tblGrid>
      <w:tr w:rsidR="004A1017" w:rsidRPr="004A1017" w14:paraId="26F17CAE" w14:textId="77777777" w:rsidTr="00A85E23">
        <w:trPr>
          <w:tblHeader/>
        </w:trPr>
        <w:tc>
          <w:tcPr>
            <w:tcW w:w="768" w:type="dxa"/>
            <w:shd w:val="clear" w:color="auto" w:fill="D9D9D9"/>
          </w:tcPr>
          <w:p w14:paraId="06D20B43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4306B9E5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741654A3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7B9F83D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5474FBEC" w14:textId="77777777" w:rsidR="00C606CE" w:rsidRPr="004A1017" w:rsidRDefault="00C606CE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A1017" w:rsidRPr="004A1017" w14:paraId="600BA9E8" w14:textId="77777777" w:rsidTr="00A85E23">
        <w:tc>
          <w:tcPr>
            <w:tcW w:w="768" w:type="dxa"/>
            <w:shd w:val="clear" w:color="auto" w:fill="auto"/>
          </w:tcPr>
          <w:p w14:paraId="1948E0ED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1BE9A30A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D208049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2976" w:type="dxa"/>
            <w:shd w:val="clear" w:color="auto" w:fill="auto"/>
          </w:tcPr>
          <w:p w14:paraId="12E65F91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AECF8A5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2704AA9" w14:textId="77777777" w:rsidTr="00A85E23">
        <w:tc>
          <w:tcPr>
            <w:tcW w:w="768" w:type="dxa"/>
            <w:shd w:val="clear" w:color="auto" w:fill="auto"/>
          </w:tcPr>
          <w:p w14:paraId="3A820C90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2A28BDA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800016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343FCC1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24454A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4B0983A7" w14:textId="77777777" w:rsidTr="00A85E23">
        <w:tc>
          <w:tcPr>
            <w:tcW w:w="768" w:type="dxa"/>
            <w:shd w:val="clear" w:color="auto" w:fill="auto"/>
          </w:tcPr>
          <w:p w14:paraId="48ECED8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4460BCAA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E32AC2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976" w:type="dxa"/>
            <w:shd w:val="clear" w:color="auto" w:fill="auto"/>
          </w:tcPr>
          <w:p w14:paraId="09046C88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9C44EA3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132A4A54" w14:textId="77777777" w:rsidTr="00A85E23">
        <w:tc>
          <w:tcPr>
            <w:tcW w:w="768" w:type="dxa"/>
            <w:shd w:val="clear" w:color="auto" w:fill="auto"/>
          </w:tcPr>
          <w:p w14:paraId="470C7F99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4587F9E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C8C082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7320F709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2B209AE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76A0AD8E" w14:textId="77777777" w:rsidTr="00A85E23">
        <w:tc>
          <w:tcPr>
            <w:tcW w:w="768" w:type="dxa"/>
            <w:shd w:val="clear" w:color="auto" w:fill="auto"/>
          </w:tcPr>
          <w:p w14:paraId="5872447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1167" w:type="dxa"/>
            <w:shd w:val="clear" w:color="auto" w:fill="auto"/>
          </w:tcPr>
          <w:p w14:paraId="32BA76A8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666DF8D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2976" w:type="dxa"/>
            <w:shd w:val="clear" w:color="auto" w:fill="auto"/>
          </w:tcPr>
          <w:p w14:paraId="239AF9DE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B7084BB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081FC7D0" w14:textId="77777777" w:rsidTr="00A85E23">
        <w:tc>
          <w:tcPr>
            <w:tcW w:w="768" w:type="dxa"/>
            <w:shd w:val="clear" w:color="auto" w:fill="auto"/>
          </w:tcPr>
          <w:p w14:paraId="0D2F2690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64E70D18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EEE470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2976" w:type="dxa"/>
            <w:shd w:val="clear" w:color="auto" w:fill="auto"/>
          </w:tcPr>
          <w:p w14:paraId="6628CF28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TelNo.Tel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A0210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BC5A3FA" w14:textId="77777777" w:rsidTr="00A85E23">
        <w:tc>
          <w:tcPr>
            <w:tcW w:w="768" w:type="dxa"/>
            <w:shd w:val="clear" w:color="auto" w:fill="auto"/>
          </w:tcPr>
          <w:p w14:paraId="464127D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CA3370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C83F1E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5CE3C7EA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l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979412A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1C3E8E99" w14:textId="77777777" w:rsidTr="00A85E23">
        <w:tc>
          <w:tcPr>
            <w:tcW w:w="768" w:type="dxa"/>
            <w:shd w:val="clear" w:color="auto" w:fill="auto"/>
          </w:tcPr>
          <w:p w14:paraId="58307EBE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577B1F74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9729C9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已繳月份</w:t>
            </w:r>
          </w:p>
        </w:tc>
        <w:tc>
          <w:tcPr>
            <w:tcW w:w="2976" w:type="dxa"/>
            <w:shd w:val="clear" w:color="auto" w:fill="auto"/>
          </w:tcPr>
          <w:p w14:paraId="2CEDA1C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LoanBorMain.PrevPayIn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363F1C3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4E98DD05" w14:textId="77777777" w:rsidTr="00A85E23">
        <w:tc>
          <w:tcPr>
            <w:tcW w:w="768" w:type="dxa"/>
            <w:shd w:val="clear" w:color="auto" w:fill="auto"/>
          </w:tcPr>
          <w:p w14:paraId="26F1455F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10FF136C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498DBC5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2976" w:type="dxa"/>
            <w:shd w:val="clear" w:color="auto" w:fill="auto"/>
          </w:tcPr>
          <w:p w14:paraId="1733DDA0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FacMain.FirstDrawdown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BC9FA6C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5C4734E6" w14:textId="77777777" w:rsidTr="00A85E23">
        <w:tc>
          <w:tcPr>
            <w:tcW w:w="768" w:type="dxa"/>
            <w:shd w:val="clear" w:color="auto" w:fill="auto"/>
          </w:tcPr>
          <w:p w14:paraId="5963F636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1167" w:type="dxa"/>
            <w:shd w:val="clear" w:color="auto" w:fill="auto"/>
          </w:tcPr>
          <w:p w14:paraId="6AE956F2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4B9803F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976" w:type="dxa"/>
            <w:shd w:val="clear" w:color="auto" w:fill="auto"/>
          </w:tcPr>
          <w:p w14:paraId="2B79ADF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City.CityIt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61344E6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4667C3F1" w14:textId="77777777" w:rsidTr="00A85E23">
        <w:tc>
          <w:tcPr>
            <w:tcW w:w="768" w:type="dxa"/>
            <w:shd w:val="clear" w:color="auto" w:fill="auto"/>
          </w:tcPr>
          <w:p w14:paraId="32C53372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525378BA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74B490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專員</w:t>
            </w:r>
          </w:p>
        </w:tc>
        <w:tc>
          <w:tcPr>
            <w:tcW w:w="2976" w:type="dxa"/>
            <w:shd w:val="clear" w:color="auto" w:fill="auto"/>
          </w:tcPr>
          <w:p w14:paraId="4E3D094D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69AA990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5D4CB19" w14:textId="50F41773" w:rsidR="00C606CE" w:rsidRDefault="00C606CE" w:rsidP="008938A6">
      <w:pPr>
        <w:rPr>
          <w:noProof/>
        </w:rPr>
      </w:pPr>
    </w:p>
    <w:p w14:paraId="3F347FD4" w14:textId="77777777" w:rsidR="00E20CC3" w:rsidRDefault="00E20CC3" w:rsidP="008938A6">
      <w:pPr>
        <w:rPr>
          <w:noProof/>
        </w:rPr>
      </w:pPr>
    </w:p>
    <w:p w14:paraId="3FE19AA2" w14:textId="480784A8" w:rsidR="00133D9F" w:rsidRDefault="0034683F" w:rsidP="008938A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proofErr w:type="gramStart"/>
      <w:r w:rsidRPr="0034683F">
        <w:rPr>
          <w:rFonts w:ascii="標楷體" w:eastAsia="標楷體" w:hAnsi="標楷體" w:hint="eastAsia"/>
        </w:rPr>
        <w:t>一</w:t>
      </w:r>
      <w:proofErr w:type="gramEnd"/>
      <w:r w:rsidRPr="0034683F">
        <w:rPr>
          <w:rFonts w:ascii="標楷體" w:eastAsia="標楷體" w:hAnsi="標楷體" w:hint="eastAsia"/>
        </w:rPr>
        <w:t>年內新</w:t>
      </w:r>
      <w:proofErr w:type="gramStart"/>
      <w:r w:rsidRPr="0034683F">
        <w:rPr>
          <w:rFonts w:ascii="標楷體" w:eastAsia="標楷體" w:hAnsi="標楷體" w:hint="eastAsia"/>
        </w:rPr>
        <w:t>貸件扣款</w:t>
      </w:r>
      <w:proofErr w:type="gramEnd"/>
      <w:r w:rsidRPr="0034683F">
        <w:rPr>
          <w:rFonts w:ascii="標楷體" w:eastAsia="標楷體" w:hAnsi="標楷體" w:hint="eastAsia"/>
        </w:rPr>
        <w:t>失敗表</w:t>
      </w:r>
    </w:p>
    <w:p w14:paraId="63790D9A" w14:textId="5C9B98D5" w:rsidR="007B589C" w:rsidRPr="007B589C" w:rsidRDefault="007B589C" w:rsidP="008938A6">
      <w:pPr>
        <w:rPr>
          <w:rFonts w:ascii="標楷體" w:eastAsia="標楷體" w:hAnsi="標楷體"/>
        </w:rPr>
      </w:pPr>
      <w:r w:rsidRPr="007B589C">
        <w:rPr>
          <w:rFonts w:ascii="標楷體" w:eastAsia="標楷體" w:hAnsi="標楷體"/>
          <w:noProof/>
        </w:rPr>
        <w:drawing>
          <wp:inline distT="0" distB="0" distL="0" distR="0" wp14:anchorId="58431665" wp14:editId="59013D66">
            <wp:extent cx="6479540" cy="1863725"/>
            <wp:effectExtent l="0" t="0" r="0" b="317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6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247" w:name="_MON_1702382464"/>
    <w:bookmarkEnd w:id="247"/>
    <w:p w14:paraId="4CF6061A" w14:textId="5FFC76C6" w:rsidR="00133D9F" w:rsidRDefault="007B589C" w:rsidP="008938A6">
      <w:r>
        <w:object w:dxaOrig="1520" w:dyaOrig="1036" w14:anchorId="08EC67DB">
          <v:shape id="_x0000_i1122" type="#_x0000_t75" style="width:78pt;height:54pt" o:ole="">
            <v:imagedata r:id="rId330" o:title=""/>
          </v:shape>
          <o:OLEObject Type="Embed" ProgID="Excel.Sheet.12" ShapeID="_x0000_i1122" DrawAspect="Icon" ObjectID="_1723640735" r:id="rId331"/>
        </w:object>
      </w:r>
    </w:p>
    <w:p w14:paraId="1554F7B4" w14:textId="77777777" w:rsidR="004A1017" w:rsidRPr="00456B60" w:rsidRDefault="004A1017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7"/>
        <w:gridCol w:w="1092"/>
        <w:gridCol w:w="1863"/>
        <w:gridCol w:w="3336"/>
        <w:gridCol w:w="3166"/>
      </w:tblGrid>
      <w:tr w:rsidR="004A1017" w:rsidRPr="004A1017" w14:paraId="091AD9EC" w14:textId="77777777" w:rsidTr="004A1017">
        <w:trPr>
          <w:tblHeader/>
        </w:trPr>
        <w:tc>
          <w:tcPr>
            <w:tcW w:w="749" w:type="dxa"/>
            <w:shd w:val="clear" w:color="auto" w:fill="D9D9D9"/>
          </w:tcPr>
          <w:p w14:paraId="77AF693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21" w:type="dxa"/>
            <w:shd w:val="clear" w:color="auto" w:fill="D9D9D9"/>
          </w:tcPr>
          <w:p w14:paraId="1F643EF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26" w:type="dxa"/>
            <w:shd w:val="clear" w:color="auto" w:fill="D9D9D9"/>
          </w:tcPr>
          <w:p w14:paraId="63D17235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5175695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88" w:type="dxa"/>
            <w:shd w:val="clear" w:color="auto" w:fill="D9D9D9"/>
          </w:tcPr>
          <w:p w14:paraId="1B61919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A1017" w:rsidRPr="004A1017" w14:paraId="65A11BF4" w14:textId="77777777" w:rsidTr="004A1017">
        <w:tc>
          <w:tcPr>
            <w:tcW w:w="749" w:type="dxa"/>
            <w:shd w:val="clear" w:color="auto" w:fill="auto"/>
          </w:tcPr>
          <w:p w14:paraId="6626EF93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21" w:type="dxa"/>
            <w:shd w:val="clear" w:color="auto" w:fill="auto"/>
          </w:tcPr>
          <w:p w14:paraId="7EC1C71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6B00DF9A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1B8F1427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B04E3B9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1522869" w14:textId="77777777" w:rsidTr="004A1017">
        <w:tc>
          <w:tcPr>
            <w:tcW w:w="749" w:type="dxa"/>
            <w:shd w:val="clear" w:color="auto" w:fill="auto"/>
          </w:tcPr>
          <w:p w14:paraId="70BA411F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21" w:type="dxa"/>
            <w:shd w:val="clear" w:color="auto" w:fill="auto"/>
          </w:tcPr>
          <w:p w14:paraId="3461282A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0E4EAE4D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7B8167AE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Cus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E7388C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6DF439A4" w14:textId="77777777" w:rsidTr="004A1017">
        <w:tc>
          <w:tcPr>
            <w:tcW w:w="749" w:type="dxa"/>
            <w:shd w:val="clear" w:color="auto" w:fill="auto"/>
          </w:tcPr>
          <w:p w14:paraId="67E504E1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21" w:type="dxa"/>
            <w:shd w:val="clear" w:color="auto" w:fill="auto"/>
          </w:tcPr>
          <w:p w14:paraId="57F9298B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0CBB925D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12EABD99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Facm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27858D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7B7AA239" w14:textId="77777777" w:rsidTr="004A1017">
        <w:tc>
          <w:tcPr>
            <w:tcW w:w="749" w:type="dxa"/>
            <w:shd w:val="clear" w:color="auto" w:fill="auto"/>
          </w:tcPr>
          <w:p w14:paraId="4D54421D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21" w:type="dxa"/>
            <w:shd w:val="clear" w:color="auto" w:fill="auto"/>
          </w:tcPr>
          <w:p w14:paraId="34791DFD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2580496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458BD93E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119F28C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63C15F8D" w14:textId="77777777" w:rsidTr="004A1017">
        <w:tc>
          <w:tcPr>
            <w:tcW w:w="749" w:type="dxa"/>
            <w:shd w:val="clear" w:color="auto" w:fill="auto"/>
          </w:tcPr>
          <w:p w14:paraId="2AAE5BD8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21" w:type="dxa"/>
            <w:shd w:val="clear" w:color="auto" w:fill="auto"/>
          </w:tcPr>
          <w:p w14:paraId="7E06401C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50D67FC9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3336" w:type="dxa"/>
            <w:shd w:val="clear" w:color="auto" w:fill="auto"/>
          </w:tcPr>
          <w:p w14:paraId="4FF1278C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7187046B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06F39F0C" w14:textId="77777777" w:rsidTr="004A1017">
        <w:tc>
          <w:tcPr>
            <w:tcW w:w="749" w:type="dxa"/>
            <w:shd w:val="clear" w:color="auto" w:fill="auto"/>
          </w:tcPr>
          <w:p w14:paraId="0C7B869B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21" w:type="dxa"/>
            <w:shd w:val="clear" w:color="auto" w:fill="auto"/>
          </w:tcPr>
          <w:p w14:paraId="79E7AEBD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48277EF9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電話</w:t>
            </w:r>
          </w:p>
        </w:tc>
        <w:tc>
          <w:tcPr>
            <w:tcW w:w="3336" w:type="dxa"/>
            <w:shd w:val="clear" w:color="auto" w:fill="auto"/>
          </w:tcPr>
          <w:p w14:paraId="2E3EE91B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ustTelNo.Tel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E8171B2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39F5D7A1" w14:textId="77777777" w:rsidTr="004A1017">
        <w:tc>
          <w:tcPr>
            <w:tcW w:w="749" w:type="dxa"/>
            <w:shd w:val="clear" w:color="auto" w:fill="auto"/>
          </w:tcPr>
          <w:p w14:paraId="4B29399E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21" w:type="dxa"/>
            <w:shd w:val="clear" w:color="auto" w:fill="auto"/>
          </w:tcPr>
          <w:p w14:paraId="07944D53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5F672458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12EA30D8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BankDeductDtl.Rel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D607F06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76940C20" w14:textId="77777777" w:rsidTr="004A1017">
        <w:tc>
          <w:tcPr>
            <w:tcW w:w="749" w:type="dxa"/>
            <w:shd w:val="clear" w:color="auto" w:fill="auto"/>
          </w:tcPr>
          <w:p w14:paraId="275E1C2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21" w:type="dxa"/>
            <w:shd w:val="clear" w:color="auto" w:fill="auto"/>
          </w:tcPr>
          <w:p w14:paraId="606A9D6B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7525F3E0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已繳月份</w:t>
            </w:r>
          </w:p>
        </w:tc>
        <w:tc>
          <w:tcPr>
            <w:tcW w:w="3336" w:type="dxa"/>
            <w:shd w:val="clear" w:color="auto" w:fill="auto"/>
          </w:tcPr>
          <w:p w14:paraId="4C09C8B1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LoanBorMain.PrevPayInt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E6512EE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6B2F10A7" w14:textId="77777777" w:rsidTr="004A1017">
        <w:tc>
          <w:tcPr>
            <w:tcW w:w="749" w:type="dxa"/>
            <w:shd w:val="clear" w:color="auto" w:fill="auto"/>
          </w:tcPr>
          <w:p w14:paraId="28A21566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21" w:type="dxa"/>
            <w:shd w:val="clear" w:color="auto" w:fill="auto"/>
          </w:tcPr>
          <w:p w14:paraId="6D1BA193" w14:textId="77777777" w:rsidR="004A1017" w:rsidRPr="004A1017" w:rsidRDefault="004A1017" w:rsidP="00A85E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58127518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撥款日</w:t>
            </w:r>
          </w:p>
        </w:tc>
        <w:tc>
          <w:tcPr>
            <w:tcW w:w="3336" w:type="dxa"/>
            <w:shd w:val="clear" w:color="auto" w:fill="auto"/>
          </w:tcPr>
          <w:p w14:paraId="5722FAC0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FacMain.FirstDrawdown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73FA7A34" w14:textId="77777777" w:rsidR="004A1017" w:rsidRPr="004A1017" w:rsidRDefault="004A1017" w:rsidP="00A85E2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A1017" w:rsidRPr="004A1017" w14:paraId="281AE03A" w14:textId="77777777" w:rsidTr="004A1017">
        <w:tc>
          <w:tcPr>
            <w:tcW w:w="749" w:type="dxa"/>
            <w:shd w:val="clear" w:color="auto" w:fill="auto"/>
          </w:tcPr>
          <w:p w14:paraId="079EC8F0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1121" w:type="dxa"/>
            <w:shd w:val="clear" w:color="auto" w:fill="auto"/>
          </w:tcPr>
          <w:p w14:paraId="718F52CF" w14:textId="77777777" w:rsidR="004A1017" w:rsidRPr="004A1017" w:rsidRDefault="004A1017" w:rsidP="004A101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26" w:type="dxa"/>
            <w:shd w:val="clear" w:color="auto" w:fill="auto"/>
          </w:tcPr>
          <w:p w14:paraId="2268D52C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</w:rPr>
              <w:t>專員</w:t>
            </w:r>
          </w:p>
        </w:tc>
        <w:tc>
          <w:tcPr>
            <w:tcW w:w="3336" w:type="dxa"/>
            <w:shd w:val="clear" w:color="auto" w:fill="auto"/>
          </w:tcPr>
          <w:p w14:paraId="2AC6CA22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A1017">
              <w:rPr>
                <w:rFonts w:ascii="標楷體" w:eastAsia="標楷體" w:hAnsi="標楷體"/>
                <w:color w:val="000000"/>
                <w:lang w:eastAsia="zh-HK"/>
              </w:rPr>
              <w:t>CdEmp.Full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7454954" w14:textId="77777777" w:rsidR="004A1017" w:rsidRPr="004A1017" w:rsidRDefault="004A1017" w:rsidP="004A1017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24035B2" w14:textId="77777777" w:rsidR="008047F3" w:rsidRDefault="008047F3" w:rsidP="008938A6"/>
    <w:p w14:paraId="58510050" w14:textId="44157467" w:rsidR="00F55514" w:rsidRDefault="00F55514" w:rsidP="00470CF2">
      <w:pPr>
        <w:rPr>
          <w:noProof/>
        </w:rPr>
      </w:pPr>
    </w:p>
    <w:p w14:paraId="78877F75" w14:textId="24D14C93" w:rsidR="00E20CC3" w:rsidRDefault="0020299A" w:rsidP="00E20CC3">
      <w:commentRangeStart w:id="248"/>
      <w:commentRangeEnd w:id="248"/>
      <w:r>
        <w:rPr>
          <w:rStyle w:val="afd"/>
        </w:rPr>
        <w:commentReference w:id="248"/>
      </w:r>
      <w:r w:rsidR="00E20CC3">
        <w:rPr>
          <w:rFonts w:ascii="標楷體" w:eastAsia="標楷體" w:hAnsi="標楷體" w:cs="新細明體" w:hint="eastAsia"/>
          <w:kern w:val="0"/>
          <w:lang w:val="zh-TW"/>
        </w:rPr>
        <w:t>4.</w:t>
      </w:r>
      <w:r w:rsidR="00E20CC3" w:rsidRPr="00F60C93">
        <w:rPr>
          <w:rFonts w:ascii="標楷體" w:eastAsia="標楷體" w:hAnsi="標楷體" w:hint="eastAsia"/>
        </w:rPr>
        <w:t>連續扣款失敗明細</w:t>
      </w:r>
      <w:r w:rsidR="00E20CC3">
        <w:rPr>
          <w:rFonts w:ascii="標楷體" w:eastAsia="標楷體" w:hAnsi="標楷體" w:hint="eastAsia"/>
        </w:rPr>
        <w:t>&amp;</w:t>
      </w:r>
      <w:r w:rsidR="00E20CC3">
        <w:rPr>
          <w:rFonts w:ascii="標楷體" w:eastAsia="標楷體" w:hAnsi="標楷體" w:hint="eastAsia"/>
          <w:lang w:eastAsia="zh-HK"/>
        </w:rPr>
        <w:t>通</w:t>
      </w:r>
      <w:r w:rsidR="00E20CC3">
        <w:rPr>
          <w:rFonts w:ascii="標楷體" w:eastAsia="標楷體" w:hAnsi="標楷體" w:hint="eastAsia"/>
        </w:rPr>
        <w:t>知</w:t>
      </w:r>
    </w:p>
    <w:p w14:paraId="7AB1078B" w14:textId="7198AD27" w:rsidR="00E20CC3" w:rsidRDefault="00E20CC3" w:rsidP="00470CF2"/>
    <w:p w14:paraId="0937A995" w14:textId="59291854" w:rsidR="00E20CC3" w:rsidRDefault="00E20CC3" w:rsidP="00470CF2">
      <w:r w:rsidRPr="00F55514">
        <w:rPr>
          <w:noProof/>
        </w:rPr>
        <w:drawing>
          <wp:inline distT="0" distB="0" distL="0" distR="0" wp14:anchorId="18973159" wp14:editId="7B4CED35">
            <wp:extent cx="5562600" cy="1725365"/>
            <wp:effectExtent l="0" t="0" r="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577093" cy="172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0D2ED" w14:textId="77777777" w:rsidR="00E20CC3" w:rsidRDefault="00E20CC3" w:rsidP="00470CF2"/>
    <w:p w14:paraId="4AC0FCEF" w14:textId="77777777" w:rsidR="00022BE9" w:rsidRPr="00456B60" w:rsidRDefault="00022BE9" w:rsidP="00022BE9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1068"/>
        <w:gridCol w:w="1807"/>
        <w:gridCol w:w="3336"/>
        <w:gridCol w:w="3259"/>
      </w:tblGrid>
      <w:tr w:rsidR="00022BE9" w:rsidRPr="00A10271" w14:paraId="730F426D" w14:textId="77777777" w:rsidTr="004E7880">
        <w:trPr>
          <w:tblHeader/>
        </w:trPr>
        <w:tc>
          <w:tcPr>
            <w:tcW w:w="741" w:type="dxa"/>
            <w:shd w:val="clear" w:color="auto" w:fill="D9D9D9"/>
          </w:tcPr>
          <w:p w14:paraId="68B43AA2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653A4293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0718E68F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6151B7AA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16FFEC0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22BE9" w:rsidRPr="00A10271" w14:paraId="43825C58" w14:textId="77777777" w:rsidTr="004E7880">
        <w:tc>
          <w:tcPr>
            <w:tcW w:w="741" w:type="dxa"/>
            <w:shd w:val="clear" w:color="auto" w:fill="auto"/>
          </w:tcPr>
          <w:p w14:paraId="2B744709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26D5EC6D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7DBE85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4A6E1EA9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Pr="00A10271">
              <w:rPr>
                <w:rFonts w:ascii="標楷體" w:eastAsia="標楷體" w:hAnsi="標楷體"/>
                <w:color w:val="000000"/>
                <w:lang w:eastAsia="zh-HK"/>
              </w:rPr>
              <w:t>.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D9B225E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7D951803" w14:textId="77777777" w:rsidTr="004E7880">
        <w:tc>
          <w:tcPr>
            <w:tcW w:w="741" w:type="dxa"/>
            <w:shd w:val="clear" w:color="auto" w:fill="auto"/>
          </w:tcPr>
          <w:p w14:paraId="7B1D80E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35E6C4BB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116175E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3336" w:type="dxa"/>
            <w:shd w:val="clear" w:color="auto" w:fill="auto"/>
          </w:tcPr>
          <w:p w14:paraId="778B5E64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</w:t>
            </w:r>
            <w:r w:rsidRPr="00A10271"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38B11C3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1D51ABEB" w14:textId="77777777" w:rsidTr="004E7880">
        <w:tc>
          <w:tcPr>
            <w:tcW w:w="741" w:type="dxa"/>
            <w:shd w:val="clear" w:color="auto" w:fill="auto"/>
          </w:tcPr>
          <w:p w14:paraId="5BC732B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03F14145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59619CA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10C483E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E05BDD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5B2C89F5" w14:textId="77777777" w:rsidTr="004E7880">
        <w:tc>
          <w:tcPr>
            <w:tcW w:w="741" w:type="dxa"/>
            <w:shd w:val="clear" w:color="auto" w:fill="auto"/>
          </w:tcPr>
          <w:p w14:paraId="613D07A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5C3F40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56F37E6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645DEF5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1874228" w14:textId="77777777" w:rsidR="00022BE9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小值</w:t>
            </w:r>
          </w:p>
          <w:p w14:paraId="4D01DA9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022BE9" w:rsidRPr="00A10271" w14:paraId="01A1F7F0" w14:textId="77777777" w:rsidTr="004E7880">
        <w:tc>
          <w:tcPr>
            <w:tcW w:w="741" w:type="dxa"/>
            <w:shd w:val="clear" w:color="auto" w:fill="auto"/>
          </w:tcPr>
          <w:p w14:paraId="56B55C70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06A805C4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76F1D1D8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A10271">
              <w:rPr>
                <w:rFonts w:ascii="標楷體" w:eastAsia="標楷體" w:hAnsi="標楷體" w:hint="eastAsia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360C3AAA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Int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End</w:t>
            </w:r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0E335484" w14:textId="77777777" w:rsidR="00022BE9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同[戶號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0274B9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、[還款類別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Re</w:t>
            </w:r>
            <w:r>
              <w:rPr>
                <w:rFonts w:ascii="標楷體" w:eastAsia="標楷體" w:hAnsi="標楷體"/>
                <w:color w:val="000000"/>
              </w:rPr>
              <w:t>payTyp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，取最大值</w:t>
            </w:r>
          </w:p>
          <w:p w14:paraId="623E0DBD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  <w:r w:rsidRPr="002D64B4">
              <w:rPr>
                <w:rFonts w:ascii="標楷體" w:eastAsia="標楷體" w:hAnsi="標楷體"/>
                <w:color w:val="000000"/>
              </w:rPr>
              <w:t>YYY/MM/DD</w:t>
            </w:r>
          </w:p>
        </w:tc>
      </w:tr>
      <w:tr w:rsidR="00022BE9" w:rsidRPr="00A10271" w14:paraId="592706C4" w14:textId="77777777" w:rsidTr="004E7880">
        <w:tc>
          <w:tcPr>
            <w:tcW w:w="741" w:type="dxa"/>
            <w:shd w:val="clear" w:color="auto" w:fill="auto"/>
          </w:tcPr>
          <w:p w14:paraId="3DB1515C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568AFF7A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D77D472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期款金額</w:t>
            </w:r>
          </w:p>
        </w:tc>
        <w:tc>
          <w:tcPr>
            <w:tcW w:w="3336" w:type="dxa"/>
            <w:shd w:val="clear" w:color="auto" w:fill="auto"/>
          </w:tcPr>
          <w:p w14:paraId="691DED2F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txDetail.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3C2100C3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0A53E2AF" w14:textId="77777777" w:rsidTr="004E7880">
        <w:tc>
          <w:tcPr>
            <w:tcW w:w="741" w:type="dxa"/>
            <w:shd w:val="clear" w:color="auto" w:fill="auto"/>
          </w:tcPr>
          <w:p w14:paraId="493B6372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0662E8E1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B8CB8C3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3336" w:type="dxa"/>
            <w:shd w:val="clear" w:color="auto" w:fill="auto"/>
          </w:tcPr>
          <w:p w14:paraId="0098CD16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Bank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010079F8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22BE9" w:rsidRPr="00A10271" w14:paraId="6C3A0276" w14:textId="77777777" w:rsidTr="004E7880">
        <w:tc>
          <w:tcPr>
            <w:tcW w:w="741" w:type="dxa"/>
            <w:shd w:val="clear" w:color="auto" w:fill="auto"/>
          </w:tcPr>
          <w:p w14:paraId="4F2C0C68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67E4BF27" w14:textId="77777777" w:rsidR="00022BE9" w:rsidRPr="00A10271" w:rsidRDefault="00022BE9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4D8625F1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</w:rPr>
              <w:t>帳號</w:t>
            </w:r>
          </w:p>
        </w:tc>
        <w:tc>
          <w:tcPr>
            <w:tcW w:w="3336" w:type="dxa"/>
            <w:shd w:val="clear" w:color="auto" w:fill="auto"/>
          </w:tcPr>
          <w:p w14:paraId="2E6A622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BankDeductDtl.RepayAcc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424500BC" w14:textId="77777777" w:rsidR="00022BE9" w:rsidRPr="00A10271" w:rsidRDefault="00022BE9" w:rsidP="004E7880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87D64BA" w14:textId="30034258" w:rsidR="00022BE9" w:rsidRDefault="00022BE9" w:rsidP="00022BE9">
      <w:pPr>
        <w:rPr>
          <w:noProof/>
        </w:rPr>
      </w:pPr>
    </w:p>
    <w:p w14:paraId="0814E6BD" w14:textId="77777777" w:rsidR="00E20CC3" w:rsidRDefault="00E20CC3" w:rsidP="00022BE9">
      <w:pPr>
        <w:rPr>
          <w:noProof/>
        </w:rPr>
      </w:pPr>
    </w:p>
    <w:p w14:paraId="5EB1C71B" w14:textId="77777777" w:rsidR="00E20CC3" w:rsidRDefault="00E20CC3" w:rsidP="00022BE9">
      <w:pPr>
        <w:rPr>
          <w:rFonts w:ascii="標楷體" w:eastAsia="標楷體" w:hAnsi="標楷體"/>
        </w:rPr>
      </w:pPr>
    </w:p>
    <w:p w14:paraId="6462EF54" w14:textId="77777777" w:rsidR="00E20CC3" w:rsidRDefault="00E20CC3" w:rsidP="00022BE9">
      <w:pPr>
        <w:rPr>
          <w:rFonts w:ascii="標楷體" w:eastAsia="標楷體" w:hAnsi="標楷體"/>
        </w:rPr>
      </w:pPr>
    </w:p>
    <w:p w14:paraId="6E69D290" w14:textId="77777777" w:rsidR="00E20CC3" w:rsidRDefault="00E20CC3" w:rsidP="00022BE9">
      <w:pPr>
        <w:rPr>
          <w:rFonts w:ascii="標楷體" w:eastAsia="標楷體" w:hAnsi="標楷體"/>
        </w:rPr>
      </w:pPr>
    </w:p>
    <w:p w14:paraId="7D26FBDD" w14:textId="77777777" w:rsidR="00E20CC3" w:rsidRDefault="00E20CC3" w:rsidP="00022BE9">
      <w:pPr>
        <w:rPr>
          <w:rFonts w:ascii="標楷體" w:eastAsia="標楷體" w:hAnsi="標楷體"/>
        </w:rPr>
      </w:pPr>
    </w:p>
    <w:p w14:paraId="1FFBC910" w14:textId="77777777" w:rsidR="00E20CC3" w:rsidRDefault="00E20CC3" w:rsidP="00022BE9">
      <w:pPr>
        <w:rPr>
          <w:rFonts w:ascii="標楷體" w:eastAsia="標楷體" w:hAnsi="標楷體"/>
        </w:rPr>
      </w:pPr>
    </w:p>
    <w:p w14:paraId="29587EAE" w14:textId="77777777" w:rsidR="00E20CC3" w:rsidRDefault="00E20CC3" w:rsidP="00022BE9">
      <w:pPr>
        <w:rPr>
          <w:rFonts w:ascii="標楷體" w:eastAsia="標楷體" w:hAnsi="標楷體"/>
        </w:rPr>
      </w:pPr>
    </w:p>
    <w:p w14:paraId="199C8C26" w14:textId="77777777" w:rsidR="00E20CC3" w:rsidRDefault="00E20CC3" w:rsidP="00022BE9">
      <w:pPr>
        <w:rPr>
          <w:rFonts w:ascii="標楷體" w:eastAsia="標楷體" w:hAnsi="標楷體"/>
        </w:rPr>
      </w:pPr>
    </w:p>
    <w:p w14:paraId="01E21ABF" w14:textId="3424E439" w:rsidR="00E5360B" w:rsidRDefault="00E20CC3" w:rsidP="00022BE9">
      <w:pPr>
        <w:rPr>
          <w:noProof/>
        </w:rPr>
      </w:pPr>
      <w:r>
        <w:rPr>
          <w:rFonts w:ascii="標楷體" w:eastAsia="標楷體" w:hAnsi="標楷體" w:hint="eastAsia"/>
        </w:rPr>
        <w:lastRenderedPageBreak/>
        <w:t>(1)</w:t>
      </w:r>
      <w:r w:rsidR="00E5360B" w:rsidRPr="00DB7B50">
        <w:rPr>
          <w:rFonts w:ascii="標楷體" w:eastAsia="標楷體" w:hAnsi="標楷體" w:hint="eastAsia"/>
        </w:rPr>
        <w:t>連接印表機裝上</w:t>
      </w:r>
      <w:r w:rsidR="00E5360B" w:rsidRPr="002D2D13">
        <w:rPr>
          <w:rFonts w:ascii="標楷體" w:eastAsia="標楷體" w:hAnsi="標楷體" w:hint="eastAsia"/>
        </w:rPr>
        <w:t>繳息通知單</w:t>
      </w:r>
      <w:r w:rsidR="00E5360B" w:rsidRPr="00DB7B50">
        <w:rPr>
          <w:rFonts w:ascii="標楷體" w:eastAsia="標楷體" w:hAnsi="標楷體" w:hint="eastAsia"/>
        </w:rPr>
        <w:t>後</w:t>
      </w:r>
      <w:r w:rsidR="00E5360B" w:rsidRPr="00F03B9A">
        <w:rPr>
          <w:rFonts w:ascii="標楷體" w:eastAsia="標楷體" w:hAnsi="標楷體" w:hint="eastAsia"/>
          <w:lang w:eastAsia="zh-HK"/>
        </w:rPr>
        <w:t>，LC009</w:t>
      </w:r>
      <w:r w:rsidR="00E5360B">
        <w:rPr>
          <w:rFonts w:ascii="標楷體" w:eastAsia="標楷體" w:hAnsi="標楷體" w:hint="eastAsia"/>
          <w:lang w:eastAsia="zh-HK"/>
        </w:rPr>
        <w:t>點選</w:t>
      </w:r>
      <w:r w:rsidR="00E5360B" w:rsidRPr="00DB7B50">
        <w:rPr>
          <w:rFonts w:ascii="標楷體" w:eastAsia="標楷體" w:hAnsi="標楷體" w:hint="eastAsia"/>
        </w:rPr>
        <w:t>套印</w:t>
      </w:r>
    </w:p>
    <w:p w14:paraId="4D8DF0C9" w14:textId="0F20DC83" w:rsidR="00470CF2" w:rsidRPr="00E20CC3" w:rsidRDefault="00E20CC3" w:rsidP="008938A6">
      <w:r w:rsidRPr="00F60C93">
        <w:rPr>
          <w:rFonts w:ascii="標楷體" w:eastAsia="標楷體" w:hAnsi="標楷體"/>
          <w:noProof/>
        </w:rPr>
        <w:drawing>
          <wp:inline distT="0" distB="0" distL="0" distR="0" wp14:anchorId="7AB847E1" wp14:editId="0AAA8F15">
            <wp:extent cx="5274310" cy="6033135"/>
            <wp:effectExtent l="0" t="0" r="2540" b="5715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3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B3838" w14:textId="745158D5" w:rsidR="00470CF2" w:rsidRDefault="00470CF2" w:rsidP="008938A6"/>
    <w:p w14:paraId="6FC9C994" w14:textId="08F51F23" w:rsidR="00E20CC3" w:rsidRDefault="004F7668" w:rsidP="008938A6">
      <w:r>
        <w:rPr>
          <w:rFonts w:ascii="標楷體" w:eastAsia="標楷體" w:hAnsi="標楷體"/>
        </w:rPr>
        <w:object w:dxaOrig="1520" w:dyaOrig="1036" w14:anchorId="63B4E8A5">
          <v:shape id="_x0000_i1123" type="#_x0000_t75" style="width:78pt;height:54pt" o:ole="">
            <v:imagedata r:id="rId334" o:title=""/>
          </v:shape>
          <o:OLEObject Type="Embed" ProgID="AcroExch.Document.DC" ShapeID="_x0000_i1123" DrawAspect="Icon" ObjectID="_1723640736" r:id="rId335"/>
        </w:object>
      </w:r>
    </w:p>
    <w:p w14:paraId="158B8D22" w14:textId="77777777" w:rsidR="00E20CC3" w:rsidRDefault="00E20CC3" w:rsidP="008938A6"/>
    <w:p w14:paraId="1B889716" w14:textId="77777777" w:rsidR="00AC00A1" w:rsidRPr="00456B60" w:rsidRDefault="00AC00A1" w:rsidP="00AC00A1">
      <w:r>
        <w:br w:type="page"/>
      </w:r>
    </w:p>
    <w:p w14:paraId="6218D931" w14:textId="77777777" w:rsidR="00AC00A1" w:rsidRPr="00456B60" w:rsidRDefault="00AC00A1" w:rsidP="00950600">
      <w:pPr>
        <w:pStyle w:val="5"/>
        <w:numPr>
          <w:ilvl w:val="3"/>
          <w:numId w:val="13"/>
        </w:numPr>
      </w:pPr>
      <w:bookmarkStart w:id="249" w:name="_Toc113027297"/>
      <w:r w:rsidRPr="00456B60">
        <w:lastRenderedPageBreak/>
        <w:t>L445</w:t>
      </w:r>
      <w:r>
        <w:t>5</w:t>
      </w:r>
      <w:r w:rsidRPr="00456B60">
        <w:t xml:space="preserve"> </w:t>
      </w:r>
      <w:r>
        <w:rPr>
          <w:rFonts w:hAnsi="標楷體" w:hint="eastAsia"/>
          <w:szCs w:val="24"/>
          <w:lang w:eastAsia="zh-HK"/>
        </w:rPr>
        <w:t>銀</w:t>
      </w:r>
      <w:proofErr w:type="spellStart"/>
      <w:r>
        <w:rPr>
          <w:rFonts w:hAnsi="標楷體" w:hint="eastAsia"/>
          <w:szCs w:val="24"/>
        </w:rPr>
        <w:t>行</w:t>
      </w:r>
      <w:r>
        <w:rPr>
          <w:rFonts w:hAnsi="標楷體" w:hint="eastAsia"/>
          <w:szCs w:val="24"/>
          <w:lang w:eastAsia="zh-HK"/>
        </w:rPr>
        <w:t>扣款報表</w:t>
      </w:r>
      <w:bookmarkEnd w:id="249"/>
      <w:proofErr w:type="spellEnd"/>
    </w:p>
    <w:p w14:paraId="6E512176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AC00A1" w:rsidRPr="007127F4" w14:paraId="10D6A566" w14:textId="77777777" w:rsidTr="004E788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7DA4F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2DEC80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銀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扣款報表</w:t>
            </w:r>
          </w:p>
        </w:tc>
      </w:tr>
      <w:tr w:rsidR="00AC00A1" w:rsidRPr="007127F4" w14:paraId="758E2754" w14:textId="77777777" w:rsidTr="004E788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93E4B1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91B56" w14:textId="77777777" w:rsidR="00AC00A1" w:rsidRDefault="00AC00A1" w:rsidP="004E7880">
            <w:pPr>
              <w:rPr>
                <w:rFonts w:ascii="標楷體" w:eastAsia="標楷體" w:hAnsi="標楷體"/>
              </w:rPr>
            </w:pPr>
            <w:proofErr w:type="gramStart"/>
            <w:r w:rsidRPr="004900D9">
              <w:rPr>
                <w:rFonts w:ascii="標楷體" w:eastAsia="標楷體" w:hAnsi="標楷體" w:hint="eastAsia"/>
              </w:rPr>
              <w:t>完成銀扣之入帳</w:t>
            </w:r>
            <w:proofErr w:type="gramEnd"/>
            <w:r w:rsidRPr="004900D9">
              <w:rPr>
                <w:rFonts w:ascii="標楷體" w:eastAsia="標楷體" w:hAnsi="標楷體" w:hint="eastAsia"/>
              </w:rPr>
              <w:t>作業後</w:t>
            </w:r>
            <w:r w:rsidR="000B2A25">
              <w:rPr>
                <w:rFonts w:ascii="標楷體" w:eastAsia="標楷體" w:hAnsi="標楷體" w:hint="eastAsia"/>
              </w:rPr>
              <w:t>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執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本交</w:t>
            </w:r>
            <w:r w:rsidR="000B2A25">
              <w:rPr>
                <w:rFonts w:ascii="標楷體" w:eastAsia="標楷體" w:hAnsi="標楷體" w:hint="eastAsia"/>
              </w:rPr>
              <w:t>易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產</w:t>
            </w:r>
            <w:r w:rsidR="000B2A25">
              <w:rPr>
                <w:rFonts w:ascii="標楷體" w:eastAsia="標楷體" w:hAnsi="標楷體" w:hint="eastAsia"/>
              </w:rPr>
              <w:t>生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095AA58F" w14:textId="77777777" w:rsidR="000B2A25" w:rsidRPr="007127F4" w:rsidRDefault="000B2A25" w:rsidP="000B2A2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C00A1" w:rsidRPr="007127F4" w14:paraId="045E082D" w14:textId="77777777" w:rsidTr="004E788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87AD2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BE507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E87372">
              <w:rPr>
                <w:rFonts w:ascii="標楷體" w:eastAsia="標楷體" w:hAnsi="標楷體" w:hint="eastAsia"/>
              </w:rPr>
              <w:t>參考「</w:t>
            </w:r>
            <w:r>
              <w:rPr>
                <w:rFonts w:ascii="標楷體" w:eastAsia="標楷體" w:hAnsi="標楷體" w:hint="eastAsia"/>
              </w:rPr>
              <w:t>作業流程.繳息還本作業</w:t>
            </w:r>
            <w:r w:rsidRPr="00E87372">
              <w:rPr>
                <w:rFonts w:ascii="標楷體" w:eastAsia="標楷體" w:hAnsi="標楷體" w:hint="eastAsia"/>
              </w:rPr>
              <w:t>流程」流程</w:t>
            </w:r>
          </w:p>
        </w:tc>
      </w:tr>
      <w:tr w:rsidR="00AC00A1" w:rsidRPr="007127F4" w14:paraId="2E8AA75B" w14:textId="77777777" w:rsidTr="004E788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6C5687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404B0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30789176" w14:textId="77777777" w:rsidTr="004E788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430BCD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2884B9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62D24DE3" w14:textId="77777777" w:rsidTr="004E788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71370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59F019" w14:textId="77777777" w:rsidR="00AC00A1" w:rsidRPr="007127F4" w:rsidRDefault="00AC00A1" w:rsidP="004E7880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1B5CCB06" w14:textId="77777777" w:rsidR="00DE1A15" w:rsidRPr="00DE1A15" w:rsidRDefault="00AC00A1" w:rsidP="00DE1A1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1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銀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扣款</w:t>
            </w:r>
            <w:r w:rsidR="000B2A25" w:rsidRPr="001C3574">
              <w:rPr>
                <w:rFonts w:ascii="標楷體" w:eastAsia="標楷體" w:hAnsi="標楷體" w:hint="eastAsia"/>
                <w:lang w:eastAsia="zh-HK"/>
              </w:rPr>
              <w:t>總傳票明細表</w:t>
            </w:r>
          </w:p>
          <w:p w14:paraId="51E553C9" w14:textId="77777777" w:rsidR="00AC00A1" w:rsidRPr="007127F4" w:rsidRDefault="00AC00A1" w:rsidP="004E7880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銀</w:t>
            </w:r>
            <w:r w:rsidR="000B2A25">
              <w:rPr>
                <w:rFonts w:ascii="標楷體" w:eastAsia="標楷體" w:hAnsi="標楷體" w:hint="eastAsia"/>
              </w:rPr>
              <w:t>行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扣款失</w:t>
            </w:r>
            <w:r w:rsidR="000B2A25">
              <w:rPr>
                <w:rFonts w:ascii="標楷體" w:eastAsia="標楷體" w:hAnsi="標楷體" w:hint="eastAsia"/>
              </w:rPr>
              <w:t>敗</w:t>
            </w:r>
            <w:r w:rsidR="000B2A25">
              <w:rPr>
                <w:rFonts w:ascii="標楷體" w:eastAsia="標楷體" w:hAnsi="標楷體" w:hint="eastAsia"/>
                <w:lang w:eastAsia="zh-HK"/>
              </w:rPr>
              <w:t>報表</w:t>
            </w:r>
          </w:p>
          <w:p w14:paraId="65CC1F1B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AC00A1" w:rsidRPr="007127F4" w14:paraId="24036B9F" w14:textId="77777777" w:rsidTr="004E788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02D9B4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6698DF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7127F4" w14:paraId="722773CD" w14:textId="77777777" w:rsidTr="004E788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4669D" w14:textId="77777777" w:rsidR="00AC00A1" w:rsidRPr="007127F4" w:rsidRDefault="00AC00A1" w:rsidP="004E7880">
            <w:pPr>
              <w:rPr>
                <w:rFonts w:ascii="標楷體" w:eastAsia="標楷體" w:hAnsi="標楷體"/>
              </w:rPr>
            </w:pPr>
            <w:r w:rsidRPr="007127F4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6330" w14:textId="77777777" w:rsidR="000B2A25" w:rsidRPr="007127F4" w:rsidRDefault="000B2A25" w:rsidP="000B2A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32010E97">
                <v:shape id="_x0000_i1124" type="#_x0000_t75" style="width:78pt;height:54pt" o:ole="">
                  <v:imagedata r:id="rId336" o:title=""/>
                </v:shape>
                <o:OLEObject Type="Embed" ProgID="AcroExch.Document.DC" ShapeID="_x0000_i1124" DrawAspect="Icon" ObjectID="_1723640737" r:id="rId337"/>
              </w:object>
            </w:r>
          </w:p>
          <w:p w14:paraId="6CE6ED38" w14:textId="77777777" w:rsidR="00AC00A1" w:rsidRPr="007127F4" w:rsidRDefault="00681C1E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6D9988AD">
                <v:shape id="_x0000_i1125" type="#_x0000_t75" style="width:78pt;height:54pt" o:ole="">
                  <v:imagedata r:id="rId338" o:title=""/>
                </v:shape>
                <o:OLEObject Type="Embed" ProgID="AcroExch.Document.DC" ShapeID="_x0000_i1125" DrawAspect="Icon" ObjectID="_1723640738" r:id="rId339"/>
              </w:object>
            </w:r>
          </w:p>
        </w:tc>
      </w:tr>
    </w:tbl>
    <w:p w14:paraId="6E92866A" w14:textId="77777777" w:rsidR="00AC00A1" w:rsidRPr="00456B60" w:rsidRDefault="00AC00A1" w:rsidP="00AC00A1">
      <w:pPr>
        <w:rPr>
          <w:rFonts w:ascii="標楷體" w:eastAsia="標楷體" w:hAnsi="標楷體"/>
          <w:lang w:val="x-none"/>
        </w:rPr>
      </w:pPr>
    </w:p>
    <w:p w14:paraId="063B95F5" w14:textId="77777777" w:rsidR="00AC00A1" w:rsidRPr="00456B60" w:rsidRDefault="00AC00A1" w:rsidP="00D21BA0">
      <w:pPr>
        <w:numPr>
          <w:ilvl w:val="0"/>
          <w:numId w:val="10"/>
        </w:numPr>
        <w:rPr>
          <w:rFonts w:ascii="標楷體" w:eastAsia="標楷體" w:hAnsi="標楷體"/>
        </w:rPr>
      </w:pPr>
      <w:r w:rsidRPr="00456B60">
        <w:rPr>
          <w:rFonts w:ascii="標楷體" w:eastAsia="標楷體" w:hAnsi="標楷體" w:hint="eastAsia"/>
        </w:rPr>
        <w:t>Ta</w:t>
      </w:r>
      <w:r w:rsidRPr="00456B60">
        <w:rPr>
          <w:rFonts w:ascii="標楷體" w:eastAsia="標楷體" w:hAnsi="標楷體"/>
        </w:rPr>
        <w:t>ble List</w:t>
      </w:r>
      <w:r w:rsidRPr="00456B60">
        <w:rPr>
          <w:rFonts w:ascii="標楷體" w:eastAsia="標楷體" w:hAnsi="標楷體"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C00A1" w:rsidRPr="00456B60" w14:paraId="0335E152" w14:textId="77777777" w:rsidTr="004E7880">
        <w:tc>
          <w:tcPr>
            <w:tcW w:w="851" w:type="dxa"/>
            <w:shd w:val="clear" w:color="auto" w:fill="D9D9D9"/>
          </w:tcPr>
          <w:p w14:paraId="36F49ED0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17D5DFD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18B973E" w14:textId="77777777" w:rsidR="00AC00A1" w:rsidRPr="00456B60" w:rsidRDefault="00AC00A1" w:rsidP="004E788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001DDC" w:rsidRPr="00456B60" w14:paraId="6CC951F3" w14:textId="77777777" w:rsidTr="004E7880">
        <w:tc>
          <w:tcPr>
            <w:tcW w:w="851" w:type="dxa"/>
            <w:shd w:val="clear" w:color="auto" w:fill="auto"/>
          </w:tcPr>
          <w:p w14:paraId="4511B851" w14:textId="77777777" w:rsidR="00001DDC" w:rsidRPr="00456B60" w:rsidRDefault="00001DDC" w:rsidP="00001DD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D8D7BD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BankDeductDt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0D9561C" w14:textId="77777777" w:rsidR="00001DDC" w:rsidRPr="004012AA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</w:p>
        </w:tc>
      </w:tr>
      <w:tr w:rsidR="00001DDC" w:rsidRPr="00456B60" w14:paraId="35EA3444" w14:textId="77777777" w:rsidTr="004E7880">
        <w:tc>
          <w:tcPr>
            <w:tcW w:w="851" w:type="dxa"/>
            <w:shd w:val="clear" w:color="auto" w:fill="auto"/>
          </w:tcPr>
          <w:p w14:paraId="0259D90F" w14:textId="77777777" w:rsidR="00001DDC" w:rsidRPr="00456B60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BE8B8A4" w14:textId="77777777" w:rsidR="00001DDC" w:rsidRPr="00DF00E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003B28" w14:textId="77777777" w:rsidR="00001DDC" w:rsidRPr="00DF00EC" w:rsidRDefault="00001DDC" w:rsidP="00001DD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001DDC" w:rsidRPr="00456B60" w14:paraId="507F04E7" w14:textId="77777777" w:rsidTr="004E7880">
        <w:tc>
          <w:tcPr>
            <w:tcW w:w="851" w:type="dxa"/>
            <w:shd w:val="clear" w:color="auto" w:fill="auto"/>
          </w:tcPr>
          <w:p w14:paraId="74E3DA29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4353F58" w14:textId="77777777" w:rsidR="00001DDC" w:rsidRDefault="00001DDC" w:rsidP="00001DDC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9CBF4E6" w14:textId="77777777" w:rsidR="00001DDC" w:rsidRPr="004012AA" w:rsidRDefault="00001DDC" w:rsidP="00001DDC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37F6F" w:rsidRPr="00456B60" w14:paraId="1FE46E9D" w14:textId="77777777" w:rsidTr="004E7880">
        <w:tc>
          <w:tcPr>
            <w:tcW w:w="851" w:type="dxa"/>
            <w:shd w:val="clear" w:color="auto" w:fill="auto"/>
          </w:tcPr>
          <w:p w14:paraId="33EBFA98" w14:textId="77777777" w:rsidR="00937F6F" w:rsidRDefault="00937F6F" w:rsidP="00001DD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EF9698A" w14:textId="77777777" w:rsidR="00937F6F" w:rsidRPr="00001DDC" w:rsidRDefault="00937F6F" w:rsidP="00001DDC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152C88C" w14:textId="77777777" w:rsidR="00937F6F" w:rsidRPr="00001DDC" w:rsidRDefault="00937F6F" w:rsidP="00001DDC">
            <w:pPr>
              <w:rPr>
                <w:rFonts w:ascii="標楷體" w:eastAsia="標楷體" w:hAnsi="標楷體"/>
              </w:rPr>
            </w:pPr>
            <w:r w:rsidRPr="00937F6F">
              <w:rPr>
                <w:rFonts w:ascii="標楷體" w:eastAsia="標楷體" w:hAnsi="標楷體" w:hint="eastAsia"/>
              </w:rPr>
              <w:t>客戶聯絡電話檔</w:t>
            </w:r>
          </w:p>
        </w:tc>
      </w:tr>
    </w:tbl>
    <w:p w14:paraId="19744904" w14:textId="77777777" w:rsidR="000B2A25" w:rsidRDefault="000B2A25" w:rsidP="00AC00A1">
      <w:pPr>
        <w:rPr>
          <w:rFonts w:ascii="標楷體" w:eastAsia="標楷體" w:hAnsi="標楷體"/>
          <w:lang w:val="x-none"/>
        </w:rPr>
      </w:pPr>
      <w:r>
        <w:rPr>
          <w:rFonts w:ascii="標楷體" w:eastAsia="標楷體" w:hAnsi="標楷體"/>
          <w:lang w:val="x-none"/>
        </w:rPr>
        <w:br w:type="page"/>
      </w:r>
    </w:p>
    <w:p w14:paraId="1D21D8F9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</w:t>
      </w:r>
      <w:commentRangeStart w:id="250"/>
      <w:r w:rsidRPr="00456B60">
        <w:rPr>
          <w:rFonts w:ascii="標楷體" w:eastAsia="標楷體" w:hAnsi="標楷體"/>
          <w:sz w:val="26"/>
        </w:rPr>
        <w:t>畫面</w:t>
      </w:r>
      <w:commentRangeEnd w:id="250"/>
      <w:r w:rsidR="00C9100E">
        <w:rPr>
          <w:rStyle w:val="afd"/>
        </w:rPr>
        <w:commentReference w:id="250"/>
      </w:r>
    </w:p>
    <w:p w14:paraId="368D9CFA" w14:textId="2EF2098B" w:rsidR="00AC00A1" w:rsidRDefault="00EE6E6B" w:rsidP="00AC00A1">
      <w:pPr>
        <w:rPr>
          <w:rFonts w:ascii="標楷體" w:eastAsia="標楷體" w:hAnsi="標楷體"/>
          <w:noProof/>
        </w:rPr>
      </w:pPr>
      <w:r w:rsidRPr="00001DDC">
        <w:rPr>
          <w:rFonts w:ascii="標楷體" w:eastAsia="標楷體" w:hAnsi="標楷體"/>
          <w:noProof/>
        </w:rPr>
        <w:drawing>
          <wp:inline distT="0" distB="0" distL="0" distR="0" wp14:anchorId="361D3C2D" wp14:editId="7F2AFB27">
            <wp:extent cx="4933950" cy="2247900"/>
            <wp:effectExtent l="0" t="0" r="0" b="0"/>
            <wp:docPr id="20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BF876" w14:textId="77777777" w:rsidR="00AC00A1" w:rsidRPr="00456B60" w:rsidRDefault="00AC00A1" w:rsidP="00AC00A1">
      <w:pPr>
        <w:rPr>
          <w:rFonts w:ascii="標楷體" w:eastAsia="標楷體" w:hAnsi="標楷體"/>
          <w:noProof/>
          <w:lang w:val="x-none"/>
        </w:rPr>
      </w:pPr>
    </w:p>
    <w:p w14:paraId="3907B84F" w14:textId="77777777" w:rsidR="00AC00A1" w:rsidRPr="00456B60" w:rsidRDefault="00AC00A1" w:rsidP="00AC00A1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83688D6" w14:textId="77777777" w:rsidR="00AC00A1" w:rsidRPr="00456B60" w:rsidRDefault="00AC00A1" w:rsidP="00AC00A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AC00A1" w:rsidRPr="007D2620" w14:paraId="73197E9E" w14:textId="77777777" w:rsidTr="004E7880">
        <w:tc>
          <w:tcPr>
            <w:tcW w:w="851" w:type="dxa"/>
            <w:shd w:val="clear" w:color="auto" w:fill="D9D9D9"/>
          </w:tcPr>
          <w:p w14:paraId="5F2C6749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5834AF0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DEB6D9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C00A1" w:rsidRPr="007D2620" w14:paraId="6379605E" w14:textId="77777777" w:rsidTr="004E7880">
        <w:tc>
          <w:tcPr>
            <w:tcW w:w="851" w:type="dxa"/>
            <w:shd w:val="clear" w:color="auto" w:fill="auto"/>
          </w:tcPr>
          <w:p w14:paraId="341B60CB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95D2D15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697303C" w14:textId="77777777" w:rsidR="00AC00A1" w:rsidRPr="007D2620" w:rsidRDefault="00AC00A1" w:rsidP="004E788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222AB7" w14:textId="77777777" w:rsidR="00AC00A1" w:rsidRPr="007D2620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1.</w:t>
            </w:r>
            <w:r w:rsidR="000C23F7">
              <w:rPr>
                <w:rFonts w:ascii="標楷體" w:eastAsia="標楷體" w:hAnsi="標楷體" w:hint="eastAsia"/>
              </w:rPr>
              <w:t>依據</w:t>
            </w:r>
            <w:r w:rsidRPr="007D2620">
              <w:rPr>
                <w:rFonts w:ascii="標楷體" w:eastAsia="標楷體" w:hAnsi="標楷體" w:hint="eastAsia"/>
              </w:rPr>
              <w:t>[</w:t>
            </w:r>
            <w:r w:rsidR="001506FA">
              <w:rPr>
                <w:rFonts w:ascii="標楷體" w:eastAsia="標楷體" w:hAnsi="標楷體" w:hint="eastAsia"/>
                <w:color w:val="000000"/>
              </w:rPr>
              <w:t>銀行扣款</w:t>
            </w:r>
            <w:proofErr w:type="gramStart"/>
            <w:r w:rsidR="001506FA">
              <w:rPr>
                <w:rFonts w:ascii="標楷體" w:eastAsia="標楷體" w:hAnsi="標楷體" w:hint="eastAsia"/>
                <w:color w:val="000000"/>
              </w:rPr>
              <w:t>明細檔</w:t>
            </w:r>
            <w:proofErr w:type="gramEnd"/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>
              <w:rPr>
                <w:rFonts w:ascii="標楷體" w:eastAsia="標楷體" w:hAnsi="標楷體"/>
              </w:rPr>
              <w:t>BankDeductDtl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]</w:t>
            </w:r>
          </w:p>
          <w:p w14:paraId="66CD7BCE" w14:textId="77777777" w:rsidR="001506FA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7D2620">
              <w:rPr>
                <w:rFonts w:ascii="標楷體" w:eastAsia="標楷體" w:hAnsi="標楷體" w:hint="eastAsia"/>
              </w:rPr>
              <w:t>).</w:t>
            </w:r>
            <w:r w:rsidR="001506FA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1506FA">
              <w:rPr>
                <w:rFonts w:ascii="標楷體" w:eastAsia="標楷體" w:hAnsi="標楷體" w:hint="eastAsia"/>
                <w:lang w:eastAsia="zh-HK"/>
              </w:rPr>
              <w:t>會計</w:t>
            </w:r>
            <w:r w:rsidR="001506FA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日</w:t>
            </w:r>
            <w:r w:rsidR="001506FA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1506FA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>
              <w:rPr>
                <w:rFonts w:ascii="標楷體" w:eastAsia="標楷體" w:hAnsi="標楷體" w:hint="eastAsia"/>
              </w:rPr>
              <w:t>Ac</w:t>
            </w:r>
            <w:r w:rsidR="001506FA" w:rsidRPr="00C36C3D">
              <w:rPr>
                <w:rFonts w:ascii="標楷體" w:eastAsia="標楷體" w:hAnsi="標楷體"/>
              </w:rPr>
              <w:t>Date</w:t>
            </w:r>
            <w:proofErr w:type="spellEnd"/>
            <w:r w:rsidR="001506FA" w:rsidRPr="007D2620">
              <w:rPr>
                <w:rFonts w:ascii="標楷體" w:eastAsia="標楷體" w:hAnsi="標楷體"/>
              </w:rPr>
              <w:t>)]</w:t>
            </w:r>
          </w:p>
          <w:p w14:paraId="7413790E" w14:textId="77777777" w:rsidR="00AC00A1" w:rsidRPr="007D2620" w:rsidRDefault="001506FA" w:rsidP="001506F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AC00A1" w:rsidRPr="007D2620">
              <w:rPr>
                <w:rFonts w:ascii="標楷體" w:eastAsia="標楷體" w:hAnsi="標楷體" w:hint="eastAsia"/>
              </w:rPr>
              <w:t>[</w:t>
            </w:r>
            <w:proofErr w:type="gramEnd"/>
            <w:r w:rsidR="00AC00A1"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日</w:t>
            </w:r>
            <w:r w:rsidR="00AC00A1"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期</w:t>
            </w:r>
            <w:r w:rsidR="00AC00A1"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AC00A1" w:rsidRPr="00C36C3D">
              <w:rPr>
                <w:rFonts w:ascii="標楷體" w:eastAsia="標楷體" w:hAnsi="標楷體"/>
              </w:rPr>
              <w:t>EntryDate</w:t>
            </w:r>
            <w:proofErr w:type="spellEnd"/>
            <w:r w:rsidR="00AC00A1" w:rsidRPr="007D2620">
              <w:rPr>
                <w:rFonts w:ascii="標楷體" w:eastAsia="標楷體" w:hAnsi="標楷體"/>
              </w:rPr>
              <w:t>)]</w:t>
            </w:r>
          </w:p>
          <w:p w14:paraId="2A180B84" w14:textId="77777777" w:rsidR="00AC00A1" w:rsidRPr="007D2620" w:rsidRDefault="00AC00A1" w:rsidP="004E7880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</w:t>
            </w:r>
            <w:r w:rsidR="001506FA">
              <w:rPr>
                <w:rFonts w:ascii="標楷體" w:eastAsia="標楷體" w:hAnsi="標楷體"/>
              </w:rPr>
              <w:t xml:space="preserve"> </w:t>
            </w:r>
            <w:r w:rsidR="001506FA">
              <w:rPr>
                <w:rFonts w:ascii="標楷體" w:eastAsia="標楷體" w:hAnsi="標楷體" w:hint="eastAsia"/>
              </w:rPr>
              <w:t>(3</w:t>
            </w:r>
            <w:proofErr w:type="gramStart"/>
            <w:r w:rsidRPr="007D2620">
              <w:rPr>
                <w:rFonts w:ascii="標楷體" w:eastAsia="標楷體" w:hAnsi="標楷體"/>
              </w:rPr>
              <w:t>).[</w:t>
            </w:r>
            <w:proofErr w:type="gramEnd"/>
            <w:r w:rsidR="001506FA" w:rsidRPr="00CD1FBB">
              <w:rPr>
                <w:rFonts w:ascii="標楷體" w:eastAsia="標楷體" w:hAnsi="標楷體" w:hint="eastAsia"/>
              </w:rPr>
              <w:t>扣款銀行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1506FA">
              <w:rPr>
                <w:rFonts w:ascii="標楷體" w:eastAsia="標楷體" w:hAnsi="標楷體"/>
              </w:rPr>
              <w:t>RepayBank</w:t>
            </w:r>
            <w:proofErr w:type="spellEnd"/>
            <w:r w:rsidRPr="007D2620">
              <w:rPr>
                <w:rFonts w:ascii="標楷體" w:eastAsia="標楷體" w:hAnsi="標楷體"/>
              </w:rPr>
              <w:t>)]</w:t>
            </w:r>
          </w:p>
          <w:p w14:paraId="777EA37D" w14:textId="77777777" w:rsidR="00AC00A1" w:rsidRPr="007D2620" w:rsidRDefault="00AC00A1" w:rsidP="001506FA">
            <w:pPr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 xml:space="preserve">  </w:t>
            </w:r>
            <w:r w:rsidR="001506FA">
              <w:rPr>
                <w:rFonts w:ascii="標楷體" w:eastAsia="標楷體" w:hAnsi="標楷體" w:hint="eastAsia"/>
              </w:rPr>
              <w:t>(4</w:t>
            </w:r>
            <w:proofErr w:type="gramStart"/>
            <w:r w:rsidR="001506FA">
              <w:rPr>
                <w:rFonts w:ascii="標楷體" w:eastAsia="標楷體" w:hAnsi="標楷體" w:hint="eastAsia"/>
              </w:rPr>
              <w:t>).[</w:t>
            </w:r>
            <w:proofErr w:type="gramEnd"/>
            <w:r w:rsidR="001506FA" w:rsidRPr="00CD1FBB">
              <w:rPr>
                <w:rFonts w:ascii="標楷體" w:eastAsia="標楷體" w:hAnsi="標楷體" w:hint="eastAsia"/>
              </w:rPr>
              <w:t>批次號碼</w:t>
            </w:r>
            <w:r w:rsidR="001506FA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1C3574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  <w:r w:rsidR="001506FA">
              <w:rPr>
                <w:rFonts w:ascii="標楷體" w:eastAsia="標楷體" w:hAnsi="標楷體" w:hint="eastAsia"/>
                <w:lang w:eastAsia="zh-HK"/>
              </w:rPr>
              <w:t>取前</w:t>
            </w:r>
            <w:r w:rsidR="001506FA">
              <w:rPr>
                <w:rFonts w:ascii="標楷體" w:eastAsia="標楷體" w:hAnsi="標楷體" w:hint="eastAsia"/>
              </w:rPr>
              <w:t>2</w:t>
            </w:r>
            <w:r w:rsidR="001506FA">
              <w:rPr>
                <w:rFonts w:ascii="標楷體" w:eastAsia="標楷體" w:hAnsi="標楷體" w:hint="eastAsia"/>
                <w:lang w:eastAsia="zh-HK"/>
              </w:rPr>
              <w:t>位</w:t>
            </w:r>
            <w:r w:rsidR="001506FA">
              <w:rPr>
                <w:rFonts w:ascii="標楷體" w:eastAsia="標楷體" w:hAnsi="標楷體" w:hint="eastAsia"/>
              </w:rPr>
              <w:t>)]</w:t>
            </w:r>
          </w:p>
          <w:p w14:paraId="5052D8C3" w14:textId="77777777" w:rsidR="00AC00A1" w:rsidRPr="007D2620" w:rsidRDefault="00AC00A1" w:rsidP="004E7880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.</w:t>
            </w:r>
            <w:r w:rsidR="001506FA" w:rsidRPr="001506FA">
              <w:rPr>
                <w:rFonts w:ascii="標楷體" w:eastAsia="標楷體" w:hAnsi="標楷體" w:hint="eastAsia"/>
              </w:rPr>
              <w:t>回應代碼</w:t>
            </w:r>
            <w:r w:rsidRPr="007D2620">
              <w:rPr>
                <w:rFonts w:ascii="標楷體" w:eastAsia="標楷體" w:hAnsi="標楷體" w:hint="eastAsia"/>
              </w:rPr>
              <w:t>(</w:t>
            </w:r>
            <w:proofErr w:type="spellStart"/>
            <w:r w:rsidR="001506FA" w:rsidRPr="00CD1FBB">
              <w:rPr>
                <w:rFonts w:ascii="標楷體" w:eastAsia="標楷體" w:hAnsi="標楷體"/>
              </w:rPr>
              <w:t>ReturnCode</w:t>
            </w:r>
            <w:proofErr w:type="spellEnd"/>
            <w:r w:rsidRPr="007D2620">
              <w:rPr>
                <w:rFonts w:ascii="標楷體" w:eastAsia="標楷體" w:hAnsi="標楷體" w:hint="eastAsia"/>
              </w:rPr>
              <w:t>)≠</w:t>
            </w:r>
            <w:r w:rsidR="001506FA" w:rsidRPr="00BE649E">
              <w:rPr>
                <w:rFonts w:ascii="標楷體" w:eastAsia="標楷體" w:hAnsi="標楷體" w:hint="eastAsia"/>
              </w:rPr>
              <w:t>空白</w:t>
            </w:r>
          </w:p>
          <w:p w14:paraId="1B56FE9C" w14:textId="59750C5F" w:rsidR="00AC00A1" w:rsidRPr="007D2620" w:rsidRDefault="00AC00A1" w:rsidP="00FC082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3.若該查詢條件未查出資料，則提示錯誤訊息"E0001查詢資料不存在(查無資料)</w:t>
            </w:r>
            <w:r w:rsidRPr="007D2620">
              <w:rPr>
                <w:rFonts w:ascii="標楷體" w:eastAsia="標楷體" w:hAnsi="標楷體"/>
              </w:rPr>
              <w:t xml:space="preserve"> </w:t>
            </w:r>
            <w:r w:rsidRPr="007D2620">
              <w:rPr>
                <w:rFonts w:ascii="標楷體" w:eastAsia="標楷體" w:hAnsi="標楷體" w:hint="eastAsia"/>
              </w:rPr>
              <w:t>"</w:t>
            </w:r>
          </w:p>
          <w:p w14:paraId="73725E7E" w14:textId="77777777" w:rsidR="00AC00A1" w:rsidRPr="007D2620" w:rsidRDefault="00AC00A1" w:rsidP="004E788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7D262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59FEDFB" w14:textId="77777777" w:rsidR="000C23F7" w:rsidRPr="007D2620" w:rsidRDefault="000C23F7" w:rsidP="000C23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AC00A1" w:rsidRPr="007D2620" w14:paraId="5BAE3EEA" w14:textId="77777777" w:rsidTr="004E7880">
        <w:tc>
          <w:tcPr>
            <w:tcW w:w="851" w:type="dxa"/>
            <w:shd w:val="clear" w:color="auto" w:fill="auto"/>
          </w:tcPr>
          <w:p w14:paraId="4272DA1A" w14:textId="77777777" w:rsidR="00AC00A1" w:rsidRPr="007D2620" w:rsidRDefault="00AC00A1" w:rsidP="004E7880">
            <w:pPr>
              <w:jc w:val="center"/>
              <w:rPr>
                <w:rFonts w:ascii="標楷體" w:eastAsia="標楷體" w:hAnsi="標楷體"/>
              </w:rPr>
            </w:pPr>
            <w:r w:rsidRPr="007D26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B25FD1F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6C7AC3" w14:textId="77777777" w:rsidR="00AC00A1" w:rsidRPr="007D2620" w:rsidRDefault="00AC00A1" w:rsidP="004E7880">
            <w:pPr>
              <w:rPr>
                <w:rFonts w:ascii="標楷體" w:eastAsia="標楷體" w:hAnsi="標楷體"/>
                <w:lang w:eastAsia="zh-HK"/>
              </w:rPr>
            </w:pPr>
            <w:r w:rsidRPr="007D262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6B07A10" w14:textId="77777777" w:rsidR="00AC00A1" w:rsidRDefault="00AC00A1" w:rsidP="00AC00A1">
      <w:pPr>
        <w:rPr>
          <w:rFonts w:ascii="標楷體" w:eastAsia="標楷體" w:hAnsi="標楷體"/>
          <w:lang w:val="x-none"/>
        </w:rPr>
      </w:pPr>
    </w:p>
    <w:p w14:paraId="7B479698" w14:textId="77777777" w:rsidR="00C3110D" w:rsidRPr="00456B60" w:rsidRDefault="00C3110D" w:rsidP="00AC00A1">
      <w:pPr>
        <w:rPr>
          <w:rFonts w:ascii="標楷體" w:eastAsia="標楷體" w:hAnsi="標楷體"/>
          <w:lang w:val="x-none"/>
        </w:rPr>
      </w:pPr>
    </w:p>
    <w:p w14:paraId="04693CCF" w14:textId="77777777" w:rsidR="00AC00A1" w:rsidRPr="00456B60" w:rsidRDefault="00AC00A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091"/>
        <w:gridCol w:w="745"/>
        <w:gridCol w:w="1091"/>
        <w:gridCol w:w="2388"/>
        <w:gridCol w:w="456"/>
        <w:gridCol w:w="576"/>
        <w:gridCol w:w="3370"/>
      </w:tblGrid>
      <w:tr w:rsidR="00AC00A1" w:rsidRPr="00376ADE" w14:paraId="57447BBF" w14:textId="77777777" w:rsidTr="004E7880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D9D9D9"/>
          </w:tcPr>
          <w:p w14:paraId="544E80C7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25" w:type="dxa"/>
            <w:vMerge w:val="restart"/>
            <w:shd w:val="clear" w:color="auto" w:fill="D9D9D9"/>
          </w:tcPr>
          <w:p w14:paraId="62AF393E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37" w:type="dxa"/>
            <w:gridSpan w:val="5"/>
            <w:shd w:val="clear" w:color="auto" w:fill="D9D9D9"/>
          </w:tcPr>
          <w:p w14:paraId="7733EF63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80" w:type="dxa"/>
            <w:vMerge w:val="restart"/>
            <w:shd w:val="clear" w:color="auto" w:fill="D9D9D9"/>
          </w:tcPr>
          <w:p w14:paraId="1E73B07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C00A1" w:rsidRPr="00376ADE" w14:paraId="701F3B34" w14:textId="77777777" w:rsidTr="004E7880">
        <w:trPr>
          <w:trHeight w:val="244"/>
          <w:tblHeader/>
          <w:jc w:val="center"/>
        </w:trPr>
        <w:tc>
          <w:tcPr>
            <w:tcW w:w="478" w:type="dxa"/>
            <w:vMerge/>
            <w:shd w:val="clear" w:color="auto" w:fill="D9D9D9"/>
          </w:tcPr>
          <w:p w14:paraId="794C3E07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1125" w:type="dxa"/>
            <w:vMerge/>
            <w:shd w:val="clear" w:color="auto" w:fill="D9D9D9"/>
          </w:tcPr>
          <w:p w14:paraId="7CF4851B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760" w:type="dxa"/>
            <w:shd w:val="clear" w:color="auto" w:fill="D9D9D9"/>
          </w:tcPr>
          <w:p w14:paraId="4BA352AC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25" w:type="dxa"/>
            <w:shd w:val="clear" w:color="auto" w:fill="D9D9D9"/>
          </w:tcPr>
          <w:p w14:paraId="53A75FAF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20" w:type="dxa"/>
            <w:shd w:val="clear" w:color="auto" w:fill="D9D9D9"/>
          </w:tcPr>
          <w:p w14:paraId="570E963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  <w:shd w:val="clear" w:color="auto" w:fill="D9D9D9"/>
          </w:tcPr>
          <w:p w14:paraId="65A49291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proofErr w:type="gramStart"/>
            <w:r w:rsidRPr="00376AD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597AA6D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80" w:type="dxa"/>
            <w:vMerge/>
            <w:shd w:val="clear" w:color="auto" w:fill="D9D9D9"/>
          </w:tcPr>
          <w:p w14:paraId="56720B10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</w:tr>
      <w:tr w:rsidR="00AC00A1" w:rsidRPr="00376ADE" w14:paraId="14659FB2" w14:textId="77777777" w:rsidTr="004E7880">
        <w:trPr>
          <w:trHeight w:val="291"/>
          <w:jc w:val="center"/>
        </w:trPr>
        <w:tc>
          <w:tcPr>
            <w:tcW w:w="478" w:type="dxa"/>
          </w:tcPr>
          <w:p w14:paraId="792F2449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20900207" w14:textId="77777777" w:rsidR="00AC00A1" w:rsidRPr="00376ADE" w:rsidRDefault="00C3110D" w:rsidP="004E7880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報表種類</w:t>
            </w:r>
          </w:p>
        </w:tc>
        <w:tc>
          <w:tcPr>
            <w:tcW w:w="760" w:type="dxa"/>
          </w:tcPr>
          <w:p w14:paraId="4FAA839C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5" w:type="dxa"/>
          </w:tcPr>
          <w:p w14:paraId="5B87D2EF" w14:textId="77777777" w:rsidR="00AC00A1" w:rsidRPr="00376ADE" w:rsidRDefault="00AC00A1" w:rsidP="004E7880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04B3FDCF" w14:textId="77777777" w:rsidR="00AC00A1" w:rsidRDefault="00AC00A1" w:rsidP="004E7880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81C9FA8" w14:textId="77777777" w:rsidR="00C3110D" w:rsidRDefault="00C3110D" w:rsidP="004E7880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成功</w:t>
            </w:r>
          </w:p>
          <w:p w14:paraId="4D259F03" w14:textId="77777777" w:rsidR="00AC00A1" w:rsidRPr="007400FD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CD1FBB">
              <w:rPr>
                <w:rFonts w:ascii="標楷體" w:eastAsia="標楷體" w:hAnsi="標楷體" w:hint="eastAsia"/>
              </w:rPr>
              <w:t>失敗</w:t>
            </w:r>
          </w:p>
        </w:tc>
        <w:tc>
          <w:tcPr>
            <w:tcW w:w="456" w:type="dxa"/>
          </w:tcPr>
          <w:p w14:paraId="37520BA9" w14:textId="77777777" w:rsidR="00AC00A1" w:rsidRPr="007400FD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1961681" w14:textId="77777777" w:rsidR="00AC00A1" w:rsidRPr="007400FD" w:rsidRDefault="00AC00A1" w:rsidP="004E788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5EA30F9" w14:textId="77777777" w:rsidR="00AC00A1" w:rsidRPr="00C47EC1" w:rsidRDefault="00AC00A1" w:rsidP="004E78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3110D" w:rsidRPr="00376ADE" w14:paraId="5221E32D" w14:textId="77777777" w:rsidTr="004E7880">
        <w:trPr>
          <w:trHeight w:val="291"/>
          <w:jc w:val="center"/>
        </w:trPr>
        <w:tc>
          <w:tcPr>
            <w:tcW w:w="478" w:type="dxa"/>
          </w:tcPr>
          <w:p w14:paraId="19AC1DF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7B0696AC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會計日</w:t>
            </w:r>
            <w:r w:rsidRPr="00CD1FBB">
              <w:rPr>
                <w:rFonts w:ascii="標楷體" w:eastAsia="標楷體" w:hAnsi="標楷體" w:hint="eastAsia"/>
              </w:rPr>
              <w:lastRenderedPageBreak/>
              <w:t>期</w:t>
            </w:r>
          </w:p>
        </w:tc>
        <w:tc>
          <w:tcPr>
            <w:tcW w:w="760" w:type="dxa"/>
          </w:tcPr>
          <w:p w14:paraId="46CF2DAF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125" w:type="dxa"/>
          </w:tcPr>
          <w:p w14:paraId="15186D5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65266EA0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0E6EE4CB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F4BEC1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2EAD8FAB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536D4E04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2356C074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3110D" w:rsidRPr="00376ADE" w14:paraId="191D1736" w14:textId="77777777" w:rsidTr="004E7880">
        <w:trPr>
          <w:trHeight w:val="291"/>
          <w:jc w:val="center"/>
        </w:trPr>
        <w:tc>
          <w:tcPr>
            <w:tcW w:w="478" w:type="dxa"/>
          </w:tcPr>
          <w:p w14:paraId="791528A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125" w:type="dxa"/>
          </w:tcPr>
          <w:p w14:paraId="3BC5CA24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proofErr w:type="gramStart"/>
            <w:r w:rsidRPr="00A15564">
              <w:rPr>
                <w:rFonts w:ascii="標楷體" w:eastAsia="標楷體" w:hAnsi="標楷體" w:cs="新細明體" w:hint="eastAsia"/>
                <w:kern w:val="0"/>
                <w:lang w:val="zh-TW"/>
              </w:rPr>
              <w:t>入帳</w:t>
            </w:r>
            <w:proofErr w:type="gramEnd"/>
            <w:r w:rsidRPr="00376ADE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760" w:type="dxa"/>
          </w:tcPr>
          <w:p w14:paraId="2DE88C8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25" w:type="dxa"/>
          </w:tcPr>
          <w:p w14:paraId="4D644C38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1BCCE22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8C4CF8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56" w:type="dxa"/>
          </w:tcPr>
          <w:p w14:paraId="1E0BC10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3F96730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376AD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1F86C03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Pr="00376ADE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日期</w:t>
            </w:r>
            <w:r w:rsidRPr="00376ADE">
              <w:rPr>
                <w:rFonts w:ascii="標楷體" w:eastAsia="標楷體" w:hAnsi="標楷體" w:hint="eastAsia"/>
              </w:rPr>
              <w:t>，檢核條件：</w:t>
            </w:r>
          </w:p>
          <w:p w14:paraId="4254852F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Pr="00376AD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376ADE">
              <w:rPr>
                <w:rFonts w:ascii="標楷體" w:eastAsia="標楷體" w:hAnsi="標楷體"/>
              </w:rPr>
              <w:t>.</w:t>
            </w:r>
            <w:r w:rsidRPr="00376ADE">
              <w:rPr>
                <w:rFonts w:ascii="標楷體" w:eastAsia="標楷體" w:hAnsi="標楷體" w:hint="eastAsia"/>
              </w:rPr>
              <w:t>不可空白</w:t>
            </w:r>
            <w:r>
              <w:rPr>
                <w:rFonts w:ascii="標楷體" w:eastAsia="標楷體" w:hAnsi="標楷體" w:hint="eastAsia"/>
              </w:rPr>
              <w:t>/</w:t>
            </w:r>
            <w:r w:rsidRPr="00376ADE">
              <w:rPr>
                <w:rFonts w:ascii="標楷體" w:eastAsia="標楷體" w:hAnsi="標楷體"/>
              </w:rPr>
              <w:t>V(7)</w:t>
            </w:r>
          </w:p>
          <w:p w14:paraId="3F862A99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.日期格式</w:t>
            </w:r>
            <w:r w:rsidRPr="00376ADE">
              <w:rPr>
                <w:rFonts w:ascii="標楷體" w:eastAsia="標楷體" w:hAnsi="標楷體"/>
              </w:rPr>
              <w:t>A(DATE,0)</w:t>
            </w:r>
          </w:p>
        </w:tc>
      </w:tr>
      <w:tr w:rsidR="00C3110D" w:rsidRPr="00A7512B" w14:paraId="6DA51BDA" w14:textId="77777777" w:rsidTr="004E7880">
        <w:trPr>
          <w:trHeight w:val="291"/>
          <w:jc w:val="center"/>
        </w:trPr>
        <w:tc>
          <w:tcPr>
            <w:tcW w:w="478" w:type="dxa"/>
          </w:tcPr>
          <w:p w14:paraId="0C102E1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25" w:type="dxa"/>
          </w:tcPr>
          <w:p w14:paraId="63C5CA8D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D1FBB">
              <w:rPr>
                <w:rFonts w:ascii="標楷體" w:eastAsia="標楷體" w:hAnsi="標楷體" w:hint="eastAsia"/>
              </w:rPr>
              <w:t>扣款銀行</w:t>
            </w:r>
          </w:p>
        </w:tc>
        <w:tc>
          <w:tcPr>
            <w:tcW w:w="760" w:type="dxa"/>
          </w:tcPr>
          <w:p w14:paraId="35F87005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5" w:type="dxa"/>
          </w:tcPr>
          <w:p w14:paraId="16EE3FC5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4D1114C6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CA256F">
              <w:rPr>
                <w:rFonts w:ascii="標楷體" w:eastAsia="標楷體" w:hAnsi="標楷體" w:hint="eastAsia"/>
              </w:rPr>
              <w:t>C</w:t>
            </w:r>
            <w:r w:rsidRPr="00CA256F">
              <w:rPr>
                <w:rFonts w:ascii="標楷體" w:eastAsia="標楷體" w:hAnsi="標楷體" w:hint="eastAsia"/>
                <w:lang w:eastAsia="zh-HK"/>
              </w:rPr>
              <w:t>d</w:t>
            </w:r>
            <w:r w:rsidRPr="00CA256F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CA256F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CA256F">
              <w:rPr>
                <w:rFonts w:ascii="標楷體" w:eastAsia="標楷體" w:hAnsi="標楷體" w:hint="eastAsia"/>
              </w:rPr>
              <w:t>=</w:t>
            </w:r>
          </w:p>
          <w:p w14:paraId="2356D037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CA256F">
              <w:rPr>
                <w:rFonts w:ascii="標楷體" w:eastAsia="標楷體" w:hAnsi="標楷體"/>
                <w:lang w:eastAsia="zh-HK"/>
              </w:rPr>
              <w:t>BankDeductCd</w:t>
            </w:r>
            <w:proofErr w:type="spellEnd"/>
          </w:p>
          <w:p w14:paraId="547E911E" w14:textId="77777777" w:rsidR="00C3110D" w:rsidRPr="00CA256F" w:rsidRDefault="00C3110D" w:rsidP="00C3110D">
            <w:pPr>
              <w:rPr>
                <w:rFonts w:ascii="標楷體" w:eastAsia="標楷體" w:hAnsi="標楷體"/>
                <w:color w:val="000000"/>
              </w:rPr>
            </w:pPr>
            <w:r w:rsidRPr="00CA256F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91FC26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006.合庫商銀</w:t>
            </w:r>
          </w:p>
          <w:p w14:paraId="798305E2" w14:textId="77777777" w:rsidR="00C3110D" w:rsidRPr="00CA256F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103.臺灣新光商銀</w:t>
            </w:r>
          </w:p>
          <w:p w14:paraId="3285A544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700.郵局</w:t>
            </w:r>
          </w:p>
          <w:p w14:paraId="4C21E669" w14:textId="77777777" w:rsidR="00C3110D" w:rsidRDefault="00C3110D" w:rsidP="00C3110D">
            <w:pPr>
              <w:rPr>
                <w:rFonts w:ascii="標楷體" w:eastAsia="標楷體" w:hAnsi="標楷體"/>
                <w:lang w:eastAsia="zh-HK"/>
              </w:rPr>
            </w:pPr>
            <w:r w:rsidRPr="00CA256F">
              <w:rPr>
                <w:rFonts w:ascii="標楷體" w:eastAsia="標楷體" w:hAnsi="標楷體"/>
                <w:lang w:eastAsia="zh-HK"/>
              </w:rPr>
              <w:t>812.台新銀行</w:t>
            </w:r>
          </w:p>
          <w:p w14:paraId="4B9139A3" w14:textId="77777777" w:rsidR="00C3110D" w:rsidRPr="00287F64" w:rsidRDefault="00C3110D" w:rsidP="00C3110D">
            <w:pPr>
              <w:rPr>
                <w:rFonts w:ascii="標楷體" w:eastAsia="標楷體" w:hAnsi="標楷體"/>
                <w:b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998.</w:t>
            </w:r>
            <w:r>
              <w:rPr>
                <w:rFonts w:hint="eastAsia"/>
              </w:rPr>
              <w:t xml:space="preserve"> </w:t>
            </w:r>
            <w:r w:rsidRPr="00287F64">
              <w:rPr>
                <w:rFonts w:ascii="標楷體" w:eastAsia="標楷體" w:hAnsi="標楷體" w:hint="eastAsia"/>
              </w:rPr>
              <w:t>ACH扣款</w:t>
            </w:r>
          </w:p>
          <w:p w14:paraId="1D5D06D9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999.全部</w:t>
            </w:r>
          </w:p>
        </w:tc>
        <w:tc>
          <w:tcPr>
            <w:tcW w:w="456" w:type="dxa"/>
          </w:tcPr>
          <w:p w14:paraId="14DC6423" w14:textId="77777777" w:rsidR="00C3110D" w:rsidRPr="00CA256F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5FA5A1F" w14:textId="77777777" w:rsidR="00C3110D" w:rsidRPr="00CA256F" w:rsidRDefault="00C3110D" w:rsidP="00C3110D">
            <w:pPr>
              <w:jc w:val="center"/>
              <w:rPr>
                <w:rFonts w:ascii="標楷體" w:eastAsia="標楷體" w:hAnsi="標楷體"/>
              </w:rPr>
            </w:pPr>
            <w:r w:rsidRPr="00CA256F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50603512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</w:t>
            </w:r>
          </w:p>
          <w:p w14:paraId="15E0DD44" w14:textId="77777777" w:rsidR="00C3110D" w:rsidRDefault="00C3110D" w:rsidP="00C3110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  <w:p w14:paraId="6E95387E" w14:textId="77777777" w:rsidR="00C3110D" w:rsidRPr="00287F64" w:rsidRDefault="00C3110D" w:rsidP="00C3110D">
            <w:pPr>
              <w:rPr>
                <w:rFonts w:ascii="標楷體" w:eastAsia="標楷體" w:hAnsi="標楷體"/>
              </w:rPr>
            </w:pPr>
          </w:p>
        </w:tc>
      </w:tr>
      <w:tr w:rsidR="00C3110D" w:rsidRPr="00A7512B" w14:paraId="04D06683" w14:textId="77777777" w:rsidTr="004E7880">
        <w:trPr>
          <w:trHeight w:val="291"/>
          <w:jc w:val="center"/>
        </w:trPr>
        <w:tc>
          <w:tcPr>
            <w:tcW w:w="478" w:type="dxa"/>
          </w:tcPr>
          <w:p w14:paraId="722A718E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25" w:type="dxa"/>
          </w:tcPr>
          <w:p w14:paraId="61533C0F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 w:rsidRPr="00CD1FBB">
              <w:rPr>
                <w:rFonts w:ascii="標楷體" w:eastAsia="標楷體" w:hAnsi="標楷體" w:hint="eastAsia"/>
              </w:rPr>
              <w:t>批次號碼</w:t>
            </w:r>
          </w:p>
        </w:tc>
        <w:tc>
          <w:tcPr>
            <w:tcW w:w="760" w:type="dxa"/>
          </w:tcPr>
          <w:p w14:paraId="513405CE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5" w:type="dxa"/>
          </w:tcPr>
          <w:p w14:paraId="53CFA16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2420" w:type="dxa"/>
          </w:tcPr>
          <w:p w14:paraId="5F70BA86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02B07E0D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E06441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80" w:type="dxa"/>
          </w:tcPr>
          <w:p w14:paraId="0672FFEA" w14:textId="77777777" w:rsidR="00C3110D" w:rsidRPr="00376ADE" w:rsidRDefault="00C3110D" w:rsidP="00C311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  <w:lang w:eastAsia="zh-HK"/>
              </w:rPr>
              <w:t>數</w:t>
            </w:r>
            <w:r>
              <w:rPr>
                <w:rFonts w:ascii="標楷體" w:eastAsia="標楷體" w:hAnsi="標楷體" w:hint="eastAsia"/>
              </w:rPr>
              <w:t>字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0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</w:tr>
    </w:tbl>
    <w:p w14:paraId="49F97366" w14:textId="77777777" w:rsidR="00681C1E" w:rsidRPr="00C3110D" w:rsidRDefault="00681C1E" w:rsidP="00C3110D"/>
    <w:p w14:paraId="01CCF8A9" w14:textId="77777777" w:rsidR="00AC00A1" w:rsidRPr="00456B60" w:rsidRDefault="00AC00A1" w:rsidP="00AC00A1">
      <w:pPr>
        <w:pStyle w:val="a"/>
      </w:pPr>
      <w:r w:rsidRPr="00456B60">
        <w:rPr>
          <w:rFonts w:hint="eastAsia"/>
        </w:rPr>
        <w:t>資料產出</w:t>
      </w:r>
    </w:p>
    <w:p w14:paraId="2F6C0E63" w14:textId="77777777" w:rsidR="00AC00A1" w:rsidRDefault="008F21BB" w:rsidP="00AC00A1">
      <w:pPr>
        <w:rPr>
          <w:rFonts w:ascii="標楷體" w:eastAsia="標楷體" w:hAnsi="標楷體"/>
        </w:rPr>
      </w:pPr>
      <w:commentRangeStart w:id="251"/>
      <w:commentRangeEnd w:id="251"/>
      <w:r>
        <w:rPr>
          <w:rStyle w:val="afd"/>
        </w:rPr>
        <w:commentReference w:id="251"/>
      </w:r>
    </w:p>
    <w:p w14:paraId="5F70BF23" w14:textId="0210C58B" w:rsidR="00D64C0A" w:rsidRDefault="00EE6E6B" w:rsidP="00AC00A1">
      <w:pPr>
        <w:rPr>
          <w:noProof/>
        </w:rPr>
      </w:pPr>
      <w:r w:rsidRPr="00653EDF">
        <w:rPr>
          <w:noProof/>
        </w:rPr>
        <w:drawing>
          <wp:inline distT="0" distB="0" distL="0" distR="0" wp14:anchorId="1A9A5069" wp14:editId="725355D5">
            <wp:extent cx="6483350" cy="1714500"/>
            <wp:effectExtent l="0" t="0" r="0" b="0"/>
            <wp:docPr id="20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18406" w14:textId="2D2987A1" w:rsidR="00D64C0A" w:rsidRDefault="00EE6E6B" w:rsidP="00AC00A1">
      <w:pPr>
        <w:rPr>
          <w:noProof/>
        </w:rPr>
      </w:pPr>
      <w:r w:rsidRPr="00653EDF">
        <w:rPr>
          <w:noProof/>
        </w:rPr>
        <w:lastRenderedPageBreak/>
        <w:drawing>
          <wp:inline distT="0" distB="0" distL="0" distR="0" wp14:anchorId="2D0B7941" wp14:editId="068B6836">
            <wp:extent cx="6477000" cy="1885950"/>
            <wp:effectExtent l="0" t="0" r="0" b="0"/>
            <wp:docPr id="20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299A5" w14:textId="77777777" w:rsidR="00D64C0A" w:rsidRDefault="004F6554" w:rsidP="00AC00A1">
      <w:pPr>
        <w:rPr>
          <w:noProof/>
        </w:rPr>
      </w:pPr>
      <w:r>
        <w:rPr>
          <w:noProof/>
        </w:rPr>
        <w:object w:dxaOrig="1520" w:dyaOrig="1036" w14:anchorId="2C37736E">
          <v:shape id="_x0000_i1126" type="#_x0000_t75" style="width:78pt;height:54pt" o:ole="">
            <v:imagedata r:id="rId343" o:title=""/>
          </v:shape>
          <o:OLEObject Type="Embed" ProgID="AcroExch.Document.DC" ShapeID="_x0000_i1126" DrawAspect="Icon" ObjectID="_1723640739" r:id="rId344"/>
        </w:object>
      </w:r>
    </w:p>
    <w:p w14:paraId="179D2304" w14:textId="77777777" w:rsidR="00D64C0A" w:rsidRDefault="00D64C0A" w:rsidP="00AC00A1">
      <w:pPr>
        <w:rPr>
          <w:noProof/>
        </w:rPr>
      </w:pPr>
    </w:p>
    <w:p w14:paraId="0254FC4A" w14:textId="77777777" w:rsidR="00D64C0A" w:rsidRDefault="00D64C0A" w:rsidP="00AC00A1">
      <w:pPr>
        <w:rPr>
          <w:noProof/>
        </w:rPr>
      </w:pPr>
    </w:p>
    <w:p w14:paraId="115F6054" w14:textId="77777777" w:rsidR="00AC00A1" w:rsidRPr="00456B60" w:rsidRDefault="00AC00A1" w:rsidP="00AC00A1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6"/>
        <w:gridCol w:w="1826"/>
        <w:gridCol w:w="3330"/>
        <w:gridCol w:w="3234"/>
      </w:tblGrid>
      <w:tr w:rsidR="00AC00A1" w:rsidRPr="00A10271" w14:paraId="66C35234" w14:textId="77777777" w:rsidTr="004E7880">
        <w:trPr>
          <w:tblHeader/>
        </w:trPr>
        <w:tc>
          <w:tcPr>
            <w:tcW w:w="741" w:type="dxa"/>
            <w:shd w:val="clear" w:color="auto" w:fill="D9D9D9"/>
          </w:tcPr>
          <w:p w14:paraId="12FF27E6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06" w:type="dxa"/>
            <w:shd w:val="clear" w:color="auto" w:fill="D9D9D9"/>
          </w:tcPr>
          <w:p w14:paraId="61AA6191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92" w:type="dxa"/>
            <w:shd w:val="clear" w:color="auto" w:fill="D9D9D9"/>
          </w:tcPr>
          <w:p w14:paraId="606DEEA9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7469B450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45" w:type="dxa"/>
            <w:shd w:val="clear" w:color="auto" w:fill="D9D9D9"/>
          </w:tcPr>
          <w:p w14:paraId="163768FC" w14:textId="77777777" w:rsidR="00AC00A1" w:rsidRPr="00A10271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/</w:t>
            </w: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82A33" w:rsidRPr="00A10271" w14:paraId="76438793" w14:textId="77777777" w:rsidTr="004E7880">
        <w:tc>
          <w:tcPr>
            <w:tcW w:w="741" w:type="dxa"/>
            <w:shd w:val="clear" w:color="auto" w:fill="auto"/>
          </w:tcPr>
          <w:p w14:paraId="6E3579BE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shd w:val="clear" w:color="auto" w:fill="auto"/>
          </w:tcPr>
          <w:p w14:paraId="148C5A9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77C5AB3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28B06AE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13030780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0B3FFACF" w14:textId="77777777" w:rsidTr="004E7880">
        <w:tc>
          <w:tcPr>
            <w:tcW w:w="741" w:type="dxa"/>
            <w:shd w:val="clear" w:color="auto" w:fill="auto"/>
          </w:tcPr>
          <w:p w14:paraId="17B4F69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shd w:val="clear" w:color="auto" w:fill="auto"/>
          </w:tcPr>
          <w:p w14:paraId="1464866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F85C455" w14:textId="77777777" w:rsidR="00282A33" w:rsidRPr="001E02E8" w:rsidRDefault="00282A33" w:rsidP="00282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02E8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36" w:type="dxa"/>
            <w:shd w:val="clear" w:color="auto" w:fill="auto"/>
          </w:tcPr>
          <w:p w14:paraId="79C9EEAE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2D68883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7F49CE2D" w14:textId="77777777" w:rsidTr="004E7880">
        <w:tc>
          <w:tcPr>
            <w:tcW w:w="741" w:type="dxa"/>
            <w:shd w:val="clear" w:color="auto" w:fill="auto"/>
          </w:tcPr>
          <w:p w14:paraId="30859C4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shd w:val="clear" w:color="auto" w:fill="auto"/>
          </w:tcPr>
          <w:p w14:paraId="10C96222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8C65C04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0CC4B8A2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1EBD4A6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4E4718E4" w14:textId="77777777" w:rsidTr="004E7880">
        <w:tc>
          <w:tcPr>
            <w:tcW w:w="741" w:type="dxa"/>
            <w:shd w:val="clear" w:color="auto" w:fill="auto"/>
          </w:tcPr>
          <w:p w14:paraId="4D778783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shd w:val="clear" w:color="auto" w:fill="auto"/>
          </w:tcPr>
          <w:p w14:paraId="7D968D78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13BE2F7B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作帳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6" w:type="dxa"/>
            <w:shd w:val="clear" w:color="auto" w:fill="auto"/>
          </w:tcPr>
          <w:p w14:paraId="023030F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+</w:t>
            </w:r>
            <w:r w:rsidRPr="001C3574">
              <w:rPr>
                <w:rFonts w:ascii="標楷體" w:eastAsia="標楷體" w:hAnsi="標楷體"/>
              </w:rPr>
              <w:t xml:space="preserve"> </w:t>
            </w:r>
          </w:p>
          <w:p w14:paraId="0DD33ED0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+</w:t>
            </w:r>
            <w:r w:rsidRPr="001C3574">
              <w:rPr>
                <w:rFonts w:ascii="標楷體" w:eastAsia="標楷體" w:hAnsi="標楷體"/>
              </w:rPr>
              <w:t xml:space="preserve"> </w:t>
            </w:r>
          </w:p>
          <w:p w14:paraId="7C1D6530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0F68FE0" w14:textId="7C400216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  <w:r w:rsidRPr="001C3574">
              <w:rPr>
                <w:rFonts w:ascii="標楷體" w:eastAsia="標楷體" w:hAnsi="標楷體" w:hint="eastAsia"/>
              </w:rPr>
              <w:t xml:space="preserve"> </w:t>
            </w:r>
            <w:r w:rsidR="006C61E3" w:rsidRPr="006C61E3">
              <w:rPr>
                <w:rFonts w:ascii="標楷體" w:eastAsia="標楷體" w:hAnsi="標楷體"/>
              </w:rPr>
              <w:t>+</w:t>
            </w:r>
            <w:proofErr w:type="spellStart"/>
            <w:r w:rsidR="006C61E3" w:rsidRPr="006C61E3">
              <w:rPr>
                <w:rFonts w:ascii="標楷體" w:eastAsia="標楷體" w:hAnsi="標楷體"/>
              </w:rPr>
              <w:t>LoanBorTx</w:t>
            </w:r>
            <w:r w:rsidR="006C61E3" w:rsidRPr="006C61E3">
              <w:rPr>
                <w:rFonts w:ascii="標楷體" w:eastAsia="標楷體" w:hAnsi="標楷體" w:hint="eastAsia"/>
              </w:rPr>
              <w:t>.</w:t>
            </w:r>
            <w:r w:rsidR="006C61E3" w:rsidRPr="006C61E3">
              <w:rPr>
                <w:rFonts w:ascii="標楷體" w:eastAsia="標楷體" w:hAnsi="標楷體"/>
              </w:rPr>
              <w:t>DelayInt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  <w:r w:rsidRPr="00F04DD3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shd w:val="clear" w:color="auto" w:fill="auto"/>
          </w:tcPr>
          <w:p w14:paraId="3DFA8181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2D0D8802" w14:textId="77777777" w:rsidTr="004E7880">
        <w:tc>
          <w:tcPr>
            <w:tcW w:w="741" w:type="dxa"/>
            <w:shd w:val="clear" w:color="auto" w:fill="auto"/>
          </w:tcPr>
          <w:p w14:paraId="1892B34E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10271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06" w:type="dxa"/>
            <w:shd w:val="clear" w:color="auto" w:fill="auto"/>
          </w:tcPr>
          <w:p w14:paraId="4EF56DF5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388839C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D1E599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705FFA2D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06026764" w14:textId="77777777" w:rsidTr="004E7880">
        <w:tc>
          <w:tcPr>
            <w:tcW w:w="741" w:type="dxa"/>
            <w:shd w:val="clear" w:color="auto" w:fill="auto"/>
          </w:tcPr>
          <w:p w14:paraId="7B2791B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06" w:type="dxa"/>
            <w:shd w:val="clear" w:color="auto" w:fill="auto"/>
          </w:tcPr>
          <w:p w14:paraId="380DDCEB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6E0E922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7D5C74F2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EFF5F93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611EB8C9" w14:textId="77777777" w:rsidTr="004E7880">
        <w:tc>
          <w:tcPr>
            <w:tcW w:w="741" w:type="dxa"/>
            <w:shd w:val="clear" w:color="auto" w:fill="auto"/>
          </w:tcPr>
          <w:p w14:paraId="25452AC4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06" w:type="dxa"/>
            <w:shd w:val="clear" w:color="auto" w:fill="auto"/>
          </w:tcPr>
          <w:p w14:paraId="698666F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6428C953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6" w:type="dxa"/>
            <w:shd w:val="clear" w:color="auto" w:fill="auto"/>
          </w:tcPr>
          <w:p w14:paraId="0BC06CD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Principal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701B4479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7C5CE903" w14:textId="77777777" w:rsidTr="004E7880">
        <w:tc>
          <w:tcPr>
            <w:tcW w:w="741" w:type="dxa"/>
            <w:shd w:val="clear" w:color="auto" w:fill="auto"/>
          </w:tcPr>
          <w:p w14:paraId="72A3E75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06" w:type="dxa"/>
            <w:shd w:val="clear" w:color="auto" w:fill="auto"/>
          </w:tcPr>
          <w:p w14:paraId="14EEB2C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244E0CF6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1C3574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6" w:type="dxa"/>
            <w:shd w:val="clear" w:color="auto" w:fill="auto"/>
          </w:tcPr>
          <w:p w14:paraId="6153EC77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rest</w:t>
            </w:r>
            <w:proofErr w:type="spellEnd"/>
            <w:r w:rsidRPr="001C3574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3345" w:type="dxa"/>
            <w:shd w:val="clear" w:color="auto" w:fill="auto"/>
          </w:tcPr>
          <w:p w14:paraId="6BA38CC9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5C1E3D6E" w14:textId="77777777" w:rsidTr="004E7880">
        <w:tc>
          <w:tcPr>
            <w:tcW w:w="741" w:type="dxa"/>
            <w:shd w:val="clear" w:color="auto" w:fill="auto"/>
          </w:tcPr>
          <w:p w14:paraId="13640ACF" w14:textId="77777777" w:rsidR="00282A33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06" w:type="dxa"/>
            <w:shd w:val="clear" w:color="auto" w:fill="auto"/>
          </w:tcPr>
          <w:p w14:paraId="7FFF5E45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02D06A5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282A33">
              <w:rPr>
                <w:rFonts w:ascii="標楷體" w:eastAsia="標楷體" w:hAnsi="標楷體" w:hint="eastAsia"/>
                <w:lang w:eastAsia="zh-HK"/>
              </w:rPr>
              <w:t>暫付款</w:t>
            </w:r>
          </w:p>
        </w:tc>
        <w:tc>
          <w:tcPr>
            <w:tcW w:w="3336" w:type="dxa"/>
            <w:shd w:val="clear" w:color="auto" w:fill="auto"/>
          </w:tcPr>
          <w:p w14:paraId="108B529C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</w:p>
        </w:tc>
        <w:tc>
          <w:tcPr>
            <w:tcW w:w="3345" w:type="dxa"/>
            <w:shd w:val="clear" w:color="auto" w:fill="auto"/>
          </w:tcPr>
          <w:p w14:paraId="4BECF275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30187D22" w14:textId="77777777" w:rsidTr="004E7880">
        <w:tc>
          <w:tcPr>
            <w:tcW w:w="741" w:type="dxa"/>
            <w:shd w:val="clear" w:color="auto" w:fill="auto"/>
          </w:tcPr>
          <w:p w14:paraId="0F279761" w14:textId="77777777" w:rsidR="00282A33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06" w:type="dxa"/>
            <w:shd w:val="clear" w:color="auto" w:fill="auto"/>
          </w:tcPr>
          <w:p w14:paraId="7CE725B9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shd w:val="clear" w:color="auto" w:fill="auto"/>
          </w:tcPr>
          <w:p w14:paraId="4A9F20F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1C3574">
              <w:rPr>
                <w:rFonts w:ascii="標楷體" w:eastAsia="標楷體" w:hAnsi="標楷體" w:hint="eastAsia"/>
              </w:rPr>
              <w:t>約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6" w:type="dxa"/>
            <w:shd w:val="clear" w:color="auto" w:fill="auto"/>
          </w:tcPr>
          <w:p w14:paraId="55C0A02F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1DF185BB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+</w:t>
            </w: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lose</w:t>
            </w:r>
            <w:r w:rsidRPr="001C3574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59CE1FF6" w14:textId="7B412B75" w:rsidR="006C61E3" w:rsidRPr="001C3574" w:rsidRDefault="006C61E3" w:rsidP="00282A33">
            <w:pPr>
              <w:rPr>
                <w:rFonts w:ascii="標楷體" w:eastAsia="標楷體" w:hAnsi="標楷體"/>
              </w:rPr>
            </w:pPr>
            <w:r w:rsidRPr="006C61E3">
              <w:rPr>
                <w:rFonts w:ascii="標楷體" w:eastAsia="標楷體" w:hAnsi="標楷體"/>
              </w:rPr>
              <w:t>+</w:t>
            </w:r>
            <w:proofErr w:type="spellStart"/>
            <w:r w:rsidRPr="006C61E3">
              <w:rPr>
                <w:rFonts w:ascii="標楷體" w:eastAsia="標楷體" w:hAnsi="標楷體"/>
              </w:rPr>
              <w:t>LoanBorTx</w:t>
            </w:r>
            <w:r w:rsidRPr="006C61E3">
              <w:rPr>
                <w:rFonts w:ascii="標楷體" w:eastAsia="標楷體" w:hAnsi="標楷體" w:hint="eastAsia"/>
              </w:rPr>
              <w:t>.</w:t>
            </w:r>
            <w:r w:rsidRPr="006C61E3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345" w:type="dxa"/>
            <w:shd w:val="clear" w:color="auto" w:fill="auto"/>
          </w:tcPr>
          <w:p w14:paraId="53AD07FE" w14:textId="77777777" w:rsidR="00282A33" w:rsidRPr="00A10271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A10271" w14:paraId="231B58AE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853D5F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902BF2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2B2DD" w14:textId="77777777" w:rsidR="00282A33" w:rsidRPr="00371D67" w:rsidRDefault="00282A33" w:rsidP="00282A33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C49ADB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5A3D8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</w:rPr>
              <w:t>暫收為負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正值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282A33" w:rsidRPr="00A10271" w14:paraId="7CCDCF84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5E26D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C59EC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C282FD" w14:textId="77777777" w:rsidR="00282A33" w:rsidRPr="00371D67" w:rsidRDefault="00282A33" w:rsidP="00282A33">
            <w:pPr>
              <w:rPr>
                <w:rFonts w:ascii="標楷體" w:eastAsia="標楷體" w:hAnsi="標楷體"/>
              </w:rPr>
            </w:pPr>
            <w:r w:rsidRPr="00371D67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27C5A0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5814A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</w:rPr>
              <w:t>暫收為正</w:t>
            </w:r>
          </w:p>
        </w:tc>
      </w:tr>
      <w:tr w:rsidR="00282A33" w:rsidRPr="00A10271" w14:paraId="7AAF71F5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9F00C6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D95A8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30CE6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2963E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1C3574">
              <w:rPr>
                <w:rFonts w:ascii="標楷體" w:eastAsia="標楷體" w:hAnsi="標楷體"/>
              </w:rPr>
              <w:t>LoanBorTx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C66AE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2A9554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</w:p>
        </w:tc>
      </w:tr>
      <w:tr w:rsidR="00282A33" w:rsidRPr="00A10271" w14:paraId="46706AFF" w14:textId="77777777" w:rsidTr="00282A33"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B3B7EB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A10271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38C37" w14:textId="77777777" w:rsidR="00282A33" w:rsidRPr="00A10271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1027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46C54B" w14:textId="77777777" w:rsidR="00282A33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237C02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0B8145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 w:rsidRPr="00F04DD3">
              <w:rPr>
                <w:rFonts w:ascii="標楷體" w:eastAsia="標楷體" w:hAnsi="標楷體"/>
              </w:rPr>
              <w:t>JsonField</w:t>
            </w:r>
            <w:proofErr w:type="spellEnd"/>
            <w:r w:rsidRPr="00F04DD3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AcctFee</w:t>
            </w:r>
            <w:proofErr w:type="spellEnd"/>
            <w:proofErr w:type="gram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Modify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Fire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+</w:t>
            </w:r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proofErr w:type="spellStart"/>
            <w:r w:rsidRPr="00425974">
              <w:rPr>
                <w:rFonts w:ascii="標楷體" w:eastAsia="標楷體" w:hAnsi="標楷體" w:cs="新細明體" w:hint="eastAsia"/>
                <w:color w:val="000000"/>
                <w:kern w:val="0"/>
              </w:rPr>
              <w:t>LawFee</w:t>
            </w:r>
            <w:proofErr w:type="spellEnd"/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)</w:t>
            </w:r>
          </w:p>
        </w:tc>
        <w:tc>
          <w:tcPr>
            <w:tcW w:w="3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6B28A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增欄</w:t>
            </w:r>
            <w:r w:rsidRPr="00237C02">
              <w:rPr>
                <w:rFonts w:ascii="標楷體" w:eastAsia="標楷體" w:hAnsi="標楷體" w:hint="eastAsia"/>
              </w:rPr>
              <w:t>位</w:t>
            </w:r>
          </w:p>
          <w:p w14:paraId="690380C8" w14:textId="77777777" w:rsidR="00282A33" w:rsidRDefault="00282A33" w:rsidP="00282A33">
            <w:pPr>
              <w:rPr>
                <w:rFonts w:ascii="標楷體" w:eastAsia="標楷體" w:hAnsi="標楷體"/>
              </w:rPr>
            </w:pP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(JSON)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費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用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類放</w:t>
            </w:r>
            <w:r w:rsidRPr="00237C02">
              <w:rPr>
                <w:rFonts w:ascii="標楷體" w:eastAsia="標楷體" w:hAnsi="標楷體" w:hint="eastAsia"/>
              </w:rPr>
              <w:t>[帳管費</w:t>
            </w:r>
            <w:r w:rsidRPr="00371D67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371D67">
              <w:rPr>
                <w:rFonts w:ascii="標楷體" w:eastAsia="標楷體" w:hAnsi="標楷體" w:hint="eastAsia"/>
              </w:rPr>
              <w:t>他</w:t>
            </w:r>
            <w:r w:rsidRPr="00237C02">
              <w:rPr>
                <w:rFonts w:ascii="標楷體" w:eastAsia="標楷體" w:hAnsi="標楷體" w:hint="eastAsia"/>
              </w:rPr>
              <w:t>]</w:t>
            </w:r>
            <w:r w:rsidRPr="00237C02">
              <w:rPr>
                <w:rFonts w:ascii="標楷體" w:eastAsia="標楷體" w:hAnsi="標楷體" w:hint="eastAsia"/>
                <w:lang w:eastAsia="zh-HK"/>
              </w:rPr>
              <w:t>欄</w:t>
            </w:r>
            <w:r w:rsidRPr="00237C02">
              <w:rPr>
                <w:rFonts w:ascii="標楷體" w:eastAsia="標楷體" w:hAnsi="標楷體" w:hint="eastAsia"/>
              </w:rPr>
              <w:t>位</w:t>
            </w:r>
          </w:p>
        </w:tc>
      </w:tr>
    </w:tbl>
    <w:p w14:paraId="61C59984" w14:textId="77777777" w:rsidR="00681C1E" w:rsidRDefault="00681C1E" w:rsidP="00AC00A1">
      <w:pPr>
        <w:rPr>
          <w:noProof/>
        </w:rPr>
      </w:pPr>
    </w:p>
    <w:p w14:paraId="749F57D5" w14:textId="019DB53D" w:rsidR="00AC00A1" w:rsidRDefault="008F21BB" w:rsidP="00AC00A1">
      <w:pPr>
        <w:rPr>
          <w:rFonts w:ascii="標楷體" w:eastAsia="標楷體" w:hAnsi="標楷體"/>
        </w:rPr>
      </w:pPr>
      <w:commentRangeStart w:id="252"/>
      <w:commentRangeEnd w:id="252"/>
      <w:r>
        <w:rPr>
          <w:rStyle w:val="afd"/>
        </w:rPr>
        <w:commentReference w:id="252"/>
      </w:r>
      <w:r w:rsidR="00EE6E6B" w:rsidRPr="004F6554">
        <w:rPr>
          <w:rFonts w:ascii="標楷體" w:eastAsia="標楷體" w:hAnsi="標楷體"/>
          <w:noProof/>
        </w:rPr>
        <w:drawing>
          <wp:inline distT="0" distB="0" distL="0" distR="0" wp14:anchorId="6653FB01" wp14:editId="555D9158">
            <wp:extent cx="6483350" cy="1060450"/>
            <wp:effectExtent l="0" t="0" r="0" b="0"/>
            <wp:docPr id="21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98263" w14:textId="041E0698" w:rsidR="00C3110D" w:rsidRDefault="00EE6E6B" w:rsidP="00AC00A1">
      <w:pPr>
        <w:rPr>
          <w:rFonts w:ascii="標楷體" w:eastAsia="標楷體" w:hAnsi="標楷體"/>
          <w:noProof/>
        </w:rPr>
      </w:pPr>
      <w:r w:rsidRPr="004F6554">
        <w:rPr>
          <w:rFonts w:ascii="標楷體" w:eastAsia="標楷體" w:hAnsi="標楷體"/>
          <w:noProof/>
        </w:rPr>
        <w:drawing>
          <wp:inline distT="0" distB="0" distL="0" distR="0" wp14:anchorId="3ED15079" wp14:editId="0842C220">
            <wp:extent cx="6483350" cy="1181100"/>
            <wp:effectExtent l="0" t="0" r="0" b="0"/>
            <wp:docPr id="21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BDB1E" w14:textId="77777777" w:rsidR="004F6554" w:rsidRDefault="004F6554" w:rsidP="00AC00A1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object w:dxaOrig="1520" w:dyaOrig="1036" w14:anchorId="7F08F623">
          <v:shape id="_x0000_i1127" type="#_x0000_t75" style="width:78pt;height:54pt" o:ole="">
            <v:imagedata r:id="rId347" o:title=""/>
          </v:shape>
          <o:OLEObject Type="Embed" ProgID="AcroExch.Document.DC" ShapeID="_x0000_i1127" DrawAspect="Icon" ObjectID="_1723640740" r:id="rId348"/>
        </w:object>
      </w:r>
    </w:p>
    <w:p w14:paraId="5BE1EEDB" w14:textId="77777777" w:rsidR="00AC00A1" w:rsidRPr="00456B60" w:rsidRDefault="00AC00A1" w:rsidP="00AC00A1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2"/>
        <w:gridCol w:w="748"/>
        <w:gridCol w:w="2117"/>
        <w:gridCol w:w="3336"/>
        <w:gridCol w:w="3271"/>
      </w:tblGrid>
      <w:tr w:rsidR="00AC00A1" w:rsidRPr="004A1017" w14:paraId="5F108860" w14:textId="77777777" w:rsidTr="00681C1E">
        <w:trPr>
          <w:tblHeader/>
        </w:trPr>
        <w:tc>
          <w:tcPr>
            <w:tcW w:w="749" w:type="dxa"/>
            <w:shd w:val="clear" w:color="auto" w:fill="D9D9D9"/>
          </w:tcPr>
          <w:p w14:paraId="0595230D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777" w:type="dxa"/>
            <w:shd w:val="clear" w:color="auto" w:fill="D9D9D9"/>
          </w:tcPr>
          <w:p w14:paraId="456E54E2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70" w:type="dxa"/>
            <w:shd w:val="clear" w:color="auto" w:fill="D9D9D9"/>
          </w:tcPr>
          <w:p w14:paraId="34BB2D8E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0BCF770F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288" w:type="dxa"/>
            <w:shd w:val="clear" w:color="auto" w:fill="D9D9D9"/>
          </w:tcPr>
          <w:p w14:paraId="31171F17" w14:textId="77777777" w:rsidR="00AC00A1" w:rsidRPr="004A1017" w:rsidRDefault="00AC00A1" w:rsidP="004E788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/</w:t>
            </w: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82A33" w:rsidRPr="004A1017" w14:paraId="65635612" w14:textId="77777777" w:rsidTr="00681C1E">
        <w:tc>
          <w:tcPr>
            <w:tcW w:w="749" w:type="dxa"/>
            <w:shd w:val="clear" w:color="auto" w:fill="auto"/>
          </w:tcPr>
          <w:p w14:paraId="184CAE9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50D34115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3749520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業</w:t>
            </w:r>
            <w:r>
              <w:rPr>
                <w:rFonts w:ascii="標楷體" w:eastAsia="標楷體" w:hAnsi="標楷體" w:hint="eastAsia"/>
              </w:rPr>
              <w:t>務</w:t>
            </w:r>
            <w:r>
              <w:rPr>
                <w:rFonts w:ascii="標楷體" w:eastAsia="標楷體" w:hAnsi="標楷體" w:hint="eastAsia"/>
                <w:lang w:eastAsia="zh-HK"/>
              </w:rPr>
              <w:t>科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3336" w:type="dxa"/>
            <w:shd w:val="clear" w:color="auto" w:fill="auto"/>
          </w:tcPr>
          <w:p w14:paraId="3A89C5F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Acct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27B75CF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BF9B4AE" w14:textId="77777777" w:rsidTr="00681C1E">
        <w:tc>
          <w:tcPr>
            <w:tcW w:w="749" w:type="dxa"/>
            <w:shd w:val="clear" w:color="auto" w:fill="auto"/>
          </w:tcPr>
          <w:p w14:paraId="2EE9E282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shd w:val="clear" w:color="auto" w:fill="auto"/>
          </w:tcPr>
          <w:p w14:paraId="5DA35344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DBE40D3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帳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號</w:t>
            </w:r>
          </w:p>
        </w:tc>
        <w:tc>
          <w:tcPr>
            <w:tcW w:w="3336" w:type="dxa"/>
            <w:shd w:val="clear" w:color="auto" w:fill="auto"/>
          </w:tcPr>
          <w:p w14:paraId="66C9D8C9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payAcc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88E73B4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25A8E8B3" w14:textId="77777777" w:rsidTr="00681C1E">
        <w:tc>
          <w:tcPr>
            <w:tcW w:w="749" w:type="dxa"/>
            <w:shd w:val="clear" w:color="auto" w:fill="auto"/>
          </w:tcPr>
          <w:p w14:paraId="75954D73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shd w:val="clear" w:color="auto" w:fill="auto"/>
          </w:tcPr>
          <w:p w14:paraId="7BC93799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7166EE7A" w14:textId="77777777" w:rsidR="00282A33" w:rsidRPr="001C3574" w:rsidRDefault="00282A33" w:rsidP="00282A33">
            <w:pPr>
              <w:rPr>
                <w:rFonts w:ascii="標楷體" w:eastAsia="標楷體" w:hAnsi="標楷體"/>
                <w:lang w:eastAsia="zh-HK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6" w:type="dxa"/>
            <w:shd w:val="clear" w:color="auto" w:fill="auto"/>
          </w:tcPr>
          <w:p w14:paraId="14D7AEF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15F0754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37F6F" w:rsidRPr="004A1017" w14:paraId="08A59DAD" w14:textId="77777777" w:rsidTr="00681C1E">
        <w:tc>
          <w:tcPr>
            <w:tcW w:w="749" w:type="dxa"/>
            <w:shd w:val="clear" w:color="auto" w:fill="auto"/>
          </w:tcPr>
          <w:p w14:paraId="5BF3E3EE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777" w:type="dxa"/>
            <w:shd w:val="clear" w:color="auto" w:fill="auto"/>
          </w:tcPr>
          <w:p w14:paraId="367C178D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51A039E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戶</w:t>
            </w:r>
            <w:r w:rsidRPr="001C3574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6" w:type="dxa"/>
            <w:shd w:val="clear" w:color="auto" w:fill="auto"/>
          </w:tcPr>
          <w:p w14:paraId="0AD9A61D" w14:textId="77777777" w:rsidR="00937F6F" w:rsidRPr="00A10271" w:rsidRDefault="00937F6F" w:rsidP="00937F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0274B9">
              <w:rPr>
                <w:rFonts w:ascii="標楷體" w:eastAsia="標楷體" w:hAnsi="標楷體"/>
                <w:color w:val="000000"/>
                <w:lang w:eastAsia="zh-HK"/>
              </w:rPr>
              <w:t>CustMain.Cust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5AC6688C" w14:textId="77777777" w:rsidR="00937F6F" w:rsidRPr="004A1017" w:rsidRDefault="00937F6F" w:rsidP="00937F6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605D87BB" w14:textId="77777777" w:rsidTr="00681C1E">
        <w:tc>
          <w:tcPr>
            <w:tcW w:w="749" w:type="dxa"/>
            <w:shd w:val="clear" w:color="auto" w:fill="auto"/>
          </w:tcPr>
          <w:p w14:paraId="549EAF04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777" w:type="dxa"/>
            <w:shd w:val="clear" w:color="auto" w:fill="auto"/>
          </w:tcPr>
          <w:p w14:paraId="66AD1CFE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1A3E35BC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起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5FA031A1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Start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F9CE081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6428D359" w14:textId="77777777" w:rsidTr="00681C1E">
        <w:tc>
          <w:tcPr>
            <w:tcW w:w="749" w:type="dxa"/>
            <w:shd w:val="clear" w:color="auto" w:fill="auto"/>
          </w:tcPr>
          <w:p w14:paraId="7F2D0D16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777" w:type="dxa"/>
            <w:shd w:val="clear" w:color="auto" w:fill="auto"/>
          </w:tcPr>
          <w:p w14:paraId="7E5C045E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2B208243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計息迄日</w:t>
            </w:r>
            <w:proofErr w:type="gramEnd"/>
          </w:p>
        </w:tc>
        <w:tc>
          <w:tcPr>
            <w:tcW w:w="3336" w:type="dxa"/>
            <w:shd w:val="clear" w:color="auto" w:fill="auto"/>
          </w:tcPr>
          <w:p w14:paraId="1931FE69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1C3574">
              <w:rPr>
                <w:rFonts w:ascii="標楷體" w:eastAsia="標楷體" w:hAnsi="標楷體" w:cs="新細明體" w:hint="eastAsia"/>
                <w:color w:val="000000"/>
                <w:kern w:val="0"/>
              </w:rPr>
              <w:t>IntEndDat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2DF9D338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4627F513" w14:textId="77777777" w:rsidTr="00681C1E">
        <w:tc>
          <w:tcPr>
            <w:tcW w:w="749" w:type="dxa"/>
            <w:shd w:val="clear" w:color="auto" w:fill="auto"/>
          </w:tcPr>
          <w:p w14:paraId="0D40EC87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777" w:type="dxa"/>
            <w:shd w:val="clear" w:color="auto" w:fill="auto"/>
          </w:tcPr>
          <w:p w14:paraId="0EBEBFCD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46D0DD42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應</w:t>
            </w:r>
            <w:r w:rsidRPr="00780972">
              <w:rPr>
                <w:rFonts w:ascii="標楷體" w:eastAsia="標楷體" w:hAnsi="標楷體" w:cs="新細明體" w:hint="eastAsia"/>
                <w:kern w:val="0"/>
                <w:lang w:val="zh-TW"/>
              </w:rPr>
              <w:t>扣款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1C3574">
              <w:rPr>
                <w:rFonts w:ascii="標楷體" w:eastAsia="標楷體" w:hAnsi="標楷體" w:hint="eastAsia"/>
              </w:rPr>
              <w:t>額</w:t>
            </w:r>
            <w:r>
              <w:rPr>
                <w:rFonts w:ascii="標楷體" w:eastAsia="標楷體" w:hAnsi="標楷體" w:hint="eastAsia"/>
                <w:lang w:eastAsia="zh-HK"/>
              </w:rPr>
              <w:t>合</w:t>
            </w:r>
            <w:r>
              <w:rPr>
                <w:rFonts w:ascii="標楷體" w:eastAsia="標楷體" w:hAnsi="標楷體" w:hint="eastAsia"/>
              </w:rPr>
              <w:t>計</w:t>
            </w:r>
          </w:p>
        </w:tc>
        <w:tc>
          <w:tcPr>
            <w:tcW w:w="3336" w:type="dxa"/>
            <w:shd w:val="clear" w:color="auto" w:fill="auto"/>
          </w:tcPr>
          <w:p w14:paraId="55C5193F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FE0EFA">
              <w:rPr>
                <w:rFonts w:ascii="標楷體" w:eastAsia="標楷體" w:hAnsi="標楷體"/>
              </w:rPr>
              <w:t>RepayAmt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056671CA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3A23848" w14:textId="77777777" w:rsidTr="00681C1E">
        <w:tc>
          <w:tcPr>
            <w:tcW w:w="749" w:type="dxa"/>
            <w:shd w:val="clear" w:color="auto" w:fill="auto"/>
          </w:tcPr>
          <w:p w14:paraId="05F1B791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777" w:type="dxa"/>
            <w:shd w:val="clear" w:color="auto" w:fill="auto"/>
          </w:tcPr>
          <w:p w14:paraId="251BEB1A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3B170B7A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電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話</w:t>
            </w:r>
          </w:p>
        </w:tc>
        <w:tc>
          <w:tcPr>
            <w:tcW w:w="3336" w:type="dxa"/>
            <w:shd w:val="clear" w:color="auto" w:fill="auto"/>
          </w:tcPr>
          <w:p w14:paraId="7E2028A6" w14:textId="77777777" w:rsidR="00282A33" w:rsidRPr="001C3574" w:rsidRDefault="00937F6F" w:rsidP="00282A33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TelNo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32C466A3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583ACB81" w14:textId="77777777" w:rsidTr="00681C1E">
        <w:tc>
          <w:tcPr>
            <w:tcW w:w="749" w:type="dxa"/>
            <w:shd w:val="clear" w:color="auto" w:fill="auto"/>
          </w:tcPr>
          <w:p w14:paraId="7155FD6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777" w:type="dxa"/>
            <w:shd w:val="clear" w:color="auto" w:fill="auto"/>
          </w:tcPr>
          <w:p w14:paraId="0AE7D4DB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7ADD8715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聯</w:t>
            </w:r>
            <w:r>
              <w:rPr>
                <w:rFonts w:ascii="標楷體" w:eastAsia="標楷體" w:hAnsi="標楷體" w:hint="eastAsia"/>
                <w:color w:val="000000"/>
                <w:kern w:val="0"/>
              </w:rPr>
              <w:t>絡</w:t>
            </w: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人</w:t>
            </w:r>
          </w:p>
        </w:tc>
        <w:tc>
          <w:tcPr>
            <w:tcW w:w="3336" w:type="dxa"/>
            <w:shd w:val="clear" w:color="auto" w:fill="auto"/>
          </w:tcPr>
          <w:p w14:paraId="1F94334E" w14:textId="77777777" w:rsidR="00282A33" w:rsidRPr="001C3574" w:rsidRDefault="00937F6F" w:rsidP="00282A33">
            <w:pPr>
              <w:rPr>
                <w:rFonts w:ascii="標楷體" w:eastAsia="標楷體" w:hAnsi="標楷體"/>
              </w:rPr>
            </w:pPr>
            <w:proofErr w:type="spellStart"/>
            <w:r w:rsidRPr="00937F6F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937F6F">
              <w:rPr>
                <w:rFonts w:ascii="標楷體" w:eastAsia="標楷體" w:hAnsi="標楷體"/>
              </w:rPr>
              <w:t>LiaisonNam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138108C9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82A33" w:rsidRPr="004A1017" w14:paraId="3C77D1B6" w14:textId="77777777" w:rsidTr="00681C1E">
        <w:tc>
          <w:tcPr>
            <w:tcW w:w="749" w:type="dxa"/>
            <w:shd w:val="clear" w:color="auto" w:fill="auto"/>
          </w:tcPr>
          <w:p w14:paraId="629DEE73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777" w:type="dxa"/>
            <w:shd w:val="clear" w:color="auto" w:fill="auto"/>
          </w:tcPr>
          <w:p w14:paraId="5FD1A2C5" w14:textId="77777777" w:rsidR="00282A33" w:rsidRPr="004A1017" w:rsidRDefault="00282A33" w:rsidP="00282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085E361D" w14:textId="77777777" w:rsidR="00282A33" w:rsidRPr="001C3574" w:rsidRDefault="00282A33" w:rsidP="00282A33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原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因</w:t>
            </w:r>
          </w:p>
        </w:tc>
        <w:tc>
          <w:tcPr>
            <w:tcW w:w="3336" w:type="dxa"/>
            <w:shd w:val="clear" w:color="auto" w:fill="auto"/>
          </w:tcPr>
          <w:p w14:paraId="214EA225" w14:textId="77777777" w:rsidR="00282A33" w:rsidRPr="001C3574" w:rsidRDefault="00282A33" w:rsidP="00282A3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</w:p>
        </w:tc>
        <w:tc>
          <w:tcPr>
            <w:tcW w:w="3288" w:type="dxa"/>
            <w:shd w:val="clear" w:color="auto" w:fill="auto"/>
          </w:tcPr>
          <w:p w14:paraId="60AF3457" w14:textId="77777777" w:rsidR="00282A33" w:rsidRPr="004A1017" w:rsidRDefault="00282A33" w:rsidP="00282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37F6F" w:rsidRPr="004A1017" w14:paraId="0D0CD479" w14:textId="77777777" w:rsidTr="00681C1E">
        <w:tc>
          <w:tcPr>
            <w:tcW w:w="749" w:type="dxa"/>
            <w:shd w:val="clear" w:color="auto" w:fill="auto"/>
          </w:tcPr>
          <w:p w14:paraId="5BB5005E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777" w:type="dxa"/>
            <w:shd w:val="clear" w:color="auto" w:fill="auto"/>
          </w:tcPr>
          <w:p w14:paraId="49DBFA67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shd w:val="clear" w:color="auto" w:fill="auto"/>
          </w:tcPr>
          <w:p w14:paraId="17221C9C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3336" w:type="dxa"/>
            <w:shd w:val="clear" w:color="auto" w:fill="auto"/>
          </w:tcPr>
          <w:p w14:paraId="12B04253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</w:p>
        </w:tc>
        <w:tc>
          <w:tcPr>
            <w:tcW w:w="3288" w:type="dxa"/>
            <w:shd w:val="clear" w:color="auto" w:fill="auto"/>
          </w:tcPr>
          <w:p w14:paraId="0EED1FBB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&gt;00 </w:t>
            </w:r>
            <w:r w:rsidRPr="00BE649E">
              <w:rPr>
                <w:rFonts w:ascii="標楷體" w:eastAsia="標楷體" w:hAnsi="標楷體" w:hint="eastAsia"/>
              </w:rPr>
              <w:t>扣款失敗</w:t>
            </w:r>
          </w:p>
          <w:p w14:paraId="39E6F78A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 w:hint="eastAsia"/>
              </w:rPr>
              <w:t xml:space="preserve">失敗原因 : ref. </w:t>
            </w:r>
            <w:proofErr w:type="spellStart"/>
            <w:r w:rsidRPr="0097176B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 xml:space="preserve"> </w:t>
            </w:r>
            <w:proofErr w:type="spellStart"/>
            <w:r w:rsidRPr="0097176B">
              <w:rPr>
                <w:rFonts w:ascii="標楷體" w:eastAsia="標楷體" w:hAnsi="標楷體" w:hint="eastAsia"/>
              </w:rPr>
              <w:t>Proc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 xml:space="preserve"> 處理說明</w:t>
            </w:r>
          </w:p>
          <w:p w14:paraId="6CB34238" w14:textId="77777777" w:rsidR="00937F6F" w:rsidRPr="0097176B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/>
              </w:rPr>
              <w:lastRenderedPageBreak/>
              <w:t xml:space="preserve">ACH :002 + </w:t>
            </w:r>
            <w:proofErr w:type="spellStart"/>
            <w:proofErr w:type="gramStart"/>
            <w:r w:rsidRPr="0097176B">
              <w:rPr>
                <w:rFonts w:ascii="標楷體" w:eastAsia="標楷體" w:hAnsi="標楷體"/>
              </w:rPr>
              <w:t>ReturnCode</w:t>
            </w:r>
            <w:proofErr w:type="spellEnd"/>
            <w:r w:rsidRPr="0097176B">
              <w:rPr>
                <w:rFonts w:ascii="標楷體" w:eastAsia="標楷體" w:hAnsi="標楷體"/>
              </w:rPr>
              <w:t>(</w:t>
            </w:r>
            <w:proofErr w:type="gramEnd"/>
            <w:r w:rsidRPr="0097176B">
              <w:rPr>
                <w:rFonts w:ascii="標楷體" w:eastAsia="標楷體" w:hAnsi="標楷體"/>
              </w:rPr>
              <w:t>2)</w:t>
            </w:r>
          </w:p>
          <w:p w14:paraId="34005D6C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97176B">
              <w:rPr>
                <w:rFonts w:ascii="標楷體" w:eastAsia="標楷體" w:hAnsi="標楷體" w:hint="eastAsia"/>
              </w:rPr>
              <w:t xml:space="preserve">郵局:003 + </w:t>
            </w:r>
            <w:proofErr w:type="spellStart"/>
            <w:proofErr w:type="gramStart"/>
            <w:r w:rsidRPr="0097176B">
              <w:rPr>
                <w:rFonts w:ascii="標楷體" w:eastAsia="標楷體" w:hAnsi="標楷體" w:hint="eastAsia"/>
              </w:rPr>
              <w:t>ReturnCode</w:t>
            </w:r>
            <w:proofErr w:type="spellEnd"/>
            <w:r w:rsidRPr="0097176B">
              <w:rPr>
                <w:rFonts w:ascii="標楷體" w:eastAsia="標楷體" w:hAnsi="標楷體" w:hint="eastAsia"/>
              </w:rPr>
              <w:t>(</w:t>
            </w:r>
            <w:proofErr w:type="gramEnd"/>
            <w:r w:rsidRPr="0097176B">
              <w:rPr>
                <w:rFonts w:ascii="標楷體" w:eastAsia="標楷體" w:hAnsi="標楷體" w:hint="eastAsia"/>
              </w:rPr>
              <w:t>2)</w:t>
            </w:r>
          </w:p>
        </w:tc>
      </w:tr>
      <w:tr w:rsidR="00937F6F" w:rsidRPr="004A1017" w14:paraId="073A010C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FF070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Pr="004A1017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F7C14A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F3477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 w:rsidRPr="00456B60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4C6104" w14:textId="77777777" w:rsidR="00937F6F" w:rsidRPr="001C3574" w:rsidRDefault="00937F6F" w:rsidP="00937F6F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5159EC">
              <w:rPr>
                <w:rFonts w:ascii="標楷體" w:eastAsia="標楷體" w:hAnsi="標楷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2C19B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4F27B1AA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46E381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4A101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92A3E7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A6BF2A" w14:textId="77777777" w:rsidR="00937F6F" w:rsidRPr="001C3574" w:rsidRDefault="00937F6F" w:rsidP="00937F6F">
            <w:pPr>
              <w:rPr>
                <w:rFonts w:ascii="標楷體" w:eastAsia="標楷體" w:hAnsi="標楷體"/>
                <w:lang w:eastAsia="zh-HK"/>
              </w:rPr>
            </w:pPr>
            <w:r w:rsidRPr="005159EC">
              <w:rPr>
                <w:rFonts w:ascii="標楷體" w:eastAsia="標楷體" w:hAnsi="標楷體" w:cs="新細明體" w:hint="eastAsia"/>
                <w:color w:val="000000"/>
                <w:kern w:val="0"/>
              </w:rPr>
              <w:t>第三人身分證字號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09DD4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lCustId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3935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56327270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7B0C8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A5C352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42F26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 w:rsidRPr="005159EC">
              <w:rPr>
                <w:rFonts w:ascii="標楷體" w:eastAsia="標楷體" w:hAnsi="標楷體" w:cs="新細明體" w:hint="eastAsia"/>
                <w:color w:val="000000"/>
                <w:kern w:val="0"/>
              </w:rPr>
              <w:t>第三人帳戶戶名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599262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DeductDtl</w:t>
            </w:r>
            <w:r w:rsidRPr="001C3574">
              <w:rPr>
                <w:rFonts w:ascii="標楷體" w:eastAsia="標楷體" w:hAnsi="標楷體" w:hint="eastAsia"/>
              </w:rPr>
              <w:t>.</w:t>
            </w:r>
            <w:r w:rsidRPr="0097176B">
              <w:rPr>
                <w:rFonts w:ascii="標楷體" w:eastAsia="標楷體" w:hAnsi="標楷體"/>
              </w:rPr>
              <w:t>RelCustName</w:t>
            </w:r>
            <w:proofErr w:type="spellEnd"/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51B250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非</w:t>
            </w:r>
            <w:r w:rsidRPr="005159EC">
              <w:rPr>
                <w:rFonts w:ascii="標楷體" w:eastAsia="標楷體" w:hAnsi="標楷體" w:hint="eastAsia"/>
                <w:lang w:eastAsia="zh-HK"/>
              </w:rPr>
              <w:t>00本人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937F6F" w:rsidRPr="004A1017" w14:paraId="60DB70FE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5D288C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E97859" w14:textId="77777777" w:rsidR="00937F6F" w:rsidRPr="004A1017" w:rsidRDefault="00937F6F" w:rsidP="00937F6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BAC0FB" w14:textId="77777777" w:rsidR="00937F6F" w:rsidRDefault="00937F6F" w:rsidP="00937F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cs="新細明體" w:hint="eastAsia"/>
                <w:kern w:val="0"/>
                <w:lang w:val="zh-TW" w:eastAsia="zh-HK"/>
              </w:rPr>
              <w:t>合</w:t>
            </w:r>
            <w:r>
              <w:rPr>
                <w:rFonts w:ascii="標楷體" w:eastAsia="標楷體" w:hAnsi="標楷體" w:cs="新細明體" w:hint="eastAsia"/>
                <w:kern w:val="0"/>
                <w:lang w:val="zh-TW"/>
              </w:rPr>
              <w:t>計</w:t>
            </w:r>
            <w:r w:rsidRPr="001C3574">
              <w:rPr>
                <w:rFonts w:ascii="標楷體" w:eastAsia="標楷體" w:hAnsi="標楷體" w:hint="eastAsia"/>
              </w:rPr>
              <w:t>(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  <w:lang w:eastAsia="zh-HK"/>
              </w:rPr>
              <w:t>尾</w:t>
            </w:r>
            <w:r w:rsidRPr="001C357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8A1E13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</w:p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B07DEA" w14:textId="77777777" w:rsidR="00937F6F" w:rsidRPr="001C3574" w:rsidRDefault="00937F6F" w:rsidP="00937F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明細加總</w:t>
            </w:r>
          </w:p>
        </w:tc>
      </w:tr>
      <w:tr w:rsidR="004F6554" w:rsidRPr="004A1017" w14:paraId="57A38485" w14:textId="77777777" w:rsidTr="00681C1E"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8AAB32" w14:textId="77777777" w:rsidR="004F6554" w:rsidRPr="004A1017" w:rsidRDefault="004F6554" w:rsidP="004F655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D67EB9" w14:textId="77777777" w:rsidR="004F6554" w:rsidRPr="004A1017" w:rsidRDefault="004F6554" w:rsidP="004F655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A1017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845B7" w14:textId="77777777" w:rsidR="004F6554" w:rsidRPr="001C3574" w:rsidRDefault="004F6554" w:rsidP="004F6554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戶數</w:t>
            </w:r>
            <w:r w:rsidRPr="001C3574">
              <w:rPr>
                <w:rFonts w:ascii="標楷體" w:eastAsia="標楷體" w:hAnsi="標楷體" w:hint="eastAsia"/>
              </w:rPr>
              <w:t>(</w:t>
            </w:r>
            <w:r w:rsidRPr="001C3574"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  <w:lang w:eastAsia="zh-HK"/>
              </w:rPr>
              <w:t>尾</w:t>
            </w:r>
            <w:r w:rsidRPr="001C357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275466" w14:textId="77777777" w:rsidR="004F6554" w:rsidRDefault="004F6554" w:rsidP="004F6554"/>
        </w:tc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DD9B81" w14:textId="77777777" w:rsidR="004F6554" w:rsidRPr="001C3574" w:rsidRDefault="004F6554" w:rsidP="004F655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</w:rPr>
              <w:t>敗</w:t>
            </w:r>
            <w:r>
              <w:rPr>
                <w:rFonts w:ascii="標楷體" w:eastAsia="標楷體" w:hAnsi="標楷體" w:hint="eastAsia"/>
                <w:lang w:eastAsia="zh-HK"/>
              </w:rPr>
              <w:t>加總</w:t>
            </w:r>
          </w:p>
        </w:tc>
      </w:tr>
    </w:tbl>
    <w:p w14:paraId="371FC84B" w14:textId="77777777" w:rsidR="00470CF2" w:rsidRPr="008938A6" w:rsidRDefault="00470CF2" w:rsidP="008938A6"/>
    <w:p w14:paraId="5953C740" w14:textId="77777777" w:rsidR="005A18D1" w:rsidRPr="00456B60" w:rsidRDefault="00BB5C64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253" w:name="_Toc90485199"/>
      <w:bookmarkStart w:id="254" w:name="_Toc113027298"/>
      <w:r w:rsidR="005A18D1" w:rsidRPr="00456B60">
        <w:rPr>
          <w:rFonts w:hint="eastAsia"/>
          <w:lang w:eastAsia="zh-TW"/>
        </w:rPr>
        <w:lastRenderedPageBreak/>
        <w:t>產出員工扣薪媒體作業</w:t>
      </w:r>
      <w:bookmarkEnd w:id="253"/>
      <w:bookmarkEnd w:id="254"/>
    </w:p>
    <w:p w14:paraId="7E0FD290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55" w:name="_B1950員工扣薪檢核表"/>
      <w:bookmarkStart w:id="256" w:name="_Toc113027299"/>
      <w:bookmarkEnd w:id="255"/>
      <w:r w:rsidRPr="00456B60">
        <w:rPr>
          <w:lang w:eastAsia="zh-TW"/>
        </w:rPr>
        <w:t>L4</w:t>
      </w:r>
      <w:r w:rsidR="00366ACF" w:rsidRPr="00456B60">
        <w:rPr>
          <w:rFonts w:hint="eastAsia"/>
          <w:lang w:eastAsia="zh-TW"/>
        </w:rPr>
        <w:t>50</w:t>
      </w:r>
      <w:r w:rsidRPr="00456B60">
        <w:rPr>
          <w:rFonts w:hint="eastAsia"/>
          <w:lang w:eastAsia="zh-TW"/>
        </w:rPr>
        <w:t>0</w:t>
      </w:r>
      <w:r w:rsidR="00366ACF" w:rsidRPr="00456B60">
        <w:t>設定員工扣薪日程表</w:t>
      </w:r>
      <w:bookmarkEnd w:id="256"/>
    </w:p>
    <w:p w14:paraId="400DE93B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3743551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B94D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D69CA0" w14:textId="77777777" w:rsidR="005A18D1" w:rsidRPr="00456B60" w:rsidRDefault="00366AC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設定員工扣薪日程表</w:t>
            </w:r>
          </w:p>
        </w:tc>
      </w:tr>
      <w:tr w:rsidR="006F406C" w:rsidRPr="00456B60" w14:paraId="54897F7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24C261" w14:textId="77777777" w:rsidR="006F406C" w:rsidRPr="00456B60" w:rsidRDefault="006F406C" w:rsidP="006F406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1C758" w14:textId="77777777" w:rsidR="006F406C" w:rsidRPr="00456B60" w:rsidRDefault="006F406C" w:rsidP="006F406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/>
              </w:rPr>
              <w:t>設定</w:t>
            </w:r>
            <w:r>
              <w:rPr>
                <w:rFonts w:ascii="標楷體" w:eastAsia="標楷體" w:hAnsi="標楷體" w:hint="eastAsia"/>
              </w:rPr>
              <w:t>各流程別</w:t>
            </w:r>
            <w:proofErr w:type="gramStart"/>
            <w:r>
              <w:rPr>
                <w:rFonts w:ascii="標楷體" w:eastAsia="標楷體" w:hAnsi="標楷體" w:hint="eastAsia"/>
              </w:rPr>
              <w:t>之</w:t>
            </w:r>
            <w:proofErr w:type="gramEnd"/>
            <w:r w:rsidRPr="00456B60">
              <w:rPr>
                <w:rFonts w:ascii="標楷體" w:eastAsia="標楷體" w:hAnsi="標楷體"/>
              </w:rPr>
              <w:t>員工扣薪日程表</w:t>
            </w:r>
          </w:p>
        </w:tc>
      </w:tr>
      <w:tr w:rsidR="00E30A17" w:rsidRPr="00456B60" w14:paraId="3658DF0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AF149" w14:textId="77777777" w:rsidR="00E30A17" w:rsidRPr="00456B60" w:rsidRDefault="00E30A17" w:rsidP="00E30A1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375231" w14:textId="77777777" w:rsidR="00E30A17" w:rsidRPr="006C2FA6" w:rsidRDefault="00E30A17" w:rsidP="00E30A1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E13325" w:rsidRPr="00E13325">
              <w:rPr>
                <w:rFonts w:ascii="標楷體" w:eastAsia="標楷體" w:hAnsi="標楷體" w:hint="eastAsia"/>
                <w:lang w:eastAsia="zh-HK"/>
              </w:rPr>
              <w:t>作業流程.員工扣薪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16CE9859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7085A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C4326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A362043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B75CA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69859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1A0B762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80653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B87FC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2B22B3B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C05CC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B346DC" w14:textId="77777777" w:rsidR="001D7E35" w:rsidRPr="00456B60" w:rsidRDefault="001D7E35" w:rsidP="00BC0B64">
            <w:pPr>
              <w:rPr>
                <w:rFonts w:eastAsia="標楷體"/>
              </w:rPr>
            </w:pPr>
          </w:p>
        </w:tc>
      </w:tr>
      <w:tr w:rsidR="005A18D1" w:rsidRPr="00456B60" w14:paraId="5F83FAD9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83150F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B3DF0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653B4ECA" w14:textId="77777777" w:rsidR="005A18D1" w:rsidRPr="00456B60" w:rsidRDefault="005A18D1" w:rsidP="005A18D1"/>
    <w:p w14:paraId="2F4A942B" w14:textId="77777777" w:rsidR="00366ACF" w:rsidRPr="00456B60" w:rsidRDefault="00366AC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66ACF" w:rsidRPr="00456B60" w14:paraId="7E6364A0" w14:textId="77777777" w:rsidTr="00693BA0">
        <w:tc>
          <w:tcPr>
            <w:tcW w:w="851" w:type="dxa"/>
            <w:shd w:val="clear" w:color="auto" w:fill="D9D9D9"/>
          </w:tcPr>
          <w:p w14:paraId="5B2307F7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9F58078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A4E7176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66ACF" w:rsidRPr="00456B60" w14:paraId="62BCB9AA" w14:textId="77777777" w:rsidTr="00693BA0">
        <w:tc>
          <w:tcPr>
            <w:tcW w:w="851" w:type="dxa"/>
            <w:shd w:val="clear" w:color="auto" w:fill="auto"/>
          </w:tcPr>
          <w:p w14:paraId="46184722" w14:textId="77777777" w:rsidR="00366ACF" w:rsidRPr="00456B60" w:rsidRDefault="00366ACF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C6DCAAE" w14:textId="77777777" w:rsidR="00366ACF" w:rsidRPr="00456B60" w:rsidRDefault="00366ACF" w:rsidP="00693BA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Schedul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053B33" w14:textId="77777777" w:rsidR="00366ACF" w:rsidRPr="00456B60" w:rsidRDefault="00366ACF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日程表</w:t>
            </w:r>
          </w:p>
        </w:tc>
      </w:tr>
      <w:tr w:rsidR="00C961EF" w:rsidRPr="00456B60" w14:paraId="0D514DB5" w14:textId="77777777" w:rsidTr="00693BA0">
        <w:tc>
          <w:tcPr>
            <w:tcW w:w="851" w:type="dxa"/>
            <w:shd w:val="clear" w:color="auto" w:fill="auto"/>
          </w:tcPr>
          <w:p w14:paraId="7D2B9A0D" w14:textId="77777777" w:rsidR="00C961EF" w:rsidRPr="00456B60" w:rsidRDefault="00C961EF" w:rsidP="00C961E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CC1E920" w14:textId="77777777" w:rsidR="00C961EF" w:rsidRPr="00456B60" w:rsidRDefault="00C961EF" w:rsidP="00C961E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619229B" w14:textId="77777777" w:rsidR="00C961EF" w:rsidRPr="00456B60" w:rsidRDefault="00C961EF" w:rsidP="00C961E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031ED17B" w14:textId="77777777" w:rsidR="00366ACF" w:rsidRDefault="00366ACF" w:rsidP="005A18D1"/>
    <w:p w14:paraId="5056FC0D" w14:textId="77777777" w:rsidR="00BC0B64" w:rsidRDefault="00BC0B64" w:rsidP="005A18D1"/>
    <w:p w14:paraId="34106A8C" w14:textId="77777777" w:rsidR="00BC0B64" w:rsidRPr="00456B60" w:rsidRDefault="00BC0B64" w:rsidP="005A18D1">
      <w:r>
        <w:br w:type="page"/>
      </w:r>
    </w:p>
    <w:p w14:paraId="74D455F2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10F223FF" w14:textId="50A6210D" w:rsidR="005A18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98019C">
        <w:rPr>
          <w:rFonts w:hAnsi="標楷體"/>
          <w:noProof/>
        </w:rPr>
        <w:drawing>
          <wp:inline distT="0" distB="0" distL="0" distR="0" wp14:anchorId="15D7A829" wp14:editId="6EABD20D">
            <wp:extent cx="6477000" cy="4305300"/>
            <wp:effectExtent l="0" t="0" r="0" b="0"/>
            <wp:docPr id="2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BA383" w14:textId="77777777" w:rsidR="00B0271B" w:rsidRPr="00456B60" w:rsidRDefault="00B0271B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3A9CA312" w14:textId="77777777" w:rsidR="00B0271B" w:rsidRPr="00456B60" w:rsidRDefault="00B0271B" w:rsidP="00B0271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B0271B" w:rsidRPr="00456B60" w14:paraId="0BFFC5DD" w14:textId="77777777" w:rsidTr="00693BA0">
        <w:tc>
          <w:tcPr>
            <w:tcW w:w="851" w:type="dxa"/>
            <w:shd w:val="clear" w:color="auto" w:fill="D9D9D9"/>
          </w:tcPr>
          <w:p w14:paraId="2628B225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2470FA9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306E2E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A6E97" w:rsidRPr="00456B60" w14:paraId="71ABEC67" w14:textId="77777777" w:rsidTr="00693BA0">
        <w:tc>
          <w:tcPr>
            <w:tcW w:w="851" w:type="dxa"/>
            <w:shd w:val="clear" w:color="auto" w:fill="auto"/>
          </w:tcPr>
          <w:p w14:paraId="6E567018" w14:textId="77777777" w:rsidR="003A6E97" w:rsidRPr="00456B60" w:rsidRDefault="003A6E97" w:rsidP="003A6E9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174D7F" w14:textId="77777777" w:rsidR="003A6E97" w:rsidRPr="00456B60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A04AF84" w14:textId="77777777" w:rsidR="003A6E97" w:rsidRPr="00F435B1" w:rsidRDefault="003A6E97" w:rsidP="003A6E9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0CE4580" w14:textId="77777777" w:rsidR="003A6E97" w:rsidRPr="00F85986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3A6E97">
              <w:rPr>
                <w:rFonts w:ascii="標楷體" w:eastAsia="標楷體" w:hAnsi="標楷體" w:hint="eastAsia"/>
                <w:lang w:eastAsia="zh-HK"/>
              </w:rPr>
              <w:t>[員工扣薪日程表(</w:t>
            </w:r>
            <w:proofErr w:type="spellStart"/>
            <w:r w:rsidRPr="003A6E97">
              <w:rPr>
                <w:rFonts w:ascii="標楷體" w:eastAsia="標楷體" w:hAnsi="標楷體" w:hint="eastAsia"/>
                <w:lang w:eastAsia="zh-HK"/>
              </w:rPr>
              <w:t>EmpDeductSchedule</w:t>
            </w:r>
            <w:proofErr w:type="spellEnd"/>
            <w:r w:rsidRPr="003A6E97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144D2495" w14:textId="77777777" w:rsidR="003A6E97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 w:rsidRPr="00F85986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F85986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3A6E97">
              <w:rPr>
                <w:rFonts w:ascii="標楷體" w:eastAsia="標楷體" w:hAnsi="標楷體" w:hint="eastAsia"/>
                <w:lang w:eastAsia="zh-HK"/>
              </w:rPr>
              <w:t>工作年月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3A6E97">
              <w:rPr>
                <w:rFonts w:ascii="標楷體" w:eastAsia="標楷體" w:hAnsi="標楷體"/>
                <w:lang w:eastAsia="zh-HK"/>
              </w:rPr>
              <w:t>WorkMonth</w:t>
            </w:r>
            <w:proofErr w:type="spellEnd"/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E811CE0" w14:textId="77777777" w:rsidR="003A6E97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F85986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85986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3A6E97">
              <w:rPr>
                <w:rFonts w:ascii="標楷體" w:eastAsia="標楷體" w:hAnsi="標楷體" w:hint="eastAsia"/>
                <w:lang w:eastAsia="zh-HK"/>
              </w:rPr>
              <w:t>流程/制度別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(</w:t>
            </w:r>
            <w:r w:rsidRPr="003A6E97">
              <w:rPr>
                <w:rFonts w:ascii="標楷體" w:eastAsia="標楷體" w:hAnsi="標楷體"/>
                <w:lang w:eastAsia="zh-HK"/>
              </w:rPr>
              <w:t>AgType1</w:t>
            </w:r>
            <w:r w:rsidRPr="00F85986">
              <w:rPr>
                <w:rFonts w:ascii="標楷體" w:eastAsia="標楷體" w:hAnsi="標楷體" w:hint="eastAsia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A3DB8C8" w14:textId="77777777" w:rsidR="003A6E97" w:rsidRPr="007C54F6" w:rsidRDefault="003A6E97" w:rsidP="003A6E9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CE6B0CA" w14:textId="77777777" w:rsidR="00D4554F" w:rsidRDefault="003A6E97" w:rsidP="003A6E9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D4554F">
              <w:rPr>
                <w:rFonts w:ascii="標楷體" w:eastAsia="標楷體" w:hAnsi="標楷體" w:hint="eastAsia"/>
              </w:rPr>
              <w:t>依照輸入欄位[流程別]</w:t>
            </w:r>
            <w:r w:rsidRPr="003A6E97">
              <w:rPr>
                <w:rFonts w:ascii="標楷體" w:eastAsia="標楷體" w:hAnsi="標楷體" w:hint="eastAsia"/>
                <w:lang w:eastAsia="zh-HK"/>
              </w:rPr>
              <w:t>寫入[員工扣薪日程表</w:t>
            </w:r>
          </w:p>
          <w:p w14:paraId="191910F3" w14:textId="77777777" w:rsidR="003A6E97" w:rsidRPr="00456B60" w:rsidRDefault="00D4554F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A6E97" w:rsidRPr="003A6E97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3A6E97" w:rsidRPr="003A6E97">
              <w:rPr>
                <w:rFonts w:ascii="標楷體" w:eastAsia="標楷體" w:hAnsi="標楷體"/>
                <w:lang w:eastAsia="zh-HK"/>
              </w:rPr>
              <w:t>EmpDeductSchedule</w:t>
            </w:r>
            <w:proofErr w:type="spellEnd"/>
            <w:r w:rsidR="003A6E97" w:rsidRPr="003A6E97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對應欄位</w:t>
            </w:r>
          </w:p>
        </w:tc>
      </w:tr>
      <w:tr w:rsidR="00B0271B" w:rsidRPr="00456B60" w14:paraId="53ADCB91" w14:textId="77777777" w:rsidTr="00693BA0">
        <w:tc>
          <w:tcPr>
            <w:tcW w:w="851" w:type="dxa"/>
            <w:shd w:val="clear" w:color="auto" w:fill="auto"/>
          </w:tcPr>
          <w:p w14:paraId="6B99191C" w14:textId="77777777" w:rsidR="00B0271B" w:rsidRPr="00456B60" w:rsidRDefault="00B0271B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B654460" w14:textId="77777777" w:rsidR="00B0271B" w:rsidRPr="00456B60" w:rsidRDefault="00B0271B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6FD04CC" w14:textId="77777777" w:rsidR="00B0271B" w:rsidRPr="00456B60" w:rsidRDefault="00B0271B" w:rsidP="00693BA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D676220" w14:textId="77777777" w:rsidR="00B0271B" w:rsidRDefault="00B0271B" w:rsidP="005A18D1">
      <w:pPr>
        <w:pStyle w:val="42"/>
        <w:spacing w:after="72"/>
        <w:ind w:leftChars="0" w:left="0"/>
        <w:rPr>
          <w:rFonts w:hAnsi="標楷體"/>
        </w:rPr>
      </w:pPr>
    </w:p>
    <w:p w14:paraId="122C4769" w14:textId="77777777" w:rsidR="00BC0B64" w:rsidRDefault="00BC0B64" w:rsidP="005A18D1">
      <w:pPr>
        <w:pStyle w:val="42"/>
        <w:spacing w:after="72"/>
        <w:ind w:leftChars="0" w:left="0"/>
        <w:rPr>
          <w:rFonts w:hAnsi="標楷體"/>
        </w:rPr>
      </w:pPr>
    </w:p>
    <w:p w14:paraId="47BC3C32" w14:textId="77777777" w:rsidR="00BC0B64" w:rsidRPr="00456B60" w:rsidRDefault="00BC0B64" w:rsidP="005A18D1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1B5E14B8" w14:textId="77777777" w:rsidR="005A18D1" w:rsidRPr="00456B60" w:rsidRDefault="005A18D1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921"/>
        <w:gridCol w:w="1173"/>
        <w:gridCol w:w="928"/>
        <w:gridCol w:w="2324"/>
        <w:gridCol w:w="602"/>
        <w:gridCol w:w="652"/>
        <w:gridCol w:w="3123"/>
      </w:tblGrid>
      <w:tr w:rsidR="005A18D1" w:rsidRPr="00C10333" w14:paraId="61972D50" w14:textId="77777777" w:rsidTr="0062085C">
        <w:trPr>
          <w:trHeight w:val="388"/>
          <w:tblHeader/>
          <w:jc w:val="center"/>
        </w:trPr>
        <w:tc>
          <w:tcPr>
            <w:tcW w:w="472" w:type="dxa"/>
            <w:vMerge w:val="restart"/>
            <w:shd w:val="clear" w:color="auto" w:fill="D9D9D9"/>
          </w:tcPr>
          <w:p w14:paraId="034DA66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43" w:type="dxa"/>
            <w:vMerge w:val="restart"/>
            <w:shd w:val="clear" w:color="auto" w:fill="D9D9D9"/>
          </w:tcPr>
          <w:p w14:paraId="54F62CF6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789" w:type="dxa"/>
            <w:gridSpan w:val="5"/>
            <w:shd w:val="clear" w:color="auto" w:fill="D9D9D9"/>
          </w:tcPr>
          <w:p w14:paraId="0327CE43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16" w:type="dxa"/>
            <w:vMerge w:val="restart"/>
            <w:shd w:val="clear" w:color="auto" w:fill="D9D9D9"/>
          </w:tcPr>
          <w:p w14:paraId="2920923E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0271B" w:rsidRPr="00C10333" w14:paraId="17C92FF3" w14:textId="77777777" w:rsidTr="0062085C">
        <w:trPr>
          <w:trHeight w:val="244"/>
          <w:tblHeader/>
          <w:jc w:val="center"/>
        </w:trPr>
        <w:tc>
          <w:tcPr>
            <w:tcW w:w="472" w:type="dxa"/>
            <w:vMerge/>
            <w:shd w:val="clear" w:color="auto" w:fill="D9D9D9"/>
          </w:tcPr>
          <w:p w14:paraId="7FB25044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43" w:type="dxa"/>
            <w:vMerge/>
            <w:shd w:val="clear" w:color="auto" w:fill="D9D9D9"/>
          </w:tcPr>
          <w:p w14:paraId="76BE4AB8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19" w:type="dxa"/>
            <w:shd w:val="clear" w:color="auto" w:fill="D9D9D9"/>
          </w:tcPr>
          <w:p w14:paraId="7D456528" w14:textId="77777777" w:rsidR="005A18D1" w:rsidRPr="00C10333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8" w:type="dxa"/>
            <w:shd w:val="clear" w:color="auto" w:fill="D9D9D9"/>
          </w:tcPr>
          <w:p w14:paraId="6A46BA85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44" w:type="dxa"/>
            <w:shd w:val="clear" w:color="auto" w:fill="D9D9D9"/>
          </w:tcPr>
          <w:p w14:paraId="366E7E6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1" w:type="dxa"/>
            <w:shd w:val="clear" w:color="auto" w:fill="D9D9D9"/>
          </w:tcPr>
          <w:p w14:paraId="47F4C39C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C10333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7" w:type="dxa"/>
            <w:shd w:val="clear" w:color="auto" w:fill="D9D9D9"/>
          </w:tcPr>
          <w:p w14:paraId="1401115D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16" w:type="dxa"/>
            <w:vMerge/>
            <w:shd w:val="clear" w:color="auto" w:fill="D9D9D9"/>
          </w:tcPr>
          <w:p w14:paraId="0803E086" w14:textId="77777777" w:rsidR="005A18D1" w:rsidRPr="00C10333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B0271B" w:rsidRPr="00C10333" w14:paraId="7A782B8A" w14:textId="77777777" w:rsidTr="000679CE">
        <w:trPr>
          <w:trHeight w:val="291"/>
          <w:jc w:val="center"/>
        </w:trPr>
        <w:tc>
          <w:tcPr>
            <w:tcW w:w="472" w:type="dxa"/>
          </w:tcPr>
          <w:p w14:paraId="1C414AC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43" w:type="dxa"/>
          </w:tcPr>
          <w:p w14:paraId="0FDDA0E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扣薪年份</w:t>
            </w:r>
          </w:p>
        </w:tc>
        <w:tc>
          <w:tcPr>
            <w:tcW w:w="1219" w:type="dxa"/>
          </w:tcPr>
          <w:p w14:paraId="4472D97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8" w:type="dxa"/>
          </w:tcPr>
          <w:p w14:paraId="050DADBC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會計日之年份</w:t>
            </w:r>
          </w:p>
        </w:tc>
        <w:tc>
          <w:tcPr>
            <w:tcW w:w="2344" w:type="dxa"/>
          </w:tcPr>
          <w:p w14:paraId="78CEB04D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2C4E843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5B3310C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5117006D" w14:textId="77777777" w:rsidR="00B0271B" w:rsidRPr="00C10333" w:rsidRDefault="00C25E0D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D4554F">
              <w:rPr>
                <w:rFonts w:ascii="標楷體" w:eastAsia="標楷體" w:hAnsi="標楷體" w:hint="eastAsia"/>
              </w:rPr>
              <w:t>，檢核條件:不可為0/V(2</w:t>
            </w:r>
            <w:r w:rsidR="00D4554F">
              <w:rPr>
                <w:rFonts w:ascii="標楷體" w:eastAsia="標楷體" w:hAnsi="標楷體"/>
              </w:rPr>
              <w:t>,0</w:t>
            </w:r>
            <w:r w:rsidR="00D4554F">
              <w:rPr>
                <w:rFonts w:ascii="標楷體" w:eastAsia="標楷體" w:hAnsi="標楷體" w:hint="eastAsia"/>
              </w:rPr>
              <w:t>)</w:t>
            </w:r>
          </w:p>
        </w:tc>
      </w:tr>
      <w:tr w:rsidR="00B0271B" w:rsidRPr="00C10333" w14:paraId="673A6A09" w14:textId="77777777" w:rsidTr="000679CE">
        <w:trPr>
          <w:trHeight w:val="291"/>
          <w:jc w:val="center"/>
        </w:trPr>
        <w:tc>
          <w:tcPr>
            <w:tcW w:w="472" w:type="dxa"/>
          </w:tcPr>
          <w:p w14:paraId="6F2B341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3" w:type="dxa"/>
          </w:tcPr>
          <w:p w14:paraId="6779F9A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219" w:type="dxa"/>
          </w:tcPr>
          <w:p w14:paraId="4D6B1E0F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58" w:type="dxa"/>
          </w:tcPr>
          <w:p w14:paraId="216D0D9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6FAF92DA" w14:textId="77777777" w:rsidR="00B0271B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C10333">
              <w:rPr>
                <w:rFonts w:ascii="標楷體" w:eastAsia="標楷體" w:hAnsi="標楷體" w:hint="eastAsia"/>
              </w:rPr>
              <w:t>Cd</w:t>
            </w:r>
            <w:r w:rsidRPr="00C10333">
              <w:rPr>
                <w:rFonts w:ascii="標楷體" w:eastAsia="標楷體" w:hAnsi="標楷體"/>
              </w:rPr>
              <w:t>Code.DefCode</w:t>
            </w:r>
            <w:proofErr w:type="spellEnd"/>
            <w:r w:rsidRPr="00C10333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C10333">
              <w:rPr>
                <w:rFonts w:ascii="標楷體" w:eastAsia="標楷體" w:hAnsi="標楷體"/>
              </w:rPr>
              <w:t>EmpDeductType</w:t>
            </w:r>
            <w:proofErr w:type="spellEnd"/>
          </w:p>
          <w:p w14:paraId="3DA1A118" w14:textId="77777777" w:rsidR="00D4554F" w:rsidRPr="00C10333" w:rsidRDefault="00D4554F" w:rsidP="00B0271B">
            <w:pPr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CADDEC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:2.非15日薪</w:t>
            </w:r>
          </w:p>
          <w:p w14:paraId="35482F97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2:2.非15日薪</w:t>
            </w:r>
          </w:p>
          <w:p w14:paraId="2D568FCB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:2.非15日薪</w:t>
            </w:r>
          </w:p>
          <w:p w14:paraId="6CD733B6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4:1.15日薪</w:t>
            </w:r>
          </w:p>
          <w:p w14:paraId="16E7CC9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5:1.15日薪</w:t>
            </w:r>
          </w:p>
          <w:p w14:paraId="559FD5D4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6:2.非15日薪</w:t>
            </w:r>
          </w:p>
          <w:p w14:paraId="6FDB093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:2.非15日薪</w:t>
            </w:r>
          </w:p>
          <w:p w14:paraId="40FD9611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8:2.非15日薪</w:t>
            </w:r>
          </w:p>
          <w:p w14:paraId="5B72D33B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9:2.非15日薪</w:t>
            </w:r>
          </w:p>
        </w:tc>
        <w:tc>
          <w:tcPr>
            <w:tcW w:w="611" w:type="dxa"/>
          </w:tcPr>
          <w:p w14:paraId="5F1E5C1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2ABFE082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1E14A243" w14:textId="77777777" w:rsidR="00D4554F" w:rsidRDefault="002A48C2" w:rsidP="006C2F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A6E97">
              <w:rPr>
                <w:rFonts w:ascii="標楷體" w:eastAsia="標楷體" w:hAnsi="標楷體" w:hint="eastAsia"/>
              </w:rPr>
              <w:t>，檢核條件：依</w:t>
            </w:r>
          </w:p>
          <w:p w14:paraId="18A19F50" w14:textId="77777777" w:rsidR="00C10333" w:rsidRPr="00C10333" w:rsidRDefault="003A6E97" w:rsidP="006C2FA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/</w:t>
            </w:r>
            <w:r w:rsidR="00C10333" w:rsidRPr="00C10333">
              <w:rPr>
                <w:rFonts w:ascii="標楷體" w:eastAsia="標楷體" w:hAnsi="標楷體"/>
              </w:rPr>
              <w:t>V(H)</w:t>
            </w:r>
          </w:p>
          <w:p w14:paraId="0B6971AB" w14:textId="77777777" w:rsidR="00C10333" w:rsidRPr="00C10333" w:rsidRDefault="00C10333" w:rsidP="00B0271B">
            <w:pPr>
              <w:rPr>
                <w:rFonts w:ascii="標楷體" w:eastAsia="標楷體" w:hAnsi="標楷體"/>
              </w:rPr>
            </w:pPr>
          </w:p>
        </w:tc>
      </w:tr>
      <w:tr w:rsidR="00B0271B" w:rsidRPr="00C10333" w14:paraId="4F756DC3" w14:textId="77777777" w:rsidTr="000679CE">
        <w:trPr>
          <w:trHeight w:val="291"/>
          <w:jc w:val="center"/>
        </w:trPr>
        <w:tc>
          <w:tcPr>
            <w:tcW w:w="472" w:type="dxa"/>
          </w:tcPr>
          <w:p w14:paraId="4702CEF5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43" w:type="dxa"/>
          </w:tcPr>
          <w:p w14:paraId="51CA783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複製</w:t>
            </w:r>
          </w:p>
        </w:tc>
        <w:tc>
          <w:tcPr>
            <w:tcW w:w="1219" w:type="dxa"/>
          </w:tcPr>
          <w:p w14:paraId="5F732023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58" w:type="dxa"/>
          </w:tcPr>
          <w:p w14:paraId="5EA4BB1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70AAACDC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同上</w:t>
            </w:r>
          </w:p>
        </w:tc>
        <w:tc>
          <w:tcPr>
            <w:tcW w:w="611" w:type="dxa"/>
          </w:tcPr>
          <w:p w14:paraId="5EB65AA6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14C06D58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352F970C" w14:textId="77777777" w:rsidR="00D4554F" w:rsidRPr="00D4554F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空白或代碼</w:t>
            </w:r>
            <w:r w:rsidRPr="00D4554F">
              <w:rPr>
                <w:rFonts w:ascii="標楷體" w:eastAsia="標楷體" w:hAnsi="標楷體" w:hint="eastAsia"/>
              </w:rPr>
              <w:t>，檢核條件</w:t>
            </w:r>
          </w:p>
          <w:p w14:paraId="7DC2652C" w14:textId="77777777" w:rsidR="00D4554F" w:rsidRPr="00D4554F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 xml:space="preserve">  (1).依選單/V(H)</w:t>
            </w:r>
          </w:p>
          <w:p w14:paraId="25B04392" w14:textId="77777777" w:rsidR="00D4554F" w:rsidRPr="00D4554F" w:rsidRDefault="00D4554F" w:rsidP="00D4554F">
            <w:pPr>
              <w:ind w:leftChars="100" w:left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(2).不可同[流程別]/V(6)</w:t>
            </w:r>
          </w:p>
          <w:p w14:paraId="761CF1CE" w14:textId="77777777" w:rsidR="00C10333" w:rsidRPr="00C10333" w:rsidRDefault="00D4554F" w:rsidP="00D4554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54F">
              <w:rPr>
                <w:rFonts w:ascii="標楷體" w:eastAsia="標楷體" w:hAnsi="標楷體" w:hint="eastAsia"/>
              </w:rPr>
              <w:t>2.若有值，下方表格則為[複製]欄位的查詢結果</w:t>
            </w:r>
          </w:p>
        </w:tc>
      </w:tr>
      <w:tr w:rsidR="000679CE" w:rsidRPr="00C10333" w14:paraId="6E7B29C4" w14:textId="77777777" w:rsidTr="0062085C">
        <w:trPr>
          <w:trHeight w:val="291"/>
          <w:jc w:val="center"/>
        </w:trPr>
        <w:tc>
          <w:tcPr>
            <w:tcW w:w="472" w:type="dxa"/>
          </w:tcPr>
          <w:p w14:paraId="6700AA7A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9948" w:type="dxa"/>
            <w:gridSpan w:val="7"/>
          </w:tcPr>
          <w:p w14:paraId="4C86303D" w14:textId="2A8189FB" w:rsidR="00D4554F" w:rsidRDefault="00D4554F" w:rsidP="0054083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5E0209">
              <w:rPr>
                <w:rFonts w:ascii="標楷體" w:eastAsia="標楷體" w:hAnsi="標楷體" w:hint="eastAsia"/>
                <w:lang w:eastAsia="zh-HK"/>
              </w:rPr>
              <w:t>，依據</w:t>
            </w:r>
            <w:r w:rsidR="005E0209" w:rsidRPr="005E0209">
              <w:rPr>
                <w:rFonts w:ascii="標楷體" w:eastAsia="標楷體" w:hAnsi="標楷體" w:hint="eastAsia"/>
                <w:lang w:eastAsia="zh-HK"/>
              </w:rPr>
              <w:t>[員工扣薪日程表(</w:t>
            </w:r>
            <w:proofErr w:type="spellStart"/>
            <w:r w:rsidR="005E0209" w:rsidRPr="005E0209">
              <w:rPr>
                <w:rFonts w:ascii="標楷體" w:eastAsia="標楷體" w:hAnsi="標楷體" w:hint="eastAsia"/>
                <w:lang w:eastAsia="zh-HK"/>
              </w:rPr>
              <w:t>EmpDeductSchedule</w:t>
            </w:r>
            <w:proofErr w:type="spellEnd"/>
            <w:r w:rsidR="005E0209" w:rsidRPr="005E0209">
              <w:rPr>
                <w:rFonts w:ascii="標楷體" w:eastAsia="標楷體" w:hAnsi="標楷體" w:hint="eastAsia"/>
                <w:lang w:eastAsia="zh-HK"/>
              </w:rPr>
              <w:t>)]</w:t>
            </w:r>
            <w:r w:rsidR="005E0209">
              <w:rPr>
                <w:rFonts w:ascii="標楷體" w:eastAsia="標楷體" w:hAnsi="標楷體" w:hint="eastAsia"/>
                <w:lang w:eastAsia="zh-HK"/>
              </w:rPr>
              <w:t>的</w:t>
            </w:r>
            <w:r w:rsidR="005E0209">
              <w:rPr>
                <w:rFonts w:ascii="標楷體" w:eastAsia="標楷體" w:hAnsi="標楷體" w:hint="eastAsia"/>
              </w:rPr>
              <w:t>[</w:t>
            </w:r>
            <w:r w:rsidR="005E0209" w:rsidRPr="005E0209">
              <w:rPr>
                <w:rFonts w:ascii="標楷體" w:eastAsia="標楷體" w:hAnsi="標楷體" w:hint="eastAsia"/>
                <w:lang w:eastAsia="zh-HK"/>
              </w:rPr>
              <w:t>流程/制度別</w:t>
            </w:r>
            <w:r w:rsidR="005E0209">
              <w:rPr>
                <w:rFonts w:ascii="標楷體" w:eastAsia="標楷體" w:hAnsi="標楷體" w:hint="eastAsia"/>
              </w:rPr>
              <w:t>(</w:t>
            </w:r>
            <w:r w:rsidR="005E0209" w:rsidRPr="005E0209">
              <w:rPr>
                <w:rFonts w:ascii="標楷體" w:eastAsia="標楷體" w:hAnsi="標楷體"/>
              </w:rPr>
              <w:t>AgType1</w:t>
            </w:r>
            <w:r w:rsidR="005E0209">
              <w:rPr>
                <w:rFonts w:ascii="標楷體" w:eastAsia="標楷體" w:hAnsi="標楷體" w:hint="eastAsia"/>
              </w:rPr>
              <w:t>)]</w:t>
            </w:r>
            <w:r w:rsidR="005E0209" w:rsidRPr="005E0209">
              <w:rPr>
                <w:rFonts w:ascii="標楷體" w:eastAsia="標楷體" w:hAnsi="標楷體" w:hint="eastAsia"/>
              </w:rPr>
              <w:t>自動帶入</w:t>
            </w:r>
            <w:r w:rsidR="005E0209">
              <w:rPr>
                <w:rFonts w:ascii="標楷體" w:eastAsia="標楷體" w:hAnsi="標楷體" w:hint="eastAsia"/>
              </w:rPr>
              <w:t>下方對應資料，若不存在則帶入空白。</w:t>
            </w:r>
          </w:p>
          <w:p w14:paraId="52F582C1" w14:textId="77777777" w:rsidR="001D3430" w:rsidRDefault="00D4554F" w:rsidP="00B027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679CE">
              <w:rPr>
                <w:rFonts w:ascii="標楷體" w:eastAsia="標楷體" w:hAnsi="標楷體" w:hint="eastAsia"/>
                <w:lang w:eastAsia="zh-HK"/>
              </w:rPr>
              <w:t>工作月份</w:t>
            </w:r>
            <w:r w:rsidR="000679CE">
              <w:rPr>
                <w:rFonts w:ascii="標楷體" w:eastAsia="標楷體" w:hAnsi="標楷體" w:hint="eastAsia"/>
              </w:rPr>
              <w:t>/</w:t>
            </w:r>
            <w:r w:rsidR="000679CE">
              <w:rPr>
                <w:rFonts w:ascii="標楷體" w:eastAsia="標楷體" w:hAnsi="標楷體" w:hint="eastAsia"/>
                <w:lang w:eastAsia="zh-HK"/>
              </w:rPr>
              <w:t>媒體日期/入帳日期</w:t>
            </w:r>
          </w:p>
          <w:p w14:paraId="2FA603DA" w14:textId="77777777" w:rsidR="000679CE" w:rsidRDefault="00D4554F" w:rsidP="00D4554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1D3430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1D3430">
              <w:rPr>
                <w:rFonts w:ascii="標楷體" w:eastAsia="標楷體" w:hAnsi="標楷體" w:hint="eastAsia"/>
              </w:rPr>
              <w:t>.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工作月份</w:t>
            </w:r>
            <w:r w:rsidR="00D22294">
              <w:rPr>
                <w:rFonts w:ascii="標楷體" w:eastAsia="標楷體" w:hAnsi="標楷體" w:hint="eastAsia"/>
                <w:color w:val="000000"/>
              </w:rPr>
              <w:t>：</w:t>
            </w:r>
            <w:r w:rsidR="001D3430">
              <w:rPr>
                <w:rFonts w:ascii="標楷體" w:eastAsia="標楷體" w:hAnsi="標楷體" w:hint="eastAsia"/>
                <w:lang w:eastAsia="zh-HK"/>
              </w:rPr>
              <w:t>非</w:t>
            </w:r>
            <w:r w:rsidR="001D3430">
              <w:rPr>
                <w:rFonts w:ascii="標楷體" w:eastAsia="標楷體" w:hAnsi="標楷體" w:hint="eastAsia"/>
              </w:rPr>
              <w:t>15</w:t>
            </w:r>
            <w:r w:rsidR="001D3430">
              <w:rPr>
                <w:rFonts w:ascii="標楷體" w:eastAsia="標楷體" w:hAnsi="標楷體" w:hint="eastAsia"/>
                <w:lang w:eastAsia="zh-HK"/>
              </w:rPr>
              <w:t>日薪＝</w:t>
            </w:r>
            <w:r w:rsidR="000679CE">
              <w:rPr>
                <w:rFonts w:ascii="標楷體" w:eastAsia="標楷體" w:hAnsi="標楷體" w:hint="eastAsia"/>
              </w:rPr>
              <w:t>1~13</w:t>
            </w:r>
            <w:r w:rsidR="00395DD6" w:rsidRPr="00395DD6">
              <w:rPr>
                <w:rFonts w:ascii="標楷體" w:eastAsia="標楷體" w:hAnsi="標楷體" w:hint="eastAsia"/>
              </w:rPr>
              <w:t>個工作月</w:t>
            </w:r>
          </w:p>
          <w:p w14:paraId="0EEE7E97" w14:textId="77777777" w:rsidR="001D3430" w:rsidRPr="00C10333" w:rsidRDefault="00D4554F" w:rsidP="00D2229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1D343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1D3430" w:rsidRPr="001D3430">
              <w:rPr>
                <w:rFonts w:ascii="標楷體" w:eastAsia="標楷體" w:hAnsi="標楷體" w:hint="eastAsia"/>
              </w:rPr>
              <w:t>.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月份</w:t>
            </w:r>
            <w:r w:rsidR="00D22294">
              <w:rPr>
                <w:rFonts w:ascii="標楷體" w:eastAsia="標楷體" w:hAnsi="標楷體" w:hint="eastAsia"/>
                <w:color w:val="000000"/>
              </w:rPr>
              <w:t>：</w:t>
            </w:r>
            <w:r w:rsidR="001D3430" w:rsidRPr="001D3430">
              <w:rPr>
                <w:rFonts w:ascii="標楷體" w:eastAsia="標楷體" w:hAnsi="標楷體" w:hint="eastAsia"/>
              </w:rPr>
              <w:t>15日薪＝1~1</w:t>
            </w:r>
            <w:r w:rsidR="001D3430">
              <w:rPr>
                <w:rFonts w:ascii="標楷體" w:eastAsia="標楷體" w:hAnsi="標楷體" w:hint="eastAsia"/>
              </w:rPr>
              <w:t>2</w:t>
            </w:r>
            <w:r w:rsidR="00395DD6" w:rsidRPr="00395DD6">
              <w:rPr>
                <w:rFonts w:ascii="標楷體" w:eastAsia="標楷體" w:hAnsi="標楷體" w:hint="eastAsia"/>
              </w:rPr>
              <w:t>個月</w:t>
            </w:r>
          </w:p>
        </w:tc>
      </w:tr>
      <w:tr w:rsidR="000679CE" w:rsidRPr="00C10333" w14:paraId="6AFEFBC4" w14:textId="77777777" w:rsidTr="000679CE">
        <w:trPr>
          <w:trHeight w:val="291"/>
          <w:jc w:val="center"/>
        </w:trPr>
        <w:tc>
          <w:tcPr>
            <w:tcW w:w="472" w:type="dxa"/>
          </w:tcPr>
          <w:p w14:paraId="05FE25EA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43" w:type="dxa"/>
          </w:tcPr>
          <w:p w14:paraId="02013018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月份</w:t>
            </w:r>
            <w:r w:rsidR="00D22294">
              <w:rPr>
                <w:rFonts w:ascii="標楷體" w:eastAsia="標楷體" w:hAnsi="標楷體" w:hint="eastAsia"/>
              </w:rPr>
              <w:t>(</w:t>
            </w:r>
            <w:r w:rsidR="00D22294" w:rsidRPr="003C7FA5">
              <w:rPr>
                <w:rFonts w:ascii="標楷體" w:eastAsia="標楷體" w:hAnsi="標楷體" w:hint="eastAsia"/>
                <w:color w:val="000000"/>
              </w:rPr>
              <w:t>月份</w:t>
            </w:r>
            <w:r w:rsidR="00D22294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1219" w:type="dxa"/>
          </w:tcPr>
          <w:p w14:paraId="029EB109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958" w:type="dxa"/>
          </w:tcPr>
          <w:p w14:paraId="1CFA4F1C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49B9AF6C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11" w:type="dxa"/>
          </w:tcPr>
          <w:p w14:paraId="738B94A7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657" w:type="dxa"/>
          </w:tcPr>
          <w:p w14:paraId="4CD2C36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6" w:type="dxa"/>
          </w:tcPr>
          <w:p w14:paraId="4C9E2BB1" w14:textId="77777777" w:rsidR="000679CE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B0271B" w:rsidRPr="000679CE" w14:paraId="71409491" w14:textId="77777777" w:rsidTr="000679CE">
        <w:trPr>
          <w:trHeight w:val="291"/>
          <w:jc w:val="center"/>
        </w:trPr>
        <w:tc>
          <w:tcPr>
            <w:tcW w:w="472" w:type="dxa"/>
          </w:tcPr>
          <w:p w14:paraId="530D7F92" w14:textId="77777777" w:rsidR="00B0271B" w:rsidRPr="00C10333" w:rsidRDefault="000679CE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943" w:type="dxa"/>
          </w:tcPr>
          <w:p w14:paraId="47E3D722" w14:textId="77777777" w:rsidR="000679CE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219" w:type="dxa"/>
          </w:tcPr>
          <w:p w14:paraId="0AC11E0E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8" w:type="dxa"/>
          </w:tcPr>
          <w:p w14:paraId="2DAAA560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069726C0" w14:textId="77777777" w:rsidR="00B0271B" w:rsidRPr="00C10333" w:rsidRDefault="003A6E97" w:rsidP="00B027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1" w:type="dxa"/>
          </w:tcPr>
          <w:p w14:paraId="6FB6432D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3E3C14BA" w14:textId="77777777" w:rsidR="00B0271B" w:rsidRPr="00C10333" w:rsidRDefault="00B0271B" w:rsidP="00B0271B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21F3F552" w14:textId="77777777" w:rsid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71704C9" w14:textId="77777777" w:rsid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DATE,0)</w:t>
            </w:r>
          </w:p>
          <w:p w14:paraId="034460C2" w14:textId="43219500" w:rsidR="003A6E97" w:rsidRPr="00C10333" w:rsidRDefault="005E0209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除首月外</w:t>
            </w:r>
            <w:r>
              <w:rPr>
                <w:rFonts w:ascii="標楷體" w:eastAsia="標楷體" w:hAnsi="標楷體" w:hint="eastAsia"/>
              </w:rPr>
              <w:t>，</w:t>
            </w:r>
            <w:r w:rsidRPr="005E0209">
              <w:rPr>
                <w:rFonts w:ascii="標楷體" w:eastAsia="標楷體" w:hAnsi="標楷體" w:hint="eastAsia"/>
              </w:rPr>
              <w:t>須＞</w:t>
            </w:r>
            <w:r>
              <w:rPr>
                <w:rFonts w:ascii="標楷體" w:eastAsia="標楷體" w:hAnsi="標楷體" w:hint="eastAsia"/>
                <w:lang w:eastAsia="zh-HK"/>
              </w:rPr>
              <w:t>前一工作月[媒體日期]</w:t>
            </w:r>
          </w:p>
        </w:tc>
      </w:tr>
      <w:tr w:rsidR="003A6E97" w:rsidRPr="00C10333" w14:paraId="4AF7F844" w14:textId="77777777" w:rsidTr="000679CE">
        <w:trPr>
          <w:trHeight w:val="291"/>
          <w:jc w:val="center"/>
        </w:trPr>
        <w:tc>
          <w:tcPr>
            <w:tcW w:w="472" w:type="dxa"/>
          </w:tcPr>
          <w:p w14:paraId="55907151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43" w:type="dxa"/>
          </w:tcPr>
          <w:p w14:paraId="21581DE6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proofErr w:type="gramStart"/>
            <w:r w:rsidRPr="00C1033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C10333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219" w:type="dxa"/>
          </w:tcPr>
          <w:p w14:paraId="4C7FC27E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8" w:type="dxa"/>
          </w:tcPr>
          <w:p w14:paraId="5C552F9E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</w:p>
        </w:tc>
        <w:tc>
          <w:tcPr>
            <w:tcW w:w="2344" w:type="dxa"/>
          </w:tcPr>
          <w:p w14:paraId="4B10A40D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1" w:type="dxa"/>
          </w:tcPr>
          <w:p w14:paraId="587276E4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57" w:type="dxa"/>
          </w:tcPr>
          <w:p w14:paraId="3A47DF72" w14:textId="77777777" w:rsidR="003A6E97" w:rsidRPr="00C10333" w:rsidRDefault="003A6E97" w:rsidP="003A6E97">
            <w:pPr>
              <w:rPr>
                <w:rFonts w:ascii="標楷體" w:eastAsia="標楷體" w:hAnsi="標楷體"/>
              </w:rPr>
            </w:pPr>
            <w:r w:rsidRPr="00C10333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6" w:type="dxa"/>
          </w:tcPr>
          <w:p w14:paraId="7253F15A" w14:textId="77777777" w:rsidR="005E0209" w:rsidRP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Pr="005E0209">
              <w:rPr>
                <w:rFonts w:ascii="標楷體" w:eastAsia="標楷體" w:hAnsi="標楷體" w:hint="eastAsia"/>
              </w:rPr>
              <w:t>，檢核條件:</w:t>
            </w:r>
          </w:p>
          <w:p w14:paraId="195EFAD7" w14:textId="77777777" w:rsidR="005E0209" w:rsidRPr="005E0209" w:rsidRDefault="005E0209" w:rsidP="005E0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/>
              </w:rPr>
              <w:t xml:space="preserve">  /A(DATE,0)</w:t>
            </w:r>
          </w:p>
          <w:p w14:paraId="3718BC2E" w14:textId="6E04D4CF" w:rsidR="003A6E97" w:rsidRPr="00C10333" w:rsidRDefault="005E0209" w:rsidP="005408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E0209">
              <w:rPr>
                <w:rFonts w:ascii="標楷體" w:eastAsia="標楷體" w:hAnsi="標楷體" w:hint="eastAsia"/>
              </w:rPr>
              <w:t>2.須＞＝同工作月的[媒體日期]</w:t>
            </w:r>
          </w:p>
        </w:tc>
      </w:tr>
    </w:tbl>
    <w:p w14:paraId="25FC3474" w14:textId="77777777" w:rsidR="002455C3" w:rsidRPr="00456B60" w:rsidRDefault="002455C3" w:rsidP="002455C3"/>
    <w:p w14:paraId="57750142" w14:textId="77777777" w:rsidR="002455C3" w:rsidRPr="00456B60" w:rsidRDefault="002455C3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7" w:name="_Toc113027300"/>
      <w:r w:rsidRPr="00456B60">
        <w:lastRenderedPageBreak/>
        <w:t>L4</w:t>
      </w:r>
      <w:r w:rsidRPr="00456B60">
        <w:rPr>
          <w:rFonts w:hint="eastAsia"/>
        </w:rPr>
        <w:t>950員工扣薪設定檢核表</w:t>
      </w:r>
      <w:bookmarkEnd w:id="257"/>
    </w:p>
    <w:p w14:paraId="3EBE26E1" w14:textId="77777777" w:rsidR="002455C3" w:rsidRPr="00456B60" w:rsidRDefault="002455C3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455C3" w:rsidRPr="00664AE2" w14:paraId="0E187A55" w14:textId="77777777" w:rsidTr="00693BA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E660C7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1B805E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員工扣薪設定檢核表</w:t>
            </w:r>
          </w:p>
        </w:tc>
      </w:tr>
      <w:tr w:rsidR="002455C3" w:rsidRPr="00664AE2" w14:paraId="24CF4F86" w14:textId="77777777" w:rsidTr="00693BA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19BCBC" w14:textId="77777777" w:rsidR="002455C3" w:rsidRPr="00664AE2" w:rsidRDefault="002455C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6A586E" w14:textId="05F5A041" w:rsidR="002455C3" w:rsidRPr="00664AE2" w:rsidRDefault="004818BF" w:rsidP="00481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</w:t>
            </w:r>
            <w:r>
              <w:rPr>
                <w:rFonts w:ascii="標楷體" w:eastAsia="標楷體" w:hAnsi="標楷體" w:hint="eastAsia"/>
              </w:rPr>
              <w:t>行</w:t>
            </w:r>
            <w:r>
              <w:rPr>
                <w:rFonts w:ascii="標楷體" w:eastAsia="標楷體" w:hAnsi="標楷體" w:hint="eastAsia"/>
                <w:lang w:eastAsia="zh-HK"/>
              </w:rPr>
              <w:t>本交</w:t>
            </w:r>
            <w:r>
              <w:rPr>
                <w:rFonts w:ascii="標楷體" w:eastAsia="標楷體" w:hAnsi="標楷體" w:hint="eastAsia"/>
              </w:rPr>
              <w:t>易</w:t>
            </w:r>
            <w:r>
              <w:rPr>
                <w:rFonts w:ascii="標楷體" w:eastAsia="標楷體" w:hAnsi="標楷體" w:hint="eastAsia"/>
                <w:lang w:eastAsia="zh-HK"/>
              </w:rPr>
              <w:t>產</w:t>
            </w:r>
            <w:r>
              <w:rPr>
                <w:rFonts w:ascii="標楷體" w:eastAsia="標楷體" w:hAnsi="標楷體" w:hint="eastAsia"/>
              </w:rPr>
              <w:t>生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</w:tc>
      </w:tr>
      <w:tr w:rsidR="00693BA0" w:rsidRPr="00664AE2" w14:paraId="0AD41D45" w14:textId="77777777" w:rsidTr="00693BA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AA02C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4F7F51" w14:textId="77777777" w:rsidR="00693BA0" w:rsidRPr="00664AE2" w:rsidRDefault="003B1C37" w:rsidP="002A623E">
            <w:pPr>
              <w:rPr>
                <w:rFonts w:ascii="標楷體" w:eastAsia="標楷體" w:hAnsi="標楷體"/>
                <w:lang w:eastAsia="zh-HK"/>
              </w:rPr>
            </w:pPr>
            <w:r w:rsidRPr="003B1C37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693BA0" w:rsidRPr="00664AE2" w14:paraId="09A674D2" w14:textId="77777777" w:rsidTr="00693BA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3A78D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EF8AA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4CD768B5" w14:textId="77777777" w:rsidTr="00693BA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DC5B7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AD4FB4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0A6E82F1" w14:textId="77777777" w:rsidTr="00693BA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D8CA0E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CC8746" w14:textId="60FEC718" w:rsidR="00693BA0" w:rsidRPr="00664AE2" w:rsidRDefault="004818BF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出</w:t>
            </w:r>
            <w:r w:rsidRPr="00664AE2">
              <w:rPr>
                <w:rFonts w:ascii="標楷體" w:eastAsia="標楷體" w:hAnsi="標楷體" w:hint="eastAsia"/>
              </w:rPr>
              <w:t>員工扣薪設定檢核表</w:t>
            </w:r>
          </w:p>
        </w:tc>
      </w:tr>
      <w:tr w:rsidR="00693BA0" w:rsidRPr="00664AE2" w14:paraId="1FF2A75B" w14:textId="77777777" w:rsidTr="00693BA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0A5A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73FE60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</w:p>
        </w:tc>
      </w:tr>
      <w:tr w:rsidR="00693BA0" w:rsidRPr="00664AE2" w14:paraId="09A2F455" w14:textId="77777777" w:rsidTr="00693BA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0B18EA" w14:textId="77777777" w:rsidR="00693BA0" w:rsidRPr="00664AE2" w:rsidRDefault="00693BA0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C78E18" w14:textId="5A6904DB" w:rsidR="00693BA0" w:rsidRPr="00664AE2" w:rsidRDefault="00A87CE3" w:rsidP="00693BA0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object w:dxaOrig="1520" w:dyaOrig="1033" w14:anchorId="0D5AE1B9">
                <v:shape id="_x0000_i1128" type="#_x0000_t75" style="width:78pt;height:54pt" o:ole="">
                  <v:imagedata r:id="rId350" o:title=""/>
                </v:shape>
                <o:OLEObject Type="Embed" ProgID="AcroExch.Document.DC" ShapeID="_x0000_i1128" DrawAspect="Icon" ObjectID="_1723640741" r:id="rId351"/>
              </w:object>
            </w:r>
          </w:p>
        </w:tc>
      </w:tr>
    </w:tbl>
    <w:p w14:paraId="4B840A8A" w14:textId="77777777" w:rsidR="002455C3" w:rsidRPr="00456B60" w:rsidRDefault="002455C3" w:rsidP="002455C3"/>
    <w:p w14:paraId="239529AD" w14:textId="77777777" w:rsidR="00693BA0" w:rsidRPr="00456B60" w:rsidRDefault="00693BA0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93BA0" w:rsidRPr="00456B60" w14:paraId="2A1B6482" w14:textId="77777777" w:rsidTr="00693BA0">
        <w:tc>
          <w:tcPr>
            <w:tcW w:w="851" w:type="dxa"/>
            <w:shd w:val="clear" w:color="auto" w:fill="D9D9D9"/>
          </w:tcPr>
          <w:p w14:paraId="2C6C87A6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A9CAED0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7EB54A7" w14:textId="77777777" w:rsidR="00693BA0" w:rsidRPr="00456B60" w:rsidRDefault="00693BA0" w:rsidP="00693BA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A64C7" w:rsidRPr="00456B60" w14:paraId="07648AB5" w14:textId="77777777" w:rsidTr="00693BA0">
        <w:tc>
          <w:tcPr>
            <w:tcW w:w="851" w:type="dxa"/>
            <w:shd w:val="clear" w:color="auto" w:fill="auto"/>
          </w:tcPr>
          <w:p w14:paraId="77EBA0E5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58870F2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E61C236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8A64C7" w:rsidRPr="00456B60" w14:paraId="7DAAED16" w14:textId="77777777" w:rsidTr="00693BA0">
        <w:tc>
          <w:tcPr>
            <w:tcW w:w="851" w:type="dxa"/>
            <w:shd w:val="clear" w:color="auto" w:fill="auto"/>
          </w:tcPr>
          <w:p w14:paraId="3729E33F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CFFC924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BD46170" w14:textId="77777777" w:rsidR="008A64C7" w:rsidRPr="00456B60" w:rsidRDefault="008A64C7" w:rsidP="008A64C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員工資料檔</w:t>
            </w:r>
          </w:p>
        </w:tc>
      </w:tr>
      <w:tr w:rsidR="008A64C7" w:rsidRPr="00456B60" w14:paraId="7322CC97" w14:textId="77777777" w:rsidTr="00693BA0">
        <w:tc>
          <w:tcPr>
            <w:tcW w:w="851" w:type="dxa"/>
            <w:shd w:val="clear" w:color="auto" w:fill="auto"/>
          </w:tcPr>
          <w:p w14:paraId="2156584F" w14:textId="77777777" w:rsidR="008A64C7" w:rsidRPr="00456B60" w:rsidRDefault="008A64C7" w:rsidP="008A64C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869729" w14:textId="77777777" w:rsidR="008A64C7" w:rsidRPr="00456B60" w:rsidRDefault="008A64C7" w:rsidP="008A64C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E61A5CF" w14:textId="77777777" w:rsidR="008A64C7" w:rsidRPr="00456B60" w:rsidRDefault="008A64C7" w:rsidP="008A64C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</w:tbl>
    <w:p w14:paraId="190FA742" w14:textId="77777777" w:rsidR="00693BA0" w:rsidRPr="00456B60" w:rsidRDefault="00693BA0" w:rsidP="002455C3"/>
    <w:p w14:paraId="08903FC2" w14:textId="77777777" w:rsidR="002455C3" w:rsidRPr="00456B60" w:rsidRDefault="002455C3" w:rsidP="00CA731B">
      <w:pPr>
        <w:pStyle w:val="a"/>
      </w:pPr>
      <w:r w:rsidRPr="00456B60">
        <w:t>UI畫面</w:t>
      </w:r>
    </w:p>
    <w:p w14:paraId="20EAB278" w14:textId="77777777" w:rsidR="00E82029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</w:p>
    <w:p w14:paraId="66CD79E3" w14:textId="52823943" w:rsidR="00E82029" w:rsidRDefault="00EE6E6B" w:rsidP="002455C3">
      <w:pPr>
        <w:pStyle w:val="42"/>
        <w:spacing w:after="72"/>
        <w:ind w:leftChars="0" w:left="0"/>
        <w:rPr>
          <w:rFonts w:hAnsi="標楷體"/>
          <w:noProof/>
        </w:rPr>
      </w:pPr>
      <w:r w:rsidRPr="00E82029">
        <w:rPr>
          <w:rFonts w:hAnsi="標楷體"/>
          <w:noProof/>
        </w:rPr>
        <w:drawing>
          <wp:inline distT="0" distB="0" distL="0" distR="0" wp14:anchorId="72922BDA" wp14:editId="3A405ED1">
            <wp:extent cx="5473700" cy="1225550"/>
            <wp:effectExtent l="0" t="0" r="0" b="0"/>
            <wp:docPr id="2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00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9E090" w14:textId="77777777" w:rsidR="00E82029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</w:p>
    <w:p w14:paraId="22B8F21F" w14:textId="77777777" w:rsidR="00E82029" w:rsidRPr="00456B60" w:rsidRDefault="00E82029" w:rsidP="002455C3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hAnsi="標楷體"/>
          <w:noProof/>
        </w:rPr>
        <w:br w:type="page"/>
      </w:r>
    </w:p>
    <w:p w14:paraId="2C2D41D7" w14:textId="77777777" w:rsidR="002A623E" w:rsidRPr="00456B60" w:rsidRDefault="002A623E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2A623E" w:rsidRPr="00E234A9" w14:paraId="05B7BD93" w14:textId="77777777" w:rsidTr="00FC1D03">
        <w:tc>
          <w:tcPr>
            <w:tcW w:w="851" w:type="dxa"/>
            <w:shd w:val="clear" w:color="auto" w:fill="D9D9D9"/>
          </w:tcPr>
          <w:p w14:paraId="5F439FE2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0598595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5666EDC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C2FA6" w:rsidRPr="00E234A9" w14:paraId="6E572547" w14:textId="77777777" w:rsidTr="00FC1D03">
        <w:tc>
          <w:tcPr>
            <w:tcW w:w="851" w:type="dxa"/>
            <w:shd w:val="clear" w:color="auto" w:fill="auto"/>
          </w:tcPr>
          <w:p w14:paraId="74F06719" w14:textId="77777777" w:rsidR="006C2FA6" w:rsidRPr="00E234A9" w:rsidRDefault="006C2FA6" w:rsidP="006C2FA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5B01AD9" w14:textId="77777777" w:rsidR="006C2FA6" w:rsidRPr="00E234A9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002DEE9" w14:textId="77777777" w:rsidR="006C2FA6" w:rsidRPr="00E234A9" w:rsidRDefault="006C2FA6" w:rsidP="006C2FA6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2E4F95" w14:textId="77777777" w:rsidR="00106DF0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1</w:t>
            </w:r>
            <w:r w:rsidRPr="00E234A9">
              <w:rPr>
                <w:rFonts w:ascii="標楷體" w:eastAsia="標楷體" w:hAnsi="標楷體"/>
                <w:lang w:eastAsia="zh-HK"/>
              </w:rPr>
              <w:t>.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查詢[額度主檔(</w:t>
            </w:r>
            <w:proofErr w:type="spellStart"/>
            <w:r w:rsidRPr="00E234A9">
              <w:rPr>
                <w:rFonts w:ascii="標楷體" w:eastAsia="標楷體" w:hAnsi="標楷體" w:hint="eastAsia"/>
                <w:lang w:eastAsia="zh-HK"/>
              </w:rPr>
              <w:t>FacMain</w:t>
            </w:r>
            <w:proofErr w:type="spellEnd"/>
            <w:r w:rsidRPr="00E234A9">
              <w:rPr>
                <w:rFonts w:ascii="標楷體" w:eastAsia="標楷體" w:hAnsi="標楷體" w:hint="eastAsia"/>
                <w:lang w:eastAsia="zh-HK"/>
              </w:rPr>
              <w:t>)]之[繳款方式(</w:t>
            </w:r>
            <w:proofErr w:type="spellStart"/>
            <w:r w:rsidRPr="00E234A9">
              <w:rPr>
                <w:rFonts w:ascii="標楷體" w:eastAsia="標楷體" w:hAnsi="標楷體" w:hint="eastAsia"/>
                <w:lang w:eastAsia="zh-HK"/>
              </w:rPr>
              <w:t>RepayCode</w:t>
            </w:r>
            <w:proofErr w:type="spellEnd"/>
            <w:r w:rsidRPr="00E234A9">
              <w:rPr>
                <w:rFonts w:ascii="標楷體" w:eastAsia="標楷體" w:hAnsi="標楷體" w:hint="eastAsia"/>
                <w:lang w:eastAsia="zh-HK"/>
              </w:rPr>
              <w:t>)]為[3.員</w:t>
            </w:r>
          </w:p>
          <w:p w14:paraId="60AFF725" w14:textId="77777777" w:rsidR="006C2FA6" w:rsidRPr="00E234A9" w:rsidRDefault="006C2FA6" w:rsidP="00106DF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工扣薪]。</w:t>
            </w:r>
          </w:p>
          <w:p w14:paraId="59A9357C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.[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員工扣薪設定檢核</w:t>
            </w:r>
            <w:r w:rsidRPr="00E234A9">
              <w:rPr>
                <w:rFonts w:ascii="標楷體" w:eastAsia="標楷體" w:hAnsi="標楷體" w:hint="eastAsia"/>
              </w:rPr>
              <w:t>]出表條件</w:t>
            </w:r>
          </w:p>
          <w:p w14:paraId="4B75B73A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1).在職檔無此資料：顧客主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ustMain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輸入之員工編號於</w:t>
            </w:r>
          </w:p>
          <w:p w14:paraId="7E031C76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    [員工資料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查詢不到。</w:t>
            </w:r>
          </w:p>
          <w:p w14:paraId="5867C663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2).制度別不屬於員工扣薪(0/2/3/5)：[員工資料檔(</w:t>
            </w:r>
            <w:proofErr w:type="spellStart"/>
            <w:r w:rsidRPr="00E234A9">
              <w:rPr>
                <w:rFonts w:ascii="標楷體" w:eastAsia="標楷體" w:hAnsi="標楷體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</w:t>
            </w:r>
          </w:p>
          <w:p w14:paraId="2032B6FB" w14:textId="77777777" w:rsidR="006C2FA6" w:rsidRPr="00E234A9" w:rsidRDefault="006C2FA6" w:rsidP="006C2FA6">
            <w:pPr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    之[制度別 (AgType1)]不為0/2/3/5</w:t>
            </w:r>
          </w:p>
          <w:p w14:paraId="7B3084E0" w14:textId="321FB413" w:rsidR="006C2FA6" w:rsidRPr="00E234A9" w:rsidRDefault="006C2FA6" w:rsidP="004818BF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 xml:space="preserve">  (3).</w:t>
            </w:r>
            <w:proofErr w:type="gramStart"/>
            <w:r w:rsidRPr="00E234A9">
              <w:rPr>
                <w:rFonts w:ascii="標楷體" w:eastAsia="標楷體" w:hAnsi="標楷體" w:hint="eastAsia"/>
              </w:rPr>
              <w:t>非車貸</w:t>
            </w:r>
            <w:proofErr w:type="gramEnd"/>
            <w:r w:rsidRPr="00E234A9">
              <w:rPr>
                <w:rFonts w:ascii="標楷體" w:eastAsia="標楷體" w:hAnsi="標楷體" w:hint="eastAsia"/>
              </w:rPr>
              <w:t>，制度別0/2才可設定員工薪：[員工資料檔(</w:t>
            </w:r>
            <w:proofErr w:type="spellStart"/>
            <w:r w:rsidRPr="00E234A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E234A9">
              <w:rPr>
                <w:rFonts w:ascii="標楷體" w:eastAsia="標楷體" w:hAnsi="標楷體" w:hint="eastAsia"/>
              </w:rPr>
              <w:t>)]之[制度別 (AgType1)]不為0/2</w:t>
            </w:r>
          </w:p>
          <w:p w14:paraId="0F6684C2" w14:textId="77777777" w:rsidR="006C2FA6" w:rsidRPr="00E234A9" w:rsidRDefault="006C2FA6" w:rsidP="006C2FA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234A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FFB1DC" w14:textId="77777777" w:rsidR="006C2FA6" w:rsidRPr="00E234A9" w:rsidRDefault="006C2FA6" w:rsidP="006C2FA6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3.產出</w:t>
            </w:r>
            <w:r w:rsidRPr="00E234A9">
              <w:rPr>
                <w:rFonts w:ascii="標楷體" w:eastAsia="標楷體" w:hAnsi="標楷體" w:hint="eastAsia"/>
                <w:lang w:eastAsia="zh-HK"/>
              </w:rPr>
              <w:t>[員工扣薪設定檢核](參考下方畫面資料說明)</w:t>
            </w:r>
          </w:p>
        </w:tc>
      </w:tr>
      <w:tr w:rsidR="002A623E" w:rsidRPr="00E234A9" w14:paraId="7A3D1C4B" w14:textId="77777777" w:rsidTr="00FC1D03">
        <w:tc>
          <w:tcPr>
            <w:tcW w:w="851" w:type="dxa"/>
            <w:shd w:val="clear" w:color="auto" w:fill="auto"/>
          </w:tcPr>
          <w:p w14:paraId="203E056A" w14:textId="77777777" w:rsidR="002A623E" w:rsidRPr="00E234A9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6626749" w14:textId="77777777" w:rsidR="002A623E" w:rsidRPr="00E234A9" w:rsidRDefault="002A623E" w:rsidP="00FC1D03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82122B5" w14:textId="77777777" w:rsidR="002A623E" w:rsidRPr="00E234A9" w:rsidRDefault="002A623E" w:rsidP="00FC1D03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234A9" w:rsidRPr="00E234A9" w14:paraId="7C5AD778" w14:textId="77777777" w:rsidTr="00FC1D03">
        <w:tc>
          <w:tcPr>
            <w:tcW w:w="851" w:type="dxa"/>
            <w:shd w:val="clear" w:color="auto" w:fill="auto"/>
          </w:tcPr>
          <w:p w14:paraId="15735F56" w14:textId="77777777" w:rsidR="00E234A9" w:rsidRPr="00E234A9" w:rsidRDefault="00E234A9" w:rsidP="00E234A9">
            <w:pPr>
              <w:jc w:val="center"/>
              <w:rPr>
                <w:rFonts w:ascii="標楷體" w:eastAsia="標楷體" w:hAnsi="標楷體"/>
              </w:rPr>
            </w:pPr>
            <w:r w:rsidRPr="00E234A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61D23E9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26F767EE" w14:textId="77777777" w:rsidR="00E234A9" w:rsidRPr="00E234A9" w:rsidRDefault="00E234A9" w:rsidP="00E234A9">
            <w:pPr>
              <w:rPr>
                <w:rFonts w:ascii="標楷體" w:eastAsia="標楷體" w:hAnsi="標楷體"/>
                <w:lang w:eastAsia="zh-HK"/>
              </w:rPr>
            </w:pPr>
            <w:r w:rsidRPr="00E234A9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440917C5" w14:textId="77777777" w:rsidR="002A623E" w:rsidRPr="00456B60" w:rsidRDefault="002A623E" w:rsidP="002455C3">
      <w:pPr>
        <w:pStyle w:val="42"/>
        <w:spacing w:after="72"/>
        <w:ind w:leftChars="0" w:left="0"/>
        <w:rPr>
          <w:rFonts w:hAnsi="標楷體"/>
        </w:rPr>
      </w:pPr>
    </w:p>
    <w:p w14:paraId="2BE1C01A" w14:textId="77777777" w:rsidR="002455C3" w:rsidRPr="00456B60" w:rsidRDefault="002455C3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7"/>
        <w:gridCol w:w="1589"/>
        <w:gridCol w:w="1073"/>
        <w:gridCol w:w="1146"/>
        <w:gridCol w:w="705"/>
        <w:gridCol w:w="693"/>
        <w:gridCol w:w="3330"/>
      </w:tblGrid>
      <w:tr w:rsidR="002455C3" w:rsidRPr="00456B60" w14:paraId="5B45C42D" w14:textId="77777777" w:rsidTr="0062085C">
        <w:trPr>
          <w:trHeight w:val="388"/>
          <w:jc w:val="center"/>
        </w:trPr>
        <w:tc>
          <w:tcPr>
            <w:tcW w:w="484" w:type="dxa"/>
            <w:vMerge w:val="restart"/>
            <w:shd w:val="clear" w:color="auto" w:fill="D9D9D9"/>
          </w:tcPr>
          <w:p w14:paraId="0E936FA1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8" w:type="dxa"/>
            <w:vMerge w:val="restart"/>
            <w:shd w:val="clear" w:color="auto" w:fill="D9D9D9"/>
          </w:tcPr>
          <w:p w14:paraId="492E203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84" w:type="dxa"/>
            <w:gridSpan w:val="5"/>
            <w:shd w:val="clear" w:color="auto" w:fill="D9D9D9"/>
          </w:tcPr>
          <w:p w14:paraId="0996EF0C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15" w:type="dxa"/>
            <w:vMerge w:val="restart"/>
            <w:shd w:val="clear" w:color="auto" w:fill="D9D9D9"/>
          </w:tcPr>
          <w:p w14:paraId="7E5D45A5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455C3" w:rsidRPr="00456B60" w14:paraId="2D080120" w14:textId="77777777" w:rsidTr="0062085C">
        <w:trPr>
          <w:trHeight w:val="244"/>
          <w:jc w:val="center"/>
        </w:trPr>
        <w:tc>
          <w:tcPr>
            <w:tcW w:w="484" w:type="dxa"/>
            <w:vMerge/>
            <w:shd w:val="clear" w:color="auto" w:fill="D9D9D9"/>
          </w:tcPr>
          <w:p w14:paraId="1E83C84B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  <w:shd w:val="clear" w:color="auto" w:fill="D9D9D9"/>
          </w:tcPr>
          <w:p w14:paraId="40A7A5D6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shd w:val="clear" w:color="auto" w:fill="D9D9D9"/>
          </w:tcPr>
          <w:p w14:paraId="7A91CC3E" w14:textId="77777777" w:rsidR="002455C3" w:rsidRPr="00456B60" w:rsidRDefault="00FF77DF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4" w:type="dxa"/>
            <w:shd w:val="clear" w:color="auto" w:fill="D9D9D9"/>
          </w:tcPr>
          <w:p w14:paraId="46556DFE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4" w:type="dxa"/>
            <w:shd w:val="clear" w:color="auto" w:fill="D9D9D9"/>
          </w:tcPr>
          <w:p w14:paraId="566992B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0" w:type="dxa"/>
            <w:shd w:val="clear" w:color="auto" w:fill="D9D9D9"/>
          </w:tcPr>
          <w:p w14:paraId="2B2DA64F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5" w:type="dxa"/>
            <w:shd w:val="clear" w:color="auto" w:fill="D9D9D9"/>
          </w:tcPr>
          <w:p w14:paraId="1151F0E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15" w:type="dxa"/>
            <w:vMerge/>
            <w:shd w:val="clear" w:color="auto" w:fill="D9D9D9"/>
          </w:tcPr>
          <w:p w14:paraId="0F939D5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</w:tr>
      <w:tr w:rsidR="002455C3" w:rsidRPr="00456B60" w14:paraId="68BEEB8D" w14:textId="77777777" w:rsidTr="00693BA0">
        <w:trPr>
          <w:trHeight w:val="291"/>
          <w:jc w:val="center"/>
        </w:trPr>
        <w:tc>
          <w:tcPr>
            <w:tcW w:w="484" w:type="dxa"/>
          </w:tcPr>
          <w:p w14:paraId="271FFF65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1958635" w14:textId="77777777" w:rsidR="002455C3" w:rsidRPr="00456B60" w:rsidRDefault="00E82029" w:rsidP="00693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</w:tc>
        <w:tc>
          <w:tcPr>
            <w:tcW w:w="1701" w:type="dxa"/>
          </w:tcPr>
          <w:p w14:paraId="304A61CB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3096679D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1511B4B9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34EEA0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65742F88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35506852" w14:textId="77777777" w:rsidR="002455C3" w:rsidRPr="00456B60" w:rsidRDefault="002455C3" w:rsidP="00693BA0">
            <w:pPr>
              <w:rPr>
                <w:rFonts w:ascii="標楷體" w:eastAsia="標楷體" w:hAnsi="標楷體"/>
              </w:rPr>
            </w:pPr>
          </w:p>
        </w:tc>
      </w:tr>
    </w:tbl>
    <w:p w14:paraId="7F5F7149" w14:textId="77777777" w:rsidR="002455C3" w:rsidRDefault="002455C3" w:rsidP="002455C3"/>
    <w:p w14:paraId="0B8A0166" w14:textId="77777777" w:rsidR="00B52504" w:rsidRDefault="00B52504" w:rsidP="002455C3"/>
    <w:p w14:paraId="48644D8B" w14:textId="77777777" w:rsidR="0056207D" w:rsidRPr="003C6DE8" w:rsidRDefault="0056207D" w:rsidP="00CA731B">
      <w:pPr>
        <w:pStyle w:val="a"/>
      </w:pPr>
      <w:r w:rsidRPr="003C6DE8">
        <w:rPr>
          <w:rFonts w:hint="eastAsia"/>
        </w:rPr>
        <w:t>輸出畫面：</w:t>
      </w:r>
    </w:p>
    <w:p w14:paraId="4AFF9CC5" w14:textId="77777777" w:rsidR="0056207D" w:rsidRDefault="0056207D" w:rsidP="002455C3">
      <w:pPr>
        <w:rPr>
          <w:noProof/>
        </w:rPr>
      </w:pPr>
    </w:p>
    <w:p w14:paraId="4B2E1226" w14:textId="486C8757" w:rsidR="00B52504" w:rsidRDefault="00EE6E6B" w:rsidP="002455C3">
      <w:r w:rsidRPr="009641C5">
        <w:rPr>
          <w:noProof/>
        </w:rPr>
        <w:drawing>
          <wp:inline distT="0" distB="0" distL="0" distR="0" wp14:anchorId="6CA94C7E" wp14:editId="6C565E4C">
            <wp:extent cx="6477000" cy="2019300"/>
            <wp:effectExtent l="0" t="0" r="0" b="0"/>
            <wp:docPr id="21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B1AD0" w14:textId="77777777" w:rsidR="0056207D" w:rsidRDefault="0056207D" w:rsidP="002455C3"/>
    <w:p w14:paraId="2AC083B1" w14:textId="0314AF6A" w:rsidR="00B52504" w:rsidRDefault="00B52504" w:rsidP="002455C3"/>
    <w:p w14:paraId="4B9A351F" w14:textId="77777777" w:rsidR="004818BF" w:rsidRDefault="004818BF" w:rsidP="002455C3"/>
    <w:p w14:paraId="3688E6E2" w14:textId="77777777" w:rsidR="0056207D" w:rsidRPr="00456B60" w:rsidRDefault="0056207D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56207D" w:rsidRPr="0056207D" w14:paraId="09234910" w14:textId="77777777" w:rsidTr="0056207D">
        <w:tc>
          <w:tcPr>
            <w:tcW w:w="768" w:type="dxa"/>
            <w:shd w:val="clear" w:color="auto" w:fill="D9D9D9"/>
          </w:tcPr>
          <w:p w14:paraId="3D0E2DD0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640069DD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7EEA334D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9BF0003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F707AC9" w14:textId="77777777" w:rsidR="0056207D" w:rsidRPr="0056207D" w:rsidRDefault="0056207D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6207D" w:rsidRPr="0056207D" w14:paraId="67721405" w14:textId="77777777" w:rsidTr="0056207D">
        <w:tc>
          <w:tcPr>
            <w:tcW w:w="768" w:type="dxa"/>
            <w:shd w:val="clear" w:color="auto" w:fill="auto"/>
          </w:tcPr>
          <w:p w14:paraId="29B6AEB3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6058D23B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A860D08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13AEBF74" w14:textId="77777777" w:rsidR="0056207D" w:rsidRPr="0056207D" w:rsidRDefault="008A64C7" w:rsidP="0056207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A64C7">
              <w:rPr>
                <w:rFonts w:ascii="標楷體" w:eastAsia="標楷體" w:hAnsi="標楷體"/>
                <w:color w:val="000000"/>
                <w:lang w:val="x-none"/>
              </w:rPr>
              <w:t>FacMain</w:t>
            </w:r>
            <w:r w:rsidR="0056207D" w:rsidRPr="0056207D">
              <w:rPr>
                <w:rFonts w:ascii="標楷體" w:eastAsia="標楷體" w:hAnsi="標楷體"/>
                <w:color w:val="000000"/>
                <w:lang w:val="x-none"/>
              </w:rPr>
              <w:t>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1F38CEC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207D" w:rsidRPr="0056207D" w14:paraId="27B9E288" w14:textId="77777777" w:rsidTr="0056207D">
        <w:tc>
          <w:tcPr>
            <w:tcW w:w="768" w:type="dxa"/>
            <w:shd w:val="clear" w:color="auto" w:fill="auto"/>
          </w:tcPr>
          <w:p w14:paraId="1E76FF4D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562CEDA2" w14:textId="77777777" w:rsidR="0056207D" w:rsidRPr="0056207D" w:rsidRDefault="0056207D" w:rsidP="005620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4A556B1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25FB7AED" w14:textId="77777777" w:rsidR="0056207D" w:rsidRPr="0056207D" w:rsidRDefault="008A64C7" w:rsidP="0056207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A64C7">
              <w:rPr>
                <w:rFonts w:ascii="標楷體" w:eastAsia="標楷體" w:hAnsi="標楷體"/>
                <w:color w:val="000000"/>
                <w:lang w:val="x-none"/>
              </w:rPr>
              <w:t>FacMain</w:t>
            </w:r>
            <w:r w:rsidR="0056207D" w:rsidRPr="0056207D">
              <w:rPr>
                <w:rFonts w:ascii="標楷體" w:eastAsia="標楷體" w:hAnsi="標楷體"/>
                <w:color w:val="000000"/>
                <w:lang w:val="x-none"/>
              </w:rPr>
              <w:t>.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BA79989" w14:textId="77777777" w:rsidR="0056207D" w:rsidRPr="0056207D" w:rsidRDefault="0056207D" w:rsidP="0056207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A64C7" w:rsidRPr="0056207D" w14:paraId="3AADB416" w14:textId="77777777" w:rsidTr="0056207D">
        <w:tc>
          <w:tcPr>
            <w:tcW w:w="768" w:type="dxa"/>
            <w:shd w:val="clear" w:color="auto" w:fill="auto"/>
          </w:tcPr>
          <w:p w14:paraId="21343301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6A957EA9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428F64F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2976" w:type="dxa"/>
            <w:shd w:val="clear" w:color="auto" w:fill="auto"/>
          </w:tcPr>
          <w:p w14:paraId="327DF12B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499C881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5DDD4C3F" w14:textId="77777777" w:rsidTr="0056207D">
        <w:tc>
          <w:tcPr>
            <w:tcW w:w="768" w:type="dxa"/>
            <w:shd w:val="clear" w:color="auto" w:fill="auto"/>
          </w:tcPr>
          <w:p w14:paraId="34E284D0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710DEAB7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DF24F70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13DE5754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Emp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3C8EA9C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62AD0179" w14:textId="77777777" w:rsidTr="0056207D">
        <w:tc>
          <w:tcPr>
            <w:tcW w:w="768" w:type="dxa"/>
            <w:shd w:val="clear" w:color="auto" w:fill="auto"/>
          </w:tcPr>
          <w:p w14:paraId="0DC2E41B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08B5A3C6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B588CBE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4F1C1623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207D">
              <w:rPr>
                <w:rFonts w:ascii="標楷體" w:eastAsia="標楷體" w:hAnsi="標楷體"/>
                <w:color w:val="000000"/>
                <w:lang w:val="x-none"/>
              </w:rPr>
              <w:t>CustMain.CustId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38A10A3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8A64C7" w:rsidRPr="0056207D" w14:paraId="03762AB8" w14:textId="77777777" w:rsidTr="0056207D">
        <w:tc>
          <w:tcPr>
            <w:tcW w:w="768" w:type="dxa"/>
            <w:shd w:val="clear" w:color="auto" w:fill="auto"/>
          </w:tcPr>
          <w:p w14:paraId="221E6B01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03FBDC5C" w14:textId="77777777" w:rsidR="008A64C7" w:rsidRPr="0056207D" w:rsidRDefault="008A64C7" w:rsidP="008A64C7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0416479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</w:rPr>
              <w:t>錯誤說明</w:t>
            </w:r>
          </w:p>
        </w:tc>
        <w:tc>
          <w:tcPr>
            <w:tcW w:w="2976" w:type="dxa"/>
            <w:shd w:val="clear" w:color="auto" w:fill="auto"/>
          </w:tcPr>
          <w:p w14:paraId="17B878DC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B014FFD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1.在職檔無此資料</w:t>
            </w:r>
          </w:p>
          <w:p w14:paraId="1C665C01" w14:textId="77777777" w:rsidR="008A64C7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2.制度別不屬於員工扣薪</w:t>
            </w:r>
          </w:p>
          <w:p w14:paraId="1DE44398" w14:textId="77777777" w:rsidR="008A64C7" w:rsidRPr="0056207D" w:rsidRDefault="008A64C7" w:rsidP="008A64C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(0/2/3/5)</w:t>
            </w:r>
          </w:p>
          <w:p w14:paraId="37C7B4F7" w14:textId="00E4841F" w:rsidR="008A64C7" w:rsidRPr="0056207D" w:rsidRDefault="008A64C7" w:rsidP="004818B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3.非車貸，制度別0/2才可設定員工薪</w:t>
            </w:r>
          </w:p>
        </w:tc>
      </w:tr>
    </w:tbl>
    <w:p w14:paraId="67519727" w14:textId="77777777" w:rsidR="0056207D" w:rsidRDefault="0056207D" w:rsidP="002455C3"/>
    <w:p w14:paraId="4020A9DB" w14:textId="77777777" w:rsidR="0056207D" w:rsidRPr="00456B60" w:rsidRDefault="0056207D" w:rsidP="002455C3"/>
    <w:p w14:paraId="4021059C" w14:textId="77777777" w:rsidR="00123D05" w:rsidRPr="00456B60" w:rsidRDefault="00123D05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8" w:name="_Toc113027301"/>
      <w:r w:rsidR="00056355" w:rsidRPr="00456B60">
        <w:lastRenderedPageBreak/>
        <w:t>L4</w:t>
      </w:r>
      <w:r w:rsidR="00056355" w:rsidRPr="00456B60">
        <w:rPr>
          <w:rFonts w:hint="eastAsia"/>
        </w:rPr>
        <w:t>95</w:t>
      </w:r>
      <w:r w:rsidR="00056355" w:rsidRPr="00456B60">
        <w:t>1</w:t>
      </w:r>
      <w:r w:rsidR="00056355" w:rsidRPr="00456B60">
        <w:rPr>
          <w:rFonts w:hint="eastAsia"/>
        </w:rPr>
        <w:t>員工扣薪媒體檔查詢</w:t>
      </w:r>
      <w:bookmarkEnd w:id="258"/>
    </w:p>
    <w:p w14:paraId="4DE0FD59" w14:textId="77777777" w:rsidR="00806E9A" w:rsidRPr="00456B60" w:rsidRDefault="00806E9A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06E9A" w:rsidRPr="00456B60" w14:paraId="5E3296D6" w14:textId="77777777" w:rsidTr="0053659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642AB4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C72064" w14:textId="77777777" w:rsidR="00806E9A" w:rsidRPr="00456B60" w:rsidRDefault="00806E9A" w:rsidP="005365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查詢</w:t>
            </w:r>
          </w:p>
        </w:tc>
      </w:tr>
      <w:tr w:rsidR="00806E9A" w:rsidRPr="00456B60" w14:paraId="20E4BAD9" w14:textId="77777777" w:rsidTr="0053659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D168E8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B26BF7" w14:textId="77777777" w:rsidR="00806E9A" w:rsidRPr="00456B60" w:rsidRDefault="003C43B5" w:rsidP="0053659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、維護</w:t>
            </w: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806E9A" w:rsidRPr="00456B60" w14:paraId="2671C5CB" w14:textId="77777777" w:rsidTr="0053659C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0E1B1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EE206" w14:textId="77777777" w:rsidR="00806E9A" w:rsidRPr="008850E1" w:rsidRDefault="00AA737E" w:rsidP="00AB4EA4">
            <w:pPr>
              <w:rPr>
                <w:rFonts w:ascii="標楷體" w:eastAsia="標楷體" w:hAnsi="標楷體"/>
                <w:lang w:eastAsia="zh-HK"/>
              </w:rPr>
            </w:pPr>
            <w:r w:rsidRPr="00AA737E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806E9A" w:rsidRPr="00456B60" w14:paraId="3ACDCB89" w14:textId="77777777" w:rsidTr="0053659C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BDBD68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18359F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380695B7" w14:textId="77777777" w:rsidTr="0053659C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061825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900F4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67DF2D25" w14:textId="77777777" w:rsidTr="0053659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AA57BB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4A15C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0F8281D4" w14:textId="77777777" w:rsidTr="0053659C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D3E5D7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255D8C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  <w:tr w:rsidR="00806E9A" w:rsidRPr="00456B60" w14:paraId="42929CAB" w14:textId="77777777" w:rsidTr="0053659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BB5DD0" w14:textId="77777777" w:rsidR="00806E9A" w:rsidRPr="00456B60" w:rsidRDefault="00806E9A" w:rsidP="005365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0AA617" w14:textId="77777777" w:rsidR="00806E9A" w:rsidRPr="00456B60" w:rsidRDefault="00806E9A" w:rsidP="0053659C">
            <w:pPr>
              <w:rPr>
                <w:rFonts w:eastAsia="標楷體"/>
              </w:rPr>
            </w:pPr>
          </w:p>
        </w:tc>
      </w:tr>
    </w:tbl>
    <w:p w14:paraId="0D911D92" w14:textId="77777777" w:rsidR="002A623E" w:rsidRPr="00456B60" w:rsidRDefault="002A623E" w:rsidP="00CA731B">
      <w:pPr>
        <w:pStyle w:val="a"/>
        <w:numPr>
          <w:ilvl w:val="0"/>
          <w:numId w:val="0"/>
        </w:numPr>
      </w:pPr>
    </w:p>
    <w:p w14:paraId="13282E87" w14:textId="77777777" w:rsidR="002A623E" w:rsidRPr="00456B60" w:rsidRDefault="002A623E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A623E" w:rsidRPr="004D6FB2" w14:paraId="1B137C3A" w14:textId="77777777" w:rsidTr="00FC1D03">
        <w:tc>
          <w:tcPr>
            <w:tcW w:w="851" w:type="dxa"/>
            <w:shd w:val="clear" w:color="auto" w:fill="D9D9D9"/>
          </w:tcPr>
          <w:p w14:paraId="078DA546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00A12B1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D7C0D34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A623E" w:rsidRPr="004D6FB2" w14:paraId="330918F4" w14:textId="77777777" w:rsidTr="00FC1D03">
        <w:tc>
          <w:tcPr>
            <w:tcW w:w="851" w:type="dxa"/>
            <w:shd w:val="clear" w:color="auto" w:fill="auto"/>
          </w:tcPr>
          <w:p w14:paraId="55918C1E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BB94CF0" w14:textId="77777777" w:rsidR="002A623E" w:rsidRPr="004D6FB2" w:rsidRDefault="002A623E" w:rsidP="00FC1D03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C97E90" w14:textId="77777777" w:rsidR="002A623E" w:rsidRPr="004D6FB2" w:rsidRDefault="002A623E" w:rsidP="00FC1D03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2A623E" w:rsidRPr="004D6FB2" w14:paraId="5927F056" w14:textId="77777777" w:rsidTr="00FC1D03">
        <w:tc>
          <w:tcPr>
            <w:tcW w:w="851" w:type="dxa"/>
            <w:shd w:val="clear" w:color="auto" w:fill="auto"/>
          </w:tcPr>
          <w:p w14:paraId="7F0F1CC8" w14:textId="77777777" w:rsidR="002A623E" w:rsidRPr="004D6FB2" w:rsidRDefault="002A623E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01D02430" w14:textId="77777777" w:rsidR="002A623E" w:rsidRPr="004D6FB2" w:rsidRDefault="00FC456D" w:rsidP="00FC1D03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908FEE9" w14:textId="77777777" w:rsidR="002A623E" w:rsidRPr="004D6FB2" w:rsidRDefault="00FC456D" w:rsidP="00FC1D03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顧客主檔</w:t>
            </w:r>
          </w:p>
        </w:tc>
      </w:tr>
      <w:tr w:rsidR="004D6FB2" w:rsidRPr="004D6FB2" w14:paraId="1EFE3446" w14:textId="77777777" w:rsidTr="00FC1D03">
        <w:tc>
          <w:tcPr>
            <w:tcW w:w="851" w:type="dxa"/>
            <w:shd w:val="clear" w:color="auto" w:fill="auto"/>
          </w:tcPr>
          <w:p w14:paraId="6C3BECDB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51FA70B0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FC1F5C5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192833A1" w14:textId="77777777" w:rsidR="002A623E" w:rsidRPr="00456B60" w:rsidRDefault="002A623E" w:rsidP="002A623E"/>
    <w:p w14:paraId="365164EE" w14:textId="77777777" w:rsidR="00806E9A" w:rsidRPr="00456B60" w:rsidRDefault="00806E9A" w:rsidP="00CA731B">
      <w:pPr>
        <w:pStyle w:val="a"/>
      </w:pPr>
      <w:r w:rsidRPr="00456B60">
        <w:t>UI畫面</w:t>
      </w:r>
    </w:p>
    <w:p w14:paraId="6B99D633" w14:textId="686FB294" w:rsidR="009D7FE5" w:rsidRPr="00456B60" w:rsidRDefault="00EE6E6B" w:rsidP="00366C98">
      <w:pPr>
        <w:pStyle w:val="42"/>
        <w:spacing w:after="72"/>
        <w:ind w:leftChars="200" w:left="480"/>
        <w:rPr>
          <w:rFonts w:hAnsi="標楷體"/>
          <w:noProof/>
        </w:rPr>
      </w:pPr>
      <w:r w:rsidRPr="00503F10">
        <w:rPr>
          <w:noProof/>
        </w:rPr>
        <w:drawing>
          <wp:inline distT="0" distB="0" distL="0" distR="0" wp14:anchorId="35E8792E" wp14:editId="1FB11B44">
            <wp:extent cx="5276850" cy="1390650"/>
            <wp:effectExtent l="0" t="0" r="0" b="0"/>
            <wp:docPr id="21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B5745" w14:textId="77777777" w:rsidR="00AB4EA4" w:rsidRPr="00456B60" w:rsidRDefault="00AB4EA4" w:rsidP="00E025E7">
      <w:pPr>
        <w:pStyle w:val="42"/>
        <w:spacing w:after="72"/>
        <w:ind w:leftChars="0" w:left="0"/>
        <w:rPr>
          <w:rFonts w:hAnsi="標楷體"/>
          <w:noProof/>
        </w:rPr>
      </w:pPr>
    </w:p>
    <w:p w14:paraId="390FA58B" w14:textId="77777777" w:rsidR="006D522E" w:rsidRPr="00456B60" w:rsidRDefault="006D522E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AB4EA4" w:rsidRPr="004D6FB2" w14:paraId="0095622F" w14:textId="77777777" w:rsidTr="00FC1D03">
        <w:tc>
          <w:tcPr>
            <w:tcW w:w="851" w:type="dxa"/>
            <w:shd w:val="clear" w:color="auto" w:fill="D9D9D9"/>
          </w:tcPr>
          <w:p w14:paraId="284E972B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0A2602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2610F51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9550E" w:rsidRPr="004D6FB2" w14:paraId="3F1EB121" w14:textId="77777777" w:rsidTr="00FC1D03">
        <w:tc>
          <w:tcPr>
            <w:tcW w:w="851" w:type="dxa"/>
            <w:shd w:val="clear" w:color="auto" w:fill="auto"/>
          </w:tcPr>
          <w:p w14:paraId="7DE44AAF" w14:textId="77777777" w:rsidR="0039550E" w:rsidRPr="004D6FB2" w:rsidRDefault="0039550E" w:rsidP="0039550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A1222D2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64CEB26C" w14:textId="77777777" w:rsidR="0039550E" w:rsidRPr="004D6FB2" w:rsidRDefault="0039550E" w:rsidP="0039550E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9FB4CB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1</w:t>
            </w:r>
            <w:r w:rsidRPr="004D6FB2">
              <w:rPr>
                <w:rFonts w:ascii="標楷體" w:eastAsia="標楷體" w:hAnsi="標楷體"/>
                <w:lang w:eastAsia="zh-HK"/>
              </w:rPr>
              <w:t>.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D6FB2">
              <w:rPr>
                <w:rFonts w:ascii="標楷體" w:eastAsia="標楷體" w:hAnsi="標楷體" w:hint="eastAsia"/>
              </w:rPr>
              <w:t>[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員工扣薪媒體檔(</w:t>
            </w:r>
            <w:proofErr w:type="spellStart"/>
            <w:r w:rsidRPr="004D6FB2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4D6FB2">
              <w:rPr>
                <w:rFonts w:ascii="標楷體" w:eastAsia="標楷體" w:hAnsi="標楷體" w:hint="eastAsia"/>
                <w:lang w:eastAsia="zh-HK"/>
              </w:rPr>
              <w:t>)</w:t>
            </w:r>
            <w:r w:rsidRPr="004D6FB2">
              <w:rPr>
                <w:rFonts w:ascii="標楷體" w:eastAsia="標楷體" w:hAnsi="標楷體" w:hint="eastAsia"/>
              </w:rPr>
              <w:t>]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，依據輸入查詢條件</w:t>
            </w:r>
          </w:p>
          <w:p w14:paraId="51E7CE99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 xml:space="preserve">  (1</w:t>
            </w:r>
            <w:proofErr w:type="gramStart"/>
            <w:r w:rsidRPr="004D6FB2">
              <w:rPr>
                <w:rFonts w:ascii="標楷體" w:eastAsia="標楷體" w:hAnsi="標楷體" w:hint="eastAsia"/>
                <w:lang w:eastAsia="zh-HK"/>
              </w:rPr>
              <w:t>).</w:t>
            </w:r>
            <w:r w:rsidRPr="004D6FB2">
              <w:rPr>
                <w:rFonts w:ascii="標楷體" w:eastAsia="標楷體" w:hAnsi="標楷體" w:hint="eastAsia"/>
              </w:rPr>
              <w:t>[</w:t>
            </w:r>
            <w:proofErr w:type="gramEnd"/>
            <w:r w:rsidRPr="004D6FB2">
              <w:rPr>
                <w:rFonts w:ascii="標楷體" w:eastAsia="標楷體" w:hAnsi="標楷體" w:hint="eastAsia"/>
                <w:lang w:eastAsia="zh-HK"/>
              </w:rPr>
              <w:t>媒體日期</w:t>
            </w:r>
            <w:r w:rsidRPr="004D6F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D6FB2">
              <w:rPr>
                <w:rFonts w:ascii="標楷體" w:eastAsia="標楷體" w:hAnsi="標楷體" w:hint="eastAsia"/>
              </w:rPr>
              <w:t>M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e</w:t>
            </w:r>
            <w:r w:rsidRPr="004D6FB2">
              <w:rPr>
                <w:rFonts w:ascii="標楷體" w:eastAsia="標楷體" w:hAnsi="標楷體"/>
                <w:lang w:eastAsia="zh-HK"/>
              </w:rPr>
              <w:t>idaDate</w:t>
            </w:r>
            <w:proofErr w:type="spellEnd"/>
            <w:r w:rsidRPr="004D6FB2">
              <w:rPr>
                <w:rFonts w:ascii="標楷體" w:eastAsia="標楷體" w:hAnsi="標楷體"/>
                <w:lang w:eastAsia="zh-HK"/>
              </w:rPr>
              <w:t>)]</w:t>
            </w:r>
          </w:p>
          <w:p w14:paraId="44EDB147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4D6FB2">
              <w:rPr>
                <w:rFonts w:ascii="標楷體" w:eastAsia="標楷體" w:hAnsi="標楷體" w:hint="eastAsia"/>
              </w:rPr>
              <w:t>).[</w:t>
            </w:r>
            <w:proofErr w:type="gramEnd"/>
            <w:r w:rsidRPr="004D6FB2">
              <w:rPr>
                <w:rFonts w:ascii="標楷體" w:eastAsia="標楷體" w:hAnsi="標楷體" w:hint="eastAsia"/>
                <w:lang w:eastAsia="zh-HK"/>
              </w:rPr>
              <w:t>媒體別</w:t>
            </w:r>
            <w:r w:rsidRPr="004D6FB2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D6FB2">
              <w:rPr>
                <w:rFonts w:ascii="標楷體" w:eastAsia="標楷體" w:hAnsi="標楷體"/>
              </w:rPr>
              <w:t>MediaKind</w:t>
            </w:r>
            <w:proofErr w:type="spellEnd"/>
            <w:r w:rsidRPr="004D6FB2">
              <w:rPr>
                <w:rFonts w:ascii="標楷體" w:eastAsia="標楷體" w:hAnsi="標楷體"/>
              </w:rPr>
              <w:t>)]</w:t>
            </w:r>
          </w:p>
          <w:p w14:paraId="18157FB3" w14:textId="387D81FC" w:rsidR="0039550E" w:rsidRPr="004D6FB2" w:rsidRDefault="0039550E" w:rsidP="004818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D6FB2">
              <w:rPr>
                <w:rFonts w:ascii="標楷體" w:eastAsia="標楷體" w:hAnsi="標楷體"/>
              </w:rPr>
              <w:t>"</w:t>
            </w:r>
            <w:r w:rsidRPr="004D6FB2">
              <w:rPr>
                <w:rFonts w:ascii="標楷體" w:eastAsia="標楷體" w:hAnsi="標楷體" w:hint="eastAsia"/>
              </w:rPr>
              <w:t>E0001查詢資料</w:t>
            </w:r>
            <w:r w:rsidRPr="004D6FB2">
              <w:rPr>
                <w:rFonts w:ascii="標楷體" w:eastAsia="標楷體" w:hAnsi="標楷體" w:hint="eastAsia"/>
              </w:rPr>
              <w:lastRenderedPageBreak/>
              <w:t>不存在(查無資料)</w:t>
            </w:r>
            <w:r w:rsidRPr="004D6FB2">
              <w:rPr>
                <w:rFonts w:ascii="標楷體" w:eastAsia="標楷體" w:hAnsi="標楷體"/>
              </w:rPr>
              <w:t xml:space="preserve"> "</w:t>
            </w:r>
          </w:p>
          <w:p w14:paraId="0BD0B499" w14:textId="77777777" w:rsidR="0039550E" w:rsidRPr="004D6FB2" w:rsidRDefault="0039550E" w:rsidP="0039550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D6FB2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ACF865" w14:textId="77777777" w:rsidR="0039550E" w:rsidRPr="004D6FB2" w:rsidRDefault="0039550E" w:rsidP="0039550E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.</w:t>
            </w:r>
            <w:r w:rsidRPr="004D6FB2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4D6FB2">
              <w:rPr>
                <w:rFonts w:ascii="標楷體" w:eastAsia="標楷體" w:hAnsi="標楷體" w:hint="eastAsia"/>
              </w:rPr>
              <w:t>(參考下方畫面資料說明)</w:t>
            </w:r>
          </w:p>
          <w:p w14:paraId="66C217FA" w14:textId="77777777" w:rsidR="0039550E" w:rsidRPr="004D6FB2" w:rsidRDefault="0039550E" w:rsidP="0039550E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4.輸出排序根據[媒體序號(</w:t>
            </w:r>
            <w:proofErr w:type="spellStart"/>
            <w:r w:rsidRPr="004D6FB2">
              <w:rPr>
                <w:rFonts w:ascii="標楷體" w:eastAsia="標楷體" w:hAnsi="標楷體"/>
                <w:lang w:eastAsia="zh-HK"/>
              </w:rPr>
              <w:t>MediaSeq</w:t>
            </w:r>
            <w:proofErr w:type="spellEnd"/>
            <w:r w:rsidRPr="004D6FB2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AB4EA4" w:rsidRPr="004D6FB2" w14:paraId="04ECDC9C" w14:textId="77777777" w:rsidTr="00FC1D03">
        <w:tc>
          <w:tcPr>
            <w:tcW w:w="851" w:type="dxa"/>
            <w:shd w:val="clear" w:color="auto" w:fill="auto"/>
          </w:tcPr>
          <w:p w14:paraId="177E1AA1" w14:textId="77777777" w:rsidR="00AB4EA4" w:rsidRPr="004D6FB2" w:rsidRDefault="00AB4EA4" w:rsidP="00FC1D03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BD04B95" w14:textId="77777777" w:rsidR="00AB4EA4" w:rsidRPr="004D6FB2" w:rsidRDefault="00AB4EA4" w:rsidP="00FC1D03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0F07CB4" w14:textId="77777777" w:rsidR="00AB4EA4" w:rsidRPr="004D6FB2" w:rsidRDefault="00AB4EA4" w:rsidP="00FC1D03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4D6FB2" w:rsidRPr="004D6FB2" w14:paraId="1869D8F4" w14:textId="77777777" w:rsidTr="00FC1D03">
        <w:tc>
          <w:tcPr>
            <w:tcW w:w="851" w:type="dxa"/>
            <w:shd w:val="clear" w:color="auto" w:fill="auto"/>
          </w:tcPr>
          <w:p w14:paraId="0DD810A3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3502E707" w14:textId="77777777" w:rsidR="004D6FB2" w:rsidRPr="004D6FB2" w:rsidRDefault="004D6FB2" w:rsidP="004D6FB2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4B65B8A8" w14:textId="77777777" w:rsidR="004D6FB2" w:rsidRPr="004D6FB2" w:rsidRDefault="004D6FB2" w:rsidP="004D6FB2">
            <w:pPr>
              <w:rPr>
                <w:rFonts w:ascii="標楷體" w:eastAsia="標楷體" w:hAnsi="標楷體"/>
                <w:lang w:eastAsia="zh-HK"/>
              </w:rPr>
            </w:pPr>
            <w:r w:rsidRPr="004D6FB2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  <w:tr w:rsidR="00AB4EA4" w:rsidRPr="004D6FB2" w14:paraId="4F2C859B" w14:textId="77777777" w:rsidTr="00FC1D03">
        <w:tc>
          <w:tcPr>
            <w:tcW w:w="851" w:type="dxa"/>
            <w:shd w:val="clear" w:color="auto" w:fill="auto"/>
          </w:tcPr>
          <w:p w14:paraId="2FB4CCE7" w14:textId="77777777" w:rsidR="00AB4EA4" w:rsidRPr="004D6FB2" w:rsidRDefault="004D6FB2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D6FB2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46257F9A" w14:textId="77777777" w:rsidR="00AB4EA4" w:rsidRPr="004D6FB2" w:rsidRDefault="00AB4EA4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279D0DF0" w14:textId="77777777" w:rsidR="00AB4EA4" w:rsidRPr="004D6FB2" w:rsidRDefault="00AB4EA4" w:rsidP="00FC1D03">
            <w:pPr>
              <w:rPr>
                <w:rFonts w:ascii="標楷體" w:eastAsia="標楷體" w:hAnsi="標楷體"/>
                <w:color w:val="000000"/>
              </w:rPr>
            </w:pPr>
            <w:r w:rsidRPr="004D6FB2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D6FB2">
              <w:rPr>
                <w:rFonts w:ascii="標楷體" w:eastAsia="標楷體" w:hAnsi="標楷體"/>
                <w:color w:val="000000"/>
              </w:rPr>
              <w:t>【L</w:t>
            </w:r>
            <w:r w:rsidRPr="004D6FB2">
              <w:rPr>
                <w:rFonts w:ascii="標楷體" w:eastAsia="標楷體" w:hAnsi="標楷體" w:hint="eastAsia"/>
                <w:color w:val="000000"/>
              </w:rPr>
              <w:t>4</w:t>
            </w:r>
            <w:r w:rsidR="00A22D18" w:rsidRPr="004D6FB2">
              <w:rPr>
                <w:rFonts w:ascii="標楷體" w:eastAsia="標楷體" w:hAnsi="標楷體" w:hint="eastAsia"/>
                <w:color w:val="000000"/>
              </w:rPr>
              <w:t>512員工扣薪媒體檔維護</w:t>
            </w:r>
            <w:r w:rsidRPr="004D6FB2">
              <w:rPr>
                <w:rFonts w:ascii="標楷體" w:eastAsia="標楷體" w:hAnsi="標楷體"/>
                <w:color w:val="000000"/>
              </w:rPr>
              <w:t>】</w:t>
            </w:r>
            <w:r w:rsidRPr="004D6FB2">
              <w:rPr>
                <w:rFonts w:ascii="標楷體" w:eastAsia="標楷體" w:hAnsi="標楷體" w:hint="eastAsia"/>
                <w:color w:val="000000"/>
              </w:rPr>
              <w:t>，</w:t>
            </w:r>
            <w:r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="00A22D18"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員工扣薪媒體</w:t>
            </w:r>
            <w:proofErr w:type="gramStart"/>
            <w:r w:rsidR="00A22D18" w:rsidRPr="004D6FB2">
              <w:rPr>
                <w:rFonts w:ascii="標楷體" w:eastAsia="標楷體" w:hAnsi="標楷體" w:hint="eastAsia"/>
                <w:color w:val="000000"/>
                <w:lang w:eastAsia="zh-HK"/>
              </w:rPr>
              <w:t>檔</w:t>
            </w:r>
            <w:proofErr w:type="gramEnd"/>
            <w:r w:rsidRPr="004D6FB2">
              <w:rPr>
                <w:rFonts w:ascii="標楷體" w:eastAsia="標楷體" w:hAnsi="標楷體"/>
                <w:color w:val="000000"/>
                <w:lang w:eastAsia="zh-HK"/>
              </w:rPr>
              <w:t>資料</w:t>
            </w:r>
          </w:p>
        </w:tc>
      </w:tr>
    </w:tbl>
    <w:p w14:paraId="7A0E67D8" w14:textId="77777777" w:rsidR="00AB4EA4" w:rsidRPr="00456B60" w:rsidRDefault="00AB4EA4" w:rsidP="00E025E7">
      <w:pPr>
        <w:pStyle w:val="42"/>
        <w:spacing w:after="72"/>
        <w:ind w:leftChars="0" w:left="0"/>
        <w:rPr>
          <w:rFonts w:hAnsi="標楷體"/>
        </w:rPr>
      </w:pPr>
    </w:p>
    <w:p w14:paraId="15B2AFD3" w14:textId="77777777" w:rsidR="006D522E" w:rsidRPr="00456B60" w:rsidRDefault="006D522E" w:rsidP="00CA731B">
      <w:pPr>
        <w:pStyle w:val="a"/>
      </w:pPr>
      <w:r w:rsidRPr="00456B60">
        <w:t>輸入畫面資料說明</w:t>
      </w:r>
    </w:p>
    <w:p w14:paraId="030FE9ED" w14:textId="77777777" w:rsidR="006D522E" w:rsidRPr="00456B60" w:rsidRDefault="006D522E" w:rsidP="006D522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1551"/>
        <w:gridCol w:w="1093"/>
        <w:gridCol w:w="1275"/>
        <w:gridCol w:w="1706"/>
        <w:gridCol w:w="704"/>
        <w:gridCol w:w="576"/>
        <w:gridCol w:w="2641"/>
      </w:tblGrid>
      <w:tr w:rsidR="006D522E" w:rsidRPr="00664AE2" w14:paraId="54C70700" w14:textId="77777777" w:rsidTr="006D522E">
        <w:trPr>
          <w:trHeight w:val="388"/>
          <w:jc w:val="center"/>
        </w:trPr>
        <w:tc>
          <w:tcPr>
            <w:tcW w:w="567" w:type="dxa"/>
            <w:vMerge w:val="restart"/>
            <w:shd w:val="clear" w:color="auto" w:fill="D9D9D9"/>
          </w:tcPr>
          <w:p w14:paraId="148DEC63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51" w:type="dxa"/>
            <w:vMerge w:val="restart"/>
            <w:shd w:val="clear" w:color="auto" w:fill="D9D9D9"/>
          </w:tcPr>
          <w:p w14:paraId="23B249CA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4" w:type="dxa"/>
            <w:gridSpan w:val="5"/>
            <w:shd w:val="clear" w:color="auto" w:fill="D9D9D9"/>
          </w:tcPr>
          <w:p w14:paraId="09C5A13A" w14:textId="77777777" w:rsidR="006D522E" w:rsidRPr="00664AE2" w:rsidRDefault="006D522E" w:rsidP="00FC1D03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41" w:type="dxa"/>
            <w:vMerge w:val="restart"/>
            <w:shd w:val="clear" w:color="auto" w:fill="D9D9D9"/>
          </w:tcPr>
          <w:p w14:paraId="7DC6F58C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D522E" w:rsidRPr="00664AE2" w14:paraId="35586BB2" w14:textId="77777777" w:rsidTr="006D522E">
        <w:trPr>
          <w:trHeight w:val="244"/>
          <w:jc w:val="center"/>
        </w:trPr>
        <w:tc>
          <w:tcPr>
            <w:tcW w:w="567" w:type="dxa"/>
            <w:vMerge/>
            <w:shd w:val="clear" w:color="auto" w:fill="D9D9D9"/>
          </w:tcPr>
          <w:p w14:paraId="726470AD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551" w:type="dxa"/>
            <w:vMerge/>
            <w:shd w:val="clear" w:color="auto" w:fill="D9D9D9"/>
          </w:tcPr>
          <w:p w14:paraId="12438959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093" w:type="dxa"/>
            <w:shd w:val="clear" w:color="auto" w:fill="D9D9D9"/>
          </w:tcPr>
          <w:p w14:paraId="43F8CF68" w14:textId="77777777" w:rsidR="006D522E" w:rsidRPr="00664AE2" w:rsidRDefault="00FF77DF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75" w:type="dxa"/>
            <w:shd w:val="clear" w:color="auto" w:fill="D9D9D9"/>
          </w:tcPr>
          <w:p w14:paraId="3B39ABD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706" w:type="dxa"/>
            <w:shd w:val="clear" w:color="auto" w:fill="D9D9D9"/>
          </w:tcPr>
          <w:p w14:paraId="2E820F87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4" w:type="dxa"/>
            <w:shd w:val="clear" w:color="auto" w:fill="D9D9D9"/>
          </w:tcPr>
          <w:p w14:paraId="4E9A7F44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proofErr w:type="gramStart"/>
            <w:r w:rsidRPr="00664AE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181129A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41" w:type="dxa"/>
            <w:vMerge/>
            <w:shd w:val="clear" w:color="auto" w:fill="D9D9D9"/>
          </w:tcPr>
          <w:p w14:paraId="657785E4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</w:p>
        </w:tc>
      </w:tr>
      <w:tr w:rsidR="006D522E" w:rsidRPr="00664AE2" w14:paraId="179B1958" w14:textId="77777777" w:rsidTr="006D522E">
        <w:trPr>
          <w:trHeight w:val="244"/>
          <w:jc w:val="center"/>
        </w:trPr>
        <w:tc>
          <w:tcPr>
            <w:tcW w:w="567" w:type="dxa"/>
          </w:tcPr>
          <w:p w14:paraId="1C286CC6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551" w:type="dxa"/>
          </w:tcPr>
          <w:p w14:paraId="55E1AAFD" w14:textId="77777777" w:rsidR="006D522E" w:rsidRPr="00664AE2" w:rsidRDefault="006D522E" w:rsidP="00FC1D03">
            <w:pPr>
              <w:rPr>
                <w:rFonts w:ascii="標楷體" w:eastAsia="標楷體" w:hAnsi="標楷體"/>
                <w:lang w:eastAsia="zh-HK"/>
              </w:rPr>
            </w:pPr>
            <w:r w:rsidRPr="00664AE2">
              <w:rPr>
                <w:rFonts w:ascii="標楷體" w:eastAsia="標楷體" w:hAnsi="標楷體" w:hint="eastAsia"/>
                <w:lang w:eastAsia="zh-HK"/>
              </w:rPr>
              <w:t>媒體日期</w:t>
            </w:r>
          </w:p>
        </w:tc>
        <w:tc>
          <w:tcPr>
            <w:tcW w:w="1093" w:type="dxa"/>
          </w:tcPr>
          <w:p w14:paraId="4D699B8E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5" w:type="dxa"/>
          </w:tcPr>
          <w:p w14:paraId="678162C9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706" w:type="dxa"/>
          </w:tcPr>
          <w:p w14:paraId="69B7AECE" w14:textId="77777777" w:rsidR="006D522E" w:rsidRPr="00664AE2" w:rsidRDefault="004D6FB2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04" w:type="dxa"/>
          </w:tcPr>
          <w:p w14:paraId="46BA035B" w14:textId="77777777" w:rsidR="006D522E" w:rsidRPr="00664AE2" w:rsidRDefault="006D522E" w:rsidP="00FC1D0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91F90D3" w14:textId="77777777" w:rsidR="006D522E" w:rsidRPr="00664AE2" w:rsidRDefault="006D522E" w:rsidP="00FC1D03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1" w:type="dxa"/>
          </w:tcPr>
          <w:p w14:paraId="7B03D587" w14:textId="77777777" w:rsidR="0039550E" w:rsidRDefault="00C25E0D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39550E">
              <w:rPr>
                <w:rFonts w:ascii="標楷體" w:eastAsia="標楷體" w:hAnsi="標楷體" w:hint="eastAsia"/>
              </w:rPr>
              <w:t>，</w:t>
            </w:r>
            <w:r w:rsidR="00CC5C93" w:rsidRPr="00664AE2">
              <w:rPr>
                <w:rFonts w:ascii="標楷體" w:eastAsia="標楷體" w:hAnsi="標楷體" w:hint="eastAsia"/>
              </w:rPr>
              <w:t>檢核條件：</w:t>
            </w:r>
          </w:p>
          <w:p w14:paraId="5D2384F1" w14:textId="77777777" w:rsidR="0039550E" w:rsidRDefault="0039550E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CC5C93" w:rsidRPr="00664AE2">
              <w:rPr>
                <w:rFonts w:ascii="標楷體" w:eastAsia="標楷體" w:hAnsi="標楷體"/>
              </w:rPr>
              <w:t>V(7)</w:t>
            </w:r>
          </w:p>
          <w:p w14:paraId="36AFF6C8" w14:textId="77777777" w:rsidR="006D522E" w:rsidRPr="00664AE2" w:rsidRDefault="0039550E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CC5C93" w:rsidRPr="00664AE2">
              <w:rPr>
                <w:rFonts w:ascii="標楷體" w:eastAsia="標楷體" w:hAnsi="標楷體"/>
              </w:rPr>
              <w:t>A(DATE)</w:t>
            </w:r>
          </w:p>
        </w:tc>
      </w:tr>
      <w:tr w:rsidR="006D522E" w:rsidRPr="00664AE2" w14:paraId="0ADB57C2" w14:textId="77777777" w:rsidTr="006D522E">
        <w:trPr>
          <w:trHeight w:val="244"/>
          <w:jc w:val="center"/>
        </w:trPr>
        <w:tc>
          <w:tcPr>
            <w:tcW w:w="567" w:type="dxa"/>
          </w:tcPr>
          <w:p w14:paraId="342811C5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</w:t>
            </w:r>
            <w:r w:rsidRPr="00664AE2">
              <w:rPr>
                <w:rFonts w:ascii="標楷體" w:eastAsia="標楷體" w:hAnsi="標楷體"/>
              </w:rPr>
              <w:t>.</w:t>
            </w:r>
          </w:p>
        </w:tc>
        <w:tc>
          <w:tcPr>
            <w:tcW w:w="1551" w:type="dxa"/>
          </w:tcPr>
          <w:p w14:paraId="003E9361" w14:textId="77777777" w:rsidR="006D522E" w:rsidRPr="00664AE2" w:rsidRDefault="006D522E" w:rsidP="006D522E">
            <w:pPr>
              <w:rPr>
                <w:rFonts w:ascii="標楷體" w:eastAsia="標楷體" w:hAnsi="標楷體"/>
                <w:lang w:eastAsia="zh-HK"/>
              </w:rPr>
            </w:pPr>
            <w:r w:rsidRPr="00664AE2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1093" w:type="dxa"/>
          </w:tcPr>
          <w:p w14:paraId="7BA8976C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5" w:type="dxa"/>
          </w:tcPr>
          <w:p w14:paraId="0DC60A5E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</w:p>
        </w:tc>
        <w:tc>
          <w:tcPr>
            <w:tcW w:w="1706" w:type="dxa"/>
          </w:tcPr>
          <w:p w14:paraId="01886AE1" w14:textId="77777777" w:rsidR="00CC5C93" w:rsidRPr="00664AE2" w:rsidRDefault="00CC5C93" w:rsidP="00CC5C93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78EC17" w14:textId="77777777" w:rsidR="00CC5C93" w:rsidRPr="00664AE2" w:rsidRDefault="00CC5C93" w:rsidP="006D522E">
            <w:pPr>
              <w:rPr>
                <w:rFonts w:ascii="標楷體" w:eastAsia="標楷體" w:hAnsi="標楷體"/>
              </w:rPr>
            </w:pPr>
          </w:p>
          <w:p w14:paraId="5F060A97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05D13F2A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704" w:type="dxa"/>
          </w:tcPr>
          <w:p w14:paraId="4770EED9" w14:textId="77777777" w:rsidR="006D522E" w:rsidRPr="00664AE2" w:rsidRDefault="006D522E" w:rsidP="006D522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87C456" w14:textId="77777777" w:rsidR="006D522E" w:rsidRPr="00664AE2" w:rsidRDefault="006D522E" w:rsidP="006D522E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41" w:type="dxa"/>
          </w:tcPr>
          <w:p w14:paraId="3D83F85A" w14:textId="77777777" w:rsidR="006D522E" w:rsidRPr="00664AE2" w:rsidRDefault="002A48C2" w:rsidP="006D52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39550E">
              <w:rPr>
                <w:rFonts w:ascii="標楷體" w:eastAsia="標楷體" w:hAnsi="標楷體" w:hint="eastAsia"/>
              </w:rPr>
              <w:t>，</w:t>
            </w:r>
            <w:r w:rsidR="00CC5C93" w:rsidRPr="00664AE2">
              <w:rPr>
                <w:rFonts w:ascii="標楷體" w:eastAsia="標楷體" w:hAnsi="標楷體" w:hint="eastAsia"/>
              </w:rPr>
              <w:t>檢核條件：</w:t>
            </w:r>
            <w:r w:rsidR="0039550E">
              <w:rPr>
                <w:rFonts w:ascii="標楷體" w:eastAsia="標楷體" w:hAnsi="標楷體" w:hint="eastAsia"/>
              </w:rPr>
              <w:t>依選單/</w:t>
            </w:r>
            <w:r w:rsidR="00CC5C93" w:rsidRPr="00664AE2">
              <w:rPr>
                <w:rFonts w:ascii="標楷體" w:eastAsia="標楷體" w:hAnsi="標楷體"/>
              </w:rPr>
              <w:t>V(H)</w:t>
            </w:r>
          </w:p>
        </w:tc>
      </w:tr>
    </w:tbl>
    <w:p w14:paraId="1BC276C2" w14:textId="77777777" w:rsidR="006D522E" w:rsidRPr="00456B60" w:rsidRDefault="006D522E" w:rsidP="00E025E7">
      <w:pPr>
        <w:pStyle w:val="42"/>
        <w:spacing w:after="72"/>
        <w:ind w:leftChars="0" w:left="0"/>
        <w:rPr>
          <w:rFonts w:hAnsi="標楷體"/>
        </w:rPr>
      </w:pPr>
    </w:p>
    <w:p w14:paraId="0E52BCAF" w14:textId="77777777" w:rsidR="004D6FB2" w:rsidRPr="004D6FB2" w:rsidRDefault="004D6FB2" w:rsidP="00CA731B">
      <w:pPr>
        <w:pStyle w:val="a"/>
      </w:pPr>
      <w:r w:rsidRPr="004D6FB2">
        <w:t>輸</w:t>
      </w:r>
      <w:r w:rsidRPr="004D6FB2">
        <w:rPr>
          <w:rFonts w:hint="eastAsia"/>
        </w:rPr>
        <w:t>出</w:t>
      </w:r>
      <w:r w:rsidRPr="004D6FB2">
        <w:t>畫面</w:t>
      </w:r>
    </w:p>
    <w:p w14:paraId="171D2EA3" w14:textId="21577648" w:rsidR="006A2193" w:rsidRPr="00456B60" w:rsidRDefault="00EE6E6B" w:rsidP="00E025E7">
      <w:pPr>
        <w:pStyle w:val="42"/>
        <w:spacing w:after="72"/>
        <w:ind w:leftChars="0" w:left="0"/>
        <w:rPr>
          <w:rFonts w:hAnsi="標楷體"/>
        </w:rPr>
      </w:pPr>
      <w:r w:rsidRPr="006A2193">
        <w:rPr>
          <w:rFonts w:hAnsi="標楷體"/>
          <w:noProof/>
        </w:rPr>
        <w:drawing>
          <wp:inline distT="0" distB="0" distL="0" distR="0" wp14:anchorId="327DB9D8" wp14:editId="0197384C">
            <wp:extent cx="6477000" cy="2641600"/>
            <wp:effectExtent l="0" t="0" r="0" b="0"/>
            <wp:docPr id="21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EB5F" w14:textId="77777777" w:rsidR="00806E9A" w:rsidRPr="00456B60" w:rsidRDefault="00806E9A" w:rsidP="00806E9A">
      <w:pPr>
        <w:pStyle w:val="42"/>
        <w:spacing w:after="72"/>
        <w:ind w:leftChars="0" w:left="0"/>
        <w:rPr>
          <w:rFonts w:hAnsi="標楷體"/>
        </w:rPr>
      </w:pPr>
    </w:p>
    <w:p w14:paraId="005C7248" w14:textId="77777777" w:rsidR="006D522E" w:rsidRPr="00456B60" w:rsidRDefault="00806E9A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0"/>
        <w:gridCol w:w="1008"/>
        <w:gridCol w:w="1678"/>
        <w:gridCol w:w="3576"/>
        <w:gridCol w:w="3232"/>
      </w:tblGrid>
      <w:tr w:rsidR="006D522E" w:rsidRPr="003530FC" w14:paraId="46E4BE60" w14:textId="77777777" w:rsidTr="00C61461">
        <w:trPr>
          <w:tblHeader/>
        </w:trPr>
        <w:tc>
          <w:tcPr>
            <w:tcW w:w="717" w:type="dxa"/>
            <w:shd w:val="clear" w:color="auto" w:fill="D9D9D9"/>
          </w:tcPr>
          <w:p w14:paraId="7598F4AB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047" w:type="dxa"/>
            <w:shd w:val="clear" w:color="auto" w:fill="D9D9D9"/>
          </w:tcPr>
          <w:p w14:paraId="07EF2D07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763" w:type="dxa"/>
            <w:shd w:val="clear" w:color="auto" w:fill="D9D9D9"/>
          </w:tcPr>
          <w:p w14:paraId="7D9F0C6D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576" w:type="dxa"/>
            <w:shd w:val="clear" w:color="auto" w:fill="D9D9D9"/>
          </w:tcPr>
          <w:p w14:paraId="59ACBC37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17" w:type="dxa"/>
            <w:shd w:val="clear" w:color="auto" w:fill="D9D9D9"/>
          </w:tcPr>
          <w:p w14:paraId="52BD6551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/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D522E" w:rsidRPr="003530FC" w14:paraId="7D866DD5" w14:textId="77777777" w:rsidTr="00C61461">
        <w:tc>
          <w:tcPr>
            <w:tcW w:w="717" w:type="dxa"/>
            <w:shd w:val="clear" w:color="auto" w:fill="auto"/>
          </w:tcPr>
          <w:p w14:paraId="50683C9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047" w:type="dxa"/>
            <w:shd w:val="clear" w:color="auto" w:fill="auto"/>
          </w:tcPr>
          <w:p w14:paraId="49E882C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763" w:type="dxa"/>
            <w:shd w:val="clear" w:color="auto" w:fill="auto"/>
          </w:tcPr>
          <w:p w14:paraId="77ED1E85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</w:p>
        </w:tc>
        <w:tc>
          <w:tcPr>
            <w:tcW w:w="3576" w:type="dxa"/>
            <w:shd w:val="clear" w:color="auto" w:fill="auto"/>
          </w:tcPr>
          <w:p w14:paraId="5EB8D08C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7" w:type="dxa"/>
            <w:shd w:val="clear" w:color="auto" w:fill="auto"/>
          </w:tcPr>
          <w:p w14:paraId="73256AFD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eastAsia="標楷體" w:hint="eastAsia"/>
                <w:color w:val="000000"/>
              </w:rPr>
              <w:t>連結至</w:t>
            </w:r>
            <w:r w:rsidRPr="003530FC">
              <w:rPr>
                <w:rFonts w:eastAsia="標楷體"/>
                <w:color w:val="000000"/>
              </w:rPr>
              <w:t>【</w:t>
            </w:r>
            <w:r w:rsidRPr="003530FC">
              <w:rPr>
                <w:rFonts w:eastAsia="標楷體" w:hint="eastAsia"/>
                <w:color w:val="000000"/>
              </w:rPr>
              <w:t>L4512</w:t>
            </w:r>
            <w:r w:rsidRPr="003530FC">
              <w:rPr>
                <w:rFonts w:eastAsia="標楷體" w:hint="eastAsia"/>
                <w:color w:val="000000"/>
              </w:rPr>
              <w:t>員工扣薪媒體檔維護</w:t>
            </w:r>
            <w:r w:rsidRPr="003530FC">
              <w:rPr>
                <w:rFonts w:eastAsia="標楷體"/>
                <w:color w:val="000000"/>
              </w:rPr>
              <w:t>】</w:t>
            </w:r>
            <w:r w:rsidRPr="003530FC">
              <w:rPr>
                <w:rFonts w:eastAsia="標楷體" w:hint="eastAsia"/>
                <w:color w:val="000000"/>
              </w:rPr>
              <w:t>，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供修改員工扣薪媒體檔</w:t>
            </w:r>
          </w:p>
        </w:tc>
      </w:tr>
      <w:tr w:rsidR="006D522E" w:rsidRPr="003530FC" w14:paraId="1329A7B0" w14:textId="77777777" w:rsidTr="00C61461">
        <w:tc>
          <w:tcPr>
            <w:tcW w:w="717" w:type="dxa"/>
            <w:shd w:val="clear" w:color="auto" w:fill="auto"/>
          </w:tcPr>
          <w:p w14:paraId="2930836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047" w:type="dxa"/>
            <w:shd w:val="clear" w:color="auto" w:fill="auto"/>
          </w:tcPr>
          <w:p w14:paraId="452D1BF2" w14:textId="77777777" w:rsidR="006D522E" w:rsidRPr="003530FC" w:rsidRDefault="006D522E" w:rsidP="00FC1D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763" w:type="dxa"/>
            <w:shd w:val="clear" w:color="auto" w:fill="auto"/>
          </w:tcPr>
          <w:p w14:paraId="6E95E87B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</w:p>
        </w:tc>
        <w:tc>
          <w:tcPr>
            <w:tcW w:w="3576" w:type="dxa"/>
            <w:shd w:val="clear" w:color="auto" w:fill="auto"/>
          </w:tcPr>
          <w:p w14:paraId="0804A129" w14:textId="77777777" w:rsidR="006D522E" w:rsidRPr="003530FC" w:rsidRDefault="006D522E" w:rsidP="00FC1D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7" w:type="dxa"/>
            <w:shd w:val="clear" w:color="auto" w:fill="auto"/>
          </w:tcPr>
          <w:p w14:paraId="34A759B8" w14:textId="77777777" w:rsidR="006D522E" w:rsidRPr="003530FC" w:rsidRDefault="006D522E" w:rsidP="006D522E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eastAsia="標楷體" w:hint="eastAsia"/>
                <w:color w:val="000000"/>
              </w:rPr>
              <w:t>連結至</w:t>
            </w:r>
            <w:r w:rsidRPr="003530FC">
              <w:rPr>
                <w:rFonts w:eastAsia="標楷體"/>
                <w:color w:val="000000"/>
              </w:rPr>
              <w:t>【</w:t>
            </w:r>
            <w:r w:rsidRPr="003530FC">
              <w:rPr>
                <w:rFonts w:eastAsia="標楷體" w:hint="eastAsia"/>
                <w:color w:val="000000"/>
              </w:rPr>
              <w:t>L4512</w:t>
            </w:r>
            <w:r w:rsidRPr="003530FC">
              <w:rPr>
                <w:rFonts w:eastAsia="標楷體" w:hint="eastAsia"/>
                <w:color w:val="000000"/>
              </w:rPr>
              <w:t>員工扣薪媒體檔維護</w:t>
            </w:r>
            <w:r w:rsidRPr="003530FC">
              <w:rPr>
                <w:rFonts w:eastAsia="標楷體"/>
                <w:color w:val="000000"/>
              </w:rPr>
              <w:t>】</w:t>
            </w:r>
            <w:r w:rsidRPr="003530FC">
              <w:rPr>
                <w:rFonts w:eastAsia="標楷體" w:hint="eastAsia"/>
                <w:color w:val="000000"/>
              </w:rPr>
              <w:t>，</w:t>
            </w: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供刪除員工扣薪媒體檔</w:t>
            </w:r>
          </w:p>
        </w:tc>
      </w:tr>
      <w:tr w:rsidR="00C61461" w:rsidRPr="003530FC" w14:paraId="370FACBD" w14:textId="77777777" w:rsidTr="00C61461">
        <w:tc>
          <w:tcPr>
            <w:tcW w:w="717" w:type="dxa"/>
            <w:shd w:val="clear" w:color="auto" w:fill="auto"/>
          </w:tcPr>
          <w:p w14:paraId="4012B51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047" w:type="dxa"/>
            <w:shd w:val="clear" w:color="auto" w:fill="auto"/>
          </w:tcPr>
          <w:p w14:paraId="28BB4A38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41B05A9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576" w:type="dxa"/>
            <w:shd w:val="clear" w:color="auto" w:fill="auto"/>
          </w:tcPr>
          <w:p w14:paraId="0BB4EA8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369617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091214D6" w14:textId="77777777" w:rsidTr="00C61461">
        <w:tc>
          <w:tcPr>
            <w:tcW w:w="717" w:type="dxa"/>
            <w:shd w:val="clear" w:color="auto" w:fill="auto"/>
          </w:tcPr>
          <w:p w14:paraId="6F62AD71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047" w:type="dxa"/>
            <w:shd w:val="clear" w:color="auto" w:fill="auto"/>
          </w:tcPr>
          <w:p w14:paraId="37A4BFA3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4658A62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入帳扣款</w:t>
            </w:r>
            <w:r w:rsidR="00514358">
              <w:rPr>
                <w:rFonts w:ascii="標楷體" w:eastAsia="標楷體" w:hAnsi="標楷體" w:hint="eastAsia"/>
                <w:color w:val="000000"/>
                <w:lang w:eastAsia="zh-HK"/>
              </w:rPr>
              <w:t>別</w:t>
            </w:r>
          </w:p>
        </w:tc>
        <w:tc>
          <w:tcPr>
            <w:tcW w:w="3576" w:type="dxa"/>
            <w:shd w:val="clear" w:color="auto" w:fill="auto"/>
          </w:tcPr>
          <w:p w14:paraId="51EB33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Code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4722E58D" w14:textId="77777777" w:rsidR="00514358" w:rsidRPr="00664AE2" w:rsidRDefault="00514358" w:rsidP="00514358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0CD3355" w14:textId="77777777" w:rsidR="00514358" w:rsidRPr="00E131FE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7B3706F0" w14:textId="77777777" w:rsidR="00C61461" w:rsidRPr="003530FC" w:rsidRDefault="00514358" w:rsidP="00514358">
            <w:pPr>
              <w:widowControl/>
              <w:rPr>
                <w:rFonts w:ascii="標楷體" w:eastAsia="標楷體" w:hAnsi="標楷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</w:tr>
      <w:tr w:rsidR="00C61461" w:rsidRPr="003530FC" w14:paraId="3B885EE7" w14:textId="77777777" w:rsidTr="00C61461">
        <w:tc>
          <w:tcPr>
            <w:tcW w:w="717" w:type="dxa"/>
            <w:shd w:val="clear" w:color="auto" w:fill="auto"/>
          </w:tcPr>
          <w:p w14:paraId="15B5FBBC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047" w:type="dxa"/>
            <w:shd w:val="clear" w:color="auto" w:fill="auto"/>
          </w:tcPr>
          <w:p w14:paraId="0187124C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5D5AD86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3576" w:type="dxa"/>
            <w:shd w:val="clear" w:color="auto" w:fill="auto"/>
          </w:tcPr>
          <w:p w14:paraId="616EC532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erfMonth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718FFA7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6B76FFB5" w14:textId="77777777" w:rsidTr="00C61461">
        <w:tc>
          <w:tcPr>
            <w:tcW w:w="717" w:type="dxa"/>
            <w:shd w:val="clear" w:color="auto" w:fill="auto"/>
          </w:tcPr>
          <w:p w14:paraId="79AD9C41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047" w:type="dxa"/>
            <w:shd w:val="clear" w:color="auto" w:fill="auto"/>
          </w:tcPr>
          <w:p w14:paraId="14506FBD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6CDB5E87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扣款代碼</w:t>
            </w:r>
          </w:p>
        </w:tc>
        <w:tc>
          <w:tcPr>
            <w:tcW w:w="3576" w:type="dxa"/>
            <w:shd w:val="clear" w:color="auto" w:fill="auto"/>
          </w:tcPr>
          <w:p w14:paraId="36C65C13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PerfRepayCode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72C728A1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根據</w:t>
            </w:r>
            <w:proofErr w:type="spellStart"/>
            <w:r w:rsidRPr="003530FC">
              <w:rPr>
                <w:rFonts w:ascii="標楷體" w:eastAsia="標楷體" w:hAnsi="標楷體" w:hint="eastAsia"/>
                <w:color w:val="000000"/>
              </w:rPr>
              <w:t>Cd</w:t>
            </w:r>
            <w:r w:rsidRPr="003530FC">
              <w:rPr>
                <w:rFonts w:ascii="標楷體" w:eastAsia="標楷體" w:hAnsi="標楷體"/>
                <w:color w:val="000000"/>
              </w:rPr>
              <w:t>Code.DefCode</w:t>
            </w:r>
            <w:proofErr w:type="spellEnd"/>
            <w:r w:rsidRPr="003530FC">
              <w:rPr>
                <w:rFonts w:ascii="標楷體" w:eastAsia="標楷體" w:hAnsi="標楷體"/>
                <w:color w:val="000000"/>
              </w:rPr>
              <w:t xml:space="preserve">= </w:t>
            </w: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PerfRepayCode</w:t>
            </w:r>
            <w:proofErr w:type="spellEnd"/>
          </w:p>
          <w:p w14:paraId="5D6E9F9F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1:扣薪件</w:t>
            </w:r>
          </w:p>
          <w:p w14:paraId="77EE8FC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2:特約件</w:t>
            </w:r>
          </w:p>
          <w:p w14:paraId="160E5FD2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3:滯繳件</w:t>
            </w:r>
          </w:p>
          <w:p w14:paraId="407EBA74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4:人事特約件</w:t>
            </w:r>
          </w:p>
          <w:p w14:paraId="58C3D2B3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5:</w:t>
            </w:r>
            <w:r w:rsidR="003B14D0" w:rsidRPr="003B14D0">
              <w:rPr>
                <w:rFonts w:ascii="標楷體" w:eastAsia="標楷體" w:hAnsi="標楷體" w:hint="eastAsia"/>
                <w:color w:val="000000"/>
                <w:lang w:eastAsia="zh-HK"/>
              </w:rPr>
              <w:t>房貸扣款件</w:t>
            </w:r>
          </w:p>
        </w:tc>
      </w:tr>
      <w:tr w:rsidR="00C61461" w:rsidRPr="003530FC" w14:paraId="37EC1627" w14:textId="77777777" w:rsidTr="00C61461">
        <w:tc>
          <w:tcPr>
            <w:tcW w:w="717" w:type="dxa"/>
            <w:shd w:val="clear" w:color="auto" w:fill="auto"/>
          </w:tcPr>
          <w:p w14:paraId="4F3CA50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047" w:type="dxa"/>
            <w:shd w:val="clear" w:color="auto" w:fill="auto"/>
          </w:tcPr>
          <w:p w14:paraId="64951646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468475D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員工編號</w:t>
            </w:r>
          </w:p>
        </w:tc>
        <w:tc>
          <w:tcPr>
            <w:tcW w:w="3576" w:type="dxa"/>
            <w:shd w:val="clear" w:color="auto" w:fill="auto"/>
          </w:tcPr>
          <w:p w14:paraId="62AA717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CustMain.EmpNo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3FD05F7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1BDCBDE1" w14:textId="77777777" w:rsidTr="00C61461">
        <w:tc>
          <w:tcPr>
            <w:tcW w:w="717" w:type="dxa"/>
            <w:shd w:val="clear" w:color="auto" w:fill="auto"/>
          </w:tcPr>
          <w:p w14:paraId="771AA48A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047" w:type="dxa"/>
            <w:shd w:val="clear" w:color="auto" w:fill="auto"/>
          </w:tcPr>
          <w:p w14:paraId="5427422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0122EF40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統一編號</w:t>
            </w:r>
          </w:p>
        </w:tc>
        <w:tc>
          <w:tcPr>
            <w:tcW w:w="3576" w:type="dxa"/>
            <w:shd w:val="clear" w:color="auto" w:fill="auto"/>
          </w:tcPr>
          <w:p w14:paraId="34412C7D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435480C4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0344A309" w14:textId="77777777" w:rsidTr="00C61461">
        <w:tc>
          <w:tcPr>
            <w:tcW w:w="717" w:type="dxa"/>
            <w:shd w:val="clear" w:color="auto" w:fill="auto"/>
          </w:tcPr>
          <w:p w14:paraId="7E6D1449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047" w:type="dxa"/>
            <w:shd w:val="clear" w:color="auto" w:fill="auto"/>
          </w:tcPr>
          <w:p w14:paraId="39B03386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7B57106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員工姓名</w:t>
            </w:r>
          </w:p>
        </w:tc>
        <w:tc>
          <w:tcPr>
            <w:tcW w:w="3576" w:type="dxa"/>
            <w:shd w:val="clear" w:color="auto" w:fill="auto"/>
          </w:tcPr>
          <w:p w14:paraId="46BDC8BF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CustMain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317" w:type="dxa"/>
            <w:shd w:val="clear" w:color="auto" w:fill="auto"/>
          </w:tcPr>
          <w:p w14:paraId="79CB31D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61461" w:rsidRPr="003530FC" w14:paraId="7D43408B" w14:textId="77777777" w:rsidTr="00C61461">
        <w:tc>
          <w:tcPr>
            <w:tcW w:w="717" w:type="dxa"/>
            <w:shd w:val="clear" w:color="auto" w:fill="auto"/>
          </w:tcPr>
          <w:p w14:paraId="7B2F4923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3530F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047" w:type="dxa"/>
            <w:shd w:val="clear" w:color="auto" w:fill="auto"/>
          </w:tcPr>
          <w:p w14:paraId="6015BEBF" w14:textId="77777777" w:rsidR="00C61461" w:rsidRPr="003530FC" w:rsidRDefault="00C61461" w:rsidP="00C6146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63" w:type="dxa"/>
            <w:shd w:val="clear" w:color="auto" w:fill="auto"/>
          </w:tcPr>
          <w:p w14:paraId="3D43A00B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530FC">
              <w:rPr>
                <w:rFonts w:ascii="標楷體" w:eastAsia="標楷體" w:hAnsi="標楷體" w:hint="eastAsia"/>
                <w:color w:val="000000"/>
                <w:lang w:eastAsia="zh-HK"/>
              </w:rPr>
              <w:t>應扣金額</w:t>
            </w:r>
          </w:p>
        </w:tc>
        <w:tc>
          <w:tcPr>
            <w:tcW w:w="3576" w:type="dxa"/>
            <w:shd w:val="clear" w:color="auto" w:fill="auto"/>
          </w:tcPr>
          <w:p w14:paraId="665FAD18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530FC">
              <w:rPr>
                <w:rFonts w:ascii="標楷體" w:eastAsia="標楷體" w:hAnsi="標楷體"/>
                <w:color w:val="000000"/>
              </w:rPr>
              <w:t>EmpDeductMedia</w:t>
            </w:r>
            <w:r w:rsidRPr="003530FC">
              <w:rPr>
                <w:rFonts w:ascii="標楷體" w:eastAsia="標楷體" w:hAnsi="標楷體" w:hint="eastAsia"/>
                <w:color w:val="000000"/>
              </w:rPr>
              <w:t>.</w:t>
            </w:r>
            <w:r w:rsidRPr="003530FC">
              <w:rPr>
                <w:rFonts w:ascii="標楷體" w:eastAsia="標楷體" w:hAnsi="標楷體"/>
                <w:color w:val="000000"/>
              </w:rPr>
              <w:t>RepayAmt</w:t>
            </w:r>
            <w:proofErr w:type="spellEnd"/>
          </w:p>
        </w:tc>
        <w:tc>
          <w:tcPr>
            <w:tcW w:w="3317" w:type="dxa"/>
            <w:shd w:val="clear" w:color="auto" w:fill="auto"/>
            <w:vAlign w:val="center"/>
          </w:tcPr>
          <w:p w14:paraId="7F806F85" w14:textId="77777777" w:rsidR="00C61461" w:rsidRPr="003530FC" w:rsidRDefault="00C61461" w:rsidP="00C6146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180FFED2" w14:textId="77777777" w:rsidR="006D522E" w:rsidRPr="00456B60" w:rsidRDefault="006D522E" w:rsidP="006D522E"/>
    <w:p w14:paraId="38AF8E8A" w14:textId="77777777" w:rsidR="005A18D1" w:rsidRPr="00456B60" w:rsidRDefault="00366ACF" w:rsidP="00950600">
      <w:pPr>
        <w:pStyle w:val="5"/>
        <w:numPr>
          <w:ilvl w:val="3"/>
          <w:numId w:val="14"/>
        </w:numPr>
      </w:pPr>
      <w:r w:rsidRPr="00456B60">
        <w:br w:type="page"/>
      </w:r>
      <w:bookmarkStart w:id="259" w:name="_Toc113027302"/>
      <w:r w:rsidR="005A18D1" w:rsidRPr="00456B60">
        <w:lastRenderedPageBreak/>
        <w:t>L4510</w:t>
      </w:r>
      <w:r w:rsidR="005A18D1" w:rsidRPr="00456B60">
        <w:rPr>
          <w:rFonts w:hint="eastAsia"/>
        </w:rPr>
        <w:t>產出員工扣薪</w:t>
      </w:r>
      <w:r w:rsidR="00DE1F82" w:rsidRPr="00456B60">
        <w:rPr>
          <w:rFonts w:hint="eastAsia"/>
        </w:rPr>
        <w:t>明細</w:t>
      </w:r>
      <w:r w:rsidR="00CE5315" w:rsidRPr="00456B60">
        <w:rPr>
          <w:rFonts w:hint="eastAsia"/>
        </w:rPr>
        <w:t>檔</w:t>
      </w:r>
      <w:bookmarkEnd w:id="259"/>
    </w:p>
    <w:p w14:paraId="41FC0C3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D7E35" w14:paraId="6A19196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D69C7" w14:textId="77777777" w:rsidR="005A18D1" w:rsidRPr="001D7E35" w:rsidRDefault="005A18D1" w:rsidP="0093607A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7FE24A" w14:textId="77777777" w:rsidR="005A18D1" w:rsidRPr="001D7E35" w:rsidRDefault="00123D05" w:rsidP="0093607A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員工扣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薪</w:t>
            </w:r>
            <w:r w:rsidR="003C43B5" w:rsidRPr="001D7E35">
              <w:rPr>
                <w:rFonts w:ascii="標楷體" w:eastAsia="標楷體" w:hAnsi="標楷體" w:hint="eastAsia"/>
              </w:rPr>
              <w:t>明細</w:t>
            </w:r>
            <w:r w:rsidRPr="001D7E35"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3C43B5" w:rsidRPr="001D7E35" w14:paraId="01F360F6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F09388" w14:textId="77777777" w:rsidR="003C43B5" w:rsidRPr="001D7E35" w:rsidRDefault="003C43B5" w:rsidP="003C43B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589FB3" w14:textId="77777777" w:rsidR="003C43B5" w:rsidRPr="001D7E35" w:rsidRDefault="003C43B5" w:rsidP="003C43B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員工扣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CD315F" w:rsidRPr="001D7E35" w14:paraId="1AFB99A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DB630E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73F7F1" w14:textId="77777777" w:rsidR="006220CA" w:rsidRPr="00D540FD" w:rsidRDefault="003B1C37" w:rsidP="00D540FD">
            <w:pPr>
              <w:rPr>
                <w:rFonts w:ascii="標楷體" w:eastAsia="標楷體" w:hAnsi="標楷體"/>
                <w:lang w:eastAsia="zh-HK"/>
              </w:rPr>
            </w:pPr>
            <w:r w:rsidRPr="003B1C37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CD315F" w:rsidRPr="001D7E35" w14:paraId="788274A3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42E2AE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FEF179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</w:p>
        </w:tc>
      </w:tr>
      <w:tr w:rsidR="00CD315F" w:rsidRPr="001D7E35" w14:paraId="048FE0E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C18E92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874C87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</w:p>
        </w:tc>
      </w:tr>
      <w:tr w:rsidR="00CD315F" w:rsidRPr="001D7E35" w14:paraId="538711F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B42CE1" w14:textId="77777777" w:rsidR="00CD315F" w:rsidRPr="001D7E35" w:rsidRDefault="00CD315F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2A6C3D" w14:textId="77777777" w:rsidR="00CD315F" w:rsidRPr="001D7E35" w:rsidRDefault="00810F8A" w:rsidP="00CD315F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產出報表</w:t>
            </w:r>
          </w:p>
        </w:tc>
      </w:tr>
      <w:tr w:rsidR="001D7E35" w:rsidRPr="001D7E35" w14:paraId="0EA4B30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C9E8BB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F240B8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1</w:t>
            </w:r>
            <w:r w:rsidRPr="001D7E35">
              <w:rPr>
                <w:rFonts w:ascii="標楷體" w:eastAsia="標楷體" w:hAnsi="標楷體"/>
              </w:rPr>
              <w:t>.</w:t>
            </w:r>
            <w:r w:rsidRPr="001D7E35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BaTxCom</w:t>
            </w:r>
            <w:proofErr w:type="spellEnd"/>
            <w:r>
              <w:rPr>
                <w:rFonts w:ascii="標楷體" w:eastAsia="標楷體" w:hAnsi="標楷體" w:hint="eastAsia"/>
              </w:rPr>
              <w:t>，</w:t>
            </w:r>
            <w:r w:rsidRPr="001D7E35">
              <w:rPr>
                <w:rFonts w:ascii="標楷體" w:eastAsia="標楷體" w:hAnsi="標楷體" w:hint="eastAsia"/>
              </w:rPr>
              <w:t>取得各項金額及計息</w:t>
            </w:r>
            <w:proofErr w:type="gramStart"/>
            <w:r w:rsidRPr="001D7E35">
              <w:rPr>
                <w:rFonts w:ascii="標楷體" w:eastAsia="標楷體" w:hAnsi="標楷體" w:hint="eastAsia"/>
              </w:rPr>
              <w:t>起迄</w:t>
            </w:r>
            <w:proofErr w:type="gramEnd"/>
            <w:r w:rsidRPr="001D7E35">
              <w:rPr>
                <w:rFonts w:ascii="標楷體" w:eastAsia="標楷體" w:hAnsi="標楷體" w:hint="eastAsia"/>
              </w:rPr>
              <w:t>日</w:t>
            </w:r>
          </w:p>
          <w:p w14:paraId="0BA9DD8A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TxToDoCom</w:t>
            </w:r>
            <w:proofErr w:type="spellEnd"/>
            <w:r w:rsidRPr="001D7E35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1D7E35" w:rsidRPr="001D7E35" w14:paraId="24A5875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73E5DC" w14:textId="77777777" w:rsidR="001D7E35" w:rsidRPr="001D7E35" w:rsidRDefault="001D7E35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46011C" w14:textId="61C740CA" w:rsidR="001D7E35" w:rsidRPr="001D7E35" w:rsidRDefault="009947C9" w:rsidP="001D7E35">
            <w:pPr>
              <w:rPr>
                <w:rFonts w:ascii="標楷體" w:eastAsia="標楷體" w:hAnsi="標楷體"/>
              </w:rPr>
            </w:pPr>
            <w:r w:rsidRPr="001D7E35">
              <w:rPr>
                <w:rFonts w:ascii="標楷體" w:eastAsia="標楷體" w:hAnsi="標楷體"/>
              </w:rPr>
              <w:object w:dxaOrig="1287" w:dyaOrig="872" w14:anchorId="1C4F6F09">
                <v:shape id="_x0000_i1129" type="#_x0000_t75" style="width:66pt;height:42pt" o:ole="">
                  <v:imagedata r:id="rId356" o:title=""/>
                </v:shape>
                <o:OLEObject Type="Embed" ProgID="AcroExch.Document.DC" ShapeID="_x0000_i1129" DrawAspect="Icon" ObjectID="_1723640742" r:id="rId357"/>
              </w:object>
            </w:r>
          </w:p>
        </w:tc>
      </w:tr>
    </w:tbl>
    <w:p w14:paraId="7D469562" w14:textId="77777777" w:rsidR="005A18D1" w:rsidRPr="00456B60" w:rsidRDefault="005A18D1" w:rsidP="005A18D1"/>
    <w:p w14:paraId="17DDBCF3" w14:textId="77777777" w:rsidR="00CD315F" w:rsidRPr="00456B60" w:rsidRDefault="00CD315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D315F" w:rsidRPr="00456B60" w14:paraId="56485893" w14:textId="77777777" w:rsidTr="00FC1D03">
        <w:tc>
          <w:tcPr>
            <w:tcW w:w="851" w:type="dxa"/>
            <w:shd w:val="clear" w:color="auto" w:fill="D9D9D9"/>
          </w:tcPr>
          <w:p w14:paraId="30A682EE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EF9B754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CFB0DAC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D315F" w:rsidRPr="00456B60" w14:paraId="06ED36EC" w14:textId="77777777" w:rsidTr="00FC1D03">
        <w:tc>
          <w:tcPr>
            <w:tcW w:w="851" w:type="dxa"/>
            <w:shd w:val="clear" w:color="auto" w:fill="auto"/>
          </w:tcPr>
          <w:p w14:paraId="307AD81E" w14:textId="77777777" w:rsidR="00CD315F" w:rsidRPr="00456B60" w:rsidRDefault="00CD315F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3C1D322" w14:textId="77777777" w:rsidR="00CD315F" w:rsidRPr="00456B60" w:rsidRDefault="00CD315F" w:rsidP="00FC1D0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DCDB031" w14:textId="77777777" w:rsidR="00CD315F" w:rsidRPr="00456B60" w:rsidRDefault="00CD315F" w:rsidP="00FC1D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3A3327" w:rsidRPr="00456B60" w14:paraId="74B0FEA8" w14:textId="77777777" w:rsidTr="00FC1D03">
        <w:tc>
          <w:tcPr>
            <w:tcW w:w="851" w:type="dxa"/>
            <w:shd w:val="clear" w:color="auto" w:fill="auto"/>
          </w:tcPr>
          <w:p w14:paraId="5560BD98" w14:textId="77777777" w:rsidR="003A3327" w:rsidRPr="00456B60" w:rsidRDefault="003A3327" w:rsidP="003A332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7B566375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326748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3A3327" w:rsidRPr="00456B60" w14:paraId="4452BF97" w14:textId="77777777" w:rsidTr="00FC1D03">
        <w:tc>
          <w:tcPr>
            <w:tcW w:w="851" w:type="dxa"/>
            <w:shd w:val="clear" w:color="auto" w:fill="auto"/>
          </w:tcPr>
          <w:p w14:paraId="45267A80" w14:textId="77777777" w:rsidR="003A3327" w:rsidRPr="00456B60" w:rsidRDefault="003A3327" w:rsidP="003A332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703669EC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28A7260" w14:textId="77777777" w:rsidR="003A3327" w:rsidRPr="00456B60" w:rsidRDefault="003A3327" w:rsidP="003A3327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D540FD" w:rsidRPr="00456B60" w14:paraId="1F25A9E3" w14:textId="77777777" w:rsidTr="00FC1D03">
        <w:tc>
          <w:tcPr>
            <w:tcW w:w="851" w:type="dxa"/>
            <w:shd w:val="clear" w:color="auto" w:fill="auto"/>
          </w:tcPr>
          <w:p w14:paraId="358CE14B" w14:textId="77777777" w:rsidR="00D540FD" w:rsidRPr="00456B60" w:rsidRDefault="00D540FD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78ABC120" w14:textId="77777777" w:rsidR="00D540FD" w:rsidRPr="00456B60" w:rsidRDefault="00D540FD" w:rsidP="003A3327">
            <w:pPr>
              <w:rPr>
                <w:rFonts w:ascii="標楷體" w:eastAsia="標楷體" w:hAnsi="標楷體"/>
              </w:rPr>
            </w:pPr>
            <w:proofErr w:type="spellStart"/>
            <w:r w:rsidRPr="00D540FD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01CE262" w14:textId="77777777" w:rsidR="00D540FD" w:rsidRPr="00456B60" w:rsidRDefault="00D540FD" w:rsidP="003A3327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撥款主檔</w:t>
            </w:r>
          </w:p>
        </w:tc>
      </w:tr>
      <w:tr w:rsidR="002E2153" w:rsidRPr="00456B60" w14:paraId="2EC5F5E4" w14:textId="77777777" w:rsidTr="00FC1D03">
        <w:tc>
          <w:tcPr>
            <w:tcW w:w="851" w:type="dxa"/>
            <w:shd w:val="clear" w:color="auto" w:fill="auto"/>
          </w:tcPr>
          <w:p w14:paraId="02F32CAE" w14:textId="77777777" w:rsidR="002E2153" w:rsidRDefault="002E2153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4605C010" w14:textId="77777777" w:rsidR="002E2153" w:rsidRPr="00D540FD" w:rsidRDefault="002E2153" w:rsidP="003A332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5A61023" w14:textId="77777777" w:rsidR="002E2153" w:rsidRDefault="002E2153" w:rsidP="003A3327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額度主檔</w:t>
            </w:r>
          </w:p>
        </w:tc>
      </w:tr>
      <w:tr w:rsidR="000E44A8" w:rsidRPr="00456B60" w14:paraId="3510EC2E" w14:textId="77777777" w:rsidTr="00FC1D03">
        <w:tc>
          <w:tcPr>
            <w:tcW w:w="851" w:type="dxa"/>
            <w:shd w:val="clear" w:color="auto" w:fill="auto"/>
          </w:tcPr>
          <w:p w14:paraId="7B770A3C" w14:textId="77777777" w:rsidR="000E44A8" w:rsidRDefault="000E44A8" w:rsidP="003A332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20D09AE8" w14:textId="77777777" w:rsidR="000E44A8" w:rsidRDefault="000E44A8" w:rsidP="003A332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D37A8A" w14:textId="77777777" w:rsidR="000E44A8" w:rsidRDefault="003832D0" w:rsidP="003A3327">
            <w:pPr>
              <w:rPr>
                <w:rFonts w:eastAsia="標楷體"/>
              </w:rPr>
            </w:pPr>
            <w:r w:rsidRPr="003832D0">
              <w:rPr>
                <w:rFonts w:eastAsia="標楷體" w:hint="eastAsia"/>
              </w:rPr>
              <w:t>員工資料檔</w:t>
            </w:r>
          </w:p>
        </w:tc>
      </w:tr>
    </w:tbl>
    <w:p w14:paraId="654177DA" w14:textId="77777777" w:rsidR="00123D05" w:rsidRDefault="00123D05" w:rsidP="005A18D1"/>
    <w:p w14:paraId="1B9FC98E" w14:textId="77777777" w:rsidR="00BA288C" w:rsidRPr="00456B60" w:rsidRDefault="00BA288C" w:rsidP="005A18D1">
      <w:r>
        <w:br w:type="page"/>
      </w:r>
    </w:p>
    <w:p w14:paraId="5C03FA84" w14:textId="77777777" w:rsidR="005A18D1" w:rsidRPr="00211D0C" w:rsidRDefault="005A18D1" w:rsidP="00CA731B">
      <w:pPr>
        <w:pStyle w:val="a"/>
      </w:pPr>
      <w:r w:rsidRPr="00211D0C">
        <w:lastRenderedPageBreak/>
        <w:t>UI</w:t>
      </w:r>
      <w:commentRangeStart w:id="260"/>
      <w:r w:rsidRPr="00211D0C">
        <w:t>畫面</w:t>
      </w:r>
      <w:commentRangeEnd w:id="260"/>
      <w:r w:rsidR="00CF0831">
        <w:rPr>
          <w:rStyle w:val="afd"/>
          <w:rFonts w:ascii="Times New Roman" w:eastAsia="新細明體" w:hAnsi="Times New Roman"/>
        </w:rPr>
        <w:commentReference w:id="260"/>
      </w:r>
    </w:p>
    <w:p w14:paraId="1FAE810F" w14:textId="378E2027" w:rsidR="007D450E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CF0831">
        <w:rPr>
          <w:rFonts w:hAnsi="標楷體"/>
          <w:noProof/>
        </w:rPr>
        <w:drawing>
          <wp:inline distT="0" distB="0" distL="0" distR="0" wp14:anchorId="2E635E66" wp14:editId="7355A454">
            <wp:extent cx="6477000" cy="2952750"/>
            <wp:effectExtent l="0" t="0" r="0" b="0"/>
            <wp:docPr id="2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9CD88" w14:textId="77777777" w:rsidR="007D450E" w:rsidRPr="00456B60" w:rsidRDefault="007D450E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B6E8CE9" w14:textId="77777777" w:rsidR="000F0879" w:rsidRPr="00456B60" w:rsidRDefault="000F0879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0F0879" w:rsidRPr="00456B60" w14:paraId="07C1226A" w14:textId="77777777" w:rsidTr="00FC1D03">
        <w:tc>
          <w:tcPr>
            <w:tcW w:w="851" w:type="dxa"/>
            <w:shd w:val="clear" w:color="auto" w:fill="D9D9D9"/>
          </w:tcPr>
          <w:p w14:paraId="7B208A74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A6C6CBE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C947E61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540FD" w:rsidRPr="00456B60" w14:paraId="189F388C" w14:textId="77777777" w:rsidTr="00FC1D03">
        <w:tc>
          <w:tcPr>
            <w:tcW w:w="851" w:type="dxa"/>
            <w:shd w:val="clear" w:color="auto" w:fill="auto"/>
          </w:tcPr>
          <w:p w14:paraId="1751E173" w14:textId="77777777" w:rsidR="00D540FD" w:rsidRPr="00456B60" w:rsidRDefault="00D540FD" w:rsidP="00D540F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B42C14F" w14:textId="77777777" w:rsidR="00D540FD" w:rsidRPr="00456B60" w:rsidRDefault="00D540FD" w:rsidP="00D540F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AFEC6F3" w14:textId="77777777" w:rsidR="00D540FD" w:rsidRPr="00F435B1" w:rsidRDefault="00D540FD" w:rsidP="00D540FD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23042F" w14:textId="77777777" w:rsidR="000E44A8" w:rsidRDefault="00D540FD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判斷</w:t>
            </w:r>
            <w:r w:rsidR="000E44A8">
              <w:rPr>
                <w:rFonts w:ascii="標楷體" w:eastAsia="標楷體" w:hAnsi="標楷體" w:hint="eastAsia"/>
              </w:rPr>
              <w:t>15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日薪及非</w:t>
            </w:r>
            <w:r w:rsidR="000E44A8">
              <w:rPr>
                <w:rFonts w:ascii="標楷體" w:eastAsia="標楷體" w:hAnsi="標楷體" w:hint="eastAsia"/>
              </w:rPr>
              <w:t>15</w:t>
            </w:r>
            <w:r w:rsidR="000E44A8">
              <w:rPr>
                <w:rFonts w:ascii="標楷體" w:eastAsia="標楷體" w:hAnsi="標楷體" w:hint="eastAsia"/>
                <w:lang w:eastAsia="zh-HK"/>
              </w:rPr>
              <w:t>日薪方式為，根據</w:t>
            </w:r>
            <w:r w:rsidR="000E44A8">
              <w:rPr>
                <w:rFonts w:ascii="標楷體" w:eastAsia="標楷體" w:hAnsi="標楷體" w:hint="eastAsia"/>
              </w:rPr>
              <w:t>[</w:t>
            </w:r>
            <w:r w:rsidR="000E44A8" w:rsidRPr="000E44A8">
              <w:rPr>
                <w:rFonts w:ascii="標楷體" w:eastAsia="標楷體" w:hAnsi="標楷體" w:hint="eastAsia"/>
              </w:rPr>
              <w:t>顧客主檔</w:t>
            </w:r>
            <w:r w:rsidR="000E44A8">
              <w:rPr>
                <w:rFonts w:ascii="標楷體" w:eastAsia="標楷體" w:hAnsi="標楷體" w:hint="eastAsia"/>
              </w:rPr>
              <w:t>(</w:t>
            </w:r>
            <w:proofErr w:type="spellStart"/>
            <w:r w:rsidR="000E44A8">
              <w:rPr>
                <w:rFonts w:ascii="標楷體" w:eastAsia="標楷體" w:hAnsi="標楷體"/>
              </w:rPr>
              <w:t>Cust</w:t>
            </w:r>
            <w:r w:rsidR="000E44A8">
              <w:rPr>
                <w:rFonts w:ascii="標楷體" w:eastAsia="標楷體" w:hAnsi="標楷體" w:hint="eastAsia"/>
              </w:rPr>
              <w:t>Ma</w:t>
            </w:r>
            <w:r w:rsidR="000E44A8">
              <w:rPr>
                <w:rFonts w:ascii="標楷體" w:eastAsia="標楷體" w:hAnsi="標楷體"/>
              </w:rPr>
              <w:t>in</w:t>
            </w:r>
            <w:proofErr w:type="spellEnd"/>
            <w:r w:rsidR="000E44A8">
              <w:rPr>
                <w:rFonts w:ascii="標楷體" w:eastAsia="標楷體" w:hAnsi="標楷體"/>
              </w:rPr>
              <w:t>)]</w:t>
            </w:r>
          </w:p>
          <w:p w14:paraId="396469D9" w14:textId="77777777" w:rsidR="003832D0" w:rsidRDefault="000E44A8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之[員工代號(</w:t>
            </w:r>
            <w:proofErr w:type="spellStart"/>
            <w:r>
              <w:rPr>
                <w:rFonts w:ascii="標楷體" w:eastAsia="標楷體" w:hAnsi="標楷體"/>
              </w:rPr>
              <w:t>EmpNo</w:t>
            </w:r>
            <w:proofErr w:type="spellEnd"/>
            <w:r>
              <w:rPr>
                <w:rFonts w:ascii="標楷體" w:eastAsia="標楷體" w:hAnsi="標楷體" w:hint="eastAsia"/>
              </w:rPr>
              <w:t>)]於</w:t>
            </w:r>
            <w:r w:rsidR="003832D0">
              <w:rPr>
                <w:rFonts w:ascii="標楷體" w:eastAsia="標楷體" w:hAnsi="標楷體" w:hint="eastAsia"/>
              </w:rPr>
              <w:t>[</w:t>
            </w:r>
            <w:r w:rsidR="003832D0" w:rsidRPr="003832D0">
              <w:rPr>
                <w:rFonts w:ascii="標楷體" w:eastAsia="標楷體" w:hAnsi="標楷體" w:hint="eastAsia"/>
              </w:rPr>
              <w:t>員工資料檔</w:t>
            </w:r>
            <w:r w:rsidR="003832D0">
              <w:rPr>
                <w:rFonts w:ascii="標楷體" w:eastAsia="標楷體" w:hAnsi="標楷體" w:hint="eastAsia"/>
              </w:rPr>
              <w:t>(</w:t>
            </w:r>
            <w:proofErr w:type="spellStart"/>
            <w:r w:rsidR="003832D0" w:rsidRPr="003832D0">
              <w:rPr>
                <w:rFonts w:ascii="標楷體" w:eastAsia="標楷體" w:hAnsi="標楷體"/>
              </w:rPr>
              <w:t>CdEmp</w:t>
            </w:r>
            <w:proofErr w:type="spellEnd"/>
            <w:r w:rsidR="003832D0">
              <w:rPr>
                <w:rFonts w:ascii="標楷體" w:eastAsia="標楷體" w:hAnsi="標楷體" w:hint="eastAsia"/>
              </w:rPr>
              <w:t>)]的[制度別</w:t>
            </w:r>
          </w:p>
          <w:p w14:paraId="5C3D7D87" w14:textId="77777777" w:rsidR="000E44A8" w:rsidRDefault="003832D0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Pr="003832D0">
              <w:rPr>
                <w:rFonts w:ascii="標楷體" w:eastAsia="標楷體" w:hAnsi="標楷體"/>
              </w:rPr>
              <w:t>AgType1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E0579C3" w14:textId="77777777" w:rsidR="00D540FD" w:rsidRDefault="000E44A8" w:rsidP="00D54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＝</w:t>
            </w:r>
            <w:proofErr w:type="gramEnd"/>
            <w:r>
              <w:rPr>
                <w:rFonts w:ascii="標楷體" w:eastAsia="標楷體" w:hAnsi="標楷體" w:hint="eastAsia"/>
              </w:rPr>
              <w:t>4或5為15日薪</w:t>
            </w:r>
          </w:p>
          <w:p w14:paraId="731CFFE2" w14:textId="77777777" w:rsidR="000E44A8" w:rsidRDefault="000E44A8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其他為非15日薪</w:t>
            </w:r>
          </w:p>
          <w:p w14:paraId="3A917D55" w14:textId="77777777" w:rsidR="000E44A8" w:rsidRPr="000E44A8" w:rsidRDefault="000E44A8" w:rsidP="000E44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0E44A8">
              <w:rPr>
                <w:rFonts w:ascii="標楷體" w:eastAsia="標楷體" w:hAnsi="標楷體" w:hint="eastAsia"/>
              </w:rPr>
              <w:t>根據輸入畫面之[</w:t>
            </w:r>
            <w:r w:rsidR="003075D3" w:rsidRPr="00536DF7">
              <w:rPr>
                <w:rFonts w:ascii="標楷體" w:eastAsia="標楷體" w:hAnsi="標楷體" w:hint="eastAsia"/>
              </w:rPr>
              <w:t>入帳日期</w:t>
            </w:r>
            <w:r w:rsidRPr="000E44A8">
              <w:rPr>
                <w:rFonts w:ascii="標楷體" w:eastAsia="標楷體" w:hAnsi="標楷體" w:hint="eastAsia"/>
              </w:rPr>
              <w:t>]抓取[撥款主檔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符</w:t>
            </w:r>
          </w:p>
          <w:p w14:paraId="7A820602" w14:textId="77777777" w:rsidR="000E44A8" w:rsidRDefault="000E44A8" w:rsidP="000E44A8">
            <w:pPr>
              <w:rPr>
                <w:rFonts w:ascii="標楷體" w:eastAsia="標楷體" w:hAnsi="標楷體"/>
              </w:rPr>
            </w:pPr>
            <w:r w:rsidRPr="000E44A8">
              <w:rPr>
                <w:rFonts w:ascii="標楷體" w:eastAsia="標楷體" w:hAnsi="標楷體" w:hint="eastAsia"/>
              </w:rPr>
              <w:t xml:space="preserve">  合資料</w:t>
            </w:r>
          </w:p>
          <w:p w14:paraId="692D7CA6" w14:textId="77777777" w:rsidR="000E44A8" w:rsidRPr="000E44A8" w:rsidRDefault="000E44A8" w:rsidP="000E44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 w:rsidRPr="000E44A8">
              <w:rPr>
                <w:rFonts w:ascii="標楷體" w:eastAsia="標楷體" w:hAnsi="標楷體" w:hint="eastAsia"/>
              </w:rPr>
              <w:t>15日薪為[額度主檔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FacMain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設定之[繳款方式</w:t>
            </w:r>
          </w:p>
          <w:p w14:paraId="1113EB50" w14:textId="77777777" w:rsidR="000E44A8" w:rsidRDefault="000E44A8" w:rsidP="000E44A8">
            <w:pPr>
              <w:rPr>
                <w:rFonts w:ascii="標楷體" w:eastAsia="標楷體" w:hAnsi="標楷體"/>
              </w:rPr>
            </w:pPr>
            <w:r w:rsidRPr="000E44A8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Pr="000E44A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0E44A8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0E44A8">
              <w:rPr>
                <w:rFonts w:ascii="標楷體" w:eastAsia="標楷體" w:hAnsi="標楷體" w:hint="eastAsia"/>
              </w:rPr>
              <w:t>)]為[3.員工扣薪]者</w:t>
            </w:r>
          </w:p>
          <w:p w14:paraId="44370AF8" w14:textId="77777777" w:rsidR="000E44A8" w:rsidRDefault="000E44A8" w:rsidP="000E44A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0E44A8">
              <w:rPr>
                <w:rFonts w:ascii="標楷體" w:eastAsia="標楷體" w:hAnsi="標楷體" w:hint="eastAsia"/>
              </w:rPr>
              <w:t>非15日薪為所有</w:t>
            </w:r>
            <w:proofErr w:type="gramStart"/>
            <w:r w:rsidRPr="000E44A8">
              <w:rPr>
                <w:rFonts w:ascii="標楷體" w:eastAsia="標楷體" w:hAnsi="標楷體" w:hint="eastAsia"/>
              </w:rPr>
              <w:t>滯</w:t>
            </w:r>
            <w:proofErr w:type="gramEnd"/>
            <w:r w:rsidRPr="000E44A8">
              <w:rPr>
                <w:rFonts w:ascii="標楷體" w:eastAsia="標楷體" w:hAnsi="標楷體" w:hint="eastAsia"/>
              </w:rPr>
              <w:t>繳款</w:t>
            </w:r>
          </w:p>
          <w:p w14:paraId="0EB766E6" w14:textId="6FE19F08" w:rsidR="000E44A8" w:rsidRDefault="000E44A8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E44A8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2CF33CEE" w14:textId="77777777" w:rsidR="00D540FD" w:rsidRPr="007C54F6" w:rsidRDefault="00D540FD" w:rsidP="00D540FD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7532DB" w14:textId="77777777" w:rsidR="00D540FD" w:rsidRDefault="000E44A8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D540FD">
              <w:rPr>
                <w:rFonts w:ascii="標楷體" w:eastAsia="標楷體" w:hAnsi="標楷體" w:hint="eastAsia"/>
              </w:rPr>
              <w:t>.</w:t>
            </w:r>
            <w:r w:rsidR="00D540FD" w:rsidRPr="00D540FD">
              <w:rPr>
                <w:rFonts w:ascii="標楷體" w:eastAsia="標楷體" w:hAnsi="標楷體" w:hint="eastAsia"/>
                <w:lang w:eastAsia="zh-HK"/>
              </w:rPr>
              <w:t>寫入[員工扣薪明細檔(</w:t>
            </w:r>
            <w:proofErr w:type="spellStart"/>
            <w:r w:rsidR="00D540FD" w:rsidRPr="00D540FD">
              <w:rPr>
                <w:rFonts w:ascii="標楷體" w:eastAsia="標楷體" w:hAnsi="標楷體" w:hint="eastAsia"/>
                <w:lang w:eastAsia="zh-HK"/>
              </w:rPr>
              <w:t>EmpDeductDtl</w:t>
            </w:r>
            <w:proofErr w:type="spellEnd"/>
            <w:r w:rsidR="00D540FD" w:rsidRPr="00D540FD">
              <w:rPr>
                <w:rFonts w:ascii="標楷體" w:eastAsia="標楷體" w:hAnsi="標楷體" w:hint="eastAsia"/>
                <w:lang w:eastAsia="zh-HK"/>
              </w:rPr>
              <w:t>)]、[員工扣薪媒體檔</w:t>
            </w:r>
          </w:p>
          <w:p w14:paraId="4D2CBE78" w14:textId="77777777" w:rsidR="00D540FD" w:rsidRDefault="00D540FD" w:rsidP="00D540F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Pr="00D540FD">
              <w:rPr>
                <w:rFonts w:ascii="標楷體" w:eastAsia="標楷體" w:hAnsi="標楷體" w:hint="eastAsia"/>
                <w:lang w:eastAsia="zh-HK"/>
              </w:rPr>
              <w:t>EmpDeductMedia</w:t>
            </w:r>
            <w:proofErr w:type="spellEnd"/>
            <w:r w:rsidRPr="00D540FD">
              <w:rPr>
                <w:rFonts w:ascii="標楷體" w:eastAsia="標楷體" w:hAnsi="標楷體" w:hint="eastAsia"/>
                <w:lang w:eastAsia="zh-HK"/>
              </w:rPr>
              <w:t>)]</w:t>
            </w:r>
          </w:p>
          <w:p w14:paraId="4893E34D" w14:textId="77777777" w:rsidR="002E2153" w:rsidRDefault="000E44A8" w:rsidP="002E21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2E2153">
              <w:rPr>
                <w:rFonts w:ascii="標楷體" w:eastAsia="標楷體" w:hAnsi="標楷體" w:hint="eastAsia"/>
              </w:rPr>
              <w:t>.</w:t>
            </w:r>
            <w:r w:rsidR="002E2153" w:rsidRPr="002E2153">
              <w:rPr>
                <w:rFonts w:ascii="標楷體" w:eastAsia="標楷體" w:hAnsi="標楷體" w:hint="eastAsia"/>
              </w:rPr>
              <w:t>寫入</w:t>
            </w:r>
            <w:r w:rsidR="002E2153">
              <w:rPr>
                <w:rFonts w:ascii="標楷體" w:eastAsia="標楷體" w:hAnsi="標楷體" w:hint="eastAsia"/>
              </w:rPr>
              <w:t>[</w:t>
            </w:r>
            <w:r w:rsidR="002E2153" w:rsidRPr="002E2153">
              <w:rPr>
                <w:rFonts w:ascii="標楷體" w:eastAsia="標楷體" w:hAnsi="標楷體" w:hint="eastAsia"/>
              </w:rPr>
              <w:t>應處理事項清單</w:t>
            </w:r>
            <w:r w:rsidR="002E2153">
              <w:rPr>
                <w:rFonts w:ascii="標楷體" w:eastAsia="標楷體" w:hAnsi="標楷體" w:hint="eastAsia"/>
              </w:rPr>
              <w:t>]項目</w:t>
            </w:r>
            <w:r w:rsidR="003832D0">
              <w:rPr>
                <w:rFonts w:ascii="標楷體" w:eastAsia="標楷體" w:hAnsi="標楷體" w:hint="eastAsia"/>
              </w:rPr>
              <w:t>[</w:t>
            </w:r>
            <w:r w:rsidR="002E2153">
              <w:rPr>
                <w:rFonts w:ascii="標楷體" w:eastAsia="標楷體" w:hAnsi="標楷體" w:hint="eastAsia"/>
              </w:rPr>
              <w:t xml:space="preserve">L4510 </w:t>
            </w:r>
            <w:r w:rsidR="002E2153" w:rsidRPr="002E2153">
              <w:rPr>
                <w:rFonts w:ascii="標楷體" w:eastAsia="標楷體" w:hAnsi="標楷體" w:hint="eastAsia"/>
              </w:rPr>
              <w:t>員工扣薪媒體製作</w:t>
            </w:r>
            <w:r w:rsidR="003832D0">
              <w:rPr>
                <w:rFonts w:ascii="標楷體" w:eastAsia="標楷體" w:hAnsi="標楷體" w:hint="eastAsia"/>
              </w:rPr>
              <w:t>]</w:t>
            </w:r>
            <w:r w:rsidR="002E2153" w:rsidRPr="002E2153">
              <w:rPr>
                <w:rFonts w:ascii="標楷體" w:eastAsia="標楷體" w:hAnsi="標楷體" w:hint="eastAsia"/>
              </w:rPr>
              <w:t>，提醒</w:t>
            </w:r>
          </w:p>
          <w:p w14:paraId="6C83D56A" w14:textId="77777777" w:rsidR="002E2153" w:rsidRPr="00456B60" w:rsidRDefault="002E2153" w:rsidP="002E215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E2153">
              <w:rPr>
                <w:rFonts w:ascii="標楷體" w:eastAsia="標楷體" w:hAnsi="標楷體" w:hint="eastAsia"/>
              </w:rPr>
              <w:t>須執行</w:t>
            </w:r>
            <w:r w:rsidR="003832D0">
              <w:rPr>
                <w:rFonts w:ascii="標楷體" w:eastAsia="標楷體" w:hAnsi="標楷體" w:hint="eastAsia"/>
              </w:rPr>
              <w:t>【</w:t>
            </w:r>
            <w:r w:rsidRPr="002E2153">
              <w:rPr>
                <w:rFonts w:ascii="標楷體" w:eastAsia="標楷體" w:hAnsi="標楷體" w:hint="eastAsia"/>
              </w:rPr>
              <w:t>L4511產出員工扣薪媒體檔</w:t>
            </w:r>
            <w:r w:rsidR="003832D0">
              <w:rPr>
                <w:rFonts w:ascii="標楷體" w:eastAsia="標楷體" w:hAnsi="標楷體" w:hint="eastAsia"/>
              </w:rPr>
              <w:t>】</w:t>
            </w:r>
          </w:p>
        </w:tc>
      </w:tr>
      <w:tr w:rsidR="000F0879" w:rsidRPr="00456B60" w14:paraId="5B5416B5" w14:textId="77777777" w:rsidTr="00FC1D03">
        <w:tc>
          <w:tcPr>
            <w:tcW w:w="851" w:type="dxa"/>
            <w:shd w:val="clear" w:color="auto" w:fill="auto"/>
          </w:tcPr>
          <w:p w14:paraId="2F492236" w14:textId="77777777" w:rsidR="000F0879" w:rsidRPr="00456B60" w:rsidRDefault="000F0879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3B232CF" w14:textId="77777777" w:rsidR="000F0879" w:rsidRPr="00456B60" w:rsidRDefault="000F0879" w:rsidP="00FC1D0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653E3BA" w14:textId="77777777" w:rsidR="000F0879" w:rsidRPr="00456B60" w:rsidRDefault="000F0879" w:rsidP="00FC1D0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3F80A2D" w14:textId="77777777" w:rsidR="00A00775" w:rsidRDefault="00A00775" w:rsidP="000F0879">
      <w:pPr>
        <w:pStyle w:val="42"/>
        <w:spacing w:after="72"/>
        <w:ind w:leftChars="0" w:left="0"/>
        <w:rPr>
          <w:rFonts w:hAnsi="標楷體"/>
        </w:rPr>
      </w:pPr>
    </w:p>
    <w:p w14:paraId="1DAB33D2" w14:textId="77777777" w:rsidR="000F0879" w:rsidRPr="00456B60" w:rsidRDefault="00A00775" w:rsidP="000F0879">
      <w:pPr>
        <w:pStyle w:val="42"/>
        <w:spacing w:after="72"/>
        <w:ind w:leftChars="0" w:left="0"/>
        <w:rPr>
          <w:rFonts w:hAnsi="標楷體"/>
        </w:rPr>
      </w:pPr>
      <w:r>
        <w:rPr>
          <w:rFonts w:hAnsi="標楷體"/>
        </w:rPr>
        <w:br w:type="page"/>
      </w:r>
    </w:p>
    <w:p w14:paraId="4BEFC01A" w14:textId="77777777" w:rsidR="000F0879" w:rsidRPr="00456B60" w:rsidRDefault="000F0879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"/>
        <w:gridCol w:w="1148"/>
        <w:gridCol w:w="1539"/>
        <w:gridCol w:w="1169"/>
        <w:gridCol w:w="1318"/>
        <w:gridCol w:w="799"/>
        <w:gridCol w:w="576"/>
        <w:gridCol w:w="3167"/>
      </w:tblGrid>
      <w:tr w:rsidR="000F0879" w:rsidRPr="00536DF7" w14:paraId="4DDEE9CE" w14:textId="77777777" w:rsidTr="00A00775">
        <w:trPr>
          <w:trHeight w:val="388"/>
          <w:jc w:val="center"/>
        </w:trPr>
        <w:tc>
          <w:tcPr>
            <w:tcW w:w="481" w:type="dxa"/>
            <w:vMerge w:val="restart"/>
            <w:shd w:val="clear" w:color="auto" w:fill="D9D9D9"/>
          </w:tcPr>
          <w:p w14:paraId="47A983DB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32" w:type="dxa"/>
            <w:vMerge w:val="restart"/>
            <w:shd w:val="clear" w:color="auto" w:fill="D9D9D9"/>
          </w:tcPr>
          <w:p w14:paraId="4D343D4D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738" w:type="dxa"/>
            <w:gridSpan w:val="5"/>
            <w:shd w:val="clear" w:color="auto" w:fill="D9D9D9"/>
          </w:tcPr>
          <w:p w14:paraId="68209D8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80" w:type="dxa"/>
            <w:vMerge w:val="restart"/>
            <w:shd w:val="clear" w:color="auto" w:fill="D9D9D9"/>
          </w:tcPr>
          <w:p w14:paraId="4647DC6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F0879" w:rsidRPr="00536DF7" w14:paraId="11A0B37A" w14:textId="77777777" w:rsidTr="00A00775">
        <w:trPr>
          <w:trHeight w:val="244"/>
          <w:jc w:val="center"/>
        </w:trPr>
        <w:tc>
          <w:tcPr>
            <w:tcW w:w="481" w:type="dxa"/>
            <w:vMerge/>
            <w:shd w:val="clear" w:color="auto" w:fill="D9D9D9"/>
          </w:tcPr>
          <w:p w14:paraId="7BBC58E0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232" w:type="dxa"/>
            <w:vMerge/>
            <w:shd w:val="clear" w:color="auto" w:fill="D9D9D9"/>
          </w:tcPr>
          <w:p w14:paraId="03AA8FCD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  <w:tc>
          <w:tcPr>
            <w:tcW w:w="1671" w:type="dxa"/>
            <w:shd w:val="clear" w:color="auto" w:fill="D9D9D9"/>
          </w:tcPr>
          <w:p w14:paraId="415B59DB" w14:textId="77777777" w:rsidR="000F0879" w:rsidRPr="00536DF7" w:rsidRDefault="00FF77DF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56" w:type="dxa"/>
            <w:shd w:val="clear" w:color="auto" w:fill="D9D9D9"/>
          </w:tcPr>
          <w:p w14:paraId="6892EABE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94" w:type="dxa"/>
            <w:shd w:val="clear" w:color="auto" w:fill="D9D9D9"/>
          </w:tcPr>
          <w:p w14:paraId="6744601A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41" w:type="dxa"/>
            <w:shd w:val="clear" w:color="auto" w:fill="D9D9D9"/>
          </w:tcPr>
          <w:p w14:paraId="4527A08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proofErr w:type="gramStart"/>
            <w:r w:rsidRPr="00536DF7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1C4762F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80" w:type="dxa"/>
            <w:vMerge/>
            <w:shd w:val="clear" w:color="auto" w:fill="D9D9D9"/>
          </w:tcPr>
          <w:p w14:paraId="79AD8A54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</w:p>
        </w:tc>
      </w:tr>
      <w:tr w:rsidR="000F0879" w:rsidRPr="00536DF7" w14:paraId="706D4ABD" w14:textId="77777777" w:rsidTr="00A00775">
        <w:trPr>
          <w:trHeight w:val="291"/>
          <w:jc w:val="center"/>
        </w:trPr>
        <w:tc>
          <w:tcPr>
            <w:tcW w:w="481" w:type="dxa"/>
          </w:tcPr>
          <w:p w14:paraId="5D1205A4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2" w:type="dxa"/>
          </w:tcPr>
          <w:p w14:paraId="176F58D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671" w:type="dxa"/>
          </w:tcPr>
          <w:p w14:paraId="25B112E5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56" w:type="dxa"/>
          </w:tcPr>
          <w:p w14:paraId="152E914B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394" w:type="dxa"/>
          </w:tcPr>
          <w:p w14:paraId="3688A344" w14:textId="77777777" w:rsidR="000F0879" w:rsidRPr="00536DF7" w:rsidRDefault="006F2623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41" w:type="dxa"/>
          </w:tcPr>
          <w:p w14:paraId="32EC4A4F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DEB940A" w14:textId="77777777" w:rsidR="000F0879" w:rsidRPr="00536DF7" w:rsidRDefault="000F0879" w:rsidP="00FC1D03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80" w:type="dxa"/>
          </w:tcPr>
          <w:p w14:paraId="419B0738" w14:textId="77777777" w:rsidR="000F0879" w:rsidRDefault="00C25E0D" w:rsidP="00FC1D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6F2623">
              <w:rPr>
                <w:rFonts w:ascii="標楷體" w:eastAsia="標楷體" w:hAnsi="標楷體" w:hint="eastAsia"/>
              </w:rPr>
              <w:t>，</w:t>
            </w:r>
            <w:r w:rsidR="004C6590" w:rsidRPr="00536DF7">
              <w:rPr>
                <w:rFonts w:ascii="標楷體" w:eastAsia="標楷體" w:hAnsi="標楷體" w:hint="eastAsia"/>
              </w:rPr>
              <w:t>檢核條件：</w:t>
            </w:r>
          </w:p>
          <w:p w14:paraId="7370C309" w14:textId="77777777" w:rsidR="004C6590" w:rsidRDefault="006F2623" w:rsidP="006F26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輸入0/V(2,</w:t>
            </w:r>
            <w:r>
              <w:rPr>
                <w:rFonts w:ascii="標楷體" w:eastAsia="標楷體" w:hAnsi="標楷體"/>
              </w:rPr>
              <w:t>0)</w:t>
            </w:r>
          </w:p>
          <w:p w14:paraId="47F72C5A" w14:textId="77777777" w:rsidR="00536DF7" w:rsidRPr="00536DF7" w:rsidRDefault="006F2623" w:rsidP="006F26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日期格式/</w:t>
            </w:r>
            <w:r w:rsidR="00536DF7" w:rsidRPr="00536DF7">
              <w:rPr>
                <w:rFonts w:ascii="標楷體" w:eastAsia="標楷體" w:hAnsi="標楷體"/>
              </w:rPr>
              <w:t>A(DATE,0)</w:t>
            </w:r>
          </w:p>
        </w:tc>
      </w:tr>
      <w:tr w:rsidR="009D2BA5" w:rsidRPr="00536DF7" w14:paraId="0E35EC2F" w14:textId="77777777" w:rsidTr="00A00775">
        <w:trPr>
          <w:trHeight w:val="291"/>
          <w:jc w:val="center"/>
        </w:trPr>
        <w:tc>
          <w:tcPr>
            <w:tcW w:w="481" w:type="dxa"/>
          </w:tcPr>
          <w:p w14:paraId="2BD930E5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2" w:type="dxa"/>
          </w:tcPr>
          <w:p w14:paraId="46357AF6" w14:textId="77777777" w:rsidR="009D2BA5" w:rsidRPr="00664AE2" w:rsidRDefault="009D2BA5" w:rsidP="009D2B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1671" w:type="dxa"/>
          </w:tcPr>
          <w:p w14:paraId="0CBB0AEF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56" w:type="dxa"/>
          </w:tcPr>
          <w:p w14:paraId="7E9F24F3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3A596BF9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390064D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174E7F75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841" w:type="dxa"/>
          </w:tcPr>
          <w:p w14:paraId="397C69EB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4F841F9" w14:textId="77777777" w:rsidR="009D2BA5" w:rsidRPr="00664AE2" w:rsidRDefault="009D2BA5" w:rsidP="009D2BA5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80" w:type="dxa"/>
          </w:tcPr>
          <w:p w14:paraId="7307D2FB" w14:textId="77777777" w:rsidR="009D2BA5" w:rsidRPr="00664AE2" w:rsidRDefault="009D2BA5" w:rsidP="009D2B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664AE2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664AE2">
              <w:rPr>
                <w:rFonts w:ascii="標楷體" w:eastAsia="標楷體" w:hAnsi="標楷體"/>
              </w:rPr>
              <w:t>V(H)</w:t>
            </w:r>
          </w:p>
        </w:tc>
      </w:tr>
      <w:tr w:rsidR="009D2BA5" w:rsidRPr="00536DF7" w14:paraId="7E101EF6" w14:textId="77777777" w:rsidTr="00A00775">
        <w:trPr>
          <w:trHeight w:val="291"/>
          <w:jc w:val="center"/>
        </w:trPr>
        <w:tc>
          <w:tcPr>
            <w:tcW w:w="481" w:type="dxa"/>
          </w:tcPr>
          <w:p w14:paraId="45B28A6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2" w:type="dxa"/>
          </w:tcPr>
          <w:p w14:paraId="6D75A97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671" w:type="dxa"/>
          </w:tcPr>
          <w:p w14:paraId="55F38F6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7BD1336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23AE50E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162C798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59000F6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3081C931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07555660" w14:textId="77777777" w:rsidTr="00A00775">
        <w:trPr>
          <w:trHeight w:val="291"/>
          <w:jc w:val="center"/>
        </w:trPr>
        <w:tc>
          <w:tcPr>
            <w:tcW w:w="481" w:type="dxa"/>
          </w:tcPr>
          <w:p w14:paraId="4B80AC1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32" w:type="dxa"/>
          </w:tcPr>
          <w:p w14:paraId="2257D258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工作月份</w:t>
            </w:r>
          </w:p>
        </w:tc>
        <w:tc>
          <w:tcPr>
            <w:tcW w:w="1671" w:type="dxa"/>
          </w:tcPr>
          <w:p w14:paraId="1E2D2C7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460FE1C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6A5504CD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AA61C30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9456F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22D959C3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082F4321" w14:textId="77777777" w:rsidTr="00A00775">
        <w:trPr>
          <w:trHeight w:val="291"/>
          <w:jc w:val="center"/>
        </w:trPr>
        <w:tc>
          <w:tcPr>
            <w:tcW w:w="481" w:type="dxa"/>
          </w:tcPr>
          <w:p w14:paraId="6FDF4DC1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32" w:type="dxa"/>
          </w:tcPr>
          <w:p w14:paraId="64B6DDB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媒體日期</w:t>
            </w:r>
          </w:p>
        </w:tc>
        <w:tc>
          <w:tcPr>
            <w:tcW w:w="1671" w:type="dxa"/>
          </w:tcPr>
          <w:p w14:paraId="5665D34F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1B685F42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0E1B2D7D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3ACC4F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60D062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4CB2F35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  <w:tr w:rsidR="009D2BA5" w:rsidRPr="00536DF7" w14:paraId="5688CB3A" w14:textId="77777777" w:rsidTr="00A00775">
        <w:trPr>
          <w:trHeight w:val="291"/>
          <w:jc w:val="center"/>
        </w:trPr>
        <w:tc>
          <w:tcPr>
            <w:tcW w:w="481" w:type="dxa"/>
          </w:tcPr>
          <w:p w14:paraId="182F04A2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32" w:type="dxa"/>
          </w:tcPr>
          <w:p w14:paraId="5ED184CE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proofErr w:type="gramStart"/>
            <w:r w:rsidRPr="00536DF7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36DF7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671" w:type="dxa"/>
          </w:tcPr>
          <w:p w14:paraId="26E0B76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256" w:type="dxa"/>
          </w:tcPr>
          <w:p w14:paraId="15E84807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1394" w:type="dxa"/>
          </w:tcPr>
          <w:p w14:paraId="0B200013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5AF8FF9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B3330B4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/>
              </w:rPr>
              <w:t>R</w:t>
            </w:r>
          </w:p>
        </w:tc>
        <w:tc>
          <w:tcPr>
            <w:tcW w:w="3380" w:type="dxa"/>
          </w:tcPr>
          <w:p w14:paraId="15E03CCA" w14:textId="77777777" w:rsidR="009D2BA5" w:rsidRPr="00536DF7" w:rsidRDefault="009D2BA5" w:rsidP="009D2BA5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根據L4500</w:t>
            </w:r>
            <w:r w:rsidRPr="00536DF7">
              <w:rPr>
                <w:rFonts w:ascii="標楷體" w:eastAsia="標楷體" w:hAnsi="標楷體"/>
              </w:rPr>
              <w:t>設定員工扣薪日程表</w:t>
            </w:r>
            <w:r w:rsidRPr="00536DF7">
              <w:rPr>
                <w:rFonts w:ascii="標楷體" w:eastAsia="標楷體" w:hAnsi="標楷體" w:hint="eastAsia"/>
              </w:rPr>
              <w:t>之相同媒體日資料</w:t>
            </w:r>
          </w:p>
        </w:tc>
      </w:tr>
    </w:tbl>
    <w:p w14:paraId="58E9529A" w14:textId="77777777" w:rsidR="005A18D1" w:rsidRPr="00456B60" w:rsidRDefault="005A18D1" w:rsidP="005A18D1"/>
    <w:p w14:paraId="0A12B251" w14:textId="77777777" w:rsidR="00C30979" w:rsidRPr="00456B60" w:rsidRDefault="00C30979" w:rsidP="00CA731B">
      <w:pPr>
        <w:pStyle w:val="a"/>
      </w:pPr>
      <w:r w:rsidRPr="00456B60">
        <w:rPr>
          <w:rFonts w:hint="eastAsia"/>
        </w:rPr>
        <w:t>產出報表</w:t>
      </w:r>
    </w:p>
    <w:p w14:paraId="0A4F9523" w14:textId="32D06D7F" w:rsidR="002E2153" w:rsidRDefault="00402BDD" w:rsidP="005A18D1">
      <w:r w:rsidRPr="00456B60">
        <w:object w:dxaOrig="1287" w:dyaOrig="872" w14:anchorId="35293663">
          <v:shape id="_x0000_i1130" type="#_x0000_t75" style="width:66pt;height:42pt" o:ole="">
            <v:imagedata r:id="rId359" o:title=""/>
          </v:shape>
          <o:OLEObject Type="Embed" ProgID="AcroExch.Document.DC" ShapeID="_x0000_i1130" DrawAspect="Icon" ObjectID="_1723640743" r:id="rId360"/>
        </w:object>
      </w:r>
    </w:p>
    <w:p w14:paraId="2A190CAC" w14:textId="77777777" w:rsidR="0093119F" w:rsidRPr="00456B60" w:rsidRDefault="0093119F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5"/>
        <w:gridCol w:w="1288"/>
        <w:gridCol w:w="1810"/>
        <w:gridCol w:w="3369"/>
        <w:gridCol w:w="2972"/>
      </w:tblGrid>
      <w:tr w:rsidR="0093119F" w:rsidRPr="0056207D" w14:paraId="58456AAB" w14:textId="77777777" w:rsidTr="00401856">
        <w:tc>
          <w:tcPr>
            <w:tcW w:w="768" w:type="dxa"/>
            <w:shd w:val="clear" w:color="auto" w:fill="D9D9D9"/>
          </w:tcPr>
          <w:p w14:paraId="1E07FBBA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3350CEDC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3E1CA1EB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76" w:type="dxa"/>
            <w:shd w:val="clear" w:color="auto" w:fill="D9D9D9"/>
          </w:tcPr>
          <w:p w14:paraId="6B7C7F99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082" w:type="dxa"/>
            <w:shd w:val="clear" w:color="auto" w:fill="D9D9D9"/>
          </w:tcPr>
          <w:p w14:paraId="2237F882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3119F" w:rsidRPr="0056207D" w14:paraId="09C1CA2B" w14:textId="77777777" w:rsidTr="00401856">
        <w:tc>
          <w:tcPr>
            <w:tcW w:w="768" w:type="dxa"/>
            <w:shd w:val="clear" w:color="auto" w:fill="auto"/>
          </w:tcPr>
          <w:p w14:paraId="7A19FAFC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51BE7FB8" w14:textId="77777777" w:rsidR="0093119F" w:rsidRPr="0056207D" w:rsidRDefault="0093119F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14369E86" w14:textId="77777777" w:rsidR="0093119F" w:rsidRPr="0056207D" w:rsidRDefault="0093119F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3376" w:type="dxa"/>
            <w:shd w:val="clear" w:color="auto" w:fill="auto"/>
          </w:tcPr>
          <w:p w14:paraId="0E6C24A5" w14:textId="77777777" w:rsidR="0093119F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60D15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60D15">
              <w:rPr>
                <w:rFonts w:ascii="標楷體" w:eastAsia="標楷體" w:hAnsi="標楷體"/>
                <w:color w:val="000000"/>
                <w:lang w:val="x-none"/>
              </w:rPr>
              <w:t>PerfMonth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5C676A0" w14:textId="77777777" w:rsidR="0093119F" w:rsidRPr="0056207D" w:rsidRDefault="0093119F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14D78B42" w14:textId="77777777" w:rsidTr="00401856">
        <w:tc>
          <w:tcPr>
            <w:tcW w:w="768" w:type="dxa"/>
            <w:shd w:val="clear" w:color="auto" w:fill="auto"/>
          </w:tcPr>
          <w:p w14:paraId="6A7598A1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C6D3D7E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5DCDEEB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流程別</w:t>
            </w:r>
          </w:p>
        </w:tc>
        <w:tc>
          <w:tcPr>
            <w:tcW w:w="3376" w:type="dxa"/>
            <w:shd w:val="clear" w:color="auto" w:fill="auto"/>
          </w:tcPr>
          <w:p w14:paraId="4560B68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60D15">
              <w:rPr>
                <w:rFonts w:ascii="標楷體" w:eastAsia="標楷體" w:hAnsi="標楷體"/>
                <w:color w:val="000000"/>
                <w:lang w:val="x-none"/>
              </w:rPr>
              <w:t>Proc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2A478574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0AF57935" w14:textId="77777777" w:rsidTr="00401856">
        <w:tc>
          <w:tcPr>
            <w:tcW w:w="768" w:type="dxa"/>
            <w:shd w:val="clear" w:color="auto" w:fill="auto"/>
          </w:tcPr>
          <w:p w14:paraId="2C062DD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0419097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F8CDFD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扣款代碼</w:t>
            </w:r>
          </w:p>
        </w:tc>
        <w:tc>
          <w:tcPr>
            <w:tcW w:w="3376" w:type="dxa"/>
            <w:shd w:val="clear" w:color="auto" w:fill="auto"/>
          </w:tcPr>
          <w:p w14:paraId="6A740B20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Repay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0DBCA8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6AC03C4F" w14:textId="77777777" w:rsidTr="00401856">
        <w:tc>
          <w:tcPr>
            <w:tcW w:w="768" w:type="dxa"/>
            <w:shd w:val="clear" w:color="auto" w:fill="auto"/>
          </w:tcPr>
          <w:p w14:paraId="0637A9C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20789C6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E161073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科目</w:t>
            </w:r>
          </w:p>
        </w:tc>
        <w:tc>
          <w:tcPr>
            <w:tcW w:w="3376" w:type="dxa"/>
            <w:shd w:val="clear" w:color="auto" w:fill="auto"/>
          </w:tcPr>
          <w:p w14:paraId="3F81DDDD" w14:textId="77777777" w:rsidR="00560D15" w:rsidRPr="0056207D" w:rsidRDefault="00560D15" w:rsidP="00401856">
            <w:pPr>
              <w:tabs>
                <w:tab w:val="right" w:pos="2760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AcctCod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4292D6A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E4FA190" w14:textId="77777777" w:rsidTr="00401856">
        <w:tc>
          <w:tcPr>
            <w:tcW w:w="768" w:type="dxa"/>
            <w:shd w:val="clear" w:color="auto" w:fill="auto"/>
          </w:tcPr>
          <w:p w14:paraId="6BD685D4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1FD8FBC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23F81D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3376" w:type="dxa"/>
            <w:shd w:val="clear" w:color="auto" w:fill="auto"/>
          </w:tcPr>
          <w:p w14:paraId="3964132E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Cust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F40A6E6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69224D3" w14:textId="77777777" w:rsidTr="00401856">
        <w:tc>
          <w:tcPr>
            <w:tcW w:w="768" w:type="dxa"/>
            <w:shd w:val="clear" w:color="auto" w:fill="auto"/>
          </w:tcPr>
          <w:p w14:paraId="4FF6139D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2E5B431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E293652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3376" w:type="dxa"/>
            <w:shd w:val="clear" w:color="auto" w:fill="auto"/>
          </w:tcPr>
          <w:p w14:paraId="0E15E2C0" w14:textId="77777777" w:rsidR="00560D15" w:rsidRPr="0056207D" w:rsidRDefault="00401856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401856">
              <w:rPr>
                <w:rFonts w:ascii="標楷體" w:eastAsia="標楷體" w:hAnsi="標楷體"/>
                <w:color w:val="000000"/>
                <w:lang w:val="x-none"/>
              </w:rPr>
              <w:t>CustMain</w:t>
            </w:r>
            <w:r w:rsidR="00560D15"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CustNam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8A89612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33B47D65" w14:textId="77777777" w:rsidTr="00401856">
        <w:tc>
          <w:tcPr>
            <w:tcW w:w="768" w:type="dxa"/>
            <w:shd w:val="clear" w:color="auto" w:fill="auto"/>
          </w:tcPr>
          <w:p w14:paraId="5F9BAF4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729F5383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553AEF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3376" w:type="dxa"/>
            <w:shd w:val="clear" w:color="auto" w:fill="auto"/>
          </w:tcPr>
          <w:p w14:paraId="566B322F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31CD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8331CD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401856" w:rsidRPr="00401856">
              <w:rPr>
                <w:rFonts w:ascii="標楷體" w:eastAsia="標楷體" w:hAnsi="標楷體"/>
                <w:color w:val="000000"/>
                <w:lang w:val="x-none"/>
              </w:rPr>
              <w:t>EmpNo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9711EB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30BF033F" w14:textId="77777777" w:rsidTr="00401856">
        <w:tc>
          <w:tcPr>
            <w:tcW w:w="768" w:type="dxa"/>
            <w:shd w:val="clear" w:color="auto" w:fill="auto"/>
          </w:tcPr>
          <w:p w14:paraId="2E3B4B88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33CD70F5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B732498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計息</w:t>
            </w:r>
            <w:proofErr w:type="gramStart"/>
            <w:r>
              <w:rPr>
                <w:rFonts w:ascii="標楷體" w:eastAsia="標楷體" w:hAnsi="標楷體" w:hint="eastAsia"/>
              </w:rPr>
              <w:t>起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3376" w:type="dxa"/>
            <w:shd w:val="clear" w:color="auto" w:fill="auto"/>
          </w:tcPr>
          <w:p w14:paraId="3B4FC0E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IntStartDate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DA7FDC2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138CCBEA" w14:textId="77777777" w:rsidTr="00401856">
        <w:tc>
          <w:tcPr>
            <w:tcW w:w="768" w:type="dxa"/>
            <w:shd w:val="clear" w:color="auto" w:fill="auto"/>
          </w:tcPr>
          <w:p w14:paraId="2AEC66D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4A31657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40DBA7A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扣款金額</w:t>
            </w:r>
          </w:p>
        </w:tc>
        <w:tc>
          <w:tcPr>
            <w:tcW w:w="3376" w:type="dxa"/>
            <w:shd w:val="clear" w:color="auto" w:fill="auto"/>
          </w:tcPr>
          <w:p w14:paraId="7DB7C20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TxAm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D9B22A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2E0D7B1D" w14:textId="77777777" w:rsidTr="00401856">
        <w:tc>
          <w:tcPr>
            <w:tcW w:w="768" w:type="dxa"/>
            <w:shd w:val="clear" w:color="auto" w:fill="auto"/>
          </w:tcPr>
          <w:p w14:paraId="1B779DC9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1325" w:type="dxa"/>
            <w:shd w:val="clear" w:color="auto" w:fill="auto"/>
          </w:tcPr>
          <w:p w14:paraId="56ECF05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CC84DB" w14:textId="77777777" w:rsidR="00401856" w:rsidRPr="0056207D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金</w:t>
            </w:r>
          </w:p>
        </w:tc>
        <w:tc>
          <w:tcPr>
            <w:tcW w:w="3376" w:type="dxa"/>
            <w:shd w:val="clear" w:color="auto" w:fill="auto"/>
          </w:tcPr>
          <w:p w14:paraId="7311A431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Principal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06D4D574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7C7706F0" w14:textId="77777777" w:rsidTr="00401856">
        <w:tc>
          <w:tcPr>
            <w:tcW w:w="768" w:type="dxa"/>
            <w:shd w:val="clear" w:color="auto" w:fill="auto"/>
          </w:tcPr>
          <w:p w14:paraId="5638D54F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5D5C265E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338C8DA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利息</w:t>
            </w:r>
          </w:p>
        </w:tc>
        <w:tc>
          <w:tcPr>
            <w:tcW w:w="3376" w:type="dxa"/>
            <w:shd w:val="clear" w:color="auto" w:fill="auto"/>
          </w:tcPr>
          <w:p w14:paraId="247E31D5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Interest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184A7BAB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310B7259" w14:textId="77777777" w:rsidTr="00401856">
        <w:tc>
          <w:tcPr>
            <w:tcW w:w="768" w:type="dxa"/>
            <w:shd w:val="clear" w:color="auto" w:fill="auto"/>
          </w:tcPr>
          <w:p w14:paraId="7D5231C0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554B89A9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DECFC6C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違約金</w:t>
            </w:r>
          </w:p>
        </w:tc>
        <w:tc>
          <w:tcPr>
            <w:tcW w:w="3376" w:type="dxa"/>
            <w:shd w:val="clear" w:color="auto" w:fill="auto"/>
          </w:tcPr>
          <w:p w14:paraId="179CA7E2" w14:textId="77777777" w:rsidR="00401856" w:rsidRPr="0056207D" w:rsidRDefault="00401856" w:rsidP="00401856">
            <w:pPr>
              <w:tabs>
                <w:tab w:val="left" w:pos="2088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6FE14B1C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68FCDCB4" w14:textId="77777777" w:rsidTr="00401856">
        <w:tc>
          <w:tcPr>
            <w:tcW w:w="768" w:type="dxa"/>
            <w:shd w:val="clear" w:color="auto" w:fill="auto"/>
          </w:tcPr>
          <w:p w14:paraId="1F2E9FDE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5AB7D1D3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8F9851C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欠繳本金</w:t>
            </w:r>
          </w:p>
        </w:tc>
        <w:tc>
          <w:tcPr>
            <w:tcW w:w="3376" w:type="dxa"/>
            <w:shd w:val="clear" w:color="auto" w:fill="auto"/>
          </w:tcPr>
          <w:p w14:paraId="77746DDE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8A7D0AA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547983FA" w14:textId="77777777" w:rsidTr="00401856">
        <w:tc>
          <w:tcPr>
            <w:tcW w:w="768" w:type="dxa"/>
            <w:shd w:val="clear" w:color="auto" w:fill="auto"/>
          </w:tcPr>
          <w:p w14:paraId="47ABC227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23442710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89B62F0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欠繳利息</w:t>
            </w:r>
          </w:p>
        </w:tc>
        <w:tc>
          <w:tcPr>
            <w:tcW w:w="3376" w:type="dxa"/>
            <w:shd w:val="clear" w:color="auto" w:fill="auto"/>
          </w:tcPr>
          <w:p w14:paraId="4C2F47A9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4CDCFA42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01856" w:rsidRPr="0056207D" w14:paraId="7D524B40" w14:textId="77777777" w:rsidTr="00401856">
        <w:tc>
          <w:tcPr>
            <w:tcW w:w="768" w:type="dxa"/>
            <w:shd w:val="clear" w:color="auto" w:fill="auto"/>
          </w:tcPr>
          <w:p w14:paraId="54C8EB08" w14:textId="77777777" w:rsidR="00401856" w:rsidRDefault="00401856" w:rsidP="0040185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325" w:type="dxa"/>
            <w:shd w:val="clear" w:color="auto" w:fill="auto"/>
          </w:tcPr>
          <w:p w14:paraId="3AED6A3F" w14:textId="77777777" w:rsidR="00401856" w:rsidRPr="0056207D" w:rsidRDefault="00401856" w:rsidP="0040185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111D2A5" w14:textId="77777777" w:rsidR="00401856" w:rsidRDefault="00401856" w:rsidP="00401856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暫收抵繳</w:t>
            </w:r>
            <w:proofErr w:type="gramEnd"/>
          </w:p>
        </w:tc>
        <w:tc>
          <w:tcPr>
            <w:tcW w:w="3376" w:type="dxa"/>
            <w:shd w:val="clear" w:color="auto" w:fill="auto"/>
          </w:tcPr>
          <w:p w14:paraId="63CAE30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3634E">
              <w:rPr>
                <w:rFonts w:ascii="標楷體" w:eastAsia="標楷體" w:hAnsi="標楷體"/>
                <w:color w:val="000000"/>
                <w:lang w:val="x-none"/>
              </w:rPr>
              <w:t>EmpDeductDtl</w:t>
            </w:r>
            <w:r w:rsidRPr="00A3634E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401856">
              <w:rPr>
                <w:rFonts w:ascii="標楷體" w:eastAsia="標楷體" w:hAnsi="標楷體"/>
                <w:color w:val="000000"/>
                <w:lang w:val="x-none"/>
              </w:rPr>
              <w:t>JsonFields</w:t>
            </w:r>
            <w:proofErr w:type="spellEnd"/>
          </w:p>
        </w:tc>
        <w:tc>
          <w:tcPr>
            <w:tcW w:w="3082" w:type="dxa"/>
            <w:shd w:val="clear" w:color="auto" w:fill="auto"/>
          </w:tcPr>
          <w:p w14:paraId="79744A46" w14:textId="77777777" w:rsidR="00401856" w:rsidRPr="0056207D" w:rsidRDefault="00401856" w:rsidP="0040185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591DBEC6" w14:textId="77777777" w:rsidR="002E2153" w:rsidRDefault="002E2153" w:rsidP="005A18D1"/>
    <w:p w14:paraId="652C9AC1" w14:textId="7DC0EB49" w:rsidR="00C30979" w:rsidRDefault="004818BF" w:rsidP="005A18D1">
      <w:r w:rsidRPr="00456B60">
        <w:object w:dxaOrig="1287" w:dyaOrig="872" w14:anchorId="09184ACF">
          <v:shape id="_x0000_i1131" type="#_x0000_t75" style="width:66pt;height:42pt" o:ole="">
            <v:imagedata r:id="rId361" o:title=""/>
          </v:shape>
          <o:OLEObject Type="Embed" ProgID="AcroExch.Document.DC" ShapeID="_x0000_i1131" DrawAspect="Icon" ObjectID="_1723640744" r:id="rId362"/>
        </w:object>
      </w:r>
    </w:p>
    <w:p w14:paraId="7B39BC5F" w14:textId="77777777" w:rsidR="002E2153" w:rsidRDefault="002E2153" w:rsidP="005A18D1"/>
    <w:p w14:paraId="70FC75AE" w14:textId="77777777" w:rsidR="00560D15" w:rsidRPr="00456B60" w:rsidRDefault="00560D15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9"/>
        <w:gridCol w:w="1298"/>
        <w:gridCol w:w="1825"/>
        <w:gridCol w:w="2924"/>
        <w:gridCol w:w="3388"/>
      </w:tblGrid>
      <w:tr w:rsidR="00560D15" w:rsidRPr="0056207D" w14:paraId="6F14854F" w14:textId="77777777" w:rsidTr="00CD3B40">
        <w:tc>
          <w:tcPr>
            <w:tcW w:w="768" w:type="dxa"/>
            <w:shd w:val="clear" w:color="auto" w:fill="D9D9D9"/>
          </w:tcPr>
          <w:p w14:paraId="203B8714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26B9CF47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4151956F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1DE9777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365AFC3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6207D">
              <w:rPr>
                <w:rFonts w:ascii="標楷體" w:eastAsia="標楷體" w:hAnsi="標楷體" w:hint="eastAsia"/>
                <w:color w:val="000000"/>
              </w:rPr>
              <w:t>/</w:t>
            </w: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60D15" w:rsidRPr="0056207D" w14:paraId="492D4B86" w14:textId="77777777" w:rsidTr="00CD3B40">
        <w:tc>
          <w:tcPr>
            <w:tcW w:w="768" w:type="dxa"/>
            <w:shd w:val="clear" w:color="auto" w:fill="auto"/>
          </w:tcPr>
          <w:p w14:paraId="014B0DC1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375B67E0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48ACD025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業績年月</w:t>
            </w:r>
          </w:p>
        </w:tc>
        <w:tc>
          <w:tcPr>
            <w:tcW w:w="2976" w:type="dxa"/>
            <w:shd w:val="clear" w:color="auto" w:fill="auto"/>
          </w:tcPr>
          <w:p w14:paraId="28BA0398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328A422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102C8060" w14:textId="77777777" w:rsidTr="00CD3B40">
        <w:tc>
          <w:tcPr>
            <w:tcW w:w="768" w:type="dxa"/>
            <w:shd w:val="clear" w:color="auto" w:fill="auto"/>
          </w:tcPr>
          <w:p w14:paraId="69B71CBC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0D64CF6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28534C17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流程別</w:t>
            </w:r>
          </w:p>
        </w:tc>
        <w:tc>
          <w:tcPr>
            <w:tcW w:w="2976" w:type="dxa"/>
            <w:shd w:val="clear" w:color="auto" w:fill="auto"/>
          </w:tcPr>
          <w:p w14:paraId="1E9AD637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518B6E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60D15" w:rsidRPr="0056207D" w14:paraId="51AB8C64" w14:textId="77777777" w:rsidTr="00CD3B40">
        <w:tc>
          <w:tcPr>
            <w:tcW w:w="768" w:type="dxa"/>
            <w:shd w:val="clear" w:color="auto" w:fill="auto"/>
          </w:tcPr>
          <w:p w14:paraId="1645A3EA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08AE14F6" w14:textId="77777777" w:rsidR="00560D15" w:rsidRPr="0056207D" w:rsidRDefault="00560D15" w:rsidP="00CD3B4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表頭</w:t>
            </w:r>
          </w:p>
        </w:tc>
        <w:tc>
          <w:tcPr>
            <w:tcW w:w="1869" w:type="dxa"/>
            <w:shd w:val="clear" w:color="auto" w:fill="auto"/>
          </w:tcPr>
          <w:p w14:paraId="1966E9C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2976" w:type="dxa"/>
            <w:shd w:val="clear" w:color="auto" w:fill="auto"/>
          </w:tcPr>
          <w:p w14:paraId="1C223010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669A89F6" w14:textId="77777777" w:rsidR="00560D15" w:rsidRPr="0056207D" w:rsidRDefault="00560D15" w:rsidP="00CD3B4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7885AF0" w14:textId="77777777" w:rsidTr="00CD3B40">
        <w:tc>
          <w:tcPr>
            <w:tcW w:w="768" w:type="dxa"/>
            <w:shd w:val="clear" w:color="auto" w:fill="auto"/>
          </w:tcPr>
          <w:p w14:paraId="3D35B2FE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6207D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50208BD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BA2BC70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7D23C0AB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5FA351D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2F6DBB2" w14:textId="77777777" w:rsidTr="00CD3B40">
        <w:tc>
          <w:tcPr>
            <w:tcW w:w="768" w:type="dxa"/>
            <w:shd w:val="clear" w:color="auto" w:fill="auto"/>
          </w:tcPr>
          <w:p w14:paraId="65155FE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000C51D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73AD99A5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65EC53A4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6519611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4DE812DC" w14:textId="77777777" w:rsidTr="00CD3B40">
        <w:tc>
          <w:tcPr>
            <w:tcW w:w="768" w:type="dxa"/>
            <w:shd w:val="clear" w:color="auto" w:fill="auto"/>
          </w:tcPr>
          <w:p w14:paraId="03572D7C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42789E3A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85AE90B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2AB19E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90D4A4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62C7088" w14:textId="77777777" w:rsidTr="00CD3B40">
        <w:tc>
          <w:tcPr>
            <w:tcW w:w="768" w:type="dxa"/>
            <w:shd w:val="clear" w:color="auto" w:fill="auto"/>
          </w:tcPr>
          <w:p w14:paraId="5B28662D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37E4A789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9FC0EC8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5CFEA9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4679E31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14746A3" w14:textId="77777777" w:rsidTr="00CD3B40">
        <w:tc>
          <w:tcPr>
            <w:tcW w:w="768" w:type="dxa"/>
            <w:shd w:val="clear" w:color="auto" w:fill="auto"/>
          </w:tcPr>
          <w:p w14:paraId="41E5C3C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2693C5B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0E14C7F6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4E47F0F9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8F45AA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3A73BA76" w14:textId="77777777" w:rsidTr="00CD3B40">
        <w:tc>
          <w:tcPr>
            <w:tcW w:w="768" w:type="dxa"/>
            <w:shd w:val="clear" w:color="auto" w:fill="auto"/>
          </w:tcPr>
          <w:p w14:paraId="766D9FFF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669FF019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0CACFAB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押品資料</w:t>
            </w:r>
          </w:p>
        </w:tc>
        <w:tc>
          <w:tcPr>
            <w:tcW w:w="2976" w:type="dxa"/>
            <w:shd w:val="clear" w:color="auto" w:fill="auto"/>
          </w:tcPr>
          <w:p w14:paraId="1F8D8BC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437C455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12D872B3" w14:textId="77777777" w:rsidTr="00CD3B40">
        <w:tc>
          <w:tcPr>
            <w:tcW w:w="768" w:type="dxa"/>
            <w:shd w:val="clear" w:color="auto" w:fill="auto"/>
          </w:tcPr>
          <w:p w14:paraId="04C50295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1500CD12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C7F531" w14:textId="77777777" w:rsidR="00560D15" w:rsidRPr="0056207D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2976" w:type="dxa"/>
            <w:shd w:val="clear" w:color="auto" w:fill="auto"/>
          </w:tcPr>
          <w:p w14:paraId="441647D8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火險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25CF0AA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4EB7703E" w14:textId="77777777" w:rsidTr="00CD3B40">
        <w:tc>
          <w:tcPr>
            <w:tcW w:w="768" w:type="dxa"/>
            <w:shd w:val="clear" w:color="auto" w:fill="auto"/>
          </w:tcPr>
          <w:p w14:paraId="14B50230" w14:textId="77777777" w:rsidR="00560D15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7F21B803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B9D3D5B" w14:textId="77777777" w:rsidR="00560D15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6A47A60C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地震險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59B9F9F7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60D15" w:rsidRPr="0056207D" w14:paraId="741045DE" w14:textId="77777777" w:rsidTr="00CD3B40">
        <w:tc>
          <w:tcPr>
            <w:tcW w:w="768" w:type="dxa"/>
            <w:shd w:val="clear" w:color="auto" w:fill="auto"/>
          </w:tcPr>
          <w:p w14:paraId="6E59C97F" w14:textId="77777777" w:rsidR="00560D15" w:rsidRDefault="00560D15" w:rsidP="00560D1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0593F837" w14:textId="77777777" w:rsidR="00560D15" w:rsidRPr="0056207D" w:rsidRDefault="00560D15" w:rsidP="00560D1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6207D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8A5F8D3" w14:textId="77777777" w:rsidR="00560D15" w:rsidRDefault="00560D15" w:rsidP="00560D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2477BE3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DC25A9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C25A9">
              <w:rPr>
                <w:rFonts w:ascii="標楷體" w:eastAsia="標楷體" w:hAnsi="標楷體"/>
              </w:rPr>
              <w:t>BaTxCom</w:t>
            </w:r>
            <w:proofErr w:type="spellEnd"/>
            <w:r w:rsidRPr="00DC25A9">
              <w:rPr>
                <w:rFonts w:ascii="標楷體" w:eastAsia="標楷體" w:hAnsi="標楷體" w:hint="eastAsia"/>
              </w:rPr>
              <w:t>，取得</w:t>
            </w:r>
            <w:r>
              <w:rPr>
                <w:rFonts w:ascii="標楷體" w:eastAsia="標楷體" w:hAnsi="標楷體" w:hint="eastAsia"/>
              </w:rPr>
              <w:t>[</w:t>
            </w:r>
            <w:r w:rsidRPr="00560D15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3482" w:type="dxa"/>
            <w:shd w:val="clear" w:color="auto" w:fill="auto"/>
          </w:tcPr>
          <w:p w14:paraId="7B688702" w14:textId="77777777" w:rsidR="00560D15" w:rsidRPr="0056207D" w:rsidRDefault="00560D15" w:rsidP="00560D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2F555674" w14:textId="77777777" w:rsidR="002E2153" w:rsidRPr="00560D15" w:rsidRDefault="002E2153" w:rsidP="005A18D1"/>
    <w:p w14:paraId="77E25CE8" w14:textId="77777777" w:rsidR="00123D05" w:rsidRPr="00456B60" w:rsidRDefault="00123D05" w:rsidP="005A18D1">
      <w:r w:rsidRPr="00456B60">
        <w:br w:type="page"/>
      </w:r>
    </w:p>
    <w:p w14:paraId="42131609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61" w:name="_Toc113027303"/>
      <w:r w:rsidRPr="00456B60">
        <w:lastRenderedPageBreak/>
        <w:t>L4511</w:t>
      </w:r>
      <w:r w:rsidR="00CE5315" w:rsidRPr="00456B60">
        <w:rPr>
          <w:rFonts w:hint="eastAsia"/>
        </w:rPr>
        <w:t>產出員工扣薪媒體檔</w:t>
      </w:r>
      <w:bookmarkEnd w:id="261"/>
    </w:p>
    <w:p w14:paraId="71412485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1AD62EE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22E69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44A61" w14:textId="77777777" w:rsidR="005A18D1" w:rsidRPr="00456B60" w:rsidRDefault="00E4487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出員工扣薪媒體檔</w:t>
            </w:r>
          </w:p>
        </w:tc>
      </w:tr>
      <w:tr w:rsidR="00814853" w:rsidRPr="00456B60" w14:paraId="519378F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D20838" w14:textId="77777777" w:rsidR="00814853" w:rsidRPr="00456B60" w:rsidRDefault="00814853" w:rsidP="0081485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21DF2" w14:textId="77777777" w:rsidR="00814853" w:rsidRPr="00456B60" w:rsidRDefault="00814853" w:rsidP="00814853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出員工扣薪媒體檔</w:t>
            </w:r>
          </w:p>
        </w:tc>
      </w:tr>
      <w:tr w:rsidR="005A18D1" w:rsidRPr="00456B60" w14:paraId="6645D97A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94BAC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CF3C36" w14:textId="77777777" w:rsidR="005A18D1" w:rsidRPr="00456B60" w:rsidRDefault="00A6488D" w:rsidP="0013032A">
            <w:pPr>
              <w:rPr>
                <w:rFonts w:ascii="標楷體" w:eastAsia="標楷體" w:hAnsi="標楷體"/>
                <w:lang w:eastAsia="zh-HK"/>
              </w:rPr>
            </w:pPr>
            <w:r w:rsidRPr="00A6488D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5A18D1" w:rsidRPr="00456B60" w14:paraId="467982B8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B512C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9F61D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4CAB527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98B23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A055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74AC3A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86743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267266" w14:textId="77777777" w:rsidR="0003585A" w:rsidRPr="00BC0B64" w:rsidRDefault="0003585A" w:rsidP="00A410A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1.</w:t>
            </w:r>
            <w:r w:rsidR="00A410A5" w:rsidRPr="00A410A5">
              <w:rPr>
                <w:rFonts w:ascii="標楷體" w:eastAsia="標楷體" w:hAnsi="標楷體" w:hint="eastAsia"/>
              </w:rPr>
              <w:t>於L4500設定之[媒體日期]當天</w:t>
            </w:r>
            <w:r w:rsidRPr="00BC0B64">
              <w:rPr>
                <w:rFonts w:ascii="標楷體" w:eastAsia="標楷體" w:hAnsi="標楷體" w:hint="eastAsia"/>
              </w:rPr>
              <w:t>，[應處理清單]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 w:rsidRPr="00BC0B64">
              <w:rPr>
                <w:rFonts w:ascii="標楷體" w:eastAsia="標楷體" w:hAnsi="標楷體" w:hint="eastAsia"/>
              </w:rPr>
              <w:t>執行[15日薪]及[非15日薪]扣薪媒體</w:t>
            </w:r>
            <w:proofErr w:type="gramStart"/>
            <w:r w:rsidRPr="00BC0B64">
              <w:rPr>
                <w:rFonts w:ascii="標楷體" w:eastAsia="標楷體" w:hAnsi="標楷體" w:hint="eastAsia"/>
              </w:rPr>
              <w:t>檔</w:t>
            </w:r>
            <w:proofErr w:type="gramEnd"/>
            <w:r w:rsidRPr="00BC0B64">
              <w:rPr>
                <w:rFonts w:ascii="標楷體" w:eastAsia="標楷體" w:hAnsi="標楷體" w:hint="eastAsia"/>
              </w:rPr>
              <w:t>產出作業：</w:t>
            </w:r>
          </w:p>
          <w:p w14:paraId="35FF80E8" w14:textId="77777777" w:rsidR="0003585A" w:rsidRPr="00BC0B64" w:rsidRDefault="0003585A" w:rsidP="0003585A">
            <w:pPr>
              <w:ind w:firstLineChars="100" w:firstLine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(1)有扣薪媒體明細資料時產生檔案。</w:t>
            </w:r>
          </w:p>
          <w:p w14:paraId="2601138F" w14:textId="77777777" w:rsidR="0003585A" w:rsidRPr="00BC0B64" w:rsidRDefault="0003585A" w:rsidP="0003585A">
            <w:pPr>
              <w:ind w:firstLineChars="100" w:firstLine="240"/>
              <w:rPr>
                <w:rFonts w:ascii="標楷體" w:eastAsia="標楷體" w:hAnsi="標楷體"/>
              </w:rPr>
            </w:pPr>
            <w:r w:rsidRPr="00BC0B64">
              <w:rPr>
                <w:rFonts w:ascii="標楷體" w:eastAsia="標楷體" w:hAnsi="標楷體" w:hint="eastAsia"/>
              </w:rPr>
              <w:t>(2)</w:t>
            </w:r>
            <w:proofErr w:type="gramStart"/>
            <w:r w:rsidRPr="00BC0B64">
              <w:rPr>
                <w:rFonts w:ascii="標楷體" w:eastAsia="標楷體" w:hAnsi="標楷體" w:hint="eastAsia"/>
              </w:rPr>
              <w:t>無扣薪</w:t>
            </w:r>
            <w:proofErr w:type="gramEnd"/>
            <w:r w:rsidRPr="00BC0B64">
              <w:rPr>
                <w:rFonts w:ascii="標楷體" w:eastAsia="標楷體" w:hAnsi="標楷體" w:hint="eastAsia"/>
              </w:rPr>
              <w:t>媒體明細資料時產生</w:t>
            </w:r>
            <w:commentRangeStart w:id="262"/>
            <w:r w:rsidRPr="00BC0B64">
              <w:rPr>
                <w:rFonts w:ascii="標楷體" w:eastAsia="標楷體" w:hAnsi="標楷體" w:hint="eastAsia"/>
              </w:rPr>
              <w:t>空檔</w:t>
            </w:r>
            <w:commentRangeEnd w:id="262"/>
            <w:r>
              <w:rPr>
                <w:rStyle w:val="afd"/>
              </w:rPr>
              <w:commentReference w:id="262"/>
            </w:r>
            <w:r w:rsidRPr="00BC0B64">
              <w:rPr>
                <w:rFonts w:ascii="標楷體" w:eastAsia="標楷體" w:hAnsi="標楷體" w:hint="eastAsia"/>
              </w:rPr>
              <w:t>。</w:t>
            </w:r>
          </w:p>
          <w:p w14:paraId="12580F2C" w14:textId="77777777" w:rsidR="005A18D1" w:rsidRPr="00456B60" w:rsidRDefault="0003585A" w:rsidP="00676116">
            <w:pPr>
              <w:ind w:left="240" w:hangingChars="100" w:hanging="240"/>
              <w:rPr>
                <w:rFonts w:eastAsia="標楷體"/>
              </w:rPr>
            </w:pPr>
            <w:r w:rsidRPr="00BC0B64">
              <w:rPr>
                <w:rFonts w:ascii="標楷體" w:eastAsia="標楷體" w:hAnsi="標楷體" w:hint="eastAsia"/>
              </w:rPr>
              <w:t>2.未設定之日期</w:t>
            </w:r>
            <w:r w:rsidR="00676116" w:rsidRPr="00BC0B64">
              <w:rPr>
                <w:rFonts w:ascii="標楷體" w:eastAsia="標楷體" w:hAnsi="標楷體" w:hint="eastAsia"/>
              </w:rPr>
              <w:t>，</w:t>
            </w:r>
            <w:r w:rsidR="00676116" w:rsidRPr="004D6FB2">
              <w:rPr>
                <w:rFonts w:ascii="標楷體" w:eastAsia="標楷體" w:hAnsi="標楷體" w:hint="eastAsia"/>
              </w:rPr>
              <w:t>提示錯誤訊息</w:t>
            </w:r>
            <w:r w:rsidR="00676116" w:rsidRPr="004D6FB2">
              <w:rPr>
                <w:rFonts w:ascii="標楷體" w:eastAsia="標楷體" w:hAnsi="標楷體"/>
              </w:rPr>
              <w:t>"</w:t>
            </w:r>
            <w:r w:rsidR="00676116">
              <w:rPr>
                <w:rFonts w:ascii="標楷體" w:eastAsia="標楷體" w:hAnsi="標楷體" w:hint="eastAsia"/>
              </w:rPr>
              <w:t>E0010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功</w:t>
            </w:r>
            <w:r w:rsidR="00676116">
              <w:rPr>
                <w:rFonts w:ascii="標楷體" w:eastAsia="標楷體" w:hAnsi="標楷體" w:hint="eastAsia"/>
              </w:rPr>
              <w:t>能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選</w:t>
            </w:r>
            <w:r w:rsidR="00676116">
              <w:rPr>
                <w:rFonts w:ascii="標楷體" w:eastAsia="標楷體" w:hAnsi="標楷體" w:hint="eastAsia"/>
              </w:rPr>
              <w:t>擇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錯</w:t>
            </w:r>
            <w:r w:rsidR="00676116">
              <w:rPr>
                <w:rFonts w:ascii="標楷體" w:eastAsia="標楷體" w:hAnsi="標楷體" w:hint="eastAsia"/>
              </w:rPr>
              <w:t>誤(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非設定媒</w:t>
            </w:r>
            <w:r w:rsidR="00676116">
              <w:rPr>
                <w:rFonts w:ascii="標楷體" w:eastAsia="標楷體" w:hAnsi="標楷體" w:hint="eastAsia"/>
              </w:rPr>
              <w:t>體</w:t>
            </w:r>
            <w:r w:rsidR="00676116">
              <w:rPr>
                <w:rFonts w:ascii="標楷體" w:eastAsia="標楷體" w:hAnsi="標楷體" w:hint="eastAsia"/>
                <w:lang w:eastAsia="zh-HK"/>
              </w:rPr>
              <w:t>日</w:t>
            </w:r>
            <w:r w:rsidR="00676116">
              <w:rPr>
                <w:rFonts w:ascii="標楷體" w:eastAsia="標楷體" w:hAnsi="標楷體" w:hint="eastAsia"/>
              </w:rPr>
              <w:t>)</w:t>
            </w:r>
            <w:r w:rsidR="00676116" w:rsidRPr="004D6FB2">
              <w:rPr>
                <w:rFonts w:ascii="標楷體" w:eastAsia="標楷體" w:hAnsi="標楷體"/>
              </w:rPr>
              <w:t>"</w:t>
            </w:r>
          </w:p>
        </w:tc>
      </w:tr>
      <w:tr w:rsidR="005A18D1" w:rsidRPr="00456B60" w14:paraId="5642C1E5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3FDD9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5BFFB" w14:textId="77777777" w:rsidR="005A18D1" w:rsidRPr="00456B60" w:rsidRDefault="001D7E35" w:rsidP="0093607A">
            <w:pPr>
              <w:rPr>
                <w:rFonts w:eastAsia="標楷體"/>
              </w:rPr>
            </w:pPr>
            <w:r w:rsidRPr="001D7E35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1D7E35">
              <w:rPr>
                <w:rFonts w:ascii="標楷體" w:eastAsia="標楷體" w:hAnsi="標楷體"/>
              </w:rPr>
              <w:t>TxToDoCom</w:t>
            </w:r>
            <w:proofErr w:type="spellEnd"/>
            <w:r w:rsidRPr="001D7E35"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5A18D1" w:rsidRPr="00456B60" w14:paraId="14C54C6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15537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30F8CA" w14:textId="6F3D55A2" w:rsidR="005A18D1" w:rsidRPr="00456B60" w:rsidRDefault="00402BDD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03FAAEAF">
                <v:shape id="_x0000_i1132" type="#_x0000_t75" style="width:66pt;height:42pt" o:ole="">
                  <v:imagedata r:id="rId363" o:title=""/>
                </v:shape>
                <o:OLEObject Type="Embed" ProgID="Package" ShapeID="_x0000_i1132" DrawAspect="Icon" ObjectID="_1723640745" r:id="rId364"/>
              </w:object>
            </w:r>
            <w:r w:rsidRPr="00456B60">
              <w:rPr>
                <w:rFonts w:eastAsia="標楷體"/>
              </w:rPr>
              <w:object w:dxaOrig="1287" w:dyaOrig="872" w14:anchorId="430C2DFD">
                <v:shape id="_x0000_i1133" type="#_x0000_t75" style="width:66pt;height:42pt" o:ole="">
                  <v:imagedata r:id="rId365" o:title=""/>
                </v:shape>
                <o:OLEObject Type="Embed" ProgID="Package" ShapeID="_x0000_i1133" DrawAspect="Icon" ObjectID="_1723640746" r:id="rId366"/>
              </w:object>
            </w:r>
            <w:bookmarkStart w:id="263" w:name="_MON_1681123982"/>
            <w:bookmarkEnd w:id="263"/>
            <w:r w:rsidR="00B55412" w:rsidRPr="00456B60">
              <w:rPr>
                <w:rFonts w:eastAsia="標楷體"/>
              </w:rPr>
              <w:object w:dxaOrig="1520" w:dyaOrig="1033" w14:anchorId="454D2883">
                <v:shape id="_x0000_i1134" type="#_x0000_t75" style="width:78pt;height:54pt" o:ole="">
                  <v:imagedata r:id="rId367" o:title=""/>
                </v:shape>
                <o:OLEObject Type="Embed" ProgID="Word.Document.12" ShapeID="_x0000_i1134" DrawAspect="Icon" ObjectID="_1723640747" r:id="rId368">
                  <o:FieldCodes>\s</o:FieldCodes>
                </o:OLEObject>
              </w:object>
            </w:r>
          </w:p>
        </w:tc>
      </w:tr>
    </w:tbl>
    <w:p w14:paraId="7011D2ED" w14:textId="77777777" w:rsidR="005A18D1" w:rsidRPr="00456B60" w:rsidRDefault="005A18D1" w:rsidP="005A18D1"/>
    <w:p w14:paraId="76D5CC6C" w14:textId="77777777" w:rsidR="0013032A" w:rsidRPr="00456B60" w:rsidRDefault="0013032A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3032A" w:rsidRPr="00456B60" w14:paraId="222CCFA3" w14:textId="77777777" w:rsidTr="00FC1D03">
        <w:tc>
          <w:tcPr>
            <w:tcW w:w="851" w:type="dxa"/>
            <w:shd w:val="clear" w:color="auto" w:fill="D9D9D9"/>
          </w:tcPr>
          <w:p w14:paraId="03105508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49AC8E2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11949B0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3032A" w:rsidRPr="00456B60" w14:paraId="3F5B6A30" w14:textId="77777777" w:rsidTr="00FC1D03">
        <w:tc>
          <w:tcPr>
            <w:tcW w:w="851" w:type="dxa"/>
            <w:shd w:val="clear" w:color="auto" w:fill="auto"/>
          </w:tcPr>
          <w:p w14:paraId="2C266CDE" w14:textId="77777777" w:rsidR="0013032A" w:rsidRPr="00456B60" w:rsidRDefault="0013032A" w:rsidP="00FC1D0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92B5385" w14:textId="77777777" w:rsidR="0013032A" w:rsidRPr="00456B60" w:rsidRDefault="0013032A" w:rsidP="00FC1D03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E2FEB1B" w14:textId="77777777" w:rsidR="0013032A" w:rsidRPr="00456B60" w:rsidRDefault="0013032A" w:rsidP="00FC1D0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</w:tbl>
    <w:p w14:paraId="3105852F" w14:textId="77777777" w:rsidR="0013032A" w:rsidRPr="00456B60" w:rsidRDefault="0013032A" w:rsidP="005A18D1"/>
    <w:p w14:paraId="3BD33C6F" w14:textId="77777777" w:rsidR="005A18D1" w:rsidRPr="00456B60" w:rsidRDefault="005A18D1" w:rsidP="00CA731B">
      <w:pPr>
        <w:pStyle w:val="a"/>
      </w:pPr>
      <w:r w:rsidRPr="00456B60">
        <w:t>UI畫面</w:t>
      </w:r>
      <w:r w:rsidR="002A7E50">
        <w:rPr>
          <w:rFonts w:hint="eastAsia"/>
        </w:rPr>
        <w:t xml:space="preserve">    </w:t>
      </w:r>
    </w:p>
    <w:p w14:paraId="31C2386E" w14:textId="77777777" w:rsidR="005A18D1" w:rsidRPr="00456B60" w:rsidRDefault="00E402B0" w:rsidP="005A18D1">
      <w:pPr>
        <w:pStyle w:val="42"/>
        <w:spacing w:after="72"/>
        <w:ind w:leftChars="0" w:left="0"/>
        <w:rPr>
          <w:rFonts w:hAnsi="標楷體"/>
          <w:noProof/>
        </w:rPr>
      </w:pPr>
      <w:commentRangeStart w:id="264"/>
      <w:commentRangeEnd w:id="264"/>
      <w:r>
        <w:rPr>
          <w:rStyle w:val="afd"/>
          <w:rFonts w:ascii="Times New Roman" w:eastAsia="新細明體" w:hAnsi="Times New Roman" w:cs="Times New Roman"/>
          <w:kern w:val="2"/>
        </w:rPr>
        <w:commentReference w:id="264"/>
      </w:r>
    </w:p>
    <w:p w14:paraId="02FBA018" w14:textId="2BBEF09F" w:rsidR="003A3327" w:rsidRDefault="00EE6E6B" w:rsidP="004818BF">
      <w:pPr>
        <w:pStyle w:val="42"/>
        <w:spacing w:after="72"/>
        <w:ind w:leftChars="300" w:left="720"/>
        <w:rPr>
          <w:rFonts w:hAnsi="標楷體"/>
          <w:noProof/>
        </w:rPr>
      </w:pPr>
      <w:r w:rsidRPr="002A7E50">
        <w:rPr>
          <w:rFonts w:hAnsi="標楷體"/>
          <w:noProof/>
        </w:rPr>
        <w:drawing>
          <wp:inline distT="0" distB="0" distL="0" distR="0" wp14:anchorId="3C180F1E" wp14:editId="5657E399">
            <wp:extent cx="5397761" cy="1794164"/>
            <wp:effectExtent l="0" t="0" r="0" b="0"/>
            <wp:docPr id="22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996" cy="1797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1DD3A" w14:textId="77777777" w:rsidR="004818BF" w:rsidRPr="00456B60" w:rsidRDefault="004818BF" w:rsidP="004818BF">
      <w:pPr>
        <w:pStyle w:val="42"/>
        <w:spacing w:after="72"/>
        <w:ind w:leftChars="300" w:left="720"/>
        <w:rPr>
          <w:rFonts w:hAnsi="標楷體"/>
          <w:noProof/>
        </w:rPr>
      </w:pPr>
    </w:p>
    <w:p w14:paraId="0A395AD1" w14:textId="77777777" w:rsidR="003A3327" w:rsidRPr="00456B60" w:rsidRDefault="003A3327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5DA9D7" w14:textId="77777777" w:rsidR="003A3327" w:rsidRPr="00456B60" w:rsidRDefault="003A3327" w:rsidP="003A3327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A3327" w:rsidRPr="00456B60" w14:paraId="1A0971AB" w14:textId="77777777" w:rsidTr="00F96CB4">
        <w:tc>
          <w:tcPr>
            <w:tcW w:w="851" w:type="dxa"/>
            <w:shd w:val="clear" w:color="auto" w:fill="D9D9D9"/>
          </w:tcPr>
          <w:p w14:paraId="05498A7F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152D5D1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1E1AF29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03BD3" w:rsidRPr="00456B60" w14:paraId="1BBFB6AD" w14:textId="77777777" w:rsidTr="00F96CB4">
        <w:tc>
          <w:tcPr>
            <w:tcW w:w="851" w:type="dxa"/>
            <w:shd w:val="clear" w:color="auto" w:fill="auto"/>
          </w:tcPr>
          <w:p w14:paraId="775A6251" w14:textId="77777777" w:rsidR="00503BD3" w:rsidRPr="00456B60" w:rsidRDefault="00503BD3" w:rsidP="00503BD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17ABC47" w14:textId="77777777" w:rsidR="00503BD3" w:rsidRPr="00456B60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C95DD90" w14:textId="77777777" w:rsidR="00503BD3" w:rsidRPr="00F435B1" w:rsidRDefault="00503BD3" w:rsidP="00503BD3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C61BB1F" w14:textId="77777777" w:rsidR="00503BD3" w:rsidRDefault="00503BD3" w:rsidP="00503B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根據輸入畫面之[</w:t>
            </w:r>
            <w:r>
              <w:rPr>
                <w:rFonts w:ascii="標楷體" w:eastAsia="標楷體" w:hAnsi="標楷體" w:hint="eastAsia"/>
                <w:lang w:eastAsia="zh-HK"/>
              </w:rPr>
              <w:t>媒體檔日期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]抓取</w:t>
            </w:r>
            <w:r w:rsidR="004D6FB2"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員工扣薪媒體</w:t>
            </w:r>
          </w:p>
          <w:p w14:paraId="2C547DFD" w14:textId="77777777" w:rsid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03BD3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03BD3">
              <w:rPr>
                <w:rFonts w:ascii="標楷體" w:eastAsia="標楷體" w:hAnsi="標楷體" w:hint="eastAsia"/>
              </w:rPr>
              <w:t>EmpDeductMedia</w:t>
            </w:r>
            <w:proofErr w:type="spellEnd"/>
            <w:r w:rsidRPr="00503BD3">
              <w:rPr>
                <w:rFonts w:ascii="標楷體" w:eastAsia="標楷體" w:hAnsi="標楷體" w:hint="eastAsia"/>
              </w:rPr>
              <w:t>)</w:t>
            </w:r>
            <w:r w:rsidR="004D6FB2">
              <w:rPr>
                <w:rFonts w:ascii="標楷體" w:eastAsia="標楷體" w:hAnsi="標楷體" w:hint="eastAsia"/>
              </w:rPr>
              <w:t>]</w:t>
            </w:r>
            <w:r w:rsidRPr="00D540FD">
              <w:rPr>
                <w:rFonts w:ascii="標楷體" w:eastAsia="標楷體" w:hAnsi="標楷體" w:hint="eastAsia"/>
                <w:lang w:eastAsia="zh-HK"/>
              </w:rPr>
              <w:t>符合資料</w:t>
            </w:r>
          </w:p>
          <w:p w14:paraId="731DE21B" w14:textId="70392827" w:rsidR="00503BD3" w:rsidRDefault="00503BD3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>2.若該查詢條件未查出資料，則提示錯誤訊息"E0001查詢資料不存在(查無資料)</w:t>
            </w:r>
          </w:p>
          <w:p w14:paraId="5C781D18" w14:textId="77777777" w:rsidR="00503BD3" w:rsidRPr="007C54F6" w:rsidRDefault="00503BD3" w:rsidP="00503BD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010228" w14:textId="77777777" w:rsidR="00503BD3" w:rsidRP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503BD3">
              <w:rPr>
                <w:rFonts w:ascii="標楷體" w:eastAsia="標楷體" w:hAnsi="標楷體" w:hint="eastAsia"/>
                <w:lang w:eastAsia="zh-HK"/>
              </w:rPr>
              <w:t>產出檔</w:t>
            </w:r>
            <w:r>
              <w:rPr>
                <w:rFonts w:ascii="標楷體" w:eastAsia="標楷體" w:hAnsi="標楷體" w:hint="eastAsia"/>
                <w:lang w:eastAsia="zh-HK"/>
              </w:rPr>
              <w:t>案</w:t>
            </w:r>
          </w:p>
          <w:p w14:paraId="72380987" w14:textId="48C18CB7" w:rsidR="00503BD3" w:rsidRPr="00503BD3" w:rsidRDefault="00503BD3" w:rsidP="004818BF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 xml:space="preserve">  (1).15日薪：產出員工組別_產出員工編號_產出員工姓名_入帳日期.txt</w:t>
            </w:r>
          </w:p>
          <w:p w14:paraId="6AD26F3C" w14:textId="77777777" w:rsidR="00503BD3" w:rsidRDefault="00503BD3" w:rsidP="00503BD3">
            <w:pPr>
              <w:rPr>
                <w:rFonts w:ascii="標楷體" w:eastAsia="標楷體" w:hAnsi="標楷體"/>
                <w:lang w:eastAsia="zh-HK"/>
              </w:rPr>
            </w:pPr>
            <w:r w:rsidRPr="00503BD3">
              <w:rPr>
                <w:rFonts w:ascii="標楷體" w:eastAsia="標楷體" w:hAnsi="標楷體" w:hint="eastAsia"/>
                <w:lang w:eastAsia="zh-HK"/>
              </w:rPr>
              <w:t xml:space="preserve">  (2).非15日薪：LNM617P.txt</w:t>
            </w:r>
          </w:p>
          <w:p w14:paraId="3F5ADC3C" w14:textId="2EF63F18" w:rsidR="00503BD3" w:rsidRPr="00456B60" w:rsidRDefault="00503BD3" w:rsidP="004818B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503BD3">
              <w:rPr>
                <w:rFonts w:ascii="標楷體" w:eastAsia="標楷體" w:hAnsi="標楷體" w:hint="eastAsia"/>
              </w:rPr>
              <w:t>檔案按照提供樣式，產出順序為</w:t>
            </w:r>
            <w:r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還款類別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payTyp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Pr="00503BD3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503BD3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 w:rsidRPr="00503BD3">
              <w:rPr>
                <w:rFonts w:ascii="標楷體" w:eastAsia="標楷體" w:hAnsi="標楷體" w:hint="eastAsia"/>
              </w:rPr>
              <w:t>。</w:t>
            </w:r>
            <w:proofErr w:type="gramStart"/>
            <w:r w:rsidRPr="00503BD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503BD3">
              <w:rPr>
                <w:rFonts w:ascii="標楷體" w:eastAsia="標楷體" w:hAnsi="標楷體" w:hint="eastAsia"/>
              </w:rPr>
              <w:t>時順序會重新排序，火險</w:t>
            </w:r>
            <w:proofErr w:type="gramStart"/>
            <w:r w:rsidRPr="00503BD3">
              <w:rPr>
                <w:rFonts w:ascii="標楷體" w:eastAsia="標楷體" w:hAnsi="標楷體" w:hint="eastAsia"/>
              </w:rPr>
              <w:t>先再期款</w:t>
            </w:r>
            <w:proofErr w:type="gramEnd"/>
          </w:p>
        </w:tc>
      </w:tr>
      <w:tr w:rsidR="003A3327" w:rsidRPr="00456B60" w14:paraId="02C810F1" w14:textId="77777777" w:rsidTr="00F96CB4">
        <w:tc>
          <w:tcPr>
            <w:tcW w:w="851" w:type="dxa"/>
            <w:shd w:val="clear" w:color="auto" w:fill="auto"/>
          </w:tcPr>
          <w:p w14:paraId="24CFCC43" w14:textId="77777777" w:rsidR="003A3327" w:rsidRPr="00456B60" w:rsidRDefault="003A3327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2DBEFC5" w14:textId="77777777" w:rsidR="003A3327" w:rsidRPr="00456B60" w:rsidRDefault="003A3327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A8A32B4" w14:textId="77777777" w:rsidR="003A3327" w:rsidRPr="00456B60" w:rsidRDefault="003A3327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03E9018" w14:textId="77777777" w:rsidR="003A3327" w:rsidRPr="00456B60" w:rsidRDefault="003A332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B2AB873" w14:textId="77777777" w:rsidR="003A3327" w:rsidRPr="00456B60" w:rsidRDefault="003A3327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"/>
        <w:gridCol w:w="1043"/>
        <w:gridCol w:w="1375"/>
        <w:gridCol w:w="1061"/>
        <w:gridCol w:w="2028"/>
        <w:gridCol w:w="643"/>
        <w:gridCol w:w="675"/>
        <w:gridCol w:w="2896"/>
      </w:tblGrid>
      <w:tr w:rsidR="003A3327" w:rsidRPr="004D6FB2" w14:paraId="6DB4C163" w14:textId="77777777" w:rsidTr="004D6FB2">
        <w:trPr>
          <w:trHeight w:val="388"/>
          <w:jc w:val="center"/>
        </w:trPr>
        <w:tc>
          <w:tcPr>
            <w:tcW w:w="476" w:type="dxa"/>
            <w:vMerge w:val="restart"/>
            <w:shd w:val="clear" w:color="auto" w:fill="D9D9D9"/>
          </w:tcPr>
          <w:p w14:paraId="00F2C216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11" w:type="dxa"/>
            <w:vMerge w:val="restart"/>
            <w:shd w:val="clear" w:color="auto" w:fill="D9D9D9"/>
          </w:tcPr>
          <w:p w14:paraId="7C0C8335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148" w:type="dxa"/>
            <w:gridSpan w:val="5"/>
            <w:shd w:val="clear" w:color="auto" w:fill="D9D9D9"/>
          </w:tcPr>
          <w:p w14:paraId="07127175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96" w:type="dxa"/>
            <w:vMerge w:val="restart"/>
            <w:shd w:val="clear" w:color="auto" w:fill="D9D9D9"/>
          </w:tcPr>
          <w:p w14:paraId="6997556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A3327" w:rsidRPr="004D6FB2" w14:paraId="3E59DEBB" w14:textId="77777777" w:rsidTr="004D6FB2">
        <w:trPr>
          <w:trHeight w:val="244"/>
          <w:jc w:val="center"/>
        </w:trPr>
        <w:tc>
          <w:tcPr>
            <w:tcW w:w="476" w:type="dxa"/>
            <w:vMerge/>
            <w:shd w:val="clear" w:color="auto" w:fill="D9D9D9"/>
          </w:tcPr>
          <w:p w14:paraId="4A6BD2CC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  <w:tc>
          <w:tcPr>
            <w:tcW w:w="1111" w:type="dxa"/>
            <w:vMerge/>
            <w:shd w:val="clear" w:color="auto" w:fill="D9D9D9"/>
          </w:tcPr>
          <w:p w14:paraId="2582C23D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  <w:tc>
          <w:tcPr>
            <w:tcW w:w="1482" w:type="dxa"/>
            <w:shd w:val="clear" w:color="auto" w:fill="D9D9D9"/>
          </w:tcPr>
          <w:p w14:paraId="246267BE" w14:textId="77777777" w:rsidR="003A3327" w:rsidRPr="004D6FB2" w:rsidRDefault="00FF77DF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2" w:type="dxa"/>
            <w:shd w:val="clear" w:color="auto" w:fill="D9D9D9"/>
          </w:tcPr>
          <w:p w14:paraId="6E32A5BC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183" w:type="dxa"/>
            <w:shd w:val="clear" w:color="auto" w:fill="D9D9D9"/>
          </w:tcPr>
          <w:p w14:paraId="280D029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65" w:type="dxa"/>
            <w:shd w:val="clear" w:color="auto" w:fill="D9D9D9"/>
          </w:tcPr>
          <w:p w14:paraId="1629979A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proofErr w:type="gramStart"/>
            <w:r w:rsidRPr="004D6FB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86" w:type="dxa"/>
            <w:shd w:val="clear" w:color="auto" w:fill="D9D9D9"/>
          </w:tcPr>
          <w:p w14:paraId="54A9B7A0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96" w:type="dxa"/>
            <w:vMerge/>
            <w:shd w:val="clear" w:color="auto" w:fill="D9D9D9"/>
          </w:tcPr>
          <w:p w14:paraId="0DF6564F" w14:textId="77777777" w:rsidR="003A3327" w:rsidRPr="004D6FB2" w:rsidRDefault="003A3327" w:rsidP="00F96CB4">
            <w:pPr>
              <w:rPr>
                <w:rFonts w:ascii="標楷體" w:eastAsia="標楷體" w:hAnsi="標楷體"/>
              </w:rPr>
            </w:pPr>
          </w:p>
        </w:tc>
      </w:tr>
      <w:tr w:rsidR="004D6FB2" w:rsidRPr="004D6FB2" w14:paraId="28AAD247" w14:textId="77777777" w:rsidTr="004D6FB2">
        <w:trPr>
          <w:trHeight w:val="291"/>
          <w:jc w:val="center"/>
        </w:trPr>
        <w:tc>
          <w:tcPr>
            <w:tcW w:w="476" w:type="dxa"/>
          </w:tcPr>
          <w:p w14:paraId="18C2711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11" w:type="dxa"/>
          </w:tcPr>
          <w:p w14:paraId="7679724B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媒體</w:t>
            </w:r>
            <w:proofErr w:type="gramStart"/>
            <w:r w:rsidRPr="004D6FB2">
              <w:rPr>
                <w:rFonts w:ascii="標楷體" w:eastAsia="標楷體" w:hAnsi="標楷體" w:hint="eastAsia"/>
              </w:rPr>
              <w:t>檔</w:t>
            </w:r>
            <w:proofErr w:type="gramEnd"/>
            <w:r w:rsidRPr="004D6FB2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1482" w:type="dxa"/>
          </w:tcPr>
          <w:p w14:paraId="2C229983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2" w:type="dxa"/>
          </w:tcPr>
          <w:p w14:paraId="46681094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183" w:type="dxa"/>
          </w:tcPr>
          <w:p w14:paraId="2150DD60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65" w:type="dxa"/>
          </w:tcPr>
          <w:p w14:paraId="36497D06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3C4E1E2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1BE7A93E" w14:textId="77777777" w:rsidR="004D6FB2" w:rsidRPr="004D6FB2" w:rsidRDefault="00C25E0D" w:rsidP="004D6F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4D6FB2" w:rsidRPr="004D6FB2">
              <w:rPr>
                <w:rFonts w:ascii="標楷體" w:eastAsia="標楷體" w:hAnsi="標楷體" w:hint="eastAsia"/>
              </w:rPr>
              <w:t>，檢核條件:</w:t>
            </w:r>
          </w:p>
          <w:p w14:paraId="215478A8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.不可空白/</w:t>
            </w:r>
            <w:r w:rsidRPr="004D6FB2">
              <w:rPr>
                <w:rFonts w:ascii="標楷體" w:eastAsia="標楷體" w:hAnsi="標楷體"/>
              </w:rPr>
              <w:t>V(7)</w:t>
            </w:r>
          </w:p>
          <w:p w14:paraId="40A5834C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.日期格式/</w:t>
            </w:r>
            <w:r w:rsidRPr="004D6FB2">
              <w:rPr>
                <w:rFonts w:ascii="標楷體" w:eastAsia="標楷體" w:hAnsi="標楷體"/>
              </w:rPr>
              <w:t>A(DATE)</w:t>
            </w:r>
          </w:p>
        </w:tc>
      </w:tr>
      <w:tr w:rsidR="007D450E" w:rsidRPr="004D6FB2" w14:paraId="65856AC5" w14:textId="77777777" w:rsidTr="004D6FB2">
        <w:trPr>
          <w:trHeight w:val="291"/>
          <w:jc w:val="center"/>
        </w:trPr>
        <w:tc>
          <w:tcPr>
            <w:tcW w:w="476" w:type="dxa"/>
          </w:tcPr>
          <w:p w14:paraId="3C51B533" w14:textId="77777777" w:rsidR="007D450E" w:rsidRPr="00536DF7" w:rsidRDefault="007D450E" w:rsidP="007D450E">
            <w:pPr>
              <w:rPr>
                <w:rFonts w:ascii="標楷體" w:eastAsia="標楷體" w:hAnsi="標楷體"/>
              </w:rPr>
            </w:pPr>
            <w:r w:rsidRPr="00536D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11" w:type="dxa"/>
          </w:tcPr>
          <w:p w14:paraId="25A14357" w14:textId="77777777" w:rsidR="007D450E" w:rsidRPr="00664AE2" w:rsidRDefault="002A7E50" w:rsidP="007D45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 w:hint="eastAsia"/>
                <w:lang w:eastAsia="zh-HK"/>
              </w:rPr>
              <w:t>項</w:t>
            </w:r>
            <w:r>
              <w:rPr>
                <w:rFonts w:ascii="標楷體" w:eastAsia="標楷體" w:hAnsi="標楷體" w:hint="eastAsia"/>
              </w:rPr>
              <w:t>目</w:t>
            </w:r>
          </w:p>
        </w:tc>
        <w:tc>
          <w:tcPr>
            <w:tcW w:w="1482" w:type="dxa"/>
          </w:tcPr>
          <w:p w14:paraId="36A123F8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2" w:type="dxa"/>
          </w:tcPr>
          <w:p w14:paraId="5EED9FE2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</w:p>
        </w:tc>
        <w:tc>
          <w:tcPr>
            <w:tcW w:w="2183" w:type="dxa"/>
          </w:tcPr>
          <w:p w14:paraId="5D1B832E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3847300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1.15日薪</w:t>
            </w:r>
          </w:p>
          <w:p w14:paraId="0B3C8113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2.非15日薪</w:t>
            </w:r>
          </w:p>
        </w:tc>
        <w:tc>
          <w:tcPr>
            <w:tcW w:w="665" w:type="dxa"/>
          </w:tcPr>
          <w:p w14:paraId="2B30609D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6" w:type="dxa"/>
          </w:tcPr>
          <w:p w14:paraId="79F72F0A" w14:textId="77777777" w:rsidR="007D450E" w:rsidRPr="00664AE2" w:rsidRDefault="007D450E" w:rsidP="007D450E">
            <w:pPr>
              <w:jc w:val="center"/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096" w:type="dxa"/>
          </w:tcPr>
          <w:p w14:paraId="1AD481D4" w14:textId="77777777" w:rsidR="007D450E" w:rsidRPr="00664AE2" w:rsidRDefault="007D450E" w:rsidP="007D45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664AE2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單/</w:t>
            </w:r>
            <w:r w:rsidRPr="00664AE2">
              <w:rPr>
                <w:rFonts w:ascii="標楷體" w:eastAsia="標楷體" w:hAnsi="標楷體"/>
              </w:rPr>
              <w:t>V(H)</w:t>
            </w:r>
          </w:p>
        </w:tc>
      </w:tr>
    </w:tbl>
    <w:p w14:paraId="4A5DEFB7" w14:textId="40E9B0A4" w:rsidR="003A3327" w:rsidRDefault="003A3327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02A69C7" w14:textId="348AEE8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0ECDC00" w14:textId="18451D3A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2E7F02D4" w14:textId="1290DC86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A68B6DA" w14:textId="50584EE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66D72B63" w14:textId="55D62D53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4959D99" w14:textId="75C1C1DE" w:rsidR="006D751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2537562A" w14:textId="77777777" w:rsidR="006D7510" w:rsidRPr="00456B60" w:rsidRDefault="006D7510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0C22BC1" w14:textId="77777777" w:rsidR="003671FF" w:rsidRPr="00456B60" w:rsidRDefault="003671FF" w:rsidP="00CA731B">
      <w:pPr>
        <w:pStyle w:val="a"/>
      </w:pPr>
      <w:r w:rsidRPr="00456B60">
        <w:rPr>
          <w:rFonts w:hint="eastAsia"/>
        </w:rPr>
        <w:lastRenderedPageBreak/>
        <w:t>資料產出</w:t>
      </w:r>
    </w:p>
    <w:p w14:paraId="041550A7" w14:textId="38E73BA0" w:rsidR="003671FF" w:rsidRDefault="00CB67F8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  <w:noProof/>
        </w:rPr>
        <w:object w:dxaOrig="1287" w:dyaOrig="872" w14:anchorId="0208D076">
          <v:shape id="_x0000_i1135" type="#_x0000_t75" style="width:66pt;height:42pt" o:ole="">
            <v:imagedata r:id="rId370" o:title=""/>
          </v:shape>
          <o:OLEObject Type="Embed" ProgID="Package" ShapeID="_x0000_i1135" DrawAspect="Icon" ObjectID="_1723640748" r:id="rId371"/>
        </w:object>
      </w:r>
    </w:p>
    <w:p w14:paraId="40C3B95C" w14:textId="77777777" w:rsidR="00EA6228" w:rsidRDefault="00EA6228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953"/>
        <w:gridCol w:w="1276"/>
        <w:gridCol w:w="1275"/>
        <w:gridCol w:w="5529"/>
      </w:tblGrid>
      <w:tr w:rsidR="00EA6228" w:rsidRPr="006F74E5" w14:paraId="6240B342" w14:textId="77777777" w:rsidTr="006F74E5">
        <w:tc>
          <w:tcPr>
            <w:tcW w:w="707" w:type="dxa"/>
            <w:shd w:val="clear" w:color="auto" w:fill="D9D9D9"/>
          </w:tcPr>
          <w:p w14:paraId="2FAADC15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953" w:type="dxa"/>
            <w:shd w:val="clear" w:color="auto" w:fill="D9D9D9"/>
          </w:tcPr>
          <w:p w14:paraId="48C9ED6A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1276" w:type="dxa"/>
            <w:shd w:val="clear" w:color="auto" w:fill="D9D9D9"/>
          </w:tcPr>
          <w:p w14:paraId="05A5E8E8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欄位起始</w:t>
            </w:r>
          </w:p>
        </w:tc>
        <w:tc>
          <w:tcPr>
            <w:tcW w:w="1275" w:type="dxa"/>
            <w:shd w:val="clear" w:color="auto" w:fill="D9D9D9"/>
          </w:tcPr>
          <w:p w14:paraId="48E4C740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欄位結束</w:t>
            </w:r>
          </w:p>
        </w:tc>
        <w:tc>
          <w:tcPr>
            <w:tcW w:w="5529" w:type="dxa"/>
            <w:shd w:val="clear" w:color="auto" w:fill="D9D9D9"/>
          </w:tcPr>
          <w:p w14:paraId="0BBCBA38" w14:textId="77777777" w:rsidR="00EA6228" w:rsidRPr="006F74E5" w:rsidRDefault="00EA6228" w:rsidP="00285B8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EA6228" w:rsidRPr="006F74E5" w14:paraId="5A5D05F1" w14:textId="77777777" w:rsidTr="006F74E5">
        <w:tc>
          <w:tcPr>
            <w:tcW w:w="707" w:type="dxa"/>
            <w:shd w:val="clear" w:color="auto" w:fill="auto"/>
          </w:tcPr>
          <w:p w14:paraId="6729DEAA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C500AF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業績年月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5C21640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  <w:vAlign w:val="center"/>
          </w:tcPr>
          <w:p w14:paraId="71DC71A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7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10052A2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/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月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YYYY/MM</w:t>
            </w:r>
          </w:p>
          <w:p w14:paraId="746ED136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[業績年月(</w:t>
            </w:r>
            <w:proofErr w:type="spellStart"/>
            <w:r w:rsidRPr="006F74E5">
              <w:rPr>
                <w:rFonts w:ascii="標楷體" w:eastAsia="標楷體" w:hAnsi="標楷體" w:hint="eastAsia"/>
              </w:rPr>
              <w:t>PerfMonth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32F0E8F6" w14:textId="77777777" w:rsidTr="006F74E5">
        <w:tc>
          <w:tcPr>
            <w:tcW w:w="707" w:type="dxa"/>
            <w:shd w:val="clear" w:color="auto" w:fill="auto"/>
          </w:tcPr>
          <w:p w14:paraId="3DB9DC2C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2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1E4053DC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單位別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DDEA8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75" w:type="dxa"/>
            <w:vAlign w:val="center"/>
          </w:tcPr>
          <w:p w14:paraId="707AFB15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8FF3DC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6F74E5">
              <w:rPr>
                <w:rFonts w:ascii="標楷體" w:eastAsia="標楷體" w:hAnsi="標楷體"/>
                <w:color w:val="000000"/>
              </w:rPr>
              <w:t>"10H400"</w:t>
            </w:r>
          </w:p>
        </w:tc>
      </w:tr>
      <w:tr w:rsidR="00EA6228" w:rsidRPr="006F74E5" w14:paraId="68D17376" w14:textId="77777777" w:rsidTr="006F74E5">
        <w:tc>
          <w:tcPr>
            <w:tcW w:w="707" w:type="dxa"/>
            <w:shd w:val="clear" w:color="auto" w:fill="auto"/>
          </w:tcPr>
          <w:p w14:paraId="5F25E2A8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B75373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6AD37624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4D68426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2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3C77475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0000000001 15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日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br/>
            </w:r>
            <w:r w:rsidRPr="006F74E5">
              <w:rPr>
                <w:rFonts w:ascii="標楷體" w:eastAsia="標楷體" w:hAnsi="標楷體" w:hint="eastAsia"/>
                <w:color w:val="000000"/>
              </w:rPr>
              <w:t xml:space="preserve">  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0000000002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非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15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日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05CB7197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</w:t>
            </w:r>
            <w:r w:rsidR="00EA6228" w:rsidRPr="006F74E5">
              <w:rPr>
                <w:rFonts w:ascii="標楷體" w:eastAsia="標楷體" w:hAnsi="標楷體" w:hint="eastAsia"/>
              </w:rPr>
              <w:t>[</w:t>
            </w:r>
            <w:r w:rsidR="00EA6228" w:rsidRPr="006F74E5">
              <w:rPr>
                <w:rFonts w:ascii="標楷體" w:eastAsia="標楷體" w:hAnsi="標楷體" w:hint="eastAsia"/>
                <w:lang w:eastAsia="zh-HK"/>
              </w:rPr>
              <w:t>媒體別</w:t>
            </w:r>
            <w:r w:rsidR="00EA6228"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="00EA6228" w:rsidRPr="006F74E5">
              <w:rPr>
                <w:rFonts w:ascii="標楷體" w:eastAsia="標楷體" w:hAnsi="標楷體"/>
                <w:lang w:eastAsia="zh-HK"/>
              </w:rPr>
              <w:t>MediaKind</w:t>
            </w:r>
            <w:proofErr w:type="spellEnd"/>
            <w:r w:rsidR="00EA6228"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2E213EEE" w14:textId="77777777" w:rsidTr="006F74E5">
        <w:tc>
          <w:tcPr>
            <w:tcW w:w="707" w:type="dxa"/>
            <w:shd w:val="clear" w:color="auto" w:fill="auto"/>
          </w:tcPr>
          <w:p w14:paraId="46476C4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</w:rPr>
              <w:t>4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D10D327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身分證統一編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9815B54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02998F65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3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581EBC0E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[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身分證統一編號</w:t>
            </w:r>
            <w:r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F74E5">
              <w:rPr>
                <w:rFonts w:ascii="標楷體" w:eastAsia="標楷體" w:hAnsi="標楷體"/>
                <w:lang w:eastAsia="zh-HK"/>
              </w:rPr>
              <w:t>CustId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4704BD0C" w14:textId="77777777" w:rsidTr="006F74E5">
        <w:tc>
          <w:tcPr>
            <w:tcW w:w="707" w:type="dxa"/>
            <w:shd w:val="clear" w:color="auto" w:fill="auto"/>
          </w:tcPr>
          <w:p w14:paraId="4C77F2C6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0A9664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6DC49AA9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3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75" w:type="dxa"/>
            <w:vAlign w:val="center"/>
          </w:tcPr>
          <w:p w14:paraId="2A6E3770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4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15188D8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.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XH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房貸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、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[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 xml:space="preserve">92 </w:t>
            </w:r>
            <w:r w:rsidR="00EA6228" w:rsidRPr="006F74E5">
              <w:rPr>
                <w:rFonts w:ascii="標楷體" w:eastAsia="標楷體" w:hAnsi="標楷體" w:hint="eastAsia"/>
                <w:color w:val="000000"/>
              </w:rPr>
              <w:t>火險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]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…</w:t>
            </w:r>
            <w:proofErr w:type="gramStart"/>
            <w:r w:rsidR="00EA6228" w:rsidRPr="006F74E5">
              <w:rPr>
                <w:rFonts w:ascii="標楷體" w:eastAsia="標楷體" w:hAnsi="標楷體"/>
                <w:color w:val="000000"/>
              </w:rPr>
              <w:t>……</w:t>
            </w:r>
            <w:proofErr w:type="gramEnd"/>
          </w:p>
          <w:p w14:paraId="0FFBB969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2.[還款類別(</w:t>
            </w:r>
            <w:proofErr w:type="spellStart"/>
            <w:r w:rsidRPr="006F74E5">
              <w:rPr>
                <w:rFonts w:ascii="標楷體" w:eastAsia="標楷體" w:hAnsi="標楷體"/>
              </w:rPr>
              <w:t>RepayCode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580FFE20" w14:textId="77777777" w:rsidTr="006F74E5">
        <w:tc>
          <w:tcPr>
            <w:tcW w:w="707" w:type="dxa"/>
            <w:shd w:val="clear" w:color="auto" w:fill="auto"/>
          </w:tcPr>
          <w:p w14:paraId="1BD54F47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614F091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301BCCCF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4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5" w:type="dxa"/>
            <w:vAlign w:val="center"/>
          </w:tcPr>
          <w:p w14:paraId="358CEFCD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5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AD853B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  <w:tr w:rsidR="00EA6228" w:rsidRPr="006F74E5" w14:paraId="148F535B" w14:textId="77777777" w:rsidTr="006F74E5">
        <w:tc>
          <w:tcPr>
            <w:tcW w:w="707" w:type="dxa"/>
            <w:shd w:val="clear" w:color="auto" w:fill="auto"/>
          </w:tcPr>
          <w:p w14:paraId="7894F474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572F66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扣款金額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662EB5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5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3BEB2500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6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6F733E9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[還款金額(扣款金額)</w:t>
            </w:r>
            <w:r w:rsidRPr="006F74E5">
              <w:rPr>
                <w:rFonts w:ascii="標楷體" w:eastAsia="標楷體" w:hAnsi="標楷體"/>
                <w:lang w:eastAsia="zh-HK"/>
              </w:rPr>
              <w:t>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RepayAmt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1E14F793" w14:textId="77777777" w:rsidTr="006F74E5">
        <w:tc>
          <w:tcPr>
            <w:tcW w:w="707" w:type="dxa"/>
            <w:shd w:val="clear" w:color="auto" w:fill="auto"/>
          </w:tcPr>
          <w:p w14:paraId="597D782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D76CBC1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11737A51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6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162828AE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DAD57F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  <w:tr w:rsidR="00EA6228" w:rsidRPr="006F74E5" w14:paraId="280D740D" w14:textId="77777777" w:rsidTr="006F74E5">
        <w:tc>
          <w:tcPr>
            <w:tcW w:w="707" w:type="dxa"/>
            <w:shd w:val="clear" w:color="auto" w:fill="auto"/>
          </w:tcPr>
          <w:p w14:paraId="256A8F8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4101E2F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7962AE23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75" w:type="dxa"/>
            <w:vAlign w:val="center"/>
          </w:tcPr>
          <w:p w14:paraId="59BF7657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6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12BCABD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6F74E5">
              <w:rPr>
                <w:rFonts w:ascii="標楷體" w:eastAsia="標楷體" w:hAnsi="標楷體" w:hint="eastAsia"/>
                <w:color w:val="000000"/>
              </w:rPr>
              <w:t>"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Y</w:t>
            </w:r>
            <w:r w:rsidRPr="006F74E5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EA6228" w:rsidRPr="006F74E5" w14:paraId="1168EC0E" w14:textId="77777777" w:rsidTr="006F74E5">
        <w:tc>
          <w:tcPr>
            <w:tcW w:w="707" w:type="dxa"/>
            <w:shd w:val="clear" w:color="auto" w:fill="auto"/>
          </w:tcPr>
          <w:p w14:paraId="2729E3D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D15EBF9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6F74E5">
              <w:rPr>
                <w:rFonts w:ascii="標楷體" w:eastAsia="標楷體" w:hAnsi="標楷體"/>
                <w:color w:val="000000"/>
              </w:rPr>
              <w:t>入帳</w:t>
            </w:r>
            <w:proofErr w:type="gramEnd"/>
            <w:r w:rsidRPr="006F74E5">
              <w:rPr>
                <w:rFonts w:ascii="標楷體" w:eastAsia="標楷體" w:hAnsi="標楷體"/>
                <w:color w:val="000000"/>
              </w:rPr>
              <w:t>日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D0A6C87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0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75" w:type="dxa"/>
            <w:vAlign w:val="center"/>
          </w:tcPr>
          <w:p w14:paraId="33F22BF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1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C8C9F87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  <w:r w:rsidRPr="006F74E5">
              <w:rPr>
                <w:rFonts w:ascii="標楷體" w:eastAsia="標楷體" w:hAnsi="標楷體"/>
                <w:color w:val="000000"/>
              </w:rPr>
              <w:t>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月日YYYYMMDD</w:t>
            </w:r>
          </w:p>
          <w:p w14:paraId="69D0FC38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2</w:t>
            </w:r>
            <w:r w:rsidRPr="006F74E5">
              <w:rPr>
                <w:rFonts w:ascii="標楷體" w:eastAsia="標楷體" w:hAnsi="標楷體"/>
                <w:lang w:eastAsia="zh-HK"/>
              </w:rPr>
              <w:t>.[</w:t>
            </w:r>
            <w:proofErr w:type="gramStart"/>
            <w:r w:rsidRPr="006F74E5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6F74E5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6F74E5">
              <w:rPr>
                <w:rFonts w:ascii="標楷體" w:eastAsia="標楷體" w:hAnsi="標楷體"/>
                <w:lang w:eastAsia="zh-HK"/>
              </w:rPr>
              <w:t>EntryDate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3CB96466" w14:textId="77777777" w:rsidTr="006F74E5">
        <w:tc>
          <w:tcPr>
            <w:tcW w:w="707" w:type="dxa"/>
            <w:shd w:val="clear" w:color="auto" w:fill="auto"/>
          </w:tcPr>
          <w:p w14:paraId="0134844C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56C3F55B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業績年月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6A8822C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75" w:type="dxa"/>
            <w:vAlign w:val="center"/>
          </w:tcPr>
          <w:p w14:paraId="79969651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0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1119471" w14:textId="77777777" w:rsidR="00EA6228" w:rsidRPr="006F74E5" w:rsidRDefault="006F74E5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  <w:r w:rsidRPr="006F74E5">
              <w:rPr>
                <w:rFonts w:ascii="標楷體" w:eastAsia="標楷體" w:hAnsi="標楷體"/>
                <w:color w:val="000000"/>
              </w:rPr>
              <w:t>.</w:t>
            </w:r>
            <w:r w:rsidR="00EA6228" w:rsidRPr="006F74E5">
              <w:rPr>
                <w:rFonts w:ascii="標楷體" w:eastAsia="標楷體" w:hAnsi="標楷體"/>
                <w:color w:val="000000"/>
              </w:rPr>
              <w:t>西元年月YYYYMM</w:t>
            </w:r>
          </w:p>
          <w:p w14:paraId="3A7885FF" w14:textId="77777777" w:rsidR="006F74E5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2</w:t>
            </w:r>
            <w:r w:rsidRPr="006F74E5">
              <w:rPr>
                <w:rFonts w:ascii="標楷體" w:eastAsia="標楷體" w:hAnsi="標楷體"/>
                <w:lang w:eastAsia="zh-HK"/>
              </w:rPr>
              <w:t>.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[業績年月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PerfMonth</w:t>
            </w:r>
            <w:proofErr w:type="spellEnd"/>
            <w:r w:rsidRPr="006F74E5">
              <w:rPr>
                <w:rFonts w:ascii="標楷體" w:eastAsia="標楷體" w:hAnsi="標楷體" w:hint="eastAsia"/>
                <w:lang w:eastAsia="zh-HK"/>
              </w:rPr>
              <w:t>)]</w:t>
            </w:r>
          </w:p>
        </w:tc>
      </w:tr>
      <w:tr w:rsidR="00EA6228" w:rsidRPr="006F74E5" w14:paraId="55ABF32F" w14:textId="77777777" w:rsidTr="006F74E5">
        <w:tc>
          <w:tcPr>
            <w:tcW w:w="707" w:type="dxa"/>
            <w:shd w:val="clear" w:color="auto" w:fill="auto"/>
          </w:tcPr>
          <w:p w14:paraId="2F4D71F3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49194966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流程別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A21AAE3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75" w:type="dxa"/>
            <w:vAlign w:val="center"/>
          </w:tcPr>
          <w:p w14:paraId="28A5C8B1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B10FC4C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[流程別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FlowCode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362C3A82" w14:textId="77777777" w:rsidTr="006F74E5">
        <w:tc>
          <w:tcPr>
            <w:tcW w:w="707" w:type="dxa"/>
            <w:shd w:val="clear" w:color="auto" w:fill="auto"/>
          </w:tcPr>
          <w:p w14:paraId="409D2A6A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68710444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扣款代碼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2BD83C9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75" w:type="dxa"/>
            <w:vAlign w:val="center"/>
          </w:tcPr>
          <w:p w14:paraId="4B75A31D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AFF7B5B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color w:val="000000"/>
              </w:rPr>
              <w:t>[還款類別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RepayCode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EA6228" w:rsidRPr="006F74E5" w14:paraId="41E715A4" w14:textId="77777777" w:rsidTr="006F74E5">
        <w:tc>
          <w:tcPr>
            <w:tcW w:w="707" w:type="dxa"/>
            <w:shd w:val="clear" w:color="auto" w:fill="auto"/>
          </w:tcPr>
          <w:p w14:paraId="59CD6F28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392E3AE2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戶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D95B26A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5" w:type="dxa"/>
            <w:vAlign w:val="center"/>
          </w:tcPr>
          <w:p w14:paraId="32EA5CD5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2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3F8266D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</w:rPr>
              <w:t>[</w:t>
            </w:r>
            <w:r w:rsidRPr="006F74E5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6F74E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CustNo</w:t>
            </w:r>
            <w:proofErr w:type="spellEnd"/>
            <w:r w:rsidRPr="006F74E5">
              <w:rPr>
                <w:rFonts w:ascii="標楷體" w:eastAsia="標楷體" w:hAnsi="標楷體" w:hint="eastAsia"/>
              </w:rPr>
              <w:t>)]</w:t>
            </w:r>
          </w:p>
        </w:tc>
      </w:tr>
      <w:tr w:rsidR="00EA6228" w:rsidRPr="006F74E5" w14:paraId="7FAB3A12" w14:textId="77777777" w:rsidTr="006F74E5">
        <w:tc>
          <w:tcPr>
            <w:tcW w:w="707" w:type="dxa"/>
            <w:shd w:val="clear" w:color="auto" w:fill="auto"/>
          </w:tcPr>
          <w:p w14:paraId="5935F996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06B4D480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科目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248E048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1275" w:type="dxa"/>
            <w:vAlign w:val="center"/>
          </w:tcPr>
          <w:p w14:paraId="20D10353" w14:textId="77777777" w:rsidR="00EA6228" w:rsidRPr="006F74E5" w:rsidRDefault="00EA6228" w:rsidP="00EA6228">
            <w:pPr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D79407A" w14:textId="77777777" w:rsidR="00EA6228" w:rsidRPr="006F74E5" w:rsidRDefault="006F74E5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 w:hint="eastAsia"/>
                <w:lang w:eastAsia="zh-HK"/>
              </w:rPr>
              <w:t>[科目(</w:t>
            </w:r>
            <w:proofErr w:type="spellStart"/>
            <w:r w:rsidRPr="006F74E5">
              <w:rPr>
                <w:rFonts w:ascii="標楷體" w:eastAsia="標楷體" w:hAnsi="標楷體" w:hint="eastAsia"/>
                <w:lang w:eastAsia="zh-HK"/>
              </w:rPr>
              <w:t>AcctCode</w:t>
            </w:r>
            <w:proofErr w:type="spellEnd"/>
            <w:r w:rsidRPr="006F74E5">
              <w:rPr>
                <w:rFonts w:ascii="標楷體" w:eastAsia="標楷體" w:hAnsi="標楷體"/>
                <w:lang w:eastAsia="zh-HK"/>
              </w:rPr>
              <w:t>)]</w:t>
            </w:r>
          </w:p>
        </w:tc>
      </w:tr>
      <w:tr w:rsidR="00EA6228" w:rsidRPr="006F74E5" w14:paraId="5CE132FC" w14:textId="77777777" w:rsidTr="006F74E5">
        <w:tc>
          <w:tcPr>
            <w:tcW w:w="707" w:type="dxa"/>
            <w:shd w:val="clear" w:color="auto" w:fill="auto"/>
          </w:tcPr>
          <w:p w14:paraId="66DFB5C1" w14:textId="77777777" w:rsidR="00EA6228" w:rsidRPr="006F74E5" w:rsidRDefault="00EA6228" w:rsidP="00EA6228">
            <w:pPr>
              <w:jc w:val="center"/>
              <w:rPr>
                <w:rFonts w:ascii="標楷體" w:eastAsia="標楷體" w:hAnsi="標楷體"/>
              </w:rPr>
            </w:pPr>
            <w:r w:rsidRPr="006F74E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53" w:type="dxa"/>
            <w:shd w:val="clear" w:color="auto" w:fill="auto"/>
            <w:vAlign w:val="center"/>
          </w:tcPr>
          <w:p w14:paraId="2F4C98A3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288871CB" w14:textId="77777777" w:rsidR="00EA6228" w:rsidRPr="006F74E5" w:rsidRDefault="00EA6228" w:rsidP="00EA6228">
            <w:pPr>
              <w:rPr>
                <w:rFonts w:ascii="標楷體" w:eastAsia="標楷體" w:hAnsi="標楷體"/>
                <w:color w:val="000000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13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75" w:type="dxa"/>
            <w:vAlign w:val="center"/>
          </w:tcPr>
          <w:p w14:paraId="158244A7" w14:textId="0445D795" w:rsidR="00EA6228" w:rsidRPr="006F74E5" w:rsidRDefault="00ED7BFE" w:rsidP="00EA6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1906E38" w14:textId="77777777" w:rsidR="00EA6228" w:rsidRPr="006F74E5" w:rsidRDefault="00EA6228" w:rsidP="00EA6228">
            <w:pPr>
              <w:rPr>
                <w:rFonts w:ascii="標楷體" w:eastAsia="標楷體" w:hAnsi="標楷體"/>
                <w:lang w:eastAsia="zh-HK"/>
              </w:rPr>
            </w:pPr>
            <w:r w:rsidRPr="006F74E5">
              <w:rPr>
                <w:rFonts w:ascii="標楷體" w:eastAsia="標楷體" w:hAnsi="標楷體"/>
                <w:color w:val="000000"/>
              </w:rPr>
              <w:t>空白</w:t>
            </w:r>
          </w:p>
        </w:tc>
      </w:tr>
    </w:tbl>
    <w:p w14:paraId="466DC2D1" w14:textId="77777777" w:rsidR="00EA6228" w:rsidRPr="00B004DF" w:rsidRDefault="00EA6228" w:rsidP="00EA6228">
      <w:pPr>
        <w:rPr>
          <w:noProof/>
        </w:rPr>
      </w:pPr>
    </w:p>
    <w:p w14:paraId="7BD79A86" w14:textId="77777777" w:rsidR="00503BD3" w:rsidRPr="00456B60" w:rsidRDefault="00503BD3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194FF547" w14:textId="77777777" w:rsidR="00FC2845" w:rsidRPr="00456B60" w:rsidRDefault="00FC2845" w:rsidP="005A18D1">
      <w:r w:rsidRPr="00456B60">
        <w:br w:type="page"/>
      </w:r>
    </w:p>
    <w:p w14:paraId="2B815C2B" w14:textId="77777777" w:rsidR="005A18D1" w:rsidRPr="00456B60" w:rsidRDefault="005A18D1" w:rsidP="00950600">
      <w:pPr>
        <w:pStyle w:val="5"/>
        <w:numPr>
          <w:ilvl w:val="3"/>
          <w:numId w:val="14"/>
        </w:numPr>
      </w:pPr>
      <w:bookmarkStart w:id="265" w:name="_B1240產出員工扣薪媒體"/>
      <w:bookmarkStart w:id="266" w:name="_Toc113027304"/>
      <w:bookmarkEnd w:id="265"/>
      <w:r w:rsidRPr="00456B60">
        <w:lastRenderedPageBreak/>
        <w:t>L451</w:t>
      </w:r>
      <w:r w:rsidRPr="00456B60">
        <w:rPr>
          <w:rFonts w:hint="eastAsia"/>
        </w:rPr>
        <w:t>2</w:t>
      </w:r>
      <w:r w:rsidR="00E00BDC" w:rsidRPr="00456B60">
        <w:rPr>
          <w:rFonts w:hint="eastAsia"/>
        </w:rPr>
        <w:t>員工扣薪媒體檔維護</w:t>
      </w:r>
      <w:bookmarkEnd w:id="266"/>
    </w:p>
    <w:p w14:paraId="1CB99A0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821896" w14:paraId="2B3CE13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64E5E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09277D" w14:textId="77777777" w:rsidR="005A18D1" w:rsidRPr="00821896" w:rsidRDefault="00E00BDC" w:rsidP="001A7537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 w:hint="eastAsia"/>
              </w:rPr>
              <w:t>員工扣薪媒體</w:t>
            </w:r>
            <w:proofErr w:type="gramStart"/>
            <w:r w:rsidRPr="00821896">
              <w:rPr>
                <w:rFonts w:ascii="標楷體" w:eastAsia="標楷體" w:hAnsi="標楷體" w:hint="eastAsia"/>
              </w:rPr>
              <w:t>檔</w:t>
            </w:r>
            <w:proofErr w:type="gramEnd"/>
            <w:r w:rsidRPr="00821896">
              <w:rPr>
                <w:rFonts w:ascii="標楷體" w:eastAsia="標楷體" w:hAnsi="標楷體" w:hint="eastAsia"/>
              </w:rPr>
              <w:t>維護</w:t>
            </w:r>
          </w:p>
        </w:tc>
      </w:tr>
      <w:tr w:rsidR="007D3478" w:rsidRPr="00821896" w14:paraId="4478D61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98F004" w14:textId="77777777" w:rsidR="007D3478" w:rsidRPr="00821896" w:rsidRDefault="007D3478" w:rsidP="007D3478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3CBF04" w14:textId="77777777" w:rsidR="007D3478" w:rsidRPr="00821896" w:rsidRDefault="004D6FB2" w:rsidP="007D34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需由入</w:t>
            </w:r>
            <w:r w:rsidR="00821896">
              <w:rPr>
                <w:rFonts w:ascii="標楷體" w:eastAsia="標楷體" w:hAnsi="標楷體" w:hint="eastAsia"/>
                <w:lang w:eastAsia="zh-HK"/>
              </w:rPr>
              <w:t>口交易</w:t>
            </w:r>
            <w:r w:rsidR="00821896">
              <w:rPr>
                <w:rFonts w:ascii="標楷體" w:eastAsia="標楷體" w:hAnsi="標楷體" w:hint="eastAsia"/>
              </w:rPr>
              <w:t>【</w:t>
            </w:r>
            <w:r w:rsidR="007D3478" w:rsidRPr="00821896">
              <w:rPr>
                <w:rFonts w:ascii="標楷體" w:eastAsia="標楷體" w:hAnsi="標楷體" w:hint="eastAsia"/>
              </w:rPr>
              <w:t>L4951員工扣薪媒體檔查詢</w:t>
            </w:r>
            <w:r w:rsidR="0082189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7D3478" w:rsidRPr="00821896" w14:paraId="2DE0127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B92D4E" w14:textId="77777777" w:rsidR="007D3478" w:rsidRPr="00821896" w:rsidRDefault="007D3478" w:rsidP="007D3478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0BEF16" w14:textId="77777777" w:rsidR="007D3478" w:rsidRPr="00821896" w:rsidRDefault="00821896" w:rsidP="006F74E5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 w:hint="eastAsia"/>
                <w:lang w:eastAsia="zh-HK"/>
              </w:rPr>
              <w:t>參考「作業流程.員工扣薪」流程</w:t>
            </w:r>
          </w:p>
        </w:tc>
      </w:tr>
      <w:tr w:rsidR="005A18D1" w:rsidRPr="00821896" w14:paraId="3175A51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30E8D3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60A3B8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21896" w14:paraId="114119E0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4BDFCB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D52033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821896" w14:paraId="35C3774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8A5595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  <w:r w:rsidRPr="0082189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01F93E" w14:textId="77777777" w:rsidR="005A18D1" w:rsidRPr="00821896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19D45629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C3714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DE6BA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FF80C0D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FA25B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651A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49F3341A" w14:textId="77777777" w:rsidR="005A18D1" w:rsidRPr="00456B60" w:rsidRDefault="005A18D1" w:rsidP="005A18D1"/>
    <w:p w14:paraId="12229A12" w14:textId="77777777" w:rsidR="007D3478" w:rsidRPr="00456B60" w:rsidRDefault="007D3478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D3478" w:rsidRPr="004D6FB2" w14:paraId="14A681E9" w14:textId="77777777" w:rsidTr="00F96CB4">
        <w:tc>
          <w:tcPr>
            <w:tcW w:w="851" w:type="dxa"/>
            <w:shd w:val="clear" w:color="auto" w:fill="D9D9D9"/>
          </w:tcPr>
          <w:p w14:paraId="547D6919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A35C5A3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BEBEB16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3478" w:rsidRPr="004D6FB2" w14:paraId="7657A446" w14:textId="77777777" w:rsidTr="00F96CB4">
        <w:tc>
          <w:tcPr>
            <w:tcW w:w="851" w:type="dxa"/>
            <w:shd w:val="clear" w:color="auto" w:fill="auto"/>
          </w:tcPr>
          <w:p w14:paraId="52D29618" w14:textId="77777777" w:rsidR="007D3478" w:rsidRPr="004D6FB2" w:rsidRDefault="007D3478" w:rsidP="00F96CB4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73D4F760" w14:textId="77777777" w:rsidR="007D3478" w:rsidRPr="004D6FB2" w:rsidRDefault="007D3478" w:rsidP="00F96CB4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C2303DA" w14:textId="77777777" w:rsidR="007D3478" w:rsidRPr="004D6FB2" w:rsidRDefault="007D3478" w:rsidP="00F96CB4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9334A7" w:rsidRPr="004D6FB2" w14:paraId="345EDBA3" w14:textId="77777777" w:rsidTr="00F96CB4">
        <w:tc>
          <w:tcPr>
            <w:tcW w:w="851" w:type="dxa"/>
            <w:shd w:val="clear" w:color="auto" w:fill="auto"/>
          </w:tcPr>
          <w:p w14:paraId="1B4608B8" w14:textId="77777777" w:rsidR="009334A7" w:rsidRPr="004D6FB2" w:rsidRDefault="009334A7" w:rsidP="009334A7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8C934E9" w14:textId="77777777" w:rsidR="009334A7" w:rsidRPr="004D6FB2" w:rsidRDefault="009334A7" w:rsidP="009334A7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9FFC615" w14:textId="77777777" w:rsidR="009334A7" w:rsidRPr="004D6FB2" w:rsidRDefault="009334A7" w:rsidP="009334A7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D6FB2" w:rsidRPr="004D6FB2" w14:paraId="14D73BD9" w14:textId="77777777" w:rsidTr="00F96CB4">
        <w:tc>
          <w:tcPr>
            <w:tcW w:w="851" w:type="dxa"/>
            <w:shd w:val="clear" w:color="auto" w:fill="auto"/>
          </w:tcPr>
          <w:p w14:paraId="361CC50C" w14:textId="77777777" w:rsidR="004D6FB2" w:rsidRPr="004D6FB2" w:rsidRDefault="004D6FB2" w:rsidP="004D6FB2">
            <w:pPr>
              <w:jc w:val="center"/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08C0261E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proofErr w:type="spellStart"/>
            <w:r w:rsidRPr="004D6FB2">
              <w:rPr>
                <w:rFonts w:ascii="標楷體" w:eastAsia="標楷體" w:hAnsi="標楷體" w:hint="eastAsia"/>
              </w:rPr>
              <w:t>C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E830EAF" w14:textId="77777777" w:rsidR="004D6FB2" w:rsidRPr="004D6FB2" w:rsidRDefault="004D6FB2" w:rsidP="004D6FB2">
            <w:pPr>
              <w:rPr>
                <w:rFonts w:ascii="標楷體" w:eastAsia="標楷體" w:hAnsi="標楷體"/>
              </w:rPr>
            </w:pPr>
            <w:r w:rsidRPr="004D6FB2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201FB95E" w14:textId="77777777" w:rsidR="007D3478" w:rsidRPr="00456B60" w:rsidRDefault="007D3478" w:rsidP="005A18D1"/>
    <w:p w14:paraId="7C171433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新增</w:t>
      </w:r>
    </w:p>
    <w:p w14:paraId="1C6EEC8E" w14:textId="54BD5ABC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9248A6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731FB30" wp14:editId="0AFAE4EF">
            <wp:extent cx="6457950" cy="3067050"/>
            <wp:effectExtent l="0" t="0" r="0" b="0"/>
            <wp:docPr id="22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EC565" w14:textId="77777777" w:rsidR="004818BF" w:rsidRPr="00456B60" w:rsidRDefault="004818BF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6675B928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新增</w:t>
      </w:r>
    </w:p>
    <w:p w14:paraId="4D4D2EDD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12D58033" w14:textId="77777777" w:rsidTr="003530FC">
        <w:tc>
          <w:tcPr>
            <w:tcW w:w="851" w:type="dxa"/>
            <w:shd w:val="clear" w:color="auto" w:fill="D9D9D9"/>
          </w:tcPr>
          <w:p w14:paraId="250BAD60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C071497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6ADC118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74E5" w:rsidRPr="00456B60" w14:paraId="0546AB90" w14:textId="77777777" w:rsidTr="003530FC">
        <w:tc>
          <w:tcPr>
            <w:tcW w:w="851" w:type="dxa"/>
            <w:shd w:val="clear" w:color="auto" w:fill="auto"/>
          </w:tcPr>
          <w:p w14:paraId="23A3ED23" w14:textId="77777777" w:rsidR="006F74E5" w:rsidRPr="00456B60" w:rsidRDefault="006F74E5" w:rsidP="006F74E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2CD0B90" w14:textId="77777777" w:rsidR="006F74E5" w:rsidRPr="00456B60" w:rsidRDefault="00A04583" w:rsidP="006F74E5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6F4187D3" w14:textId="77777777" w:rsidR="006F74E5" w:rsidRPr="00C42C2B" w:rsidRDefault="006F74E5" w:rsidP="006F74E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4D6FB2" w:rsidRPr="004D6FB2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="001A64ED" w:rsidRPr="001A64ED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00494CD" w14:textId="77777777" w:rsidR="006F74E5" w:rsidRPr="00C42C2B" w:rsidRDefault="006F74E5" w:rsidP="006F74E5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ACD4CB9" w14:textId="77777777" w:rsidR="001A64ED" w:rsidRDefault="006F74E5" w:rsidP="001A64ED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="001A64ED" w:rsidRPr="001A64ED">
              <w:rPr>
                <w:rFonts w:ascii="標楷體" w:eastAsia="標楷體" w:hAnsi="標楷體" w:hint="eastAsia"/>
              </w:rPr>
              <w:t>[媒體日期</w:t>
            </w:r>
          </w:p>
          <w:p w14:paraId="35665136" w14:textId="62BBA089" w:rsidR="006F74E5" w:rsidRPr="00C42C2B" w:rsidRDefault="001A64ED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="006F74E5" w:rsidRPr="00C42C2B">
              <w:rPr>
                <w:rFonts w:ascii="標楷體" w:eastAsia="標楷體" w:hAnsi="標楷體" w:hint="eastAsia"/>
              </w:rPr>
              <w:t>是否存在，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="006F74E5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6F74E5"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A04583">
              <w:rPr>
                <w:rFonts w:ascii="標楷體" w:eastAsia="標楷體" w:hAnsi="標楷體" w:hint="eastAsia"/>
                <w:color w:val="000000"/>
              </w:rPr>
              <w:t>5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1A64ED">
              <w:rPr>
                <w:rFonts w:ascii="標楷體" w:eastAsia="標楷體" w:hAnsi="標楷體" w:hint="eastAsia"/>
                <w:color w:val="000000"/>
              </w:rPr>
              <w:t>新增</w:t>
            </w:r>
            <w:r w:rsidR="006F74E5"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="006F74E5"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="006F74E5" w:rsidRPr="00C42C2B">
              <w:rPr>
                <w:rFonts w:ascii="標楷體" w:eastAsia="標楷體" w:hAnsi="標楷體"/>
              </w:rPr>
              <w:t xml:space="preserve"> </w:t>
            </w:r>
          </w:p>
          <w:p w14:paraId="3146523E" w14:textId="77777777" w:rsidR="006F74E5" w:rsidRPr="00C42C2B" w:rsidRDefault="006F74E5" w:rsidP="006F74E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1CDF541" w14:textId="77777777" w:rsidR="006F74E5" w:rsidRPr="00456B60" w:rsidRDefault="001A64ED" w:rsidP="006F74E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F74E5" w:rsidRPr="00C42C2B">
              <w:rPr>
                <w:rFonts w:ascii="標楷體" w:eastAsia="標楷體" w:hAnsi="標楷體" w:hint="eastAsia"/>
              </w:rPr>
              <w:t>.</w:t>
            </w:r>
            <w:r w:rsidR="00A04583" w:rsidRPr="00A04583">
              <w:rPr>
                <w:rFonts w:ascii="標楷體" w:eastAsia="標楷體" w:hAnsi="標楷體" w:hint="eastAsia"/>
                <w:lang w:eastAsia="zh-HK"/>
              </w:rPr>
              <w:t>執行新增員工扣薪媒體檔資料</w:t>
            </w:r>
          </w:p>
        </w:tc>
      </w:tr>
      <w:tr w:rsidR="006B0821" w:rsidRPr="00456B60" w14:paraId="1F9CAFE8" w14:textId="77777777" w:rsidTr="003530FC">
        <w:tc>
          <w:tcPr>
            <w:tcW w:w="851" w:type="dxa"/>
            <w:shd w:val="clear" w:color="auto" w:fill="auto"/>
          </w:tcPr>
          <w:p w14:paraId="03306AFD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3851DCF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4D58D5B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9151492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18C31536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918"/>
        <w:gridCol w:w="988"/>
        <w:gridCol w:w="685"/>
        <w:gridCol w:w="2184"/>
        <w:gridCol w:w="561"/>
        <w:gridCol w:w="576"/>
        <w:gridCol w:w="3816"/>
      </w:tblGrid>
      <w:tr w:rsidR="006B0821" w:rsidRPr="00E131FE" w14:paraId="2207096D" w14:textId="77777777" w:rsidTr="009248A6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D9D9D9"/>
          </w:tcPr>
          <w:p w14:paraId="0F1168E0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7" w:type="dxa"/>
            <w:vMerge w:val="restart"/>
            <w:shd w:val="clear" w:color="auto" w:fill="D9D9D9"/>
          </w:tcPr>
          <w:p w14:paraId="29F10BF4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49" w:type="dxa"/>
            <w:gridSpan w:val="5"/>
            <w:shd w:val="clear" w:color="auto" w:fill="D9D9D9"/>
          </w:tcPr>
          <w:p w14:paraId="1F645A6C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16" w:type="dxa"/>
            <w:vMerge w:val="restart"/>
            <w:shd w:val="clear" w:color="auto" w:fill="D9D9D9"/>
          </w:tcPr>
          <w:p w14:paraId="67ED9F59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E131FE" w14:paraId="6D4AB114" w14:textId="77777777" w:rsidTr="009248A6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D9D9D9"/>
          </w:tcPr>
          <w:p w14:paraId="03016A40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87" w:type="dxa"/>
            <w:vMerge/>
            <w:shd w:val="clear" w:color="auto" w:fill="D9D9D9"/>
          </w:tcPr>
          <w:p w14:paraId="6855CFF2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68" w:type="dxa"/>
            <w:shd w:val="clear" w:color="auto" w:fill="D9D9D9"/>
          </w:tcPr>
          <w:p w14:paraId="3F1767AF" w14:textId="77777777" w:rsidR="006B0821" w:rsidRPr="00E131FE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E131FE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19" w:type="dxa"/>
            <w:shd w:val="clear" w:color="auto" w:fill="D9D9D9"/>
          </w:tcPr>
          <w:p w14:paraId="7FF17D36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9" w:type="dxa"/>
            <w:shd w:val="clear" w:color="auto" w:fill="D9D9D9"/>
          </w:tcPr>
          <w:p w14:paraId="6E5D7C3F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77" w:type="dxa"/>
            <w:shd w:val="clear" w:color="auto" w:fill="D9D9D9"/>
          </w:tcPr>
          <w:p w14:paraId="13747201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E131FE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7546403D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16" w:type="dxa"/>
            <w:vMerge/>
            <w:shd w:val="clear" w:color="auto" w:fill="D9D9D9"/>
          </w:tcPr>
          <w:p w14:paraId="231B66FD" w14:textId="77777777" w:rsidR="006B0821" w:rsidRPr="00E131FE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E131FE" w14:paraId="0F37D9FF" w14:textId="77777777" w:rsidTr="009248A6">
        <w:trPr>
          <w:trHeight w:val="291"/>
          <w:jc w:val="center"/>
        </w:trPr>
        <w:tc>
          <w:tcPr>
            <w:tcW w:w="468" w:type="dxa"/>
          </w:tcPr>
          <w:p w14:paraId="65783CCE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7" w:type="dxa"/>
          </w:tcPr>
          <w:p w14:paraId="50C1A472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68" w:type="dxa"/>
          </w:tcPr>
          <w:p w14:paraId="2FCE7BB0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1F6BD359" w14:textId="77777777" w:rsidR="00664AE2" w:rsidRPr="00E131FE" w:rsidRDefault="0006273B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209" w:type="dxa"/>
          </w:tcPr>
          <w:p w14:paraId="0697D0F5" w14:textId="77777777" w:rsidR="00664AE2" w:rsidRPr="00E131FE" w:rsidRDefault="00664AE2" w:rsidP="0006273B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937EF65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E7A57F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6EC4CEA1" w14:textId="77777777" w:rsidR="00664AE2" w:rsidRPr="00E131FE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</w:tr>
      <w:tr w:rsidR="009248A6" w:rsidRPr="00E131FE" w14:paraId="31E4C788" w14:textId="77777777" w:rsidTr="009248A6">
        <w:trPr>
          <w:trHeight w:val="291"/>
          <w:jc w:val="center"/>
        </w:trPr>
        <w:tc>
          <w:tcPr>
            <w:tcW w:w="468" w:type="dxa"/>
          </w:tcPr>
          <w:p w14:paraId="6CB2C78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7" w:type="dxa"/>
          </w:tcPr>
          <w:p w14:paraId="219C7EB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068" w:type="dxa"/>
          </w:tcPr>
          <w:p w14:paraId="0BB6578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6D49759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2209" w:type="dxa"/>
          </w:tcPr>
          <w:p w14:paraId="36320D7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93C14D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0F8E1F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770264DF" w14:textId="77777777" w:rsidR="009248A6" w:rsidRPr="00456B60" w:rsidRDefault="003D237D" w:rsidP="009248A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9248A6" w:rsidRPr="00E131FE" w14:paraId="7E6DAAB7" w14:textId="77777777" w:rsidTr="009248A6">
        <w:trPr>
          <w:trHeight w:val="291"/>
          <w:jc w:val="center"/>
        </w:trPr>
        <w:tc>
          <w:tcPr>
            <w:tcW w:w="468" w:type="dxa"/>
          </w:tcPr>
          <w:p w14:paraId="30C7847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7" w:type="dxa"/>
          </w:tcPr>
          <w:p w14:paraId="7130F3A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68" w:type="dxa"/>
          </w:tcPr>
          <w:p w14:paraId="7E0089F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19" w:type="dxa"/>
          </w:tcPr>
          <w:p w14:paraId="75B98E0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6A8AF03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F2E856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6C0EAA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1F6FCE3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4B503960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5FB5F87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CustNo</w:t>
            </w:r>
          </w:p>
          <w:p w14:paraId="63097F8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E131FE" w14:paraId="20B59AB4" w14:textId="77777777" w:rsidTr="009248A6">
        <w:trPr>
          <w:trHeight w:val="291"/>
          <w:jc w:val="center"/>
        </w:trPr>
        <w:tc>
          <w:tcPr>
            <w:tcW w:w="468" w:type="dxa"/>
          </w:tcPr>
          <w:p w14:paraId="503B1E6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7" w:type="dxa"/>
          </w:tcPr>
          <w:p w14:paraId="070AFD7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gramStart"/>
            <w:r w:rsidRPr="00E131FE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068" w:type="dxa"/>
          </w:tcPr>
          <w:p w14:paraId="4BAA64B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9" w:type="dxa"/>
          </w:tcPr>
          <w:p w14:paraId="62E7B4C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  <w:vAlign w:val="center"/>
          </w:tcPr>
          <w:p w14:paraId="6E0FE5E6" w14:textId="77777777" w:rsidR="009248A6" w:rsidRPr="00664AE2" w:rsidRDefault="009248A6" w:rsidP="009248A6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2F3A90E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08A96BB6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  <w:tc>
          <w:tcPr>
            <w:tcW w:w="577" w:type="dxa"/>
          </w:tcPr>
          <w:p w14:paraId="6695CEB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C27A1F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77D3AA7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代碼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</w:t>
            </w:r>
          </w:p>
          <w:p w14:paraId="5A3FDBCD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單/</w:t>
            </w:r>
            <w:r w:rsidRPr="00A04583">
              <w:rPr>
                <w:rFonts w:ascii="標楷體" w:eastAsia="標楷體" w:hAnsi="標楷體" w:hint="eastAsia"/>
              </w:rPr>
              <w:t>V(H)</w:t>
            </w:r>
          </w:p>
          <w:p w14:paraId="5EE03E1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Code</w:t>
            </w:r>
          </w:p>
          <w:p w14:paraId="5BBA9A1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E131FE" w14:paraId="2C2FBD28" w14:textId="77777777" w:rsidTr="009248A6">
        <w:trPr>
          <w:trHeight w:val="291"/>
          <w:jc w:val="center"/>
        </w:trPr>
        <w:tc>
          <w:tcPr>
            <w:tcW w:w="468" w:type="dxa"/>
          </w:tcPr>
          <w:p w14:paraId="71FCB00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87" w:type="dxa"/>
          </w:tcPr>
          <w:p w14:paraId="05F9BEB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068" w:type="dxa"/>
          </w:tcPr>
          <w:p w14:paraId="5915E83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9" w:type="dxa"/>
          </w:tcPr>
          <w:p w14:paraId="387A643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4A64655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E131FE">
              <w:rPr>
                <w:rFonts w:ascii="標楷體" w:eastAsia="標楷體" w:hAnsi="標楷體" w:hint="eastAsia"/>
              </w:rPr>
              <w:t>Cd</w:t>
            </w:r>
            <w:r w:rsidRPr="00E131FE">
              <w:rPr>
                <w:rFonts w:ascii="標楷體" w:eastAsia="標楷體" w:hAnsi="標楷體"/>
              </w:rPr>
              <w:t>Code.DefCode</w:t>
            </w:r>
            <w:proofErr w:type="spellEnd"/>
            <w:r w:rsidRPr="00E131FE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E131FE">
              <w:rPr>
                <w:rFonts w:ascii="標楷體" w:eastAsia="標楷體" w:hAnsi="標楷體"/>
              </w:rPr>
              <w:t>PerfRepayCode</w:t>
            </w:r>
            <w:proofErr w:type="spellEnd"/>
          </w:p>
          <w:p w14:paraId="08903A4F" w14:textId="77777777" w:rsidR="009248A6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限[啟用記號(Enable)]=[Y.啟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lastRenderedPageBreak/>
              <w:t>用]</w:t>
            </w:r>
          </w:p>
          <w:p w14:paraId="2019A6AB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1:扣薪件</w:t>
            </w:r>
          </w:p>
          <w:p w14:paraId="131BA9EB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2:特約件</w:t>
            </w:r>
          </w:p>
          <w:p w14:paraId="27524DE7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3:滯繳件</w:t>
            </w:r>
          </w:p>
          <w:p w14:paraId="1B834CDE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4:人事特約件</w:t>
            </w:r>
          </w:p>
          <w:p w14:paraId="1728B21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  <w:lang w:eastAsia="zh-HK"/>
              </w:rPr>
              <w:t>5:房貸扣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  <w:tc>
          <w:tcPr>
            <w:tcW w:w="577" w:type="dxa"/>
          </w:tcPr>
          <w:p w14:paraId="0F452D9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6BF1EE4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B4E7155" w14:textId="77777777" w:rsidR="009248A6" w:rsidRPr="00A04583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代碼</w:t>
            </w:r>
            <w:r w:rsidRPr="00A04583">
              <w:rPr>
                <w:rFonts w:ascii="標楷體" w:eastAsia="標楷體" w:hAnsi="標楷體" w:hint="eastAsia"/>
              </w:rPr>
              <w:t>，檢核條件：依選</w:t>
            </w:r>
          </w:p>
          <w:p w14:paraId="4B5EA06C" w14:textId="77777777" w:rsidR="009248A6" w:rsidRPr="00A04583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 xml:space="preserve">  單/V(H)</w:t>
            </w:r>
          </w:p>
          <w:p w14:paraId="083D213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/>
              </w:rPr>
              <w:t>2.</w:t>
            </w:r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</w:p>
        </w:tc>
      </w:tr>
      <w:tr w:rsidR="009248A6" w:rsidRPr="00E131FE" w14:paraId="2C0E2680" w14:textId="77777777" w:rsidTr="009248A6">
        <w:trPr>
          <w:trHeight w:val="291"/>
          <w:jc w:val="center"/>
        </w:trPr>
        <w:tc>
          <w:tcPr>
            <w:tcW w:w="468" w:type="dxa"/>
          </w:tcPr>
          <w:p w14:paraId="3E78654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7" w:type="dxa"/>
          </w:tcPr>
          <w:p w14:paraId="2BD1FBA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068" w:type="dxa"/>
          </w:tcPr>
          <w:p w14:paraId="31B1267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19" w:type="dxa"/>
          </w:tcPr>
          <w:p w14:paraId="741D7E6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年月</w:t>
            </w:r>
          </w:p>
        </w:tc>
        <w:tc>
          <w:tcPr>
            <w:tcW w:w="2209" w:type="dxa"/>
          </w:tcPr>
          <w:p w14:paraId="2A87AAE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1B37C0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AA609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C48CD0A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E131FE">
              <w:rPr>
                <w:rFonts w:ascii="標楷體" w:eastAsia="標楷體" w:hAnsi="標楷體" w:hint="eastAsia"/>
              </w:rPr>
              <w:t>檢核條件：</w:t>
            </w:r>
            <w:r w:rsidRPr="00A04583">
              <w:rPr>
                <w:rFonts w:ascii="標楷體" w:eastAsia="標楷體" w:hAnsi="標楷體" w:hint="eastAsia"/>
              </w:rPr>
              <w:t>檢查</w:t>
            </w:r>
          </w:p>
          <w:p w14:paraId="2FEEAAFC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04583">
              <w:rPr>
                <w:rFonts w:ascii="標楷體" w:eastAsia="標楷體" w:hAnsi="標楷體" w:hint="eastAsia"/>
              </w:rPr>
              <w:t>年月,不可輸入0</w:t>
            </w:r>
            <w:r>
              <w:rPr>
                <w:rFonts w:ascii="標楷體" w:eastAsia="標楷體" w:hAnsi="標楷體" w:hint="eastAsia"/>
              </w:rPr>
              <w:t>/</w:t>
            </w:r>
            <w:r w:rsidRPr="00E131FE">
              <w:rPr>
                <w:rFonts w:ascii="標楷體" w:eastAsia="標楷體" w:hAnsi="標楷體"/>
              </w:rPr>
              <w:t>A(YM13,1)</w:t>
            </w:r>
          </w:p>
          <w:p w14:paraId="722261C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A04583">
              <w:rPr>
                <w:rFonts w:ascii="標楷體" w:eastAsia="標楷體" w:hAnsi="標楷體"/>
              </w:rPr>
              <w:t>.EmpDeductMedia.PerfMonth</w:t>
            </w:r>
          </w:p>
        </w:tc>
      </w:tr>
      <w:tr w:rsidR="009248A6" w:rsidRPr="00E131FE" w14:paraId="4C344F3C" w14:textId="77777777" w:rsidTr="009248A6">
        <w:trPr>
          <w:trHeight w:val="291"/>
          <w:jc w:val="center"/>
        </w:trPr>
        <w:tc>
          <w:tcPr>
            <w:tcW w:w="468" w:type="dxa"/>
          </w:tcPr>
          <w:p w14:paraId="35E7C54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7" w:type="dxa"/>
          </w:tcPr>
          <w:p w14:paraId="178736C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068" w:type="dxa"/>
          </w:tcPr>
          <w:p w14:paraId="394CC31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50E5F51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20F77C99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5173B0E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55838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1A3991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9248A6" w:rsidRPr="00E131FE" w14:paraId="2864E35C" w14:textId="77777777" w:rsidTr="009248A6">
        <w:trPr>
          <w:trHeight w:val="291"/>
          <w:jc w:val="center"/>
        </w:trPr>
        <w:tc>
          <w:tcPr>
            <w:tcW w:w="468" w:type="dxa"/>
          </w:tcPr>
          <w:p w14:paraId="0DD088C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87" w:type="dxa"/>
          </w:tcPr>
          <w:p w14:paraId="141B841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68" w:type="dxa"/>
          </w:tcPr>
          <w:p w14:paraId="7EA8669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1D7473B8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7880AA0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590C591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9C3A83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721846E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9248A6" w:rsidRPr="00E131FE" w14:paraId="1E8E2544" w14:textId="77777777" w:rsidTr="009248A6">
        <w:trPr>
          <w:trHeight w:val="291"/>
          <w:jc w:val="center"/>
        </w:trPr>
        <w:tc>
          <w:tcPr>
            <w:tcW w:w="468" w:type="dxa"/>
          </w:tcPr>
          <w:p w14:paraId="4173195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7" w:type="dxa"/>
          </w:tcPr>
          <w:p w14:paraId="77A0CF8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068" w:type="dxa"/>
          </w:tcPr>
          <w:p w14:paraId="6F47ABC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19" w:type="dxa"/>
          </w:tcPr>
          <w:p w14:paraId="2B96548D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41367BE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23C9FE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ACFC10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F2D0E66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9248A6" w:rsidRPr="00E131FE" w14:paraId="572B0266" w14:textId="77777777" w:rsidTr="009248A6">
        <w:trPr>
          <w:trHeight w:val="291"/>
          <w:jc w:val="center"/>
        </w:trPr>
        <w:tc>
          <w:tcPr>
            <w:tcW w:w="468" w:type="dxa"/>
          </w:tcPr>
          <w:p w14:paraId="4E385CBF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7" w:type="dxa"/>
          </w:tcPr>
          <w:p w14:paraId="634AEA5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068" w:type="dxa"/>
          </w:tcPr>
          <w:p w14:paraId="4C0C2AF3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19" w:type="dxa"/>
          </w:tcPr>
          <w:p w14:paraId="09D879F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50CC5385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49ACFE24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C9E895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 w:rsidRPr="00E131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907956A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72FBCFEF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4164E827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Amt</w:t>
            </w:r>
          </w:p>
        </w:tc>
      </w:tr>
    </w:tbl>
    <w:p w14:paraId="2807E1EA" w14:textId="77777777" w:rsidR="006B0821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172A633" w14:textId="77777777" w:rsidR="006220CB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C9F71A8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修改</w:t>
      </w:r>
      <w:r w:rsidR="009248A6">
        <w:rPr>
          <w:rFonts w:eastAsia="標楷體" w:hint="eastAsia"/>
          <w:sz w:val="26"/>
        </w:rPr>
        <w:t xml:space="preserve"> </w:t>
      </w:r>
    </w:p>
    <w:p w14:paraId="3BD82661" w14:textId="6C5E724A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6220CB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437E1C62" wp14:editId="34B3AF72">
            <wp:extent cx="6477000" cy="2635250"/>
            <wp:effectExtent l="0" t="0" r="0" b="0"/>
            <wp:docPr id="22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EB4B2" w14:textId="77777777" w:rsidR="006220CB" w:rsidRPr="00456B60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30E70CF9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修改</w:t>
      </w:r>
    </w:p>
    <w:p w14:paraId="2AE96D1F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7A68DAC2" w14:textId="77777777" w:rsidTr="003530FC">
        <w:tc>
          <w:tcPr>
            <w:tcW w:w="851" w:type="dxa"/>
            <w:shd w:val="clear" w:color="auto" w:fill="D9D9D9"/>
          </w:tcPr>
          <w:p w14:paraId="580C0EBC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19E1F48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A22F6F5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04583" w:rsidRPr="00456B60" w14:paraId="1D65587F" w14:textId="77777777" w:rsidTr="003530FC">
        <w:tc>
          <w:tcPr>
            <w:tcW w:w="851" w:type="dxa"/>
            <w:shd w:val="clear" w:color="auto" w:fill="auto"/>
          </w:tcPr>
          <w:p w14:paraId="239D48CD" w14:textId="77777777" w:rsidR="00A04583" w:rsidRPr="00456B60" w:rsidRDefault="00A04583" w:rsidP="00A0458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3FEB1EB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3CFC6F38" w14:textId="77777777" w:rsidR="00A04583" w:rsidRPr="00C42C2B" w:rsidRDefault="00A04583" w:rsidP="00A045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4D6FB2" w:rsidRPr="004D6FB2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A04583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B4391EF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A424874" w14:textId="77777777" w:rsidR="00A04583" w:rsidRDefault="00A04583" w:rsidP="00A04583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1A64ED">
              <w:rPr>
                <w:rFonts w:ascii="標楷體" w:eastAsia="標楷體" w:hAnsi="標楷體" w:hint="eastAsia"/>
              </w:rPr>
              <w:t>[媒體日期</w:t>
            </w:r>
          </w:p>
          <w:p w14:paraId="199028C3" w14:textId="3F645CA2" w:rsidR="00A04583" w:rsidRPr="00C42C2B" w:rsidRDefault="00A04583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7:</w:t>
            </w:r>
            <w:r w:rsidRPr="00A04583">
              <w:rPr>
                <w:rFonts w:ascii="標楷體" w:eastAsia="標楷體" w:hAnsi="標楷體" w:hint="eastAsia"/>
                <w:color w:val="000000"/>
              </w:rPr>
              <w:t>修改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4A787E95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9CE762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t>執行修改員工扣薪媒體檔資料</w:t>
            </w:r>
          </w:p>
        </w:tc>
      </w:tr>
      <w:tr w:rsidR="006B0821" w:rsidRPr="00456B60" w14:paraId="28480951" w14:textId="77777777" w:rsidTr="003530FC">
        <w:tc>
          <w:tcPr>
            <w:tcW w:w="851" w:type="dxa"/>
            <w:shd w:val="clear" w:color="auto" w:fill="auto"/>
          </w:tcPr>
          <w:p w14:paraId="5400B4F6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A2B1D61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312EE2D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E9A4183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2ED03DAB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5"/>
        <w:gridCol w:w="918"/>
        <w:gridCol w:w="988"/>
        <w:gridCol w:w="686"/>
        <w:gridCol w:w="2184"/>
        <w:gridCol w:w="561"/>
        <w:gridCol w:w="576"/>
        <w:gridCol w:w="3816"/>
      </w:tblGrid>
      <w:tr w:rsidR="006B0821" w:rsidRPr="00456B60" w14:paraId="1D3F3F58" w14:textId="77777777" w:rsidTr="00A04583">
        <w:trPr>
          <w:trHeight w:val="388"/>
          <w:tblHeader/>
          <w:jc w:val="center"/>
        </w:trPr>
        <w:tc>
          <w:tcPr>
            <w:tcW w:w="467" w:type="dxa"/>
            <w:vMerge w:val="restart"/>
            <w:shd w:val="clear" w:color="auto" w:fill="D9D9D9"/>
          </w:tcPr>
          <w:p w14:paraId="05DAA55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87" w:type="dxa"/>
            <w:vMerge w:val="restart"/>
            <w:shd w:val="clear" w:color="auto" w:fill="D9D9D9"/>
          </w:tcPr>
          <w:p w14:paraId="300684E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50" w:type="dxa"/>
            <w:gridSpan w:val="5"/>
            <w:shd w:val="clear" w:color="auto" w:fill="D9D9D9"/>
          </w:tcPr>
          <w:p w14:paraId="05255A8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816" w:type="dxa"/>
            <w:vMerge w:val="restart"/>
            <w:shd w:val="clear" w:color="auto" w:fill="D9D9D9"/>
          </w:tcPr>
          <w:p w14:paraId="050EA0E6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456B60" w14:paraId="77FA1D6A" w14:textId="77777777" w:rsidTr="00A04583">
        <w:trPr>
          <w:trHeight w:val="244"/>
          <w:tblHeader/>
          <w:jc w:val="center"/>
        </w:trPr>
        <w:tc>
          <w:tcPr>
            <w:tcW w:w="467" w:type="dxa"/>
            <w:vMerge/>
            <w:shd w:val="clear" w:color="auto" w:fill="D9D9D9"/>
          </w:tcPr>
          <w:p w14:paraId="1E6DD7C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987" w:type="dxa"/>
            <w:vMerge/>
            <w:shd w:val="clear" w:color="auto" w:fill="D9D9D9"/>
          </w:tcPr>
          <w:p w14:paraId="76FAD735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068" w:type="dxa"/>
            <w:shd w:val="clear" w:color="auto" w:fill="D9D9D9"/>
          </w:tcPr>
          <w:p w14:paraId="101F1321" w14:textId="77777777" w:rsidR="006B0821" w:rsidRPr="00456B60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720" w:type="dxa"/>
            <w:shd w:val="clear" w:color="auto" w:fill="D9D9D9"/>
          </w:tcPr>
          <w:p w14:paraId="132D8AAB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9" w:type="dxa"/>
            <w:shd w:val="clear" w:color="auto" w:fill="D9D9D9"/>
          </w:tcPr>
          <w:p w14:paraId="552D860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77" w:type="dxa"/>
            <w:shd w:val="clear" w:color="auto" w:fill="D9D9D9"/>
          </w:tcPr>
          <w:p w14:paraId="4E7AC3E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56BB6D0F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816" w:type="dxa"/>
            <w:vMerge/>
            <w:shd w:val="clear" w:color="auto" w:fill="D9D9D9"/>
          </w:tcPr>
          <w:p w14:paraId="6F53ABF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456B60" w14:paraId="5913ED31" w14:textId="77777777" w:rsidTr="00A04583">
        <w:trPr>
          <w:trHeight w:val="291"/>
          <w:jc w:val="center"/>
        </w:trPr>
        <w:tc>
          <w:tcPr>
            <w:tcW w:w="467" w:type="dxa"/>
          </w:tcPr>
          <w:p w14:paraId="51476C4F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7" w:type="dxa"/>
          </w:tcPr>
          <w:p w14:paraId="3C12F5D4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068" w:type="dxa"/>
          </w:tcPr>
          <w:p w14:paraId="3E6DABC5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106371AC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520C8370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577" w:type="dxa"/>
          </w:tcPr>
          <w:p w14:paraId="451B431E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1EAB12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639B54DF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</w:tr>
      <w:tr w:rsidR="009248A6" w:rsidRPr="00456B60" w14:paraId="207ABA02" w14:textId="77777777" w:rsidTr="00A04583">
        <w:trPr>
          <w:trHeight w:val="291"/>
          <w:jc w:val="center"/>
        </w:trPr>
        <w:tc>
          <w:tcPr>
            <w:tcW w:w="467" w:type="dxa"/>
          </w:tcPr>
          <w:p w14:paraId="6C7F462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7" w:type="dxa"/>
          </w:tcPr>
          <w:p w14:paraId="69B2CF02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068" w:type="dxa"/>
          </w:tcPr>
          <w:p w14:paraId="0BBC6A5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648C461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2209" w:type="dxa"/>
          </w:tcPr>
          <w:p w14:paraId="40A2943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381D70D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C7F37BB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1789E74A" w14:textId="77777777" w:rsidR="009248A6" w:rsidRPr="00456B60" w:rsidRDefault="003D237D" w:rsidP="009248A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9248A6" w:rsidRPr="00456B60" w14:paraId="6A5DD89C" w14:textId="77777777" w:rsidTr="00A04583">
        <w:trPr>
          <w:trHeight w:val="291"/>
          <w:jc w:val="center"/>
        </w:trPr>
        <w:tc>
          <w:tcPr>
            <w:tcW w:w="467" w:type="dxa"/>
          </w:tcPr>
          <w:p w14:paraId="1F3E941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7" w:type="dxa"/>
          </w:tcPr>
          <w:p w14:paraId="3EC3835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68" w:type="dxa"/>
          </w:tcPr>
          <w:p w14:paraId="6D9212F7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20" w:type="dxa"/>
          </w:tcPr>
          <w:p w14:paraId="17EE8BB0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35719F74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62FEE7AD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680ABD13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7F046AF3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6787DF71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6293D2EE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CustNo</w:t>
            </w:r>
          </w:p>
          <w:p w14:paraId="5C0FEF58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9248A6" w:rsidRPr="00456B60" w14:paraId="03D5E502" w14:textId="77777777" w:rsidTr="00A04583">
        <w:trPr>
          <w:trHeight w:val="291"/>
          <w:jc w:val="center"/>
        </w:trPr>
        <w:tc>
          <w:tcPr>
            <w:tcW w:w="467" w:type="dxa"/>
          </w:tcPr>
          <w:p w14:paraId="2D4BCA1D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87" w:type="dxa"/>
          </w:tcPr>
          <w:p w14:paraId="4F959486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068" w:type="dxa"/>
          </w:tcPr>
          <w:p w14:paraId="386FB84A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20" w:type="dxa"/>
          </w:tcPr>
          <w:p w14:paraId="30FDC008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  <w:vAlign w:val="center"/>
          </w:tcPr>
          <w:p w14:paraId="11BCC1E2" w14:textId="77777777" w:rsidR="009248A6" w:rsidRPr="00664AE2" w:rsidRDefault="009248A6" w:rsidP="009248A6">
            <w:pPr>
              <w:rPr>
                <w:rFonts w:ascii="標楷體" w:eastAsia="標楷體" w:hAnsi="標楷體"/>
              </w:rPr>
            </w:pPr>
            <w:r w:rsidRPr="00664AE2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166BFD0" w14:textId="77777777" w:rsidR="009248A6" w:rsidRPr="00E131FE" w:rsidRDefault="009248A6" w:rsidP="009248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1.期款</w:t>
            </w:r>
          </w:p>
          <w:p w14:paraId="2DD957B2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5.火險費</w:t>
            </w:r>
          </w:p>
        </w:tc>
        <w:tc>
          <w:tcPr>
            <w:tcW w:w="577" w:type="dxa"/>
          </w:tcPr>
          <w:p w14:paraId="060605EF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01E5321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1667E066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代碼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依選</w:t>
            </w:r>
          </w:p>
          <w:p w14:paraId="2A186081" w14:textId="77777777" w:rsidR="009248A6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單/</w:t>
            </w:r>
            <w:r w:rsidRPr="00A04583">
              <w:rPr>
                <w:rFonts w:ascii="標楷體" w:eastAsia="標楷體" w:hAnsi="標楷體" w:hint="eastAsia"/>
              </w:rPr>
              <w:t>V(H)</w:t>
            </w:r>
          </w:p>
          <w:p w14:paraId="043AF83A" w14:textId="77777777" w:rsidR="009248A6" w:rsidRPr="00E131FE" w:rsidRDefault="009248A6" w:rsidP="009248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Code</w:t>
            </w:r>
          </w:p>
          <w:p w14:paraId="655187DC" w14:textId="77777777" w:rsidR="009248A6" w:rsidRPr="00456B60" w:rsidRDefault="009248A6" w:rsidP="009248A6">
            <w:pPr>
              <w:rPr>
                <w:rFonts w:ascii="標楷體" w:eastAsia="標楷體" w:hAnsi="標楷體"/>
              </w:rPr>
            </w:pPr>
          </w:p>
        </w:tc>
      </w:tr>
      <w:tr w:rsidR="00514358" w:rsidRPr="00456B60" w14:paraId="680695ED" w14:textId="77777777" w:rsidTr="00A04583">
        <w:trPr>
          <w:trHeight w:val="291"/>
          <w:jc w:val="center"/>
        </w:trPr>
        <w:tc>
          <w:tcPr>
            <w:tcW w:w="467" w:type="dxa"/>
          </w:tcPr>
          <w:p w14:paraId="3FBF284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87" w:type="dxa"/>
          </w:tcPr>
          <w:p w14:paraId="237958F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068" w:type="dxa"/>
          </w:tcPr>
          <w:p w14:paraId="015659B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20" w:type="dxa"/>
          </w:tcPr>
          <w:p w14:paraId="68BC897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23F3493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.DefCode</w:t>
            </w:r>
            <w:proofErr w:type="spellEnd"/>
            <w:r w:rsidRPr="00456B60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456B60">
              <w:rPr>
                <w:rFonts w:ascii="標楷體" w:eastAsia="標楷體" w:hAnsi="標楷體"/>
              </w:rPr>
              <w:t>PerfRepayCode</w:t>
            </w:r>
            <w:proofErr w:type="spellEnd"/>
          </w:p>
          <w:p w14:paraId="474DA3BE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:扣薪件</w:t>
            </w:r>
          </w:p>
          <w:p w14:paraId="088F9029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:特約件</w:t>
            </w:r>
          </w:p>
          <w:p w14:paraId="069A2A19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3:滯繳件</w:t>
            </w:r>
          </w:p>
          <w:p w14:paraId="634DB335" w14:textId="77777777" w:rsidR="00514358" w:rsidRPr="00456B60" w:rsidRDefault="00514358" w:rsidP="0051435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lastRenderedPageBreak/>
              <w:t>4:人事特約件</w:t>
            </w:r>
          </w:p>
          <w:p w14:paraId="36E0E5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5: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房貸扣</w:t>
            </w:r>
            <w:r>
              <w:rPr>
                <w:rFonts w:ascii="標楷體" w:eastAsia="標楷體" w:hAnsi="標楷體" w:hint="eastAsia"/>
                <w:lang w:eastAsia="zh-HK"/>
              </w:rPr>
              <w:t>款</w:t>
            </w:r>
            <w:r w:rsidRPr="00E131FE"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  <w:tc>
          <w:tcPr>
            <w:tcW w:w="577" w:type="dxa"/>
          </w:tcPr>
          <w:p w14:paraId="6CE2721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4640D6B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407B1BF4" w14:textId="77777777" w:rsidR="00514358" w:rsidRPr="00A04583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限輸入代碼</w:t>
            </w:r>
            <w:r w:rsidRPr="00A04583">
              <w:rPr>
                <w:rFonts w:ascii="標楷體" w:eastAsia="標楷體" w:hAnsi="標楷體" w:hint="eastAsia"/>
              </w:rPr>
              <w:t>，檢核條件：依選</w:t>
            </w:r>
          </w:p>
          <w:p w14:paraId="4DEC2CD1" w14:textId="77777777" w:rsidR="00514358" w:rsidRPr="00A04583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 w:hint="eastAsia"/>
              </w:rPr>
              <w:t xml:space="preserve">  單/V(H)</w:t>
            </w:r>
          </w:p>
          <w:p w14:paraId="78802B3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A04583">
              <w:rPr>
                <w:rFonts w:ascii="標楷體" w:eastAsia="標楷體" w:hAnsi="標楷體"/>
              </w:rPr>
              <w:t>2.</w:t>
            </w:r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</w:p>
        </w:tc>
      </w:tr>
      <w:tr w:rsidR="00514358" w:rsidRPr="00456B60" w14:paraId="26A7836C" w14:textId="77777777" w:rsidTr="00A04583">
        <w:trPr>
          <w:trHeight w:val="291"/>
          <w:jc w:val="center"/>
        </w:trPr>
        <w:tc>
          <w:tcPr>
            <w:tcW w:w="467" w:type="dxa"/>
          </w:tcPr>
          <w:p w14:paraId="5FB280B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87" w:type="dxa"/>
          </w:tcPr>
          <w:p w14:paraId="5E018BC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068" w:type="dxa"/>
          </w:tcPr>
          <w:p w14:paraId="7C5B54A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20" w:type="dxa"/>
          </w:tcPr>
          <w:p w14:paraId="56CCBB2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本年月</w:t>
            </w:r>
          </w:p>
        </w:tc>
        <w:tc>
          <w:tcPr>
            <w:tcW w:w="2209" w:type="dxa"/>
          </w:tcPr>
          <w:p w14:paraId="0734B17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B89FE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80671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3A38DD40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E131FE">
              <w:rPr>
                <w:rFonts w:ascii="標楷體" w:eastAsia="標楷體" w:hAnsi="標楷體" w:hint="eastAsia"/>
              </w:rPr>
              <w:t>檢核條件：</w:t>
            </w:r>
            <w:r w:rsidRPr="00A04583">
              <w:rPr>
                <w:rFonts w:ascii="標楷體" w:eastAsia="標楷體" w:hAnsi="標楷體" w:hint="eastAsia"/>
              </w:rPr>
              <w:t>檢查</w:t>
            </w:r>
          </w:p>
          <w:p w14:paraId="328CA483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04583">
              <w:rPr>
                <w:rFonts w:ascii="標楷體" w:eastAsia="標楷體" w:hAnsi="標楷體" w:hint="eastAsia"/>
              </w:rPr>
              <w:t>年月,不可輸入0</w:t>
            </w:r>
            <w:r>
              <w:rPr>
                <w:rFonts w:ascii="標楷體" w:eastAsia="標楷體" w:hAnsi="標楷體" w:hint="eastAsia"/>
              </w:rPr>
              <w:t>/</w:t>
            </w:r>
            <w:r w:rsidRPr="00E131FE">
              <w:rPr>
                <w:rFonts w:ascii="標楷體" w:eastAsia="標楷體" w:hAnsi="標楷體"/>
              </w:rPr>
              <w:t>A(YM13,1)</w:t>
            </w:r>
          </w:p>
          <w:p w14:paraId="588FFB4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A04583">
              <w:rPr>
                <w:rFonts w:ascii="標楷體" w:eastAsia="標楷體" w:hAnsi="標楷體"/>
              </w:rPr>
              <w:t>.EmpDeductMedia.PerfMonth</w:t>
            </w:r>
          </w:p>
        </w:tc>
      </w:tr>
      <w:tr w:rsidR="00514358" w:rsidRPr="00456B60" w14:paraId="08BA824E" w14:textId="77777777" w:rsidTr="00A04583">
        <w:trPr>
          <w:trHeight w:val="291"/>
          <w:jc w:val="center"/>
        </w:trPr>
        <w:tc>
          <w:tcPr>
            <w:tcW w:w="467" w:type="dxa"/>
          </w:tcPr>
          <w:p w14:paraId="03699BA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87" w:type="dxa"/>
          </w:tcPr>
          <w:p w14:paraId="0585323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068" w:type="dxa"/>
          </w:tcPr>
          <w:p w14:paraId="61E3DB3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7D5EB80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35C6007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080BAF1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349D0F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01E3518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514358" w:rsidRPr="00456B60" w14:paraId="67FF288D" w14:textId="77777777" w:rsidTr="00A04583">
        <w:trPr>
          <w:trHeight w:val="291"/>
          <w:jc w:val="center"/>
        </w:trPr>
        <w:tc>
          <w:tcPr>
            <w:tcW w:w="467" w:type="dxa"/>
          </w:tcPr>
          <w:p w14:paraId="7625A5E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87" w:type="dxa"/>
          </w:tcPr>
          <w:p w14:paraId="1D5A8F4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68" w:type="dxa"/>
          </w:tcPr>
          <w:p w14:paraId="3636CDB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6F7FA1A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0E6A57C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20B5E60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D465CA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0F5C6E4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514358" w:rsidRPr="00456B60" w14:paraId="124A7DCA" w14:textId="77777777" w:rsidTr="00A04583">
        <w:trPr>
          <w:trHeight w:val="291"/>
          <w:jc w:val="center"/>
        </w:trPr>
        <w:tc>
          <w:tcPr>
            <w:tcW w:w="467" w:type="dxa"/>
          </w:tcPr>
          <w:p w14:paraId="42C3A1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87" w:type="dxa"/>
          </w:tcPr>
          <w:p w14:paraId="66087A9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068" w:type="dxa"/>
          </w:tcPr>
          <w:p w14:paraId="6E5522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720" w:type="dxa"/>
          </w:tcPr>
          <w:p w14:paraId="531CEC3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79F19C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4DADB82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C7F3CA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</w:tcPr>
          <w:p w14:paraId="58460C1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514358" w:rsidRPr="00456B60" w14:paraId="2741C8DA" w14:textId="77777777" w:rsidTr="00A04583">
        <w:trPr>
          <w:trHeight w:val="291"/>
          <w:jc w:val="center"/>
        </w:trPr>
        <w:tc>
          <w:tcPr>
            <w:tcW w:w="467" w:type="dxa"/>
          </w:tcPr>
          <w:p w14:paraId="4EC8610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87" w:type="dxa"/>
          </w:tcPr>
          <w:p w14:paraId="783F680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068" w:type="dxa"/>
          </w:tcPr>
          <w:p w14:paraId="338641D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20" w:type="dxa"/>
          </w:tcPr>
          <w:p w14:paraId="409792D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2209" w:type="dxa"/>
          </w:tcPr>
          <w:p w14:paraId="11E835F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7" w:type="dxa"/>
          </w:tcPr>
          <w:p w14:paraId="146C117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E7B57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</w:tcPr>
          <w:p w14:paraId="2428590A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限輸入數字，</w:t>
            </w:r>
            <w:r w:rsidRPr="00A04583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</w:rPr>
              <w:t>不可</w:t>
            </w:r>
          </w:p>
          <w:p w14:paraId="3AEC95D2" w14:textId="77777777" w:rsidR="00514358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為0/</w:t>
            </w:r>
            <w:r w:rsidRPr="00A04583">
              <w:rPr>
                <w:rFonts w:ascii="標楷體" w:eastAsia="標楷體" w:hAnsi="標楷體" w:hint="eastAsia"/>
              </w:rPr>
              <w:t>V(2,0)</w:t>
            </w:r>
          </w:p>
          <w:p w14:paraId="213C742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A04583">
              <w:rPr>
                <w:rFonts w:ascii="標楷體" w:eastAsia="標楷體" w:hAnsi="標楷體"/>
              </w:rPr>
              <w:t>EmpDeductMedia.RepayAmt</w:t>
            </w:r>
          </w:p>
        </w:tc>
      </w:tr>
    </w:tbl>
    <w:p w14:paraId="21C31941" w14:textId="77777777" w:rsidR="006B0821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4ACA615" w14:textId="77777777" w:rsidR="006220CB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E6C5ACD" w14:textId="77777777" w:rsidR="006220CB" w:rsidRPr="00456B60" w:rsidRDefault="006220CB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DE46F3F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刪除</w:t>
      </w:r>
    </w:p>
    <w:p w14:paraId="5F8C98A1" w14:textId="5E83CC89" w:rsidR="006B0821" w:rsidRDefault="00EE6E6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6220CB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5813B211" wp14:editId="53FAFB34">
            <wp:extent cx="6477000" cy="2698750"/>
            <wp:effectExtent l="0" t="0" r="0" b="0"/>
            <wp:docPr id="23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9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8430A" w14:textId="77777777" w:rsidR="006220CB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30C09559" w14:textId="77777777" w:rsidR="006220CB" w:rsidRPr="00456B60" w:rsidRDefault="006220CB" w:rsidP="006B082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>
        <w:rPr>
          <w:rFonts w:ascii="Arial" w:eastAsia="標楷體" w:hAnsi="標楷體" w:cs="標楷體"/>
          <w:noProof/>
          <w:kern w:val="0"/>
          <w:szCs w:val="28"/>
        </w:rPr>
        <w:br w:type="page"/>
      </w:r>
    </w:p>
    <w:p w14:paraId="672E5271" w14:textId="77777777" w:rsidR="006B0821" w:rsidRPr="00456B60" w:rsidRDefault="006B0821" w:rsidP="00CA731B">
      <w:pPr>
        <w:pStyle w:val="a"/>
      </w:pPr>
      <w:r w:rsidRPr="00456B60">
        <w:rPr>
          <w:rFonts w:hint="eastAsia"/>
        </w:rPr>
        <w:lastRenderedPageBreak/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刪除</w:t>
      </w:r>
    </w:p>
    <w:p w14:paraId="771DB474" w14:textId="77777777" w:rsidR="006B0821" w:rsidRPr="00456B60" w:rsidRDefault="006B0821" w:rsidP="006B082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0821" w:rsidRPr="00456B60" w14:paraId="6A18AFED" w14:textId="77777777" w:rsidTr="003530FC">
        <w:tc>
          <w:tcPr>
            <w:tcW w:w="851" w:type="dxa"/>
            <w:shd w:val="clear" w:color="auto" w:fill="D9D9D9"/>
          </w:tcPr>
          <w:p w14:paraId="49A0CC90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8D4850F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0154A2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04583" w:rsidRPr="00456B60" w14:paraId="187EB0E5" w14:textId="77777777" w:rsidTr="003530FC">
        <w:tc>
          <w:tcPr>
            <w:tcW w:w="851" w:type="dxa"/>
            <w:shd w:val="clear" w:color="auto" w:fill="auto"/>
          </w:tcPr>
          <w:p w14:paraId="50221893" w14:textId="77777777" w:rsidR="00A04583" w:rsidRPr="00456B60" w:rsidRDefault="00A04583" w:rsidP="00A0458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7159472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 w:rsidRPr="00A04583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033" w:type="dxa"/>
            <w:shd w:val="clear" w:color="auto" w:fill="auto"/>
          </w:tcPr>
          <w:p w14:paraId="21ECB979" w14:textId="77777777" w:rsidR="00A04583" w:rsidRPr="00C42C2B" w:rsidRDefault="00A04583" w:rsidP="00A045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color w:val="000000"/>
              </w:rPr>
              <w:t>1.</w:t>
            </w:r>
            <w:r w:rsidR="002970CA" w:rsidRPr="002970CA">
              <w:rPr>
                <w:rFonts w:ascii="標楷體" w:eastAsia="標楷體" w:hAnsi="標楷體" w:hint="eastAsia"/>
                <w:color w:val="000000"/>
              </w:rPr>
              <w:t>【L4951員工扣薪媒體檔查詢】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A04583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」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11942B8E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 xml:space="preserve"> 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579CD5" w14:textId="77777777" w:rsidR="00A04583" w:rsidRDefault="00A04583" w:rsidP="00A04583">
            <w:pPr>
              <w:rPr>
                <w:rFonts w:ascii="標楷體" w:eastAsia="標楷體" w:hAnsi="標楷體"/>
              </w:rPr>
            </w:pPr>
            <w:r w:rsidRPr="00C42C2B">
              <w:rPr>
                <w:rFonts w:ascii="標楷體" w:eastAsia="標楷體" w:hAnsi="標楷體" w:hint="eastAsia"/>
              </w:rPr>
              <w:t>2.</w:t>
            </w:r>
            <w:r w:rsidRPr="00C42C2B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6F74E5">
              <w:rPr>
                <w:rFonts w:ascii="標楷體" w:eastAsia="標楷體" w:hAnsi="標楷體" w:hint="eastAsia"/>
                <w:color w:val="000000"/>
              </w:rPr>
              <w:t>員工扣薪媒體檔(</w:t>
            </w:r>
            <w:proofErr w:type="spellStart"/>
            <w:r w:rsidRPr="006F74E5">
              <w:rPr>
                <w:rFonts w:ascii="標楷體" w:eastAsia="標楷體" w:hAnsi="標楷體" w:hint="eastAsia"/>
                <w:color w:val="000000"/>
              </w:rPr>
              <w:t>EmpDeductMedia</w:t>
            </w:r>
            <w:proofErr w:type="spellEnd"/>
            <w:r w:rsidRPr="006F74E5">
              <w:rPr>
                <w:rFonts w:ascii="標楷體" w:eastAsia="標楷體" w:hAnsi="標楷體" w:hint="eastAsia"/>
                <w:color w:val="000000"/>
              </w:rPr>
              <w:t>)</w:t>
            </w:r>
            <w:r w:rsidRPr="00C42C2B">
              <w:rPr>
                <w:rFonts w:ascii="標楷體" w:eastAsia="標楷體" w:hAnsi="標楷體"/>
                <w:color w:val="000000"/>
              </w:rPr>
              <w:t>]</w:t>
            </w:r>
            <w:r w:rsidRPr="00C42C2B">
              <w:rPr>
                <w:rFonts w:ascii="標楷體" w:eastAsia="標楷體" w:hAnsi="標楷體" w:hint="eastAsia"/>
              </w:rPr>
              <w:t>該</w:t>
            </w:r>
            <w:r w:rsidRPr="001A64ED">
              <w:rPr>
                <w:rFonts w:ascii="標楷體" w:eastAsia="標楷體" w:hAnsi="標楷體" w:hint="eastAsia"/>
              </w:rPr>
              <w:t>[媒體日期</w:t>
            </w:r>
          </w:p>
          <w:p w14:paraId="697A3549" w14:textId="758CB774" w:rsidR="00A04583" w:rsidRPr="00C42C2B" w:rsidRDefault="00A04583" w:rsidP="004818BF">
            <w:pPr>
              <w:ind w:leftChars="100" w:left="240"/>
              <w:rPr>
                <w:rFonts w:ascii="標楷體" w:eastAsia="標楷體" w:hAnsi="標楷體"/>
              </w:rPr>
            </w:pPr>
            <w:r w:rsidRPr="001A64E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Date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別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Kind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、[媒體序號(</w:t>
            </w:r>
            <w:proofErr w:type="spellStart"/>
            <w:r w:rsidRPr="001A64ED">
              <w:rPr>
                <w:rFonts w:ascii="標楷體" w:eastAsia="標楷體" w:hAnsi="標楷體" w:hint="eastAsia"/>
              </w:rPr>
              <w:t>MediaSeq</w:t>
            </w:r>
            <w:proofErr w:type="spellEnd"/>
            <w:r w:rsidRPr="001A64ED">
              <w:rPr>
                <w:rFonts w:ascii="標楷體" w:eastAsia="標楷體" w:hAnsi="標楷體" w:hint="eastAsia"/>
              </w:rPr>
              <w:t>)]</w:t>
            </w:r>
            <w:r w:rsidRPr="00C42C2B">
              <w:rPr>
                <w:rFonts w:ascii="標楷體" w:eastAsia="標楷體" w:hAnsi="標楷體" w:hint="eastAsia"/>
              </w:rPr>
              <w:t>是否存在，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存在者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C42C2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8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:</w:t>
            </w:r>
            <w:r w:rsidRPr="00A04583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C42C2B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  <w:r w:rsidRPr="00C42C2B">
              <w:rPr>
                <w:rFonts w:ascii="標楷體" w:eastAsia="標楷體" w:hAnsi="標楷體" w:hint="eastAsia"/>
                <w:color w:val="000000"/>
              </w:rPr>
              <w:t>。</w:t>
            </w:r>
            <w:r w:rsidRPr="00C42C2B">
              <w:rPr>
                <w:rFonts w:ascii="標楷體" w:eastAsia="標楷體" w:hAnsi="標楷體"/>
              </w:rPr>
              <w:t xml:space="preserve"> </w:t>
            </w:r>
          </w:p>
          <w:p w14:paraId="105B104F" w14:textId="77777777" w:rsidR="00A04583" w:rsidRPr="00C42C2B" w:rsidRDefault="00A04583" w:rsidP="00A0458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8D5190" w14:textId="77777777" w:rsidR="00A04583" w:rsidRPr="00456B60" w:rsidRDefault="00A04583" w:rsidP="00A045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Pr="00A04583">
              <w:rPr>
                <w:rFonts w:ascii="標楷體" w:eastAsia="標楷體" w:hAnsi="標楷體" w:hint="eastAsia"/>
                <w:lang w:eastAsia="zh-HK"/>
              </w:rPr>
              <w:t>執行刪除員工扣薪媒體檔資料</w:t>
            </w:r>
          </w:p>
        </w:tc>
      </w:tr>
      <w:tr w:rsidR="006B0821" w:rsidRPr="00456B60" w14:paraId="30176E6D" w14:textId="77777777" w:rsidTr="003530FC">
        <w:tc>
          <w:tcPr>
            <w:tcW w:w="851" w:type="dxa"/>
            <w:shd w:val="clear" w:color="auto" w:fill="auto"/>
          </w:tcPr>
          <w:p w14:paraId="4F5501C7" w14:textId="77777777" w:rsidR="006B0821" w:rsidRPr="00456B60" w:rsidRDefault="006B0821" w:rsidP="003530F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B321F2A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CE24901" w14:textId="77777777" w:rsidR="006B0821" w:rsidRPr="00456B60" w:rsidRDefault="006B0821" w:rsidP="003530FC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DF414E2" w14:textId="77777777" w:rsidR="006B0821" w:rsidRPr="00456B60" w:rsidRDefault="006B0821" w:rsidP="006B082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67D1C7F0" w14:textId="77777777" w:rsidR="006B0821" w:rsidRPr="00456B60" w:rsidRDefault="006B082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1158"/>
        <w:gridCol w:w="1266"/>
        <w:gridCol w:w="805"/>
        <w:gridCol w:w="1726"/>
        <w:gridCol w:w="617"/>
        <w:gridCol w:w="576"/>
        <w:gridCol w:w="3576"/>
      </w:tblGrid>
      <w:tr w:rsidR="006B0821" w:rsidRPr="00456B60" w14:paraId="47A23817" w14:textId="77777777" w:rsidTr="00514358">
        <w:trPr>
          <w:trHeight w:val="388"/>
          <w:tblHeader/>
          <w:jc w:val="center"/>
        </w:trPr>
        <w:tc>
          <w:tcPr>
            <w:tcW w:w="471" w:type="dxa"/>
            <w:vMerge w:val="restart"/>
            <w:shd w:val="clear" w:color="auto" w:fill="D9D9D9"/>
          </w:tcPr>
          <w:p w14:paraId="75F037F9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06" w:type="dxa"/>
            <w:vMerge w:val="restart"/>
            <w:shd w:val="clear" w:color="auto" w:fill="D9D9D9"/>
          </w:tcPr>
          <w:p w14:paraId="1BA039FB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67" w:type="dxa"/>
            <w:gridSpan w:val="5"/>
            <w:shd w:val="clear" w:color="auto" w:fill="D9D9D9"/>
          </w:tcPr>
          <w:p w14:paraId="6CDD02A9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D9D9D9"/>
          </w:tcPr>
          <w:p w14:paraId="75BBFB3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B0821" w:rsidRPr="00456B60" w14:paraId="757569D5" w14:textId="77777777" w:rsidTr="00514358">
        <w:trPr>
          <w:trHeight w:val="244"/>
          <w:tblHeader/>
          <w:jc w:val="center"/>
        </w:trPr>
        <w:tc>
          <w:tcPr>
            <w:tcW w:w="471" w:type="dxa"/>
            <w:vMerge/>
            <w:shd w:val="clear" w:color="auto" w:fill="D9D9D9"/>
          </w:tcPr>
          <w:p w14:paraId="354E979C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206" w:type="dxa"/>
            <w:vMerge/>
            <w:shd w:val="clear" w:color="auto" w:fill="D9D9D9"/>
          </w:tcPr>
          <w:p w14:paraId="231AF991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  <w:tc>
          <w:tcPr>
            <w:tcW w:w="1321" w:type="dxa"/>
            <w:shd w:val="clear" w:color="auto" w:fill="D9D9D9"/>
          </w:tcPr>
          <w:p w14:paraId="5CE4E480" w14:textId="77777777" w:rsidR="006B0821" w:rsidRPr="00456B60" w:rsidRDefault="0006273B" w:rsidP="003530F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="006B0821"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29" w:type="dxa"/>
            <w:shd w:val="clear" w:color="auto" w:fill="D9D9D9"/>
          </w:tcPr>
          <w:p w14:paraId="541EDE83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13" w:type="dxa"/>
            <w:shd w:val="clear" w:color="auto" w:fill="D9D9D9"/>
          </w:tcPr>
          <w:p w14:paraId="3F4B2387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28" w:type="dxa"/>
            <w:shd w:val="clear" w:color="auto" w:fill="D9D9D9"/>
          </w:tcPr>
          <w:p w14:paraId="409EC703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2645972E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D9D9D9"/>
          </w:tcPr>
          <w:p w14:paraId="56C5986D" w14:textId="77777777" w:rsidR="006B0821" w:rsidRPr="00456B60" w:rsidRDefault="006B0821" w:rsidP="003530FC">
            <w:pPr>
              <w:rPr>
                <w:rFonts w:ascii="標楷體" w:eastAsia="標楷體" w:hAnsi="標楷體"/>
              </w:rPr>
            </w:pPr>
          </w:p>
        </w:tc>
      </w:tr>
      <w:tr w:rsidR="00664AE2" w:rsidRPr="00456B60" w14:paraId="454AFF2A" w14:textId="77777777" w:rsidTr="00514358">
        <w:trPr>
          <w:trHeight w:val="291"/>
          <w:jc w:val="center"/>
        </w:trPr>
        <w:tc>
          <w:tcPr>
            <w:tcW w:w="471" w:type="dxa"/>
          </w:tcPr>
          <w:p w14:paraId="346A013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06" w:type="dxa"/>
          </w:tcPr>
          <w:p w14:paraId="61BDB076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21" w:type="dxa"/>
          </w:tcPr>
          <w:p w14:paraId="45278704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187390BA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2483F51B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755ED5DC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23F5CF2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3DD8BD9" w14:textId="77777777" w:rsidR="00664AE2" w:rsidRPr="00456B60" w:rsidRDefault="00664AE2" w:rsidP="00664A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</w:tr>
      <w:tr w:rsidR="00514358" w:rsidRPr="00456B60" w14:paraId="2778BA2C" w14:textId="77777777" w:rsidTr="00514358">
        <w:trPr>
          <w:trHeight w:val="291"/>
          <w:jc w:val="center"/>
        </w:trPr>
        <w:tc>
          <w:tcPr>
            <w:tcW w:w="471" w:type="dxa"/>
          </w:tcPr>
          <w:p w14:paraId="692BC75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06" w:type="dxa"/>
          </w:tcPr>
          <w:p w14:paraId="4F8B7A0C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媒</w:t>
            </w:r>
            <w:r>
              <w:rPr>
                <w:rFonts w:ascii="標楷體" w:eastAsia="標楷體" w:hAnsi="標楷體" w:hint="eastAsia"/>
              </w:rPr>
              <w:t>體</w:t>
            </w:r>
            <w:r>
              <w:rPr>
                <w:rFonts w:ascii="標楷體" w:eastAsia="標楷體" w:hAnsi="標楷體" w:hint="eastAsia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</w:rPr>
              <w:t>期</w:t>
            </w:r>
          </w:p>
        </w:tc>
        <w:tc>
          <w:tcPr>
            <w:tcW w:w="1321" w:type="dxa"/>
          </w:tcPr>
          <w:p w14:paraId="34D5FA99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0FFB8A10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3FEC506B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67D5F315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5DB6125" w14:textId="77777777" w:rsidR="00514358" w:rsidRPr="00E131FE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2A8D3A" w14:textId="77777777" w:rsidR="00514358" w:rsidRPr="00456B60" w:rsidRDefault="003D237D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3D237D">
              <w:rPr>
                <w:rFonts w:ascii="標楷體" w:eastAsia="標楷體" w:hAnsi="標楷體"/>
              </w:rPr>
              <w:t>MediaDate</w:t>
            </w:r>
            <w:proofErr w:type="spellEnd"/>
          </w:p>
        </w:tc>
      </w:tr>
      <w:tr w:rsidR="00514358" w:rsidRPr="00456B60" w14:paraId="2D8D7FA5" w14:textId="77777777" w:rsidTr="00514358">
        <w:trPr>
          <w:trHeight w:val="291"/>
          <w:jc w:val="center"/>
        </w:trPr>
        <w:tc>
          <w:tcPr>
            <w:tcW w:w="471" w:type="dxa"/>
          </w:tcPr>
          <w:p w14:paraId="5D8AE42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06" w:type="dxa"/>
          </w:tcPr>
          <w:p w14:paraId="345E9E0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21" w:type="dxa"/>
          </w:tcPr>
          <w:p w14:paraId="2CE15CC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CB1A0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257875E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194EE5E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2D7568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A1EE03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CustNo</w:t>
            </w:r>
            <w:proofErr w:type="spellEnd"/>
          </w:p>
        </w:tc>
      </w:tr>
      <w:tr w:rsidR="00514358" w:rsidRPr="00456B60" w14:paraId="01DE8713" w14:textId="77777777" w:rsidTr="00514358">
        <w:trPr>
          <w:trHeight w:val="291"/>
          <w:jc w:val="center"/>
        </w:trPr>
        <w:tc>
          <w:tcPr>
            <w:tcW w:w="471" w:type="dxa"/>
          </w:tcPr>
          <w:p w14:paraId="2866B49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06" w:type="dxa"/>
          </w:tcPr>
          <w:p w14:paraId="072B8C1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扣款別</w:t>
            </w:r>
            <w:proofErr w:type="gramEnd"/>
          </w:p>
        </w:tc>
        <w:tc>
          <w:tcPr>
            <w:tcW w:w="1321" w:type="dxa"/>
          </w:tcPr>
          <w:p w14:paraId="2CA9B91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062DF7A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  <w:vAlign w:val="center"/>
          </w:tcPr>
          <w:p w14:paraId="2C819A4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030877E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6EB9D4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7FE4D0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RepayCode</w:t>
            </w:r>
            <w:proofErr w:type="spellEnd"/>
          </w:p>
        </w:tc>
      </w:tr>
      <w:tr w:rsidR="00514358" w:rsidRPr="00456B60" w14:paraId="3AC16AB3" w14:textId="77777777" w:rsidTr="00514358">
        <w:trPr>
          <w:trHeight w:val="291"/>
          <w:jc w:val="center"/>
        </w:trPr>
        <w:tc>
          <w:tcPr>
            <w:tcW w:w="471" w:type="dxa"/>
          </w:tcPr>
          <w:p w14:paraId="50F0A2D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06" w:type="dxa"/>
          </w:tcPr>
          <w:p w14:paraId="3AA4022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扣款代碼</w:t>
            </w:r>
          </w:p>
        </w:tc>
        <w:tc>
          <w:tcPr>
            <w:tcW w:w="1321" w:type="dxa"/>
          </w:tcPr>
          <w:p w14:paraId="40F2654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2E255FD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6AD99FC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39D380B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1FEBEC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4E9DC9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RepayCode</w:t>
            </w:r>
            <w:proofErr w:type="spellEnd"/>
          </w:p>
        </w:tc>
      </w:tr>
      <w:tr w:rsidR="00514358" w:rsidRPr="00456B60" w14:paraId="70E55732" w14:textId="77777777" w:rsidTr="00514358">
        <w:trPr>
          <w:trHeight w:val="291"/>
          <w:jc w:val="center"/>
        </w:trPr>
        <w:tc>
          <w:tcPr>
            <w:tcW w:w="471" w:type="dxa"/>
          </w:tcPr>
          <w:p w14:paraId="2927229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06" w:type="dxa"/>
          </w:tcPr>
          <w:p w14:paraId="5D66618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321" w:type="dxa"/>
          </w:tcPr>
          <w:p w14:paraId="3BB869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2CA534A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58E2EB6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146E83E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EC5E2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892C03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PerfMonth</w:t>
            </w:r>
            <w:proofErr w:type="spellEnd"/>
          </w:p>
        </w:tc>
      </w:tr>
      <w:tr w:rsidR="00514358" w:rsidRPr="00456B60" w14:paraId="4FE34F7F" w14:textId="77777777" w:rsidTr="00514358">
        <w:trPr>
          <w:trHeight w:val="291"/>
          <w:jc w:val="center"/>
        </w:trPr>
        <w:tc>
          <w:tcPr>
            <w:tcW w:w="471" w:type="dxa"/>
          </w:tcPr>
          <w:p w14:paraId="294F091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06" w:type="dxa"/>
          </w:tcPr>
          <w:p w14:paraId="581D390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1321" w:type="dxa"/>
          </w:tcPr>
          <w:p w14:paraId="7421DB2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1E1023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401EE7D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7CB150F0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97AF09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C6D80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EmpNo</w:t>
            </w:r>
            <w:proofErr w:type="spellEnd"/>
          </w:p>
        </w:tc>
      </w:tr>
      <w:tr w:rsidR="00514358" w:rsidRPr="00456B60" w14:paraId="1AFAB94F" w14:textId="77777777" w:rsidTr="00514358">
        <w:trPr>
          <w:trHeight w:val="291"/>
          <w:jc w:val="center"/>
        </w:trPr>
        <w:tc>
          <w:tcPr>
            <w:tcW w:w="471" w:type="dxa"/>
          </w:tcPr>
          <w:p w14:paraId="5E6DACC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06" w:type="dxa"/>
          </w:tcPr>
          <w:p w14:paraId="308B235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321" w:type="dxa"/>
          </w:tcPr>
          <w:p w14:paraId="64D8A064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658E14F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16C70C25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6D2994B2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F3A65C6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E5F598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514358" w:rsidRPr="00456B60" w14:paraId="4B92EB6D" w14:textId="77777777" w:rsidTr="00514358">
        <w:trPr>
          <w:trHeight w:val="291"/>
          <w:jc w:val="center"/>
        </w:trPr>
        <w:tc>
          <w:tcPr>
            <w:tcW w:w="471" w:type="dxa"/>
          </w:tcPr>
          <w:p w14:paraId="1FA3CBB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06" w:type="dxa"/>
          </w:tcPr>
          <w:p w14:paraId="69C9FD6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1321" w:type="dxa"/>
          </w:tcPr>
          <w:p w14:paraId="050BF3F3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369A7158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5DFAFC0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00A4A30B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0F9D6F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D178D42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9334A7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514358" w:rsidRPr="00456B60" w14:paraId="4DA68877" w14:textId="77777777" w:rsidTr="00514358">
        <w:trPr>
          <w:trHeight w:val="291"/>
          <w:jc w:val="center"/>
        </w:trPr>
        <w:tc>
          <w:tcPr>
            <w:tcW w:w="471" w:type="dxa"/>
          </w:tcPr>
          <w:p w14:paraId="5E5E9541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06" w:type="dxa"/>
          </w:tcPr>
          <w:p w14:paraId="6D90C49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應扣金額</w:t>
            </w:r>
          </w:p>
        </w:tc>
        <w:tc>
          <w:tcPr>
            <w:tcW w:w="1321" w:type="dxa"/>
          </w:tcPr>
          <w:p w14:paraId="65D2B6DC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829" w:type="dxa"/>
          </w:tcPr>
          <w:p w14:paraId="5FBE063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1813" w:type="dxa"/>
          </w:tcPr>
          <w:p w14:paraId="180236B7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628" w:type="dxa"/>
          </w:tcPr>
          <w:p w14:paraId="27F9DB2E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75A3F3D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r w:rsidRPr="0063574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38E499" w14:textId="77777777" w:rsidR="00514358" w:rsidRPr="00456B60" w:rsidRDefault="00514358" w:rsidP="0051435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r>
              <w:rPr>
                <w:rFonts w:ascii="標楷體" w:eastAsia="標楷體" w:hAnsi="標楷體"/>
              </w:rPr>
              <w:t>.</w:t>
            </w:r>
            <w:r w:rsidRPr="00664AE2">
              <w:rPr>
                <w:rFonts w:ascii="標楷體" w:eastAsia="標楷體" w:hAnsi="標楷體"/>
              </w:rPr>
              <w:t>RepayAmt</w:t>
            </w:r>
            <w:proofErr w:type="spellEnd"/>
          </w:p>
        </w:tc>
      </w:tr>
    </w:tbl>
    <w:p w14:paraId="08CE10A1" w14:textId="77777777" w:rsidR="006B0821" w:rsidRPr="00456B60" w:rsidRDefault="006B0821" w:rsidP="006B082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460AA55" w14:textId="77777777" w:rsidR="00DE1F82" w:rsidRPr="00456B60" w:rsidRDefault="00DE1F82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6B736168" w14:textId="77777777" w:rsidR="008404E2" w:rsidRPr="00456B60" w:rsidRDefault="006B0821" w:rsidP="00950600">
      <w:pPr>
        <w:pStyle w:val="5"/>
        <w:numPr>
          <w:ilvl w:val="3"/>
          <w:numId w:val="14"/>
        </w:numPr>
      </w:pPr>
      <w:r>
        <w:br w:type="page"/>
      </w:r>
      <w:bookmarkStart w:id="267" w:name="_Toc113027305"/>
      <w:r w:rsidR="008404E2" w:rsidRPr="00456B60">
        <w:rPr>
          <w:rFonts w:hint="eastAsia"/>
        </w:rPr>
        <w:lastRenderedPageBreak/>
        <w:t>L4520產生員工扣薪回傳報表</w:t>
      </w:r>
      <w:bookmarkEnd w:id="267"/>
    </w:p>
    <w:p w14:paraId="446CCD84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404E2" w:rsidRPr="00456B60" w14:paraId="52A02F80" w14:textId="77777777" w:rsidTr="004F4F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1508D0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FFCE75" w14:textId="77777777" w:rsidR="008404E2" w:rsidRPr="00456B60" w:rsidRDefault="008404E2" w:rsidP="008404E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員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薪回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報表</w:t>
            </w:r>
          </w:p>
        </w:tc>
      </w:tr>
      <w:tr w:rsidR="00E53237" w:rsidRPr="00456B60" w14:paraId="2AAE1D65" w14:textId="77777777" w:rsidTr="004F4F8B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4B28E6" w14:textId="77777777" w:rsidR="00E53237" w:rsidRPr="00456B60" w:rsidRDefault="00E53237" w:rsidP="00E53237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6CF2DE" w14:textId="77777777" w:rsidR="00E53237" w:rsidRPr="00456B60" w:rsidRDefault="00E53237" w:rsidP="00E53237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生員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扣薪回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報表</w:t>
            </w:r>
          </w:p>
        </w:tc>
      </w:tr>
      <w:tr w:rsidR="00B51A45" w:rsidRPr="00456B60" w14:paraId="71F44A8B" w14:textId="77777777" w:rsidTr="004F4F8B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AA7126" w14:textId="77777777" w:rsidR="00B51A45" w:rsidRPr="00456B60" w:rsidRDefault="00B51A45" w:rsidP="00B51A4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C3A741" w14:textId="77777777" w:rsidR="00B51A45" w:rsidRPr="00F04B75" w:rsidRDefault="00B51A45" w:rsidP="00B51A4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A5369C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A5369C">
              <w:rPr>
                <w:rFonts w:ascii="標楷體" w:eastAsia="標楷體" w:hAnsi="標楷體" w:hint="eastAsia"/>
              </w:rPr>
              <w:t>.</w:t>
            </w:r>
            <w:r w:rsidR="00A5369C">
              <w:rPr>
                <w:rFonts w:ascii="標楷體" w:eastAsia="標楷體" w:hAnsi="標楷體" w:hint="eastAsia"/>
                <w:lang w:eastAsia="zh-HK"/>
              </w:rPr>
              <w:t>員工扣薪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8404E2" w:rsidRPr="00456B60" w14:paraId="7DB0BD81" w14:textId="77777777" w:rsidTr="004F4F8B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C9FD8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ED0A4C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3664FD4B" w14:textId="77777777" w:rsidTr="004F4F8B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62EB0A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DF9BB2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3E5EF5CC" w14:textId="77777777" w:rsidTr="004F4F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55F13F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242847" w14:textId="77777777" w:rsidR="006339C6" w:rsidRPr="006339C6" w:rsidRDefault="006339C6" w:rsidP="006339C6">
            <w:pPr>
              <w:rPr>
                <w:rFonts w:ascii="標楷體" w:eastAsia="標楷體" w:hAnsi="標楷體"/>
                <w:lang w:val="x-none"/>
              </w:rPr>
            </w:pPr>
            <w:r w:rsidRPr="006339C6">
              <w:rPr>
                <w:rFonts w:ascii="標楷體" w:eastAsia="標楷體" w:hAnsi="標楷體" w:hint="eastAsia"/>
                <w:lang w:val="x-none"/>
              </w:rPr>
              <w:t>1</w:t>
            </w:r>
            <w:r w:rsidRPr="006339C6">
              <w:rPr>
                <w:rFonts w:ascii="標楷體" w:eastAsia="標楷體" w:hAnsi="標楷體"/>
                <w:lang w:val="x-none"/>
              </w:rPr>
              <w:t>.</w:t>
            </w:r>
            <w:r w:rsidRPr="006339C6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129FD8A" w14:textId="6038746D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</w:rPr>
            </w:pPr>
            <w:r w:rsidRPr="006339C6">
              <w:rPr>
                <w:rFonts w:ascii="標楷體" w:eastAsia="標楷體" w:hAnsi="標楷體"/>
                <w:lang w:val="x-none"/>
              </w:rPr>
              <w:t>(</w:t>
            </w:r>
            <w:r w:rsidRPr="006339C6">
              <w:rPr>
                <w:rFonts w:ascii="標楷體" w:eastAsia="標楷體" w:hAnsi="標楷體" w:hint="eastAsia"/>
                <w:lang w:val="x-none"/>
              </w:rPr>
              <w:t>1</w:t>
            </w:r>
            <w:r w:rsidRPr="006339C6">
              <w:rPr>
                <w:rFonts w:ascii="標楷體" w:eastAsia="標楷體" w:hAnsi="標楷體"/>
                <w:lang w:val="x-none"/>
              </w:rPr>
              <w:t>)</w:t>
            </w:r>
            <w:r w:rsidRPr="006339C6">
              <w:rPr>
                <w:rFonts w:ascii="標楷體" w:eastAsia="標楷體" w:hAnsi="標楷體" w:hint="eastAsia"/>
                <w:lang w:val="x-none"/>
              </w:rPr>
              <w:t>.</w:t>
            </w:r>
            <w:r w:rsidRPr="006339C6">
              <w:rPr>
                <w:rFonts w:ascii="標楷體" w:eastAsia="標楷體" w:hAnsi="標楷體" w:hint="eastAsia"/>
              </w:rPr>
              <w:t>(</w:t>
            </w:r>
            <w:r w:rsidRPr="006339C6">
              <w:rPr>
                <w:rFonts w:ascii="標楷體" w:eastAsia="標楷體" w:hAnsi="標楷體"/>
              </w:rPr>
              <w:t>非</w:t>
            </w:r>
            <w:r w:rsidRPr="006339C6">
              <w:rPr>
                <w:rFonts w:ascii="標楷體" w:eastAsia="標楷體" w:hAnsi="標楷體" w:hint="eastAsia"/>
              </w:rPr>
              <w:t>)</w:t>
            </w:r>
            <w:r w:rsidRPr="006339C6">
              <w:rPr>
                <w:rFonts w:ascii="標楷體" w:eastAsia="標楷體" w:hAnsi="標楷體"/>
              </w:rPr>
              <w:t>15日薪扣薪媒體回傳作業(更新成功明細表)</w:t>
            </w:r>
          </w:p>
          <w:p w14:paraId="52F0777D" w14:textId="2FA1BEC4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</w:rPr>
            </w:pPr>
            <w:r w:rsidRPr="006339C6">
              <w:rPr>
                <w:rFonts w:ascii="標楷體" w:eastAsia="標楷體" w:hAnsi="標楷體" w:hint="eastAsia"/>
              </w:rPr>
              <w:t>(2</w:t>
            </w:r>
            <w:proofErr w:type="gramStart"/>
            <w:r w:rsidRPr="006339C6">
              <w:rPr>
                <w:rFonts w:ascii="標楷體" w:eastAsia="標楷體" w:hAnsi="標楷體" w:hint="eastAsia"/>
              </w:rPr>
              <w:t>).(</w:t>
            </w:r>
            <w:proofErr w:type="gramEnd"/>
            <w:r w:rsidRPr="006339C6">
              <w:rPr>
                <w:rFonts w:ascii="標楷體" w:eastAsia="標楷體" w:hAnsi="標楷體"/>
              </w:rPr>
              <w:t>非</w:t>
            </w:r>
            <w:r w:rsidRPr="006339C6">
              <w:rPr>
                <w:rFonts w:ascii="標楷體" w:eastAsia="標楷體" w:hAnsi="標楷體" w:hint="eastAsia"/>
              </w:rPr>
              <w:t>)</w:t>
            </w:r>
            <w:r w:rsidRPr="006339C6">
              <w:rPr>
                <w:rFonts w:ascii="標楷體" w:eastAsia="標楷體" w:hAnsi="標楷體"/>
              </w:rPr>
              <w:t>15日薪扣薪媒體回傳作業(失敗明細表)</w:t>
            </w:r>
          </w:p>
          <w:p w14:paraId="6E24E6E0" w14:textId="66B22C0A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6339C6">
              <w:rPr>
                <w:rFonts w:ascii="標楷體" w:eastAsia="標楷體" w:hAnsi="標楷體" w:hint="eastAsia"/>
              </w:rPr>
              <w:t>(3).</w:t>
            </w:r>
            <w:r w:rsidRPr="006339C6">
              <w:rPr>
                <w:rFonts w:ascii="標楷體" w:eastAsia="標楷體" w:hAnsi="標楷體"/>
              </w:rPr>
              <w:t>員工</w:t>
            </w:r>
            <w:proofErr w:type="gramStart"/>
            <w:r w:rsidRPr="006339C6">
              <w:rPr>
                <w:rFonts w:ascii="標楷體" w:eastAsia="標楷體" w:hAnsi="標楷體"/>
              </w:rPr>
              <w:t>扣薪總傳票</w:t>
            </w:r>
            <w:proofErr w:type="gramEnd"/>
            <w:r w:rsidRPr="006339C6">
              <w:rPr>
                <w:rFonts w:ascii="標楷體" w:eastAsia="標楷體" w:hAnsi="標楷體"/>
              </w:rPr>
              <w:t>明細表</w:t>
            </w:r>
          </w:p>
          <w:p w14:paraId="18BA11DE" w14:textId="3D4C3238" w:rsidR="006339C6" w:rsidRPr="006339C6" w:rsidRDefault="006339C6" w:rsidP="006339C6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6339C6">
              <w:rPr>
                <w:rFonts w:ascii="標楷體" w:eastAsia="標楷體" w:hAnsi="標楷體"/>
                <w:lang w:val="x-none"/>
              </w:rPr>
              <w:t>(</w:t>
            </w:r>
            <w:r w:rsidRPr="006339C6">
              <w:rPr>
                <w:rFonts w:ascii="標楷體" w:eastAsia="標楷體" w:hAnsi="標楷體" w:hint="eastAsia"/>
                <w:lang w:val="x-none"/>
              </w:rPr>
              <w:t>4</w:t>
            </w:r>
            <w:r w:rsidRPr="006339C6">
              <w:rPr>
                <w:rFonts w:ascii="標楷體" w:eastAsia="標楷體" w:hAnsi="標楷體"/>
                <w:lang w:val="x-none"/>
              </w:rPr>
              <w:t>)</w:t>
            </w:r>
            <w:r w:rsidRPr="006339C6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6339C6">
              <w:rPr>
                <w:rFonts w:ascii="標楷體" w:eastAsia="標楷體" w:hAnsi="標楷體" w:hint="eastAsia"/>
                <w:lang w:eastAsia="zh-HK"/>
              </w:rPr>
              <w:t>火險費沖</w:t>
            </w:r>
            <w:proofErr w:type="spellEnd"/>
            <w:r w:rsidRPr="006339C6">
              <w:rPr>
                <w:rFonts w:ascii="標楷體" w:eastAsia="標楷體" w:hAnsi="標楷體" w:hint="eastAsia"/>
              </w:rPr>
              <w:t>銷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明細表</w:t>
            </w:r>
            <w:r w:rsidRPr="006339C6">
              <w:rPr>
                <w:rFonts w:ascii="標楷體" w:eastAsia="標楷體" w:hAnsi="標楷體" w:hint="eastAsia"/>
              </w:rPr>
              <w:t>(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6339C6">
              <w:rPr>
                <w:rFonts w:ascii="標楷體" w:eastAsia="標楷體" w:hAnsi="標楷體" w:hint="eastAsia"/>
              </w:rPr>
              <w:t>工</w:t>
            </w:r>
            <w:r w:rsidRPr="006339C6">
              <w:rPr>
                <w:rFonts w:ascii="標楷體" w:eastAsia="標楷體" w:hAnsi="標楷體" w:hint="eastAsia"/>
                <w:lang w:eastAsia="zh-HK"/>
              </w:rPr>
              <w:t>扣薪</w:t>
            </w:r>
            <w:r w:rsidRPr="006339C6">
              <w:rPr>
                <w:rFonts w:ascii="標楷體" w:eastAsia="標楷體" w:hAnsi="標楷體" w:hint="eastAsia"/>
              </w:rPr>
              <w:t>)</w:t>
            </w:r>
          </w:p>
          <w:p w14:paraId="0B14F746" w14:textId="354C3A1B" w:rsidR="008404E2" w:rsidRPr="00456B60" w:rsidRDefault="006339C6" w:rsidP="006339C6">
            <w:pPr>
              <w:rPr>
                <w:rFonts w:eastAsia="標楷體"/>
              </w:rPr>
            </w:pPr>
            <w:r w:rsidRPr="006339C6">
              <w:rPr>
                <w:rFonts w:ascii="標楷體" w:eastAsia="標楷體" w:hAnsi="標楷體" w:hint="eastAsia"/>
              </w:rPr>
              <w:t>2</w:t>
            </w:r>
            <w:r w:rsidRPr="006339C6">
              <w:rPr>
                <w:rFonts w:ascii="標楷體" w:eastAsia="標楷體" w:hAnsi="標楷體"/>
              </w:rPr>
              <w:t>.</w:t>
            </w:r>
            <w:r w:rsidRPr="006339C6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8404E2" w:rsidRPr="00456B60" w14:paraId="39E671E6" w14:textId="77777777" w:rsidTr="004F4F8B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0863E1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ECA799" w14:textId="77777777" w:rsidR="008404E2" w:rsidRPr="00456B60" w:rsidRDefault="008404E2" w:rsidP="008404E2">
            <w:pPr>
              <w:rPr>
                <w:rFonts w:eastAsia="標楷體"/>
              </w:rPr>
            </w:pPr>
          </w:p>
        </w:tc>
      </w:tr>
      <w:tr w:rsidR="008404E2" w:rsidRPr="00456B60" w14:paraId="48FFA64A" w14:textId="77777777" w:rsidTr="004F4F8B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AC4BCF" w14:textId="77777777" w:rsidR="008404E2" w:rsidRPr="00456B60" w:rsidRDefault="008404E2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E53A6F" w14:textId="7E53CFC3" w:rsidR="008404E2" w:rsidRPr="00456B60" w:rsidRDefault="007C2F5E" w:rsidP="008404E2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06A3278C">
                <v:shape id="_x0000_i1136" type="#_x0000_t75" style="width:66pt;height:42pt" o:ole="">
                  <v:imagedata r:id="rId375" o:title=""/>
                </v:shape>
                <o:OLEObject Type="Embed" ProgID="AcroExch.Document.DC" ShapeID="_x0000_i1136" DrawAspect="Icon" ObjectID="_1723640749" r:id="rId376"/>
              </w:object>
            </w:r>
            <w:r w:rsidRPr="00456B60">
              <w:rPr>
                <w:rFonts w:eastAsia="標楷體"/>
              </w:rPr>
              <w:object w:dxaOrig="1287" w:dyaOrig="872" w14:anchorId="3C30D284">
                <v:shape id="_x0000_i1137" type="#_x0000_t75" style="width:66pt;height:42pt" o:ole="">
                  <v:imagedata r:id="rId377" o:title=""/>
                </v:shape>
                <o:OLEObject Type="Embed" ProgID="AcroExch.Document.DC" ShapeID="_x0000_i1137" DrawAspect="Icon" ObjectID="_1723640750" r:id="rId378"/>
              </w:object>
            </w:r>
            <w:r w:rsidR="00950600">
              <w:rPr>
                <w:rFonts w:eastAsia="標楷體"/>
              </w:rPr>
              <w:object w:dxaOrig="1520" w:dyaOrig="1036" w14:anchorId="3808F5AF">
                <v:shape id="_x0000_i1138" type="#_x0000_t75" style="width:78pt;height:54pt" o:ole="">
                  <v:imagedata r:id="rId379" o:title=""/>
                </v:shape>
                <o:OLEObject Type="Embed" ProgID="AcroExch.Document.DC" ShapeID="_x0000_i1138" DrawAspect="Icon" ObjectID="_1723640751" r:id="rId380"/>
              </w:object>
            </w:r>
          </w:p>
        </w:tc>
      </w:tr>
    </w:tbl>
    <w:p w14:paraId="129B494A" w14:textId="77777777" w:rsidR="008404E2" w:rsidRPr="00456B60" w:rsidRDefault="008404E2" w:rsidP="008404E2"/>
    <w:p w14:paraId="6A575EA4" w14:textId="77777777" w:rsidR="006D500B" w:rsidRPr="00456B60" w:rsidRDefault="006D500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01CDF" w:rsidRPr="00456B60" w14:paraId="7A780542" w14:textId="77777777" w:rsidTr="00536891">
        <w:tc>
          <w:tcPr>
            <w:tcW w:w="851" w:type="dxa"/>
            <w:shd w:val="clear" w:color="auto" w:fill="D9D9D9"/>
          </w:tcPr>
          <w:p w14:paraId="48DA659A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D78B3B0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A92529D" w14:textId="77777777" w:rsidR="00901CDF" w:rsidRPr="00456B60" w:rsidRDefault="00901CDF" w:rsidP="0053689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說明</w:t>
            </w:r>
          </w:p>
        </w:tc>
      </w:tr>
      <w:tr w:rsidR="0042488A" w:rsidRPr="00456B60" w14:paraId="42491C56" w14:textId="77777777" w:rsidTr="00536891">
        <w:tc>
          <w:tcPr>
            <w:tcW w:w="851" w:type="dxa"/>
            <w:shd w:val="clear" w:color="auto" w:fill="auto"/>
          </w:tcPr>
          <w:p w14:paraId="696EA5F7" w14:textId="77777777" w:rsidR="0042488A" w:rsidRPr="00456B60" w:rsidRDefault="0042488A" w:rsidP="004248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54E1F1A3" w14:textId="66A62E60" w:rsidR="0042488A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EmpDeductMedia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AFFCC2F" w14:textId="1A9E7A0F" w:rsidR="0042488A" w:rsidRPr="004012AA" w:rsidRDefault="0042488A" w:rsidP="004248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員工扣薪媒體檔</w:t>
            </w:r>
          </w:p>
        </w:tc>
      </w:tr>
      <w:tr w:rsidR="0042488A" w:rsidRPr="00456B60" w14:paraId="1CCC6CFF" w14:textId="77777777" w:rsidTr="00536891">
        <w:tc>
          <w:tcPr>
            <w:tcW w:w="851" w:type="dxa"/>
            <w:shd w:val="clear" w:color="auto" w:fill="auto"/>
          </w:tcPr>
          <w:p w14:paraId="09D0F36D" w14:textId="77777777" w:rsidR="0042488A" w:rsidRPr="00456B60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30174A74" w14:textId="4CBD4FA4" w:rsidR="0042488A" w:rsidRPr="00DF00E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901CDF">
              <w:rPr>
                <w:rFonts w:ascii="標楷體" w:eastAsia="標楷體" w:hAnsi="標楷體"/>
              </w:rPr>
              <w:t>EmpDeductDt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8902447" w14:textId="5C663EC8" w:rsidR="0042488A" w:rsidRPr="00DF00E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員工扣</w:t>
            </w:r>
            <w:proofErr w:type="gramStart"/>
            <w:r w:rsidRPr="0042488A">
              <w:rPr>
                <w:rFonts w:ascii="標楷體" w:eastAsia="標楷體" w:hAnsi="標楷體" w:hint="eastAsia"/>
              </w:rPr>
              <w:t>薪明細檔</w:t>
            </w:r>
            <w:proofErr w:type="gramEnd"/>
          </w:p>
        </w:tc>
      </w:tr>
      <w:tr w:rsidR="0042488A" w:rsidRPr="00456B60" w14:paraId="7DF3FE83" w14:textId="77777777" w:rsidTr="00536891">
        <w:tc>
          <w:tcPr>
            <w:tcW w:w="851" w:type="dxa"/>
            <w:shd w:val="clear" w:color="auto" w:fill="auto"/>
          </w:tcPr>
          <w:p w14:paraId="697E24C3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7553A89" w14:textId="59963BBB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2488A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BB3709D" w14:textId="58F57634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2488A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42488A" w:rsidRPr="00456B60" w14:paraId="49B8820F" w14:textId="77777777" w:rsidTr="00536891">
        <w:tc>
          <w:tcPr>
            <w:tcW w:w="851" w:type="dxa"/>
            <w:shd w:val="clear" w:color="auto" w:fill="auto"/>
          </w:tcPr>
          <w:p w14:paraId="1477F2BC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58A7D59C" w14:textId="03CB58AF" w:rsidR="0042488A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BAAE2B" w14:textId="2B15E307" w:rsidR="0042488A" w:rsidRPr="004012AA" w:rsidRDefault="0042488A" w:rsidP="0042488A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42488A" w:rsidRPr="00456B60" w14:paraId="3AD334FD" w14:textId="77777777" w:rsidTr="00536891">
        <w:tc>
          <w:tcPr>
            <w:tcW w:w="851" w:type="dxa"/>
            <w:shd w:val="clear" w:color="auto" w:fill="auto"/>
          </w:tcPr>
          <w:p w14:paraId="46625C81" w14:textId="77777777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6839FA6" w14:textId="2FAE001D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001DDC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2907487" w14:textId="637B5D83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001DDC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42488A" w:rsidRPr="00456B60" w14:paraId="3FD64375" w14:textId="77777777" w:rsidTr="00536891">
        <w:tc>
          <w:tcPr>
            <w:tcW w:w="851" w:type="dxa"/>
            <w:shd w:val="clear" w:color="auto" w:fill="auto"/>
          </w:tcPr>
          <w:p w14:paraId="7579AE0F" w14:textId="1A9CA1AE" w:rsidR="0042488A" w:rsidRDefault="0042488A" w:rsidP="004248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8175BCD" w14:textId="61D0B4B5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proofErr w:type="spellStart"/>
            <w:r w:rsidRPr="0042488A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329A61C" w14:textId="0E5764E2" w:rsidR="0042488A" w:rsidRPr="00001DDC" w:rsidRDefault="0042488A" w:rsidP="0042488A">
            <w:pPr>
              <w:rPr>
                <w:rFonts w:ascii="標楷體" w:eastAsia="標楷體" w:hAnsi="標楷體"/>
              </w:rPr>
            </w:pPr>
            <w:r w:rsidRPr="0042488A">
              <w:rPr>
                <w:rFonts w:ascii="標楷體" w:eastAsia="標楷體" w:hAnsi="標楷體" w:hint="eastAsia"/>
              </w:rPr>
              <w:t>員工資料檔</w:t>
            </w:r>
          </w:p>
        </w:tc>
      </w:tr>
    </w:tbl>
    <w:p w14:paraId="5780139D" w14:textId="18FDE724" w:rsidR="00901CDF" w:rsidRDefault="00901CDF" w:rsidP="008404E2"/>
    <w:p w14:paraId="5F9921C0" w14:textId="1429DE2A" w:rsidR="00901CDF" w:rsidRDefault="00901CDF" w:rsidP="008404E2"/>
    <w:p w14:paraId="253CAAE1" w14:textId="6353C3D6" w:rsidR="00901CDF" w:rsidRDefault="00901CDF" w:rsidP="008404E2"/>
    <w:p w14:paraId="1F8CDEE8" w14:textId="61A5CD84" w:rsidR="0042488A" w:rsidRDefault="0042488A" w:rsidP="008404E2"/>
    <w:p w14:paraId="30CA3492" w14:textId="466FEC49" w:rsidR="0042488A" w:rsidRDefault="0042488A" w:rsidP="008404E2"/>
    <w:p w14:paraId="4EC877D2" w14:textId="09F67D49" w:rsidR="0042488A" w:rsidRDefault="0042488A" w:rsidP="008404E2"/>
    <w:p w14:paraId="50311C94" w14:textId="77777777" w:rsidR="0042488A" w:rsidRPr="00456B60" w:rsidRDefault="0042488A" w:rsidP="008404E2"/>
    <w:p w14:paraId="4950FC23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42E59B43" w14:textId="5EABE94D" w:rsidR="007A6D3D" w:rsidRDefault="00EE6E6B" w:rsidP="008404E2">
      <w:pPr>
        <w:adjustRightInd w:val="0"/>
        <w:spacing w:afterLines="20" w:after="72"/>
        <w:rPr>
          <w:rFonts w:ascii="標楷體" w:eastAsia="標楷體" w:hAnsi="標楷體"/>
          <w:noProof/>
        </w:rPr>
      </w:pPr>
      <w:r w:rsidRPr="00A0542F">
        <w:rPr>
          <w:rFonts w:ascii="標楷體" w:eastAsia="標楷體" w:hAnsi="標楷體"/>
          <w:noProof/>
        </w:rPr>
        <w:drawing>
          <wp:inline distT="0" distB="0" distL="0" distR="0" wp14:anchorId="4AC60B59" wp14:editId="70A40049">
            <wp:extent cx="6483350" cy="2082800"/>
            <wp:effectExtent l="0" t="0" r="0" b="0"/>
            <wp:docPr id="23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764BED" w14:textId="04286EC1" w:rsidR="007A6D3D" w:rsidRPr="00456B60" w:rsidRDefault="007A6D3D" w:rsidP="008404E2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3D4B894E" w14:textId="77777777" w:rsidR="007D486F" w:rsidRPr="00456B60" w:rsidRDefault="007D486F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5DF56BF" w14:textId="77777777" w:rsidR="007D486F" w:rsidRPr="00456B60" w:rsidRDefault="007D486F" w:rsidP="007D486F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7D486F" w:rsidRPr="00456B60" w14:paraId="261405B5" w14:textId="77777777" w:rsidTr="00F96CB4">
        <w:tc>
          <w:tcPr>
            <w:tcW w:w="851" w:type="dxa"/>
            <w:shd w:val="clear" w:color="auto" w:fill="D9D9D9"/>
          </w:tcPr>
          <w:p w14:paraId="340F95F5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4F8B729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49793F5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C36D3" w:rsidRPr="00456B60" w14:paraId="6DD97E53" w14:textId="77777777" w:rsidTr="00F96CB4">
        <w:tc>
          <w:tcPr>
            <w:tcW w:w="851" w:type="dxa"/>
            <w:shd w:val="clear" w:color="auto" w:fill="auto"/>
          </w:tcPr>
          <w:p w14:paraId="692BB337" w14:textId="77777777" w:rsidR="00CC36D3" w:rsidRPr="00456B60" w:rsidRDefault="00CC36D3" w:rsidP="00CC36D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C87233D" w14:textId="77777777" w:rsidR="00CC36D3" w:rsidRPr="00456B60" w:rsidRDefault="00CC36D3" w:rsidP="00CC36D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775FC854" w14:textId="77777777" w:rsidR="00CC36D3" w:rsidRPr="00C42C2B" w:rsidRDefault="00CC36D3" w:rsidP="00CC36D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95314F" w14:textId="77777777" w:rsidR="00CC36D3" w:rsidRDefault="00CC36D3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="005F06CB">
              <w:rPr>
                <w:rFonts w:ascii="標楷體" w:eastAsia="標楷體" w:hAnsi="標楷體" w:hint="eastAsia"/>
              </w:rPr>
              <w:t>依據[</w:t>
            </w:r>
            <w:r w:rsidR="005F06CB" w:rsidRPr="005F06CB">
              <w:rPr>
                <w:rFonts w:ascii="標楷體" w:eastAsia="標楷體" w:hAnsi="標楷體" w:hint="eastAsia"/>
              </w:rPr>
              <w:t>員工扣薪媒體檔</w:t>
            </w:r>
            <w:r w:rsidR="005F06CB">
              <w:rPr>
                <w:rFonts w:ascii="標楷體" w:eastAsia="標楷體" w:hAnsi="標楷體" w:hint="eastAsia"/>
              </w:rPr>
              <w:t>(</w:t>
            </w:r>
            <w:proofErr w:type="spellStart"/>
            <w:r w:rsidR="005F06CB" w:rsidRPr="005F06CB">
              <w:rPr>
                <w:rFonts w:ascii="標楷體" w:eastAsia="標楷體" w:hAnsi="標楷體"/>
              </w:rPr>
              <w:t>EmpDeductMedia</w:t>
            </w:r>
            <w:proofErr w:type="spellEnd"/>
            <w:r w:rsidR="005F06CB">
              <w:rPr>
                <w:rFonts w:ascii="標楷體" w:eastAsia="標楷體" w:hAnsi="標楷體" w:hint="eastAsia"/>
              </w:rPr>
              <w:t>)]</w:t>
            </w:r>
          </w:p>
          <w:p w14:paraId="669161AA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會計日期(</w:t>
            </w: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25C98E9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業績年月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351C69">
              <w:rPr>
                <w:rFonts w:ascii="標楷體" w:eastAsia="標楷體" w:hAnsi="標楷體"/>
              </w:rPr>
              <w:t>PerfMonth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656320E6" w14:textId="77777777" w:rsidR="00351C69" w:rsidRDefault="00351C69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351C69">
              <w:rPr>
                <w:rFonts w:ascii="標楷體" w:eastAsia="標楷體" w:hAnsi="標楷體" w:hint="eastAsia"/>
              </w:rPr>
              <w:t>流程別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 w:rsidRPr="00351C69">
              <w:rPr>
                <w:rFonts w:ascii="標楷體" w:eastAsia="標楷體" w:hAnsi="標楷體"/>
              </w:rPr>
              <w:t>FlowCode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</w:p>
          <w:p w14:paraId="26F1F3F1" w14:textId="77777777" w:rsidR="007A6D3D" w:rsidRPr="00C42C2B" w:rsidRDefault="007A6D3D" w:rsidP="00CC36D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4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7A6D3D">
              <w:rPr>
                <w:rFonts w:ascii="標楷體" w:eastAsia="標楷體" w:hAnsi="標楷體" w:hint="eastAsia"/>
              </w:rPr>
              <w:t>[</w:t>
            </w:r>
            <w:proofErr w:type="gramEnd"/>
            <w:r w:rsidRPr="007A6D3D">
              <w:rPr>
                <w:rFonts w:ascii="標楷體" w:eastAsia="標楷體" w:hAnsi="標楷體" w:hint="eastAsia"/>
              </w:rPr>
              <w:t>批次號碼</w:t>
            </w:r>
            <w:proofErr w:type="spellStart"/>
            <w:r w:rsidRPr="007A6D3D">
              <w:rPr>
                <w:rFonts w:ascii="標楷體" w:eastAsia="標楷體" w:hAnsi="標楷體"/>
              </w:rPr>
              <w:t>Batch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1B7B675" w14:textId="708A4B34" w:rsidR="00CC36D3" w:rsidRPr="00C42C2B" w:rsidRDefault="00351C69" w:rsidP="004818B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51C69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3FDF8178" w14:textId="77777777" w:rsidR="00CC36D3" w:rsidRPr="00C42C2B" w:rsidRDefault="00CC36D3" w:rsidP="00CC36D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C42C2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769FB3" w14:textId="7216850F" w:rsidR="00CC36D3" w:rsidRPr="00456B60" w:rsidRDefault="00CC36D3" w:rsidP="004818B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C42C2B">
              <w:rPr>
                <w:rFonts w:ascii="標楷體" w:eastAsia="標楷體" w:hAnsi="標楷體" w:hint="eastAsia"/>
              </w:rPr>
              <w:t>.</w:t>
            </w:r>
            <w:r w:rsidR="00351C69" w:rsidRPr="00351C69">
              <w:rPr>
                <w:rFonts w:ascii="標楷體" w:eastAsia="標楷體" w:hAnsi="標楷體" w:hint="eastAsia"/>
                <w:lang w:eastAsia="zh-HK"/>
              </w:rPr>
              <w:t>輸出查詢資料(參考下方畫面資料說明)</w:t>
            </w:r>
          </w:p>
        </w:tc>
      </w:tr>
      <w:tr w:rsidR="007D486F" w:rsidRPr="00456B60" w14:paraId="7323BD0B" w14:textId="77777777" w:rsidTr="00F96CB4">
        <w:tc>
          <w:tcPr>
            <w:tcW w:w="851" w:type="dxa"/>
            <w:shd w:val="clear" w:color="auto" w:fill="auto"/>
          </w:tcPr>
          <w:p w14:paraId="4BD0305C" w14:textId="77777777" w:rsidR="007D486F" w:rsidRPr="00456B60" w:rsidRDefault="007D486F" w:rsidP="00F96C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CDC1D28" w14:textId="77777777" w:rsidR="007D486F" w:rsidRPr="00456B60" w:rsidRDefault="007D486F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35731F0" w14:textId="77777777" w:rsidR="007D486F" w:rsidRPr="00456B60" w:rsidRDefault="007D486F" w:rsidP="00F96CB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D184EC0" w14:textId="77777777" w:rsidR="007D486F" w:rsidRPr="00456B60" w:rsidRDefault="007D486F" w:rsidP="008404E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6891EA0C" w14:textId="77777777" w:rsidR="008404E2" w:rsidRPr="00456B60" w:rsidRDefault="008404E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64"/>
        <w:gridCol w:w="1568"/>
        <w:gridCol w:w="1075"/>
        <w:gridCol w:w="1133"/>
        <w:gridCol w:w="701"/>
        <w:gridCol w:w="691"/>
        <w:gridCol w:w="3381"/>
      </w:tblGrid>
      <w:tr w:rsidR="008404E2" w:rsidRPr="009C7741" w14:paraId="12F4F649" w14:textId="77777777" w:rsidTr="004F4F8B">
        <w:trPr>
          <w:trHeight w:val="388"/>
          <w:jc w:val="center"/>
        </w:trPr>
        <w:tc>
          <w:tcPr>
            <w:tcW w:w="484" w:type="dxa"/>
            <w:vMerge w:val="restart"/>
          </w:tcPr>
          <w:p w14:paraId="40CCC772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0B0C284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6C71C052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2EC012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04E2" w:rsidRPr="009C7741" w14:paraId="0FF043C5" w14:textId="77777777" w:rsidTr="004F4F8B">
        <w:trPr>
          <w:trHeight w:val="244"/>
          <w:jc w:val="center"/>
        </w:trPr>
        <w:tc>
          <w:tcPr>
            <w:tcW w:w="484" w:type="dxa"/>
            <w:vMerge/>
          </w:tcPr>
          <w:p w14:paraId="5A98FC13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  <w:vMerge/>
          </w:tcPr>
          <w:p w14:paraId="3A0B4F87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</w:tcPr>
          <w:p w14:paraId="5EF6B3BA" w14:textId="77777777" w:rsidR="008404E2" w:rsidRPr="009C7741" w:rsidRDefault="00FF77DF" w:rsidP="008404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134" w:type="dxa"/>
          </w:tcPr>
          <w:p w14:paraId="3959BD9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14" w:type="dxa"/>
          </w:tcPr>
          <w:p w14:paraId="42CA12B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0" w:type="dxa"/>
          </w:tcPr>
          <w:p w14:paraId="5D3D6C78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18771DF3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R/W</w:t>
            </w:r>
          </w:p>
        </w:tc>
        <w:tc>
          <w:tcPr>
            <w:tcW w:w="3615" w:type="dxa"/>
            <w:vMerge/>
          </w:tcPr>
          <w:p w14:paraId="2CC4AB6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</w:tr>
      <w:tr w:rsidR="00BE6DC9" w:rsidRPr="009C7741" w14:paraId="3ED73961" w14:textId="77777777" w:rsidTr="004F4F8B">
        <w:trPr>
          <w:trHeight w:val="291"/>
          <w:jc w:val="center"/>
        </w:trPr>
        <w:tc>
          <w:tcPr>
            <w:tcW w:w="484" w:type="dxa"/>
          </w:tcPr>
          <w:p w14:paraId="0F649CA2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1D9B1F1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701" w:type="dxa"/>
          </w:tcPr>
          <w:p w14:paraId="378C422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4" w:type="dxa"/>
          </w:tcPr>
          <w:p w14:paraId="1AD245E2" w14:textId="77777777" w:rsidR="00BE6DC9" w:rsidRPr="009C7741" w:rsidRDefault="003C0DA7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214" w:type="dxa"/>
          </w:tcPr>
          <w:p w14:paraId="0FCFAAAC" w14:textId="77777777" w:rsidR="00BE6DC9" w:rsidRPr="009C7741" w:rsidRDefault="005625E8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730" w:type="dxa"/>
          </w:tcPr>
          <w:p w14:paraId="2CD34B79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4103234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306CDE64" w14:textId="77777777" w:rsidR="00BE6DC9" w:rsidRDefault="00C25E0D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日期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8403C3" w:rsidRPr="009C7741">
              <w:rPr>
                <w:rFonts w:ascii="標楷體" w:eastAsia="標楷體" w:hAnsi="標楷體" w:hint="eastAsia"/>
              </w:rPr>
              <w:t>檢核條件：</w:t>
            </w:r>
          </w:p>
          <w:p w14:paraId="5B9C7160" w14:textId="77777777" w:rsidR="009F5CE4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不可空白/</w:t>
            </w:r>
            <w:r w:rsidR="008403C3" w:rsidRPr="008403C3">
              <w:rPr>
                <w:rFonts w:ascii="標楷體" w:eastAsia="標楷體" w:hAnsi="標楷體"/>
              </w:rPr>
              <w:t>V(7)</w:t>
            </w:r>
          </w:p>
          <w:p w14:paraId="1BB661EB" w14:textId="77777777" w:rsidR="008403C3" w:rsidRPr="009C7741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日期格式/</w:t>
            </w:r>
            <w:r w:rsidR="008403C3" w:rsidRPr="008403C3">
              <w:rPr>
                <w:rFonts w:ascii="標楷體" w:eastAsia="標楷體" w:hAnsi="標楷體"/>
              </w:rPr>
              <w:t>A(DATE,0)</w:t>
            </w:r>
          </w:p>
        </w:tc>
      </w:tr>
      <w:tr w:rsidR="00BE6DC9" w:rsidRPr="009C7741" w14:paraId="7A7CF946" w14:textId="77777777" w:rsidTr="004F4F8B">
        <w:trPr>
          <w:trHeight w:val="291"/>
          <w:jc w:val="center"/>
        </w:trPr>
        <w:tc>
          <w:tcPr>
            <w:tcW w:w="484" w:type="dxa"/>
          </w:tcPr>
          <w:p w14:paraId="61C1233D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4971D5AB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業績年月</w:t>
            </w:r>
          </w:p>
        </w:tc>
        <w:tc>
          <w:tcPr>
            <w:tcW w:w="1701" w:type="dxa"/>
          </w:tcPr>
          <w:p w14:paraId="2F1EDA4A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4DA90234" w14:textId="77777777" w:rsidR="00BE6DC9" w:rsidRPr="009C7741" w:rsidRDefault="003C0DA7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BE6DC9" w:rsidRPr="009C7741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1214" w:type="dxa"/>
          </w:tcPr>
          <w:p w14:paraId="67C65D01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FEAE095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30B67937" w14:textId="77777777" w:rsidR="00BE6DC9" w:rsidRPr="009C7741" w:rsidRDefault="00BE6DC9" w:rsidP="00BE6DC9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6354F896" w14:textId="77777777" w:rsidR="008403C3" w:rsidRPr="009C7741" w:rsidRDefault="00C25E0D" w:rsidP="008403C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8403C3" w:rsidRPr="009C7741">
              <w:rPr>
                <w:rFonts w:ascii="標楷體" w:eastAsia="標楷體" w:hAnsi="標楷體" w:hint="eastAsia"/>
              </w:rPr>
              <w:t>檢核條件：</w:t>
            </w:r>
          </w:p>
          <w:p w14:paraId="4DD188E1" w14:textId="77777777" w:rsidR="00BE6DC9" w:rsidRPr="009C7741" w:rsidRDefault="009F5CE4" w:rsidP="00BE6D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年月，不可輸入0/</w:t>
            </w:r>
            <w:r w:rsidR="008403C3" w:rsidRPr="008403C3">
              <w:rPr>
                <w:rFonts w:ascii="標楷體" w:eastAsia="標楷體" w:hAnsi="標楷體"/>
              </w:rPr>
              <w:t>A(YM,1)</w:t>
            </w:r>
          </w:p>
        </w:tc>
      </w:tr>
      <w:tr w:rsidR="008404E2" w:rsidRPr="009C7741" w14:paraId="12FFCF05" w14:textId="77777777" w:rsidTr="004F4F8B">
        <w:trPr>
          <w:trHeight w:val="291"/>
          <w:jc w:val="center"/>
        </w:trPr>
        <w:tc>
          <w:tcPr>
            <w:tcW w:w="484" w:type="dxa"/>
          </w:tcPr>
          <w:p w14:paraId="2773F4F5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48" w:type="dxa"/>
          </w:tcPr>
          <w:p w14:paraId="26891EA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流程別</w:t>
            </w:r>
          </w:p>
        </w:tc>
        <w:tc>
          <w:tcPr>
            <w:tcW w:w="1701" w:type="dxa"/>
          </w:tcPr>
          <w:p w14:paraId="756A3A6B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4" w:type="dxa"/>
          </w:tcPr>
          <w:p w14:paraId="075012D6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25EF47E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7A535B0" w14:textId="77777777" w:rsidR="008404E2" w:rsidRPr="009C7741" w:rsidRDefault="008404E2" w:rsidP="008404E2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48098E8F" w14:textId="77777777" w:rsidR="008404E2" w:rsidRPr="009C7741" w:rsidRDefault="00BE6DC9" w:rsidP="008404E2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31AED3D3" w14:textId="77777777" w:rsidR="00047FBF" w:rsidRDefault="00C25E0D" w:rsidP="008404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F5CE4">
              <w:rPr>
                <w:rFonts w:ascii="標楷體" w:eastAsia="標楷體" w:hAnsi="標楷體" w:hint="eastAsia"/>
              </w:rPr>
              <w:t>，</w:t>
            </w:r>
            <w:r w:rsidR="00953F54">
              <w:rPr>
                <w:rFonts w:ascii="標楷體" w:eastAsia="標楷體" w:hAnsi="標楷體" w:hint="eastAsia"/>
              </w:rPr>
              <w:t>0</w:t>
            </w:r>
            <w:r w:rsidR="00953F54">
              <w:rPr>
                <w:rFonts w:ascii="標楷體" w:eastAsia="標楷體" w:hAnsi="標楷體" w:hint="eastAsia"/>
                <w:lang w:eastAsia="zh-HK"/>
              </w:rPr>
              <w:t>表全部</w:t>
            </w:r>
          </w:p>
          <w:p w14:paraId="1B011142" w14:textId="77777777" w:rsidR="00BE6DC9" w:rsidRPr="009C7741" w:rsidRDefault="00BE6DC9" w:rsidP="00047FBF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9F5CE4">
              <w:rPr>
                <w:rFonts w:ascii="標楷體" w:eastAsia="標楷體" w:hAnsi="標楷體" w:hint="eastAsia"/>
              </w:rPr>
              <w:t>必須輸入1</w:t>
            </w:r>
            <w:r w:rsidR="009F5CE4">
              <w:rPr>
                <w:rFonts w:ascii="標楷體" w:eastAsia="標楷體" w:hAnsi="標楷體"/>
              </w:rPr>
              <w:t>~9/</w:t>
            </w:r>
            <w:r w:rsidRPr="009C7741">
              <w:rPr>
                <w:rFonts w:ascii="標楷體" w:eastAsia="標楷體" w:hAnsi="標楷體"/>
              </w:rPr>
              <w:t>V(1)</w:t>
            </w:r>
          </w:p>
        </w:tc>
      </w:tr>
      <w:tr w:rsidR="00993D36" w:rsidRPr="009C7741" w14:paraId="5E66A761" w14:textId="77777777" w:rsidTr="004F4F8B">
        <w:trPr>
          <w:trHeight w:val="291"/>
          <w:jc w:val="center"/>
        </w:trPr>
        <w:tc>
          <w:tcPr>
            <w:tcW w:w="484" w:type="dxa"/>
          </w:tcPr>
          <w:p w14:paraId="7AB5B593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248" w:type="dxa"/>
          </w:tcPr>
          <w:p w14:paraId="2803C28A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 w:rsidRPr="007A6D3D">
              <w:rPr>
                <w:rFonts w:ascii="標楷體" w:eastAsia="標楷體" w:hAnsi="標楷體" w:hint="eastAsia"/>
              </w:rPr>
              <w:t>批次號碼</w:t>
            </w:r>
          </w:p>
          <w:p w14:paraId="334ADE9B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迄</w:t>
            </w:r>
          </w:p>
        </w:tc>
        <w:tc>
          <w:tcPr>
            <w:tcW w:w="1701" w:type="dxa"/>
          </w:tcPr>
          <w:p w14:paraId="5A4ABC2B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-2</w:t>
            </w:r>
          </w:p>
        </w:tc>
        <w:tc>
          <w:tcPr>
            <w:tcW w:w="1134" w:type="dxa"/>
          </w:tcPr>
          <w:p w14:paraId="0021B1FD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-99</w:t>
            </w:r>
          </w:p>
        </w:tc>
        <w:tc>
          <w:tcPr>
            <w:tcW w:w="1214" w:type="dxa"/>
          </w:tcPr>
          <w:p w14:paraId="27B5EDC2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096F03D2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proofErr w:type="gramStart"/>
            <w:r w:rsidRPr="009C7741">
              <w:rPr>
                <w:rFonts w:ascii="標楷體" w:eastAsia="標楷體" w:hAnsi="標楷體" w:hint="eastAsia"/>
              </w:rPr>
              <w:t>Ｖ</w:t>
            </w:r>
            <w:proofErr w:type="gramEnd"/>
          </w:p>
        </w:tc>
        <w:tc>
          <w:tcPr>
            <w:tcW w:w="705" w:type="dxa"/>
          </w:tcPr>
          <w:p w14:paraId="02F25713" w14:textId="77777777" w:rsidR="00993D36" w:rsidRPr="009C7741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260327D4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</w:p>
          <w:p w14:paraId="621BC522" w14:textId="77777777" w:rsidR="00993D36" w:rsidRDefault="00993D36" w:rsidP="00993D36">
            <w:pPr>
              <w:rPr>
                <w:rFonts w:ascii="標楷體" w:eastAsia="標楷體" w:hAnsi="標楷體"/>
              </w:rPr>
            </w:pPr>
            <w:r w:rsidRPr="009C7741"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迄號不可大於起號</w:t>
            </w:r>
          </w:p>
        </w:tc>
      </w:tr>
    </w:tbl>
    <w:p w14:paraId="23302203" w14:textId="130593A8" w:rsidR="006D500B" w:rsidRDefault="006D500B" w:rsidP="006D500B"/>
    <w:p w14:paraId="57FE3F44" w14:textId="2ADEAE53" w:rsidR="004818BF" w:rsidRDefault="004818BF" w:rsidP="006D500B"/>
    <w:p w14:paraId="3BD2634B" w14:textId="77BE7BFF" w:rsidR="004818BF" w:rsidRDefault="004818BF" w:rsidP="006D500B"/>
    <w:p w14:paraId="61A7DF3E" w14:textId="3EA33382" w:rsidR="004818BF" w:rsidRDefault="004818BF" w:rsidP="006D500B"/>
    <w:p w14:paraId="15FBD04F" w14:textId="7248E7CD" w:rsidR="004818BF" w:rsidRDefault="004818BF" w:rsidP="006D500B"/>
    <w:p w14:paraId="71F1A3BF" w14:textId="50A37E70" w:rsidR="004818BF" w:rsidRDefault="004818BF" w:rsidP="006D500B"/>
    <w:p w14:paraId="2B3669F4" w14:textId="0219B098" w:rsidR="004818BF" w:rsidRDefault="004818BF" w:rsidP="006D500B"/>
    <w:p w14:paraId="2E987855" w14:textId="77777777" w:rsidR="004818BF" w:rsidRPr="00456B60" w:rsidRDefault="004818BF" w:rsidP="006D500B"/>
    <w:p w14:paraId="0895848A" w14:textId="77777777" w:rsidR="007D48EB" w:rsidRPr="00456B60" w:rsidRDefault="007D486F" w:rsidP="00CA731B">
      <w:pPr>
        <w:pStyle w:val="a"/>
      </w:pPr>
      <w:r w:rsidRPr="00456B60">
        <w:rPr>
          <w:rFonts w:hint="eastAsia"/>
        </w:rPr>
        <w:t>資料</w:t>
      </w:r>
      <w:commentRangeStart w:id="268"/>
      <w:r w:rsidRPr="00456B60">
        <w:rPr>
          <w:rFonts w:hint="eastAsia"/>
        </w:rPr>
        <w:t>產出</w:t>
      </w:r>
      <w:commentRangeEnd w:id="268"/>
      <w:r w:rsidR="002B6557">
        <w:rPr>
          <w:rStyle w:val="afd"/>
          <w:rFonts w:ascii="Times New Roman" w:eastAsia="新細明體" w:hAnsi="Times New Roman"/>
        </w:rPr>
        <w:commentReference w:id="268"/>
      </w:r>
    </w:p>
    <w:p w14:paraId="16FB5745" w14:textId="77777777" w:rsidR="00ED35B7" w:rsidRDefault="00ED35B7" w:rsidP="00ED35B7">
      <w:pPr>
        <w:rPr>
          <w:rFonts w:ascii="標楷體" w:eastAsia="標楷體" w:hAnsi="標楷體"/>
        </w:rPr>
      </w:pPr>
    </w:p>
    <w:p w14:paraId="6A3651B2" w14:textId="10DD5B11" w:rsidR="00ED35B7" w:rsidRPr="00ED35B7" w:rsidRDefault="00ED35B7" w:rsidP="00ED35B7">
      <w:pPr>
        <w:rPr>
          <w:rFonts w:ascii="標楷體" w:eastAsia="標楷體" w:hAnsi="標楷體"/>
        </w:rPr>
      </w:pPr>
      <w:r w:rsidRPr="00ED35B7">
        <w:rPr>
          <w:rFonts w:ascii="標楷體" w:eastAsia="標楷體" w:hAnsi="標楷體" w:hint="eastAsia"/>
        </w:rPr>
        <w:t>1.(</w:t>
      </w:r>
      <w:r w:rsidRPr="00ED35B7">
        <w:rPr>
          <w:rFonts w:ascii="標楷體" w:eastAsia="標楷體" w:hAnsi="標楷體"/>
        </w:rPr>
        <w:t>非</w:t>
      </w:r>
      <w:r w:rsidRPr="00ED35B7">
        <w:rPr>
          <w:rFonts w:ascii="標楷體" w:eastAsia="標楷體" w:hAnsi="標楷體" w:hint="eastAsia"/>
        </w:rPr>
        <w:t>)</w:t>
      </w:r>
      <w:r w:rsidRPr="00ED35B7">
        <w:rPr>
          <w:rFonts w:ascii="標楷體" w:eastAsia="標楷體" w:hAnsi="標楷體"/>
        </w:rPr>
        <w:t>15日薪扣薪媒體回傳作業(更新成功明細表)</w:t>
      </w:r>
    </w:p>
    <w:p w14:paraId="621B2246" w14:textId="0731C382" w:rsidR="00974BF6" w:rsidRDefault="00633BE1" w:rsidP="006D500B">
      <w:pPr>
        <w:rPr>
          <w:noProof/>
        </w:rPr>
      </w:pPr>
      <w:r w:rsidRPr="00633BE1">
        <w:rPr>
          <w:noProof/>
        </w:rPr>
        <w:drawing>
          <wp:inline distT="0" distB="0" distL="0" distR="0" wp14:anchorId="1B260E19" wp14:editId="6D889BFA">
            <wp:extent cx="6479540" cy="154495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B2036" w14:textId="23AEC335" w:rsidR="00974BF6" w:rsidRDefault="00633BE1" w:rsidP="006D500B">
      <w:pPr>
        <w:rPr>
          <w:noProof/>
        </w:rPr>
      </w:pPr>
      <w:r>
        <w:rPr>
          <w:noProof/>
        </w:rPr>
        <w:object w:dxaOrig="1520" w:dyaOrig="1036" w14:anchorId="0283876C">
          <v:shape id="_x0000_i1139" type="#_x0000_t75" style="width:78pt;height:54pt" o:ole="">
            <v:imagedata r:id="rId383" o:title=""/>
          </v:shape>
          <o:OLEObject Type="Embed" ProgID="AcroExch.Document.DC" ShapeID="_x0000_i1139" DrawAspect="Icon" ObjectID="_1723640752" r:id="rId384"/>
        </w:object>
      </w:r>
    </w:p>
    <w:p w14:paraId="23AB4484" w14:textId="6AD07D73" w:rsidR="00ED35B7" w:rsidRDefault="00ED35B7" w:rsidP="006D500B">
      <w:pPr>
        <w:rPr>
          <w:noProof/>
        </w:rPr>
      </w:pPr>
    </w:p>
    <w:p w14:paraId="1567A7CB" w14:textId="77777777" w:rsidR="00ED35B7" w:rsidRPr="00ED35B7" w:rsidRDefault="00ED35B7" w:rsidP="00ED35B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 w:rsidRPr="00ED35B7">
        <w:rPr>
          <w:rFonts w:ascii="標楷體" w:eastAsia="標楷體" w:hAnsi="標楷體" w:hint="eastAsia"/>
        </w:rPr>
        <w:t>.(</w:t>
      </w:r>
      <w:r w:rsidRPr="00ED35B7">
        <w:rPr>
          <w:rFonts w:ascii="標楷體" w:eastAsia="標楷體" w:hAnsi="標楷體"/>
        </w:rPr>
        <w:t>非</w:t>
      </w:r>
      <w:r w:rsidRPr="00ED35B7">
        <w:rPr>
          <w:rFonts w:ascii="標楷體" w:eastAsia="標楷體" w:hAnsi="標楷體" w:hint="eastAsia"/>
        </w:rPr>
        <w:t>)</w:t>
      </w:r>
      <w:r w:rsidRPr="00ED35B7">
        <w:rPr>
          <w:rFonts w:ascii="標楷體" w:eastAsia="標楷體" w:hAnsi="標楷體"/>
        </w:rPr>
        <w:t>15日薪扣薪媒體回傳作業(失敗明細表)</w:t>
      </w:r>
    </w:p>
    <w:p w14:paraId="63D78B54" w14:textId="2F08748A" w:rsidR="00974BF6" w:rsidRDefault="00633BE1" w:rsidP="006D500B">
      <w:pPr>
        <w:rPr>
          <w:noProof/>
        </w:rPr>
      </w:pPr>
      <w:r w:rsidRPr="00633BE1">
        <w:rPr>
          <w:noProof/>
        </w:rPr>
        <w:drawing>
          <wp:inline distT="0" distB="0" distL="0" distR="0" wp14:anchorId="726BA633" wp14:editId="1FF28677">
            <wp:extent cx="6479540" cy="1450975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9C8D" w14:textId="3B25817B" w:rsidR="00974BF6" w:rsidRDefault="00633BE1" w:rsidP="006D500B">
      <w:pPr>
        <w:rPr>
          <w:noProof/>
        </w:rPr>
      </w:pPr>
      <w:r>
        <w:rPr>
          <w:noProof/>
        </w:rPr>
        <w:object w:dxaOrig="1520" w:dyaOrig="1036" w14:anchorId="28E51C4F">
          <v:shape id="_x0000_i1140" type="#_x0000_t75" style="width:78pt;height:54pt" o:ole="">
            <v:imagedata r:id="rId386" o:title=""/>
          </v:shape>
          <o:OLEObject Type="Embed" ProgID="AcroExch.Document.DC" ShapeID="_x0000_i1140" DrawAspect="Icon" ObjectID="_1723640753" r:id="rId387"/>
        </w:object>
      </w:r>
    </w:p>
    <w:p w14:paraId="241A387E" w14:textId="74E4E8AD" w:rsidR="00974BF6" w:rsidRDefault="00974BF6" w:rsidP="006D500B">
      <w:pPr>
        <w:rPr>
          <w:noProof/>
        </w:rPr>
      </w:pPr>
    </w:p>
    <w:p w14:paraId="55FC10B6" w14:textId="77777777" w:rsidR="00351C69" w:rsidRPr="00456B60" w:rsidRDefault="00351C69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5"/>
        <w:gridCol w:w="1116"/>
        <w:gridCol w:w="1913"/>
        <w:gridCol w:w="3096"/>
        <w:gridCol w:w="3324"/>
      </w:tblGrid>
      <w:tr w:rsidR="009F5CE4" w:rsidRPr="00522874" w14:paraId="4CCEBB9D" w14:textId="77777777" w:rsidTr="00257A03">
        <w:tc>
          <w:tcPr>
            <w:tcW w:w="768" w:type="dxa"/>
            <w:shd w:val="clear" w:color="auto" w:fill="D9D9D9"/>
          </w:tcPr>
          <w:p w14:paraId="421A08FC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7BD7707A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302FCB9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4A5F72E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1E08A5D6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F5CE4" w:rsidRPr="00522874" w14:paraId="08FE5ED7" w14:textId="77777777" w:rsidTr="00257A03">
        <w:tc>
          <w:tcPr>
            <w:tcW w:w="768" w:type="dxa"/>
            <w:shd w:val="clear" w:color="auto" w:fill="auto"/>
          </w:tcPr>
          <w:p w14:paraId="32004AB5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503EBEF8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231194C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00A42CFD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55E981D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F5CE4" w:rsidRPr="00522874" w14:paraId="65CEF1F9" w14:textId="77777777" w:rsidTr="00257A03">
        <w:tc>
          <w:tcPr>
            <w:tcW w:w="768" w:type="dxa"/>
            <w:shd w:val="clear" w:color="auto" w:fill="auto"/>
          </w:tcPr>
          <w:p w14:paraId="218915F7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231C7B3D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6B08E78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姓名</w:t>
            </w:r>
          </w:p>
        </w:tc>
        <w:tc>
          <w:tcPr>
            <w:tcW w:w="2976" w:type="dxa"/>
            <w:shd w:val="clear" w:color="auto" w:fill="auto"/>
          </w:tcPr>
          <w:p w14:paraId="0E564F60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02FD36E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F5CE4" w:rsidRPr="00522874" w14:paraId="4B25FE85" w14:textId="77777777" w:rsidTr="00257A03">
        <w:tc>
          <w:tcPr>
            <w:tcW w:w="768" w:type="dxa"/>
            <w:shd w:val="clear" w:color="auto" w:fill="auto"/>
          </w:tcPr>
          <w:p w14:paraId="4F25B8D5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75309D97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BBA0DE8" w14:textId="77777777" w:rsidR="00351C69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回傳訊息</w:t>
            </w:r>
            <w:r w:rsidR="00974BF6">
              <w:rPr>
                <w:rFonts w:ascii="標楷體" w:eastAsia="標楷體" w:hAnsi="標楷體" w:hint="eastAsia"/>
                <w:color w:val="000000"/>
              </w:rPr>
              <w:t>/</w:t>
            </w:r>
          </w:p>
          <w:p w14:paraId="651A9E5E" w14:textId="790601CE" w:rsidR="00974BF6" w:rsidRPr="00522874" w:rsidRDefault="00974BF6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失</w:t>
            </w:r>
            <w:r>
              <w:rPr>
                <w:rFonts w:ascii="標楷體" w:eastAsia="標楷體" w:hAnsi="標楷體" w:hint="eastAsia"/>
                <w:color w:val="000000"/>
              </w:rPr>
              <w:t>敗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>
              <w:rPr>
                <w:rFonts w:ascii="標楷體" w:eastAsia="標楷體" w:hAnsi="標楷體" w:hint="eastAsia"/>
                <w:color w:val="000000"/>
              </w:rPr>
              <w:t>因</w:t>
            </w:r>
          </w:p>
        </w:tc>
        <w:tc>
          <w:tcPr>
            <w:tcW w:w="2976" w:type="dxa"/>
            <w:shd w:val="clear" w:color="auto" w:fill="auto"/>
          </w:tcPr>
          <w:p w14:paraId="493A675F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Error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46E381F" w14:textId="77D4BF03" w:rsidR="00B81DD7" w:rsidRPr="00B81DD7" w:rsidRDefault="001F4C21" w:rsidP="00B81DD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</w:t>
            </w:r>
            <w:r w:rsidR="00B81DD7" w:rsidRPr="001F4C21">
              <w:rPr>
                <w:rFonts w:ascii="標楷體" w:eastAsia="標楷體" w:hAnsi="標楷體" w:hint="eastAsia"/>
                <w:color w:val="000000"/>
              </w:rPr>
              <w:t>成功</w:t>
            </w:r>
          </w:p>
          <w:p w14:paraId="736BDA65" w14:textId="5001D7D8" w:rsidR="00B81DD7" w:rsidRPr="00B81DD7" w:rsidRDefault="00B81DD7" w:rsidP="00B81DD7">
            <w:pPr>
              <w:rPr>
                <w:rFonts w:ascii="標楷體" w:eastAsia="標楷體" w:hAnsi="標楷體"/>
                <w:color w:val="000000"/>
              </w:rPr>
            </w:pPr>
            <w:r w:rsidRPr="00B81DD7">
              <w:rPr>
                <w:rFonts w:ascii="標楷體" w:eastAsia="標楷體" w:hAnsi="標楷體" w:hint="eastAsia"/>
                <w:color w:val="000000"/>
              </w:rPr>
              <w:t>16:扣款失敗</w:t>
            </w:r>
          </w:p>
          <w:p w14:paraId="59707ADB" w14:textId="0AD18F75" w:rsidR="00EE60CD" w:rsidRPr="00522874" w:rsidRDefault="00B81DD7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81DD7">
              <w:rPr>
                <w:rFonts w:ascii="標楷體" w:eastAsia="標楷體" w:hAnsi="標楷體" w:hint="eastAsia"/>
                <w:color w:val="000000"/>
              </w:rPr>
              <w:t>17:扣款不足</w:t>
            </w:r>
          </w:p>
        </w:tc>
      </w:tr>
      <w:tr w:rsidR="009F5CE4" w:rsidRPr="00522874" w14:paraId="04A0E987" w14:textId="77777777" w:rsidTr="00257A03">
        <w:tc>
          <w:tcPr>
            <w:tcW w:w="768" w:type="dxa"/>
            <w:shd w:val="clear" w:color="auto" w:fill="auto"/>
          </w:tcPr>
          <w:p w14:paraId="0BA221CA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65F70451" w14:textId="77777777" w:rsidR="00351C69" w:rsidRPr="00522874" w:rsidRDefault="00351C69" w:rsidP="00257A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06D91A2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扣金額</w:t>
            </w:r>
          </w:p>
        </w:tc>
        <w:tc>
          <w:tcPr>
            <w:tcW w:w="2976" w:type="dxa"/>
            <w:shd w:val="clear" w:color="auto" w:fill="auto"/>
          </w:tcPr>
          <w:p w14:paraId="1678D782" w14:textId="77777777" w:rsidR="00351C69" w:rsidRPr="00522874" w:rsidRDefault="00EE60CD" w:rsidP="00257A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Repay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4F06008" w14:textId="77777777" w:rsidR="00351C69" w:rsidRPr="00522874" w:rsidRDefault="00351C69" w:rsidP="00257A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66A41041" w14:textId="77777777" w:rsidTr="00257A03">
        <w:tc>
          <w:tcPr>
            <w:tcW w:w="768" w:type="dxa"/>
            <w:shd w:val="clear" w:color="auto" w:fill="auto"/>
          </w:tcPr>
          <w:p w14:paraId="2C2B929F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1EA4A88B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E29A9D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實扣金額</w:t>
            </w:r>
          </w:p>
        </w:tc>
        <w:tc>
          <w:tcPr>
            <w:tcW w:w="2976" w:type="dxa"/>
            <w:shd w:val="clear" w:color="auto" w:fill="auto"/>
          </w:tcPr>
          <w:p w14:paraId="695242C3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Tx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3D828DB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08DF4EA9" w14:textId="77777777" w:rsidTr="00257A03">
        <w:tc>
          <w:tcPr>
            <w:tcW w:w="768" w:type="dxa"/>
            <w:shd w:val="clear" w:color="auto" w:fill="auto"/>
          </w:tcPr>
          <w:p w14:paraId="3F107E61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76CD373C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9CCFD7F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員工代號</w:t>
            </w:r>
          </w:p>
        </w:tc>
        <w:tc>
          <w:tcPr>
            <w:tcW w:w="2976" w:type="dxa"/>
            <w:shd w:val="clear" w:color="auto" w:fill="auto"/>
          </w:tcPr>
          <w:p w14:paraId="0825BEFE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Emp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1CBF30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11390C47" w14:textId="77777777" w:rsidTr="00257A03">
        <w:tc>
          <w:tcPr>
            <w:tcW w:w="768" w:type="dxa"/>
            <w:shd w:val="clear" w:color="auto" w:fill="auto"/>
          </w:tcPr>
          <w:p w14:paraId="79D9620A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392FFC3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96AA57E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身分證字號</w:t>
            </w:r>
          </w:p>
        </w:tc>
        <w:tc>
          <w:tcPr>
            <w:tcW w:w="2976" w:type="dxa"/>
            <w:shd w:val="clear" w:color="auto" w:fill="auto"/>
          </w:tcPr>
          <w:p w14:paraId="6B5BC1D1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CustMain.CustId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A27501C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EE60CD" w:rsidRPr="00522874" w14:paraId="3BB2941A" w14:textId="77777777" w:rsidTr="00257A03">
        <w:tc>
          <w:tcPr>
            <w:tcW w:w="768" w:type="dxa"/>
            <w:shd w:val="clear" w:color="auto" w:fill="auto"/>
          </w:tcPr>
          <w:p w14:paraId="5498CBEB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04D3E532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00C5514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入帳日期</w:t>
            </w:r>
          </w:p>
        </w:tc>
        <w:tc>
          <w:tcPr>
            <w:tcW w:w="2976" w:type="dxa"/>
            <w:shd w:val="clear" w:color="auto" w:fill="auto"/>
          </w:tcPr>
          <w:p w14:paraId="0428B6A9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EE60CD">
              <w:rPr>
                <w:rFonts w:ascii="標楷體" w:eastAsia="標楷體" w:hAnsi="標楷體"/>
                <w:color w:val="000000"/>
                <w:lang w:val="x-none"/>
              </w:rPr>
              <w:t>EmpDeductMedia.Ac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8F4356E" w14:textId="77777777" w:rsidR="00EE60CD" w:rsidRPr="00522874" w:rsidRDefault="009F5CE4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EE60CD" w:rsidRPr="00522874" w14:paraId="00632C94" w14:textId="77777777" w:rsidTr="00257A03">
        <w:tc>
          <w:tcPr>
            <w:tcW w:w="768" w:type="dxa"/>
            <w:shd w:val="clear" w:color="auto" w:fill="auto"/>
          </w:tcPr>
          <w:p w14:paraId="4CE88CCD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106E68C5" w14:textId="77777777" w:rsidR="00EE60CD" w:rsidRPr="00522874" w:rsidRDefault="00EE60CD" w:rsidP="00EE60C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6B60E4D" w14:textId="77777777" w:rsidR="00EE60CD" w:rsidRDefault="00EE60CD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作業結果</w:t>
            </w:r>
          </w:p>
        </w:tc>
        <w:tc>
          <w:tcPr>
            <w:tcW w:w="2976" w:type="dxa"/>
            <w:shd w:val="clear" w:color="auto" w:fill="auto"/>
          </w:tcPr>
          <w:p w14:paraId="414F9DC7" w14:textId="77777777" w:rsidR="00EE60CD" w:rsidRPr="00522874" w:rsidRDefault="00EE60CD" w:rsidP="00EE60CD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2664B43C" w14:textId="77777777" w:rsidR="00EE60CD" w:rsidRPr="00522874" w:rsidRDefault="00A0542F" w:rsidP="00EE60C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回傳訊息</w:t>
            </w:r>
            <w:r w:rsidR="00FE3FFD">
              <w:rPr>
                <w:rFonts w:ascii="標楷體" w:eastAsia="標楷體" w:hAnsi="標楷體" w:hint="eastAsia"/>
                <w:color w:val="000000"/>
                <w:lang w:eastAsia="zh-HK"/>
              </w:rPr>
              <w:t>說</w:t>
            </w:r>
            <w:r w:rsidR="00FE3FFD">
              <w:rPr>
                <w:rFonts w:ascii="標楷體" w:eastAsia="標楷體" w:hAnsi="標楷體" w:hint="eastAsia"/>
                <w:color w:val="000000"/>
              </w:rPr>
              <w:t>明</w:t>
            </w:r>
          </w:p>
        </w:tc>
      </w:tr>
    </w:tbl>
    <w:p w14:paraId="77B1E7E1" w14:textId="310FB956" w:rsidR="00351C69" w:rsidRDefault="00351C69" w:rsidP="006D500B"/>
    <w:p w14:paraId="4345D589" w14:textId="77777777" w:rsidR="00973B58" w:rsidRDefault="00973B58" w:rsidP="006D500B"/>
    <w:p w14:paraId="1322D36B" w14:textId="1F8FA12D" w:rsidR="002B6557" w:rsidRPr="00973B58" w:rsidRDefault="00973B58" w:rsidP="002B655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commentRangeStart w:id="269"/>
      <w:r w:rsidR="002B6557" w:rsidRPr="00973B58">
        <w:rPr>
          <w:rFonts w:ascii="標楷體" w:eastAsia="標楷體" w:hAnsi="標楷體" w:hint="eastAsia"/>
        </w:rPr>
        <w:t>員工</w:t>
      </w:r>
      <w:proofErr w:type="gramStart"/>
      <w:r w:rsidR="002B6557" w:rsidRPr="00973B58">
        <w:rPr>
          <w:rFonts w:ascii="標楷體" w:eastAsia="標楷體" w:hAnsi="標楷體" w:hint="eastAsia"/>
        </w:rPr>
        <w:t>扣薪總傳票</w:t>
      </w:r>
      <w:proofErr w:type="gramEnd"/>
      <w:r w:rsidR="002B6557" w:rsidRPr="00973B58">
        <w:rPr>
          <w:rFonts w:ascii="標楷體" w:eastAsia="標楷體" w:hAnsi="標楷體" w:hint="eastAsia"/>
        </w:rPr>
        <w:t>明細表</w:t>
      </w:r>
      <w:commentRangeEnd w:id="269"/>
      <w:r w:rsidR="002B6557" w:rsidRPr="00973B58">
        <w:rPr>
          <w:rFonts w:ascii="標楷體" w:eastAsia="標楷體" w:hAnsi="標楷體"/>
        </w:rPr>
        <w:commentReference w:id="269"/>
      </w:r>
    </w:p>
    <w:p w14:paraId="23F530DC" w14:textId="77777777" w:rsidR="00973B58" w:rsidRDefault="00973B58" w:rsidP="00ED35B7">
      <w:pPr>
        <w:rPr>
          <w:rFonts w:ascii="標楷體" w:eastAsia="標楷體" w:hAnsi="標楷體"/>
        </w:rPr>
      </w:pPr>
    </w:p>
    <w:p w14:paraId="6790C1A1" w14:textId="5F88F393" w:rsidR="00ED35B7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2A60D71B" wp14:editId="031CAE09">
            <wp:extent cx="6479540" cy="1135380"/>
            <wp:effectExtent l="0" t="0" r="0" b="762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CBF98" w14:textId="3365877B" w:rsidR="00633BE1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590B383F" wp14:editId="383C2EC8">
            <wp:extent cx="6479540" cy="1270635"/>
            <wp:effectExtent l="0" t="0" r="0" b="5715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D7A16" w14:textId="35F84F0C" w:rsidR="00633BE1" w:rsidRDefault="00633BE1" w:rsidP="00ED35B7">
      <w:pPr>
        <w:rPr>
          <w:noProof/>
        </w:rPr>
      </w:pPr>
      <w:r w:rsidRPr="00633BE1">
        <w:rPr>
          <w:noProof/>
        </w:rPr>
        <w:drawing>
          <wp:inline distT="0" distB="0" distL="0" distR="0" wp14:anchorId="11FD4DF6" wp14:editId="64AF7522">
            <wp:extent cx="6479540" cy="1341120"/>
            <wp:effectExtent l="0" t="0" r="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58B3" w14:textId="4C53C841" w:rsidR="00633BE1" w:rsidRDefault="00633BE1" w:rsidP="00ED35B7">
      <w:pPr>
        <w:rPr>
          <w:noProof/>
        </w:rPr>
      </w:pPr>
      <w:r>
        <w:rPr>
          <w:noProof/>
        </w:rPr>
        <w:object w:dxaOrig="1520" w:dyaOrig="1036" w14:anchorId="45364632">
          <v:shape id="_x0000_i1141" type="#_x0000_t75" style="width:78pt;height:54pt" o:ole="">
            <v:imagedata r:id="rId391" o:title=""/>
          </v:shape>
          <o:OLEObject Type="Embed" ProgID="AcroExch.Document.DC" ShapeID="_x0000_i1141" DrawAspect="Icon" ObjectID="_1723640754" r:id="rId392"/>
        </w:object>
      </w:r>
    </w:p>
    <w:p w14:paraId="5310DA68" w14:textId="3CA61187" w:rsidR="00633BE1" w:rsidRDefault="00633BE1" w:rsidP="00ED35B7">
      <w:pPr>
        <w:rPr>
          <w:noProof/>
        </w:rPr>
      </w:pPr>
    </w:p>
    <w:p w14:paraId="37612F88" w14:textId="77777777" w:rsidR="00ED35B7" w:rsidRPr="00456B60" w:rsidRDefault="00ED35B7" w:rsidP="00ED35B7">
      <w:pPr>
        <w:pStyle w:val="a"/>
      </w:pPr>
      <w:r w:rsidRPr="00456B60">
        <w:lastRenderedPageBreak/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4C70EB" w:rsidRPr="004C70EB" w14:paraId="51150156" w14:textId="77777777" w:rsidTr="004C70EB">
        <w:trPr>
          <w:tblHeader/>
        </w:trPr>
        <w:tc>
          <w:tcPr>
            <w:tcW w:w="728" w:type="dxa"/>
            <w:shd w:val="clear" w:color="auto" w:fill="D9D9D9"/>
          </w:tcPr>
          <w:p w14:paraId="2669396B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79" w:type="dxa"/>
            <w:shd w:val="clear" w:color="auto" w:fill="D9D9D9"/>
          </w:tcPr>
          <w:p w14:paraId="2DCC7C83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32" w:type="dxa"/>
            <w:shd w:val="clear" w:color="auto" w:fill="D9D9D9"/>
          </w:tcPr>
          <w:p w14:paraId="18D181BD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1" w:type="dxa"/>
            <w:shd w:val="clear" w:color="auto" w:fill="D9D9D9"/>
          </w:tcPr>
          <w:p w14:paraId="386AE276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4" w:type="dxa"/>
            <w:shd w:val="clear" w:color="auto" w:fill="D9D9D9"/>
          </w:tcPr>
          <w:p w14:paraId="777EA88C" w14:textId="77777777" w:rsidR="00ED35B7" w:rsidRPr="004C70EB" w:rsidRDefault="00ED35B7" w:rsidP="003B5EF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C70EB">
              <w:rPr>
                <w:rFonts w:ascii="標楷體" w:eastAsia="標楷體" w:hAnsi="標楷體" w:hint="eastAsia"/>
              </w:rPr>
              <w:t>/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C70EB" w:rsidRPr="004C70EB" w14:paraId="71D01141" w14:textId="77777777" w:rsidTr="004C70EB">
        <w:tc>
          <w:tcPr>
            <w:tcW w:w="728" w:type="dxa"/>
            <w:shd w:val="clear" w:color="auto" w:fill="auto"/>
          </w:tcPr>
          <w:p w14:paraId="2DE13176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9" w:type="dxa"/>
            <w:shd w:val="clear" w:color="auto" w:fill="auto"/>
          </w:tcPr>
          <w:p w14:paraId="333340F4" w14:textId="33C08A42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504F9640" w14:textId="607F0230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cs="新細明體" w:hint="eastAsia"/>
                <w:kern w:val="0"/>
              </w:rPr>
              <w:t>戶號</w:t>
            </w:r>
          </w:p>
        </w:tc>
        <w:tc>
          <w:tcPr>
            <w:tcW w:w="3331" w:type="dxa"/>
            <w:shd w:val="clear" w:color="auto" w:fill="auto"/>
          </w:tcPr>
          <w:p w14:paraId="1843E547" w14:textId="400729E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237C02">
              <w:rPr>
                <w:rFonts w:ascii="標楷體" w:eastAsia="標楷體" w:hAnsi="標楷體"/>
              </w:rPr>
              <w:t>LoanBorTx</w:t>
            </w:r>
            <w:r w:rsidRPr="00237C02">
              <w:rPr>
                <w:rFonts w:ascii="標楷體" w:eastAsia="標楷體" w:hAnsi="標楷體" w:hint="eastAsia"/>
              </w:rPr>
              <w:t>.</w:t>
            </w:r>
            <w:r w:rsidRPr="00237C02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7FBF87F7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43793858" w14:textId="77777777" w:rsidTr="004C70EB">
        <w:tc>
          <w:tcPr>
            <w:tcW w:w="728" w:type="dxa"/>
            <w:shd w:val="clear" w:color="auto" w:fill="auto"/>
          </w:tcPr>
          <w:p w14:paraId="6C35EEA4" w14:textId="2DC50CBB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2</w:t>
            </w:r>
          </w:p>
        </w:tc>
        <w:tc>
          <w:tcPr>
            <w:tcW w:w="1079" w:type="dxa"/>
            <w:shd w:val="clear" w:color="auto" w:fill="auto"/>
          </w:tcPr>
          <w:p w14:paraId="6C10FC11" w14:textId="4F66B62C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2A306FE" w14:textId="7372EC99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cs="新細明體" w:hint="eastAsia"/>
                <w:kern w:val="0"/>
              </w:rPr>
              <w:t>計息起日</w:t>
            </w:r>
            <w:proofErr w:type="gramEnd"/>
          </w:p>
        </w:tc>
        <w:tc>
          <w:tcPr>
            <w:tcW w:w="3331" w:type="dxa"/>
            <w:shd w:val="clear" w:color="auto" w:fill="auto"/>
          </w:tcPr>
          <w:p w14:paraId="235030FE" w14:textId="4C35EA1B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StartDat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56743745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7B8CA64" w14:textId="77777777" w:rsidTr="004C70EB">
        <w:tc>
          <w:tcPr>
            <w:tcW w:w="728" w:type="dxa"/>
            <w:shd w:val="clear" w:color="auto" w:fill="auto"/>
          </w:tcPr>
          <w:p w14:paraId="1B103F84" w14:textId="7B861D59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9" w:type="dxa"/>
            <w:shd w:val="clear" w:color="auto" w:fill="auto"/>
          </w:tcPr>
          <w:p w14:paraId="596178CD" w14:textId="4B62E939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B64461D" w14:textId="5B03369D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cs="新細明體" w:hint="eastAsia"/>
                <w:kern w:val="0"/>
              </w:rPr>
              <w:t>計息迄日</w:t>
            </w:r>
            <w:proofErr w:type="gramEnd"/>
          </w:p>
        </w:tc>
        <w:tc>
          <w:tcPr>
            <w:tcW w:w="3331" w:type="dxa"/>
            <w:shd w:val="clear" w:color="auto" w:fill="auto"/>
          </w:tcPr>
          <w:p w14:paraId="20E280C2" w14:textId="2A22ABEA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ndDat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C724B2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AE0C4B7" w14:textId="77777777" w:rsidTr="004C70EB">
        <w:tc>
          <w:tcPr>
            <w:tcW w:w="728" w:type="dxa"/>
            <w:shd w:val="clear" w:color="auto" w:fill="auto"/>
          </w:tcPr>
          <w:p w14:paraId="6123C5E3" w14:textId="6320E11B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9" w:type="dxa"/>
            <w:shd w:val="clear" w:color="auto" w:fill="auto"/>
          </w:tcPr>
          <w:p w14:paraId="346B791F" w14:textId="64911498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1A126412" w14:textId="7EA66AE9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姓</w:t>
            </w:r>
            <w:r w:rsidRPr="004C70EB">
              <w:rPr>
                <w:rFonts w:ascii="標楷體" w:eastAsia="標楷體" w:hAnsi="標楷體" w:hint="eastAsia"/>
              </w:rPr>
              <w:t>名</w:t>
            </w:r>
          </w:p>
        </w:tc>
        <w:tc>
          <w:tcPr>
            <w:tcW w:w="3331" w:type="dxa"/>
            <w:shd w:val="clear" w:color="auto" w:fill="auto"/>
          </w:tcPr>
          <w:p w14:paraId="4E95B6CB" w14:textId="3F5C791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  <w:lang w:eastAsia="zh-HK"/>
              </w:rPr>
              <w:t>CustMain.CustName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09262AF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08F4DD44" w14:textId="77777777" w:rsidTr="004C70EB">
        <w:tc>
          <w:tcPr>
            <w:tcW w:w="728" w:type="dxa"/>
            <w:shd w:val="clear" w:color="auto" w:fill="auto"/>
          </w:tcPr>
          <w:p w14:paraId="74019FA1" w14:textId="7F68B9B9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9" w:type="dxa"/>
            <w:shd w:val="clear" w:color="auto" w:fill="auto"/>
          </w:tcPr>
          <w:p w14:paraId="7D55D168" w14:textId="67BF281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04F6E9A" w14:textId="7B00355E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扣款金</w:t>
            </w:r>
            <w:r w:rsidRPr="004C70EB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1" w:type="dxa"/>
            <w:shd w:val="clear" w:color="auto" w:fill="auto"/>
          </w:tcPr>
          <w:p w14:paraId="6252F278" w14:textId="4DD15B31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Principal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res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BreachAmt</w:t>
            </w:r>
            <w:proofErr w:type="spellEnd"/>
            <w:r w:rsidRPr="004C70EB">
              <w:rPr>
                <w:rFonts w:ascii="標楷體" w:eastAsia="標楷體" w:hAnsi="標楷體"/>
              </w:rPr>
              <w:t xml:space="preserve"> + 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CloseBreachAm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DelayInt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+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/>
              </w:rPr>
              <w:t>JsonField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4C70EB">
              <w:rPr>
                <w:rFonts w:ascii="標楷體" w:eastAsia="標楷體" w:hAnsi="標楷體" w:hint="eastAsia"/>
              </w:rPr>
              <w:t>(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AcctFee</w:t>
            </w:r>
            <w:proofErr w:type="spellEnd"/>
            <w:proofErr w:type="gram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Modify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Fire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Law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)</w:t>
            </w:r>
          </w:p>
        </w:tc>
        <w:tc>
          <w:tcPr>
            <w:tcW w:w="3224" w:type="dxa"/>
            <w:shd w:val="clear" w:color="auto" w:fill="auto"/>
          </w:tcPr>
          <w:p w14:paraId="232CCE5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14CC03D" w14:textId="77777777" w:rsidTr="004C70EB">
        <w:tc>
          <w:tcPr>
            <w:tcW w:w="728" w:type="dxa"/>
            <w:shd w:val="clear" w:color="auto" w:fill="auto"/>
          </w:tcPr>
          <w:p w14:paraId="1024FA25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9" w:type="dxa"/>
            <w:shd w:val="clear" w:color="auto" w:fill="auto"/>
          </w:tcPr>
          <w:p w14:paraId="759D17F5" w14:textId="77690C9C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6AD0CE3" w14:textId="2EE63F76" w:rsidR="004C70EB" w:rsidRPr="004C70EB" w:rsidRDefault="004C70EB" w:rsidP="004C70EB">
            <w:pPr>
              <w:rPr>
                <w:rFonts w:ascii="標楷體" w:eastAsia="標楷體" w:hAnsi="標楷體" w:cs="新細明體"/>
                <w:kern w:val="0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本金</w:t>
            </w:r>
          </w:p>
        </w:tc>
        <w:tc>
          <w:tcPr>
            <w:tcW w:w="3331" w:type="dxa"/>
            <w:shd w:val="clear" w:color="auto" w:fill="auto"/>
          </w:tcPr>
          <w:p w14:paraId="57D4361B" w14:textId="1CFF3CF6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Principal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</w:p>
        </w:tc>
        <w:tc>
          <w:tcPr>
            <w:tcW w:w="3224" w:type="dxa"/>
            <w:shd w:val="clear" w:color="auto" w:fill="auto"/>
          </w:tcPr>
          <w:p w14:paraId="032C9B41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1634129" w14:textId="77777777" w:rsidTr="004C70EB">
        <w:tc>
          <w:tcPr>
            <w:tcW w:w="728" w:type="dxa"/>
            <w:shd w:val="clear" w:color="auto" w:fill="auto"/>
          </w:tcPr>
          <w:p w14:paraId="5877C3C5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9" w:type="dxa"/>
            <w:shd w:val="clear" w:color="auto" w:fill="auto"/>
          </w:tcPr>
          <w:p w14:paraId="059E44B8" w14:textId="06D26191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3BF0CC1" w14:textId="736F9460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4C70EB">
              <w:rPr>
                <w:rFonts w:ascii="標楷體" w:eastAsia="標楷體" w:hAnsi="標楷體" w:hint="eastAsia"/>
              </w:rPr>
              <w:t>息</w:t>
            </w:r>
          </w:p>
        </w:tc>
        <w:tc>
          <w:tcPr>
            <w:tcW w:w="3331" w:type="dxa"/>
            <w:shd w:val="clear" w:color="auto" w:fill="auto"/>
          </w:tcPr>
          <w:p w14:paraId="73590DA5" w14:textId="2006F995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Interest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</w:p>
        </w:tc>
        <w:tc>
          <w:tcPr>
            <w:tcW w:w="3224" w:type="dxa"/>
            <w:shd w:val="clear" w:color="auto" w:fill="auto"/>
          </w:tcPr>
          <w:p w14:paraId="3A6D625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85092D3" w14:textId="77777777" w:rsidTr="004C70EB">
        <w:tc>
          <w:tcPr>
            <w:tcW w:w="728" w:type="dxa"/>
            <w:shd w:val="clear" w:color="auto" w:fill="auto"/>
          </w:tcPr>
          <w:p w14:paraId="27C77E4A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9" w:type="dxa"/>
            <w:shd w:val="clear" w:color="auto" w:fill="auto"/>
          </w:tcPr>
          <w:p w14:paraId="2B449FCC" w14:textId="28592860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2B31075" w14:textId="205BDEE2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違</w:t>
            </w:r>
            <w:r w:rsidRPr="004C70EB">
              <w:rPr>
                <w:rFonts w:ascii="標楷體" w:eastAsia="標楷體" w:hAnsi="標楷體" w:hint="eastAsia"/>
              </w:rPr>
              <w:t>約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金</w:t>
            </w:r>
          </w:p>
        </w:tc>
        <w:tc>
          <w:tcPr>
            <w:tcW w:w="3331" w:type="dxa"/>
            <w:shd w:val="clear" w:color="auto" w:fill="auto"/>
          </w:tcPr>
          <w:p w14:paraId="54B7721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BreachAmt</w:t>
            </w:r>
            <w:proofErr w:type="spellEnd"/>
          </w:p>
          <w:p w14:paraId="1CA0F0A4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CloseBreachAmt</w:t>
            </w:r>
            <w:proofErr w:type="spellEnd"/>
          </w:p>
          <w:p w14:paraId="2A8B0696" w14:textId="653C88F6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/>
              </w:rPr>
              <w:t>+</w:t>
            </w: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DelayInt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3288772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7314888D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98E773" w14:textId="00352DB8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42C73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5A136A" w14:textId="67714A74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暫收借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A7A8F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09F54E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8A78732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C7738B" w14:textId="48CBC64D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A8921B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A0455" w14:textId="7E5F2B1C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暫收貸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4E15C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TempAmt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C64DE8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80B0DC5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FA7D69" w14:textId="35918121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AA316A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36642E" w14:textId="67E3C9A5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短繳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AE2D27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LoanBorTx</w:t>
            </w:r>
            <w:r w:rsidRPr="004C70EB">
              <w:rPr>
                <w:rFonts w:ascii="標楷體" w:eastAsia="標楷體" w:hAnsi="標楷體" w:hint="eastAsia"/>
              </w:rPr>
              <w:t>.</w:t>
            </w:r>
            <w:r w:rsidRPr="004C70EB">
              <w:rPr>
                <w:rFonts w:ascii="標楷體" w:eastAsia="標楷體" w:hAnsi="標楷體"/>
              </w:rPr>
              <w:t>Shortfall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6EEFD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60E21BA0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BF855" w14:textId="65D0F11E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2D6CD" w14:textId="77777777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C7757B" w14:textId="2C84C9B2" w:rsidR="004C70EB" w:rsidRPr="004C70EB" w:rsidRDefault="004C70EB" w:rsidP="004C70EB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C70EB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4C70EB">
              <w:rPr>
                <w:rFonts w:ascii="標楷體" w:eastAsia="標楷體" w:hAnsi="標楷體" w:hint="eastAsia"/>
                <w:lang w:eastAsia="zh-HK"/>
              </w:rPr>
              <w:t>及其</w:t>
            </w:r>
            <w:r w:rsidRPr="004C70EB">
              <w:rPr>
                <w:rFonts w:ascii="標楷體" w:eastAsia="標楷體" w:hAnsi="標楷體" w:hint="eastAsia"/>
              </w:rPr>
              <w:t>他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29EAA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proofErr w:type="spellStart"/>
            <w:r w:rsidRPr="004C70EB">
              <w:rPr>
                <w:rFonts w:ascii="標楷體" w:eastAsia="標楷體" w:hAnsi="標楷體"/>
              </w:rPr>
              <w:t>JsonField</w:t>
            </w:r>
            <w:proofErr w:type="spellEnd"/>
            <w:r w:rsidRPr="004C70EB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4C70EB">
              <w:rPr>
                <w:rFonts w:ascii="標楷體" w:eastAsia="標楷體" w:hAnsi="標楷體" w:hint="eastAsia"/>
              </w:rPr>
              <w:t>(</w:t>
            </w:r>
            <w:r w:rsidRPr="004C70EB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AcctFee</w:t>
            </w:r>
            <w:proofErr w:type="spellEnd"/>
            <w:proofErr w:type="gram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Modify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Fire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 xml:space="preserve">+ </w:t>
            </w:r>
            <w:proofErr w:type="spellStart"/>
            <w:r w:rsidRPr="004C70EB">
              <w:rPr>
                <w:rFonts w:ascii="標楷體" w:eastAsia="標楷體" w:hAnsi="標楷體" w:cs="新細明體" w:hint="eastAsia"/>
                <w:kern w:val="0"/>
              </w:rPr>
              <w:t>LawFee</w:t>
            </w:r>
            <w:proofErr w:type="spellEnd"/>
            <w:r w:rsidRPr="004C70EB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4C70EB">
              <w:rPr>
                <w:rFonts w:ascii="標楷體" w:eastAsia="標楷體" w:hAnsi="標楷體" w:cs="新細明體" w:hint="eastAsia"/>
                <w:kern w:val="0"/>
              </w:rPr>
              <w:t>)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DB554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0DDC388B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A94017" w14:textId="26ACAF31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C5EB7" w14:textId="1ACEB34A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9A5A56" w14:textId="124D3590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4C70EB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87681" w14:textId="1ABF39A4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CenterCod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36DD8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33769597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ADBD5" w14:textId="3EDC65F6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408046" w14:textId="06C0DF60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85EE0C" w14:textId="370C924E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4C70EB">
              <w:rPr>
                <w:rFonts w:ascii="標楷體" w:eastAsia="標楷體" w:hAnsi="標楷體" w:hint="eastAsia"/>
              </w:rPr>
              <w:t>工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1C6D" w14:textId="51DFDD6A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Employe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141D0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  <w:tr w:rsidR="004C70EB" w:rsidRPr="004C70EB" w14:paraId="15E2DB25" w14:textId="77777777" w:rsidTr="004C70EB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8E431" w14:textId="1BF1B14C" w:rsidR="004C70EB" w:rsidRPr="004C70EB" w:rsidRDefault="004C70EB" w:rsidP="004C70E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06D948" w14:textId="30460FE9" w:rsidR="004C70EB" w:rsidRPr="004C70EB" w:rsidRDefault="004C70EB" w:rsidP="004C70E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CA82D0" w14:textId="78558EA1" w:rsidR="004C70EB" w:rsidRPr="004C70EB" w:rsidRDefault="004C70EB" w:rsidP="004C70EB">
            <w:pPr>
              <w:rPr>
                <w:rFonts w:ascii="標楷體" w:eastAsia="標楷體" w:hAnsi="標楷體"/>
              </w:rPr>
            </w:pPr>
            <w:r w:rsidRPr="004C70EB">
              <w:rPr>
                <w:rFonts w:ascii="標楷體" w:eastAsia="標楷體" w:hAnsi="標楷體" w:hint="eastAsia"/>
                <w:lang w:eastAsia="zh-HK"/>
              </w:rPr>
              <w:t>身份</w:t>
            </w:r>
            <w:r w:rsidRPr="004C70EB">
              <w:rPr>
                <w:rFonts w:ascii="標楷體" w:eastAsia="標楷體" w:hAnsi="標楷體" w:hint="eastAsia"/>
              </w:rPr>
              <w:t>證</w:t>
            </w:r>
            <w:r w:rsidRPr="004C70EB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C70EB">
              <w:rPr>
                <w:rFonts w:ascii="標楷體" w:eastAsia="標楷體" w:hAnsi="標楷體" w:hint="eastAsia"/>
              </w:rPr>
              <w:t>碼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92F5E" w14:textId="25AD5EBE" w:rsidR="004C70EB" w:rsidRPr="004C70EB" w:rsidRDefault="00973B58" w:rsidP="004C70EB">
            <w:pPr>
              <w:rPr>
                <w:rFonts w:ascii="標楷體" w:eastAsia="標楷體" w:hAnsi="標楷體"/>
              </w:rPr>
            </w:pPr>
            <w:proofErr w:type="spellStart"/>
            <w:r w:rsidRPr="00973B58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.</w:t>
            </w:r>
            <w:r w:rsidRPr="00973B58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AFFC5" w14:textId="77777777" w:rsidR="004C70EB" w:rsidRPr="004C70EB" w:rsidRDefault="004C70EB" w:rsidP="004C70EB">
            <w:pPr>
              <w:rPr>
                <w:rFonts w:ascii="標楷體" w:eastAsia="標楷體" w:hAnsi="標楷體"/>
              </w:rPr>
            </w:pPr>
          </w:p>
        </w:tc>
      </w:tr>
    </w:tbl>
    <w:p w14:paraId="5D4AA73C" w14:textId="77777777" w:rsidR="00ED35B7" w:rsidRDefault="00ED35B7" w:rsidP="00ED35B7">
      <w:pPr>
        <w:rPr>
          <w:noProof/>
        </w:rPr>
      </w:pPr>
    </w:p>
    <w:p w14:paraId="13FE8809" w14:textId="05609B5F" w:rsidR="00ED35B7" w:rsidRDefault="00ED35B7" w:rsidP="00ED35B7">
      <w:pPr>
        <w:rPr>
          <w:noProof/>
        </w:rPr>
      </w:pPr>
    </w:p>
    <w:p w14:paraId="663536BE" w14:textId="7991DADD" w:rsidR="0042488A" w:rsidRDefault="0042488A" w:rsidP="00ED35B7">
      <w:pPr>
        <w:rPr>
          <w:noProof/>
        </w:rPr>
      </w:pPr>
    </w:p>
    <w:p w14:paraId="6B865A60" w14:textId="3CDDC5A5" w:rsidR="0042488A" w:rsidRDefault="0042488A">
      <w:pPr>
        <w:widowControl/>
        <w:rPr>
          <w:noProof/>
        </w:rPr>
      </w:pPr>
      <w:r>
        <w:rPr>
          <w:noProof/>
        </w:rPr>
        <w:br w:type="page"/>
      </w:r>
    </w:p>
    <w:p w14:paraId="22F412E0" w14:textId="77777777" w:rsidR="0042488A" w:rsidRDefault="0042488A" w:rsidP="00ED35B7">
      <w:pPr>
        <w:rPr>
          <w:noProof/>
        </w:rPr>
      </w:pPr>
    </w:p>
    <w:p w14:paraId="212B071E" w14:textId="77777777" w:rsidR="00ED35B7" w:rsidRPr="00ED35B7" w:rsidRDefault="00ED35B7" w:rsidP="00ED35B7">
      <w:pPr>
        <w:rPr>
          <w:rFonts w:ascii="標楷體" w:eastAsia="標楷體" w:hAnsi="標楷體"/>
        </w:rPr>
      </w:pPr>
      <w:r w:rsidRPr="00ED35B7">
        <w:rPr>
          <w:rFonts w:ascii="標楷體" w:eastAsia="標楷體" w:hAnsi="標楷體" w:hint="eastAsia"/>
        </w:rPr>
        <w:t>4.火險費沖銷明細表(員工扣薪)</w:t>
      </w:r>
    </w:p>
    <w:p w14:paraId="32361059" w14:textId="7F5F1746" w:rsidR="00974BF6" w:rsidRDefault="00974BF6" w:rsidP="006D500B">
      <w:pPr>
        <w:rPr>
          <w:rFonts w:ascii="標楷體" w:eastAsia="標楷體" w:hAnsi="標楷體"/>
          <w:color w:val="FF0000"/>
        </w:rPr>
      </w:pPr>
    </w:p>
    <w:p w14:paraId="7E0CCF1D" w14:textId="1F994D70" w:rsidR="00B46061" w:rsidRPr="00ED35B7" w:rsidRDefault="00B46061" w:rsidP="006D500B">
      <w:pPr>
        <w:rPr>
          <w:rFonts w:ascii="標楷體" w:eastAsia="標楷體" w:hAnsi="標楷體"/>
          <w:color w:val="FF0000"/>
        </w:rPr>
      </w:pPr>
      <w:r w:rsidRPr="00B46061">
        <w:rPr>
          <w:rFonts w:ascii="標楷體" w:eastAsia="標楷體" w:hAnsi="標楷體"/>
          <w:noProof/>
          <w:color w:val="FF0000"/>
        </w:rPr>
        <w:drawing>
          <wp:inline distT="0" distB="0" distL="0" distR="0" wp14:anchorId="573C8186" wp14:editId="1BBEABE0">
            <wp:extent cx="6479540" cy="1464310"/>
            <wp:effectExtent l="0" t="0" r="0" b="2540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7CFF3" w14:textId="6A57F4B7" w:rsidR="00974BF6" w:rsidRPr="002B6557" w:rsidRDefault="00B46061" w:rsidP="006D500B">
      <w:pPr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object w:dxaOrig="1520" w:dyaOrig="1036" w14:anchorId="4B5407D7">
          <v:shape id="_x0000_i1142" type="#_x0000_t75" style="width:78pt;height:54pt" o:ole="">
            <v:imagedata r:id="rId394" o:title=""/>
          </v:shape>
          <o:OLEObject Type="Embed" ProgID="AcroExch.Document.DC" ShapeID="_x0000_i1142" DrawAspect="Icon" ObjectID="_1723640755" r:id="rId395"/>
        </w:object>
      </w:r>
    </w:p>
    <w:p w14:paraId="71F0990E" w14:textId="20E008D5" w:rsidR="00483DB8" w:rsidRDefault="00483DB8" w:rsidP="00483DB8">
      <w:pPr>
        <w:rPr>
          <w:noProof/>
        </w:rPr>
      </w:pPr>
    </w:p>
    <w:p w14:paraId="02DA5425" w14:textId="77777777" w:rsidR="00483DB8" w:rsidRDefault="00483DB8" w:rsidP="00483DB8">
      <w:pPr>
        <w:rPr>
          <w:noProof/>
        </w:rPr>
      </w:pPr>
    </w:p>
    <w:p w14:paraId="362CA200" w14:textId="272B63D2" w:rsidR="00483DB8" w:rsidRDefault="00483DB8" w:rsidP="00483DB8">
      <w:pPr>
        <w:pStyle w:val="a"/>
      </w:pPr>
      <w:r w:rsidRPr="00456B60">
        <w:t>畫面資料說明</w:t>
      </w:r>
    </w:p>
    <w:p w14:paraId="46A14130" w14:textId="77777777" w:rsidR="00901CDF" w:rsidRPr="00901CDF" w:rsidRDefault="00901CDF" w:rsidP="00901CD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1079"/>
        <w:gridCol w:w="1832"/>
        <w:gridCol w:w="3331"/>
        <w:gridCol w:w="3224"/>
      </w:tblGrid>
      <w:tr w:rsidR="00483DB8" w:rsidRPr="0058079A" w14:paraId="37595720" w14:textId="77777777" w:rsidTr="00901CDF">
        <w:trPr>
          <w:tblHeader/>
        </w:trPr>
        <w:tc>
          <w:tcPr>
            <w:tcW w:w="728" w:type="dxa"/>
            <w:shd w:val="clear" w:color="auto" w:fill="D9D9D9"/>
          </w:tcPr>
          <w:p w14:paraId="694FB3D6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79" w:type="dxa"/>
            <w:shd w:val="clear" w:color="auto" w:fill="D9D9D9"/>
          </w:tcPr>
          <w:p w14:paraId="31B310C7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32" w:type="dxa"/>
            <w:shd w:val="clear" w:color="auto" w:fill="D9D9D9"/>
          </w:tcPr>
          <w:p w14:paraId="3D977BAF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331" w:type="dxa"/>
            <w:shd w:val="clear" w:color="auto" w:fill="D9D9D9"/>
          </w:tcPr>
          <w:p w14:paraId="7770B6CC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4" w:type="dxa"/>
            <w:shd w:val="clear" w:color="auto" w:fill="D9D9D9"/>
          </w:tcPr>
          <w:p w14:paraId="3A21A23A" w14:textId="77777777" w:rsidR="00483DB8" w:rsidRPr="0058079A" w:rsidRDefault="00483DB8" w:rsidP="0053689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58079A">
              <w:rPr>
                <w:rFonts w:ascii="標楷體" w:eastAsia="標楷體" w:hAnsi="標楷體" w:hint="eastAsia"/>
              </w:rPr>
              <w:t>/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1CDF" w:rsidRPr="0058079A" w14:paraId="5AFA66DB" w14:textId="77777777" w:rsidTr="00901CDF">
        <w:tc>
          <w:tcPr>
            <w:tcW w:w="728" w:type="dxa"/>
            <w:shd w:val="clear" w:color="auto" w:fill="auto"/>
          </w:tcPr>
          <w:p w14:paraId="7970281C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9" w:type="dxa"/>
            <w:shd w:val="clear" w:color="auto" w:fill="auto"/>
          </w:tcPr>
          <w:p w14:paraId="5EBFB0E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7AF396EA" w14:textId="28F6E94A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3331" w:type="dxa"/>
            <w:shd w:val="clear" w:color="auto" w:fill="auto"/>
          </w:tcPr>
          <w:p w14:paraId="6DF183E5" w14:textId="6B4028CE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="00901CDF" w:rsidRPr="0058079A">
              <w:rPr>
                <w:rFonts w:ascii="標楷體" w:eastAsia="標楷體" w:hAnsi="標楷體" w:hint="eastAsia"/>
              </w:rPr>
              <w:t>.</w:t>
            </w:r>
            <w:r w:rsidR="00901CDF"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55DCFD1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53DA9A11" w14:textId="77777777" w:rsidTr="00901CDF">
        <w:tc>
          <w:tcPr>
            <w:tcW w:w="728" w:type="dxa"/>
            <w:shd w:val="clear" w:color="auto" w:fill="auto"/>
          </w:tcPr>
          <w:p w14:paraId="5348C8E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</w:rPr>
              <w:t>2</w:t>
            </w:r>
          </w:p>
        </w:tc>
        <w:tc>
          <w:tcPr>
            <w:tcW w:w="1079" w:type="dxa"/>
            <w:shd w:val="clear" w:color="auto" w:fill="auto"/>
          </w:tcPr>
          <w:p w14:paraId="2A5054F5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6D80B53" w14:textId="4A2359FA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年月</w:t>
            </w:r>
          </w:p>
        </w:tc>
        <w:tc>
          <w:tcPr>
            <w:tcW w:w="3331" w:type="dxa"/>
            <w:shd w:val="clear" w:color="auto" w:fill="auto"/>
          </w:tcPr>
          <w:p w14:paraId="09376492" w14:textId="248B955B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="00901CDF"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PerfMonth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D19DA5B" w14:textId="36F58248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73E51C5" w14:textId="77777777" w:rsidTr="00901CDF">
        <w:tc>
          <w:tcPr>
            <w:tcW w:w="728" w:type="dxa"/>
            <w:shd w:val="clear" w:color="auto" w:fill="auto"/>
          </w:tcPr>
          <w:p w14:paraId="0455632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9" w:type="dxa"/>
            <w:shd w:val="clear" w:color="auto" w:fill="auto"/>
          </w:tcPr>
          <w:p w14:paraId="5ACAAFDB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CC93DBA" w14:textId="28058A1D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/>
                <w:color w:val="000000"/>
                <w:kern w:val="0"/>
              </w:rPr>
              <w:t>原保單號碼</w:t>
            </w:r>
          </w:p>
        </w:tc>
        <w:tc>
          <w:tcPr>
            <w:tcW w:w="3331" w:type="dxa"/>
            <w:shd w:val="clear" w:color="auto" w:fill="auto"/>
          </w:tcPr>
          <w:p w14:paraId="3F51C1E4" w14:textId="2A676BD8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I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PrevInsu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3E881FF2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AE27C67" w14:textId="77777777" w:rsidTr="00901CDF">
        <w:tc>
          <w:tcPr>
            <w:tcW w:w="728" w:type="dxa"/>
            <w:shd w:val="clear" w:color="auto" w:fill="auto"/>
          </w:tcPr>
          <w:p w14:paraId="7CD3B7A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9" w:type="dxa"/>
            <w:shd w:val="clear" w:color="auto" w:fill="auto"/>
          </w:tcPr>
          <w:p w14:paraId="6139474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D703EE4" w14:textId="74EDF078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戶名</w:t>
            </w:r>
          </w:p>
        </w:tc>
        <w:tc>
          <w:tcPr>
            <w:tcW w:w="3331" w:type="dxa"/>
            <w:shd w:val="clear" w:color="auto" w:fill="auto"/>
          </w:tcPr>
          <w:p w14:paraId="06299157" w14:textId="2FD146A7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dEmp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Fullname</w:t>
            </w:r>
          </w:p>
        </w:tc>
        <w:tc>
          <w:tcPr>
            <w:tcW w:w="3224" w:type="dxa"/>
            <w:shd w:val="clear" w:color="auto" w:fill="auto"/>
          </w:tcPr>
          <w:p w14:paraId="03B96849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448AFD58" w14:textId="77777777" w:rsidTr="00901CDF">
        <w:tc>
          <w:tcPr>
            <w:tcW w:w="728" w:type="dxa"/>
            <w:shd w:val="clear" w:color="auto" w:fill="auto"/>
          </w:tcPr>
          <w:p w14:paraId="5DCB6AFC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9" w:type="dxa"/>
            <w:shd w:val="clear" w:color="auto" w:fill="auto"/>
          </w:tcPr>
          <w:p w14:paraId="5FD4313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6A710BDB" w14:textId="16E6CBE9" w:rsidR="00901CDF" w:rsidRPr="0058079A" w:rsidRDefault="00901CDF" w:rsidP="00901CDF">
            <w:pPr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員</w:t>
            </w:r>
            <w:r w:rsidRPr="0058079A">
              <w:rPr>
                <w:rFonts w:ascii="標楷體" w:eastAsia="標楷體" w:hAnsi="標楷體" w:hint="eastAsia"/>
              </w:rPr>
              <w:t>工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3331" w:type="dxa"/>
            <w:shd w:val="clear" w:color="auto" w:fill="auto"/>
          </w:tcPr>
          <w:p w14:paraId="0DE0BA96" w14:textId="3AF543E8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dEmp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EmployeeNo</w:t>
            </w:r>
          </w:p>
        </w:tc>
        <w:tc>
          <w:tcPr>
            <w:tcW w:w="3224" w:type="dxa"/>
            <w:shd w:val="clear" w:color="auto" w:fill="auto"/>
          </w:tcPr>
          <w:p w14:paraId="0162C0CC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55CDBF81" w14:textId="77777777" w:rsidTr="00901CDF">
        <w:tc>
          <w:tcPr>
            <w:tcW w:w="728" w:type="dxa"/>
            <w:shd w:val="clear" w:color="auto" w:fill="auto"/>
          </w:tcPr>
          <w:p w14:paraId="2325EB65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79" w:type="dxa"/>
            <w:shd w:val="clear" w:color="auto" w:fill="auto"/>
          </w:tcPr>
          <w:p w14:paraId="00C43924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02D0DD71" w14:textId="64DCF248" w:rsidR="00901CDF" w:rsidRPr="0058079A" w:rsidRDefault="00901CDF" w:rsidP="00901CDF">
            <w:pPr>
              <w:rPr>
                <w:rFonts w:ascii="標楷體" w:eastAsia="標楷體" w:hAnsi="標楷體" w:cs="新細明體"/>
                <w:kern w:val="0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身份</w:t>
            </w:r>
            <w:r w:rsidRPr="0058079A">
              <w:rPr>
                <w:rFonts w:ascii="標楷體" w:eastAsia="標楷體" w:hAnsi="標楷體" w:hint="eastAsia"/>
              </w:rPr>
              <w:t>證</w:t>
            </w:r>
            <w:r w:rsidRPr="0058079A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58079A">
              <w:rPr>
                <w:rFonts w:ascii="標楷體" w:eastAsia="標楷體" w:hAnsi="標楷體" w:hint="eastAsia"/>
              </w:rPr>
              <w:t>碼</w:t>
            </w:r>
          </w:p>
        </w:tc>
        <w:tc>
          <w:tcPr>
            <w:tcW w:w="3331" w:type="dxa"/>
            <w:shd w:val="clear" w:color="auto" w:fill="auto"/>
          </w:tcPr>
          <w:p w14:paraId="21CBF6D8" w14:textId="554CABE5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/>
                <w:noProof/>
              </w:rPr>
              <w:t>CustMain</w:t>
            </w:r>
            <w:r w:rsidRPr="0058079A">
              <w:rPr>
                <w:rFonts w:ascii="標楷體" w:eastAsia="標楷體" w:hAnsi="標楷體" w:hint="eastAsia"/>
                <w:noProof/>
              </w:rPr>
              <w:t>.</w:t>
            </w:r>
            <w:r w:rsidRPr="0058079A">
              <w:rPr>
                <w:rFonts w:ascii="標楷體" w:eastAsia="標楷體" w:hAnsi="標楷體"/>
                <w:noProof/>
              </w:rPr>
              <w:t>CustId</w:t>
            </w:r>
          </w:p>
        </w:tc>
        <w:tc>
          <w:tcPr>
            <w:tcW w:w="3224" w:type="dxa"/>
            <w:shd w:val="clear" w:color="auto" w:fill="auto"/>
          </w:tcPr>
          <w:p w14:paraId="28C983B0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C71AC77" w14:textId="77777777" w:rsidTr="00901CDF">
        <w:tc>
          <w:tcPr>
            <w:tcW w:w="728" w:type="dxa"/>
            <w:shd w:val="clear" w:color="auto" w:fill="auto"/>
          </w:tcPr>
          <w:p w14:paraId="5138A1C6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9" w:type="dxa"/>
            <w:shd w:val="clear" w:color="auto" w:fill="auto"/>
          </w:tcPr>
          <w:p w14:paraId="04A30C4A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7E1B20CF" w14:textId="5383DCC8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3331" w:type="dxa"/>
            <w:shd w:val="clear" w:color="auto" w:fill="auto"/>
          </w:tcPr>
          <w:p w14:paraId="71C6B2A9" w14:textId="2FE158C5" w:rsidR="00901CDF" w:rsidRPr="0058079A" w:rsidRDefault="0058079A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/>
              </w:rPr>
              <w:t>EmpDeductDtl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="00901CDF" w:rsidRPr="0058079A">
              <w:rPr>
                <w:rFonts w:ascii="標楷體" w:eastAsia="標楷體" w:hAnsi="標楷體"/>
                <w:color w:val="000000"/>
                <w:kern w:val="0"/>
              </w:rPr>
              <w:t>TitaTxtNo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6EC0FB32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728972C8" w14:textId="77777777" w:rsidTr="00901CDF">
        <w:tc>
          <w:tcPr>
            <w:tcW w:w="728" w:type="dxa"/>
            <w:shd w:val="clear" w:color="auto" w:fill="auto"/>
          </w:tcPr>
          <w:p w14:paraId="2FF24273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9" w:type="dxa"/>
            <w:shd w:val="clear" w:color="auto" w:fill="auto"/>
          </w:tcPr>
          <w:p w14:paraId="7BEBFAE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shd w:val="clear" w:color="auto" w:fill="auto"/>
          </w:tcPr>
          <w:p w14:paraId="270695C4" w14:textId="661E30AD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color w:val="000000"/>
                <w:kern w:val="0"/>
                <w:lang w:eastAsia="zh-HK"/>
              </w:rPr>
              <w:t>沖火險費</w:t>
            </w:r>
          </w:p>
        </w:tc>
        <w:tc>
          <w:tcPr>
            <w:tcW w:w="3331" w:type="dxa"/>
            <w:shd w:val="clear" w:color="auto" w:fill="auto"/>
          </w:tcPr>
          <w:p w14:paraId="103A42A2" w14:textId="65BC4FDF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shd w:val="clear" w:color="auto" w:fill="auto"/>
          </w:tcPr>
          <w:p w14:paraId="261AF082" w14:textId="7660192E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2AE5FF6" w14:textId="77777777" w:rsidTr="00901CDF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54E68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DA70D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1E6B33" w14:textId="032ED3CF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扣款金</w:t>
            </w:r>
            <w:r w:rsidRPr="0058079A">
              <w:rPr>
                <w:rFonts w:ascii="標楷體" w:eastAsia="標楷體" w:hAnsi="標楷體" w:hint="eastAsia"/>
              </w:rPr>
              <w:t>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35653" w14:textId="234F81A7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137CFA" w14:textId="77777777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  <w:tr w:rsidR="00901CDF" w:rsidRPr="0058079A" w14:paraId="060B598A" w14:textId="77777777" w:rsidTr="00901CDF"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40B5F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545C3" w14:textId="77777777" w:rsidR="00901CDF" w:rsidRPr="0058079A" w:rsidRDefault="00901CDF" w:rsidP="00901C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8079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1F2D3" w14:textId="754528A2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沖金</w:t>
            </w:r>
            <w:r w:rsidRPr="0058079A">
              <w:rPr>
                <w:rFonts w:ascii="標楷體" w:eastAsia="標楷體" w:hAnsi="標楷體" w:cs="新細明體" w:hint="eastAsia"/>
                <w:color w:val="000000"/>
                <w:kern w:val="0"/>
              </w:rPr>
              <w:t>額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D7034" w14:textId="3DB2C51A" w:rsidR="00901CDF" w:rsidRPr="0058079A" w:rsidRDefault="00901CDF" w:rsidP="00901CDF">
            <w:pPr>
              <w:rPr>
                <w:rFonts w:ascii="標楷體" w:eastAsia="標楷體" w:hAnsi="標楷體"/>
              </w:rPr>
            </w:pPr>
            <w:proofErr w:type="spellStart"/>
            <w:r w:rsidRPr="0058079A">
              <w:rPr>
                <w:rFonts w:ascii="標楷體" w:eastAsia="標楷體" w:hAnsi="標楷體" w:hint="eastAsia"/>
              </w:rPr>
              <w:t>I</w:t>
            </w:r>
            <w:r w:rsidRPr="0058079A">
              <w:rPr>
                <w:rFonts w:ascii="標楷體" w:eastAsia="標楷體" w:hAnsi="標楷體"/>
              </w:rPr>
              <w:t>nsuRenew</w:t>
            </w:r>
            <w:r w:rsidRPr="0058079A">
              <w:rPr>
                <w:rFonts w:ascii="標楷體" w:eastAsia="標楷體" w:hAnsi="標楷體" w:hint="eastAsia"/>
              </w:rPr>
              <w:t>.</w:t>
            </w:r>
            <w:r w:rsidRPr="0058079A">
              <w:rPr>
                <w:rFonts w:ascii="標楷體" w:eastAsia="標楷體" w:hAnsi="標楷體"/>
                <w:color w:val="000000"/>
                <w:kern w:val="0"/>
              </w:rPr>
              <w:t>TotInsuPrem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B655ED" w14:textId="5FB2E0A9" w:rsidR="00901CDF" w:rsidRPr="0058079A" w:rsidRDefault="00901CDF" w:rsidP="00901CDF">
            <w:pPr>
              <w:rPr>
                <w:rFonts w:ascii="標楷體" w:eastAsia="標楷體" w:hAnsi="標楷體"/>
              </w:rPr>
            </w:pPr>
          </w:p>
        </w:tc>
      </w:tr>
    </w:tbl>
    <w:p w14:paraId="1CCB603A" w14:textId="77777777" w:rsidR="00483DB8" w:rsidRDefault="00483DB8" w:rsidP="00483DB8">
      <w:pPr>
        <w:rPr>
          <w:noProof/>
        </w:rPr>
      </w:pPr>
    </w:p>
    <w:p w14:paraId="413748AB" w14:textId="1F4F07C7" w:rsidR="00483DB8" w:rsidRDefault="00483DB8" w:rsidP="0058079A">
      <w:pPr>
        <w:rPr>
          <w:noProof/>
        </w:rPr>
      </w:pPr>
    </w:p>
    <w:p w14:paraId="79DEFCF0" w14:textId="77777777" w:rsidR="002B6557" w:rsidRPr="00456B60" w:rsidRDefault="002B6557" w:rsidP="006D500B"/>
    <w:p w14:paraId="7A9A7048" w14:textId="77777777" w:rsidR="005A18D1" w:rsidRPr="00456B60" w:rsidRDefault="006D500B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270" w:name="_Toc90485200"/>
      <w:bookmarkStart w:id="271" w:name="_Toc113027306"/>
      <w:r w:rsidR="005A18D1" w:rsidRPr="00456B60">
        <w:rPr>
          <w:rFonts w:hint="eastAsia"/>
          <w:lang w:eastAsia="zh-TW"/>
        </w:rPr>
        <w:lastRenderedPageBreak/>
        <w:t>火險作業</w:t>
      </w:r>
      <w:bookmarkEnd w:id="270"/>
      <w:bookmarkEnd w:id="271"/>
    </w:p>
    <w:p w14:paraId="11D265FB" w14:textId="77777777" w:rsidR="005A18D1" w:rsidRPr="00456B60" w:rsidRDefault="005A18D1" w:rsidP="00950600">
      <w:pPr>
        <w:pStyle w:val="5"/>
        <w:numPr>
          <w:ilvl w:val="3"/>
          <w:numId w:val="30"/>
        </w:numPr>
      </w:pPr>
      <w:bookmarkStart w:id="272" w:name="_Toc113027307"/>
      <w:r w:rsidRPr="00456B60">
        <w:t xml:space="preserve">L4060 </w:t>
      </w:r>
      <w:proofErr w:type="spellStart"/>
      <w:r w:rsidRPr="00456B60">
        <w:rPr>
          <w:rFonts w:hint="eastAsia"/>
        </w:rPr>
        <w:t>額度擔保品關聯查詢</w:t>
      </w:r>
      <w:bookmarkEnd w:id="272"/>
      <w:proofErr w:type="spellEnd"/>
    </w:p>
    <w:p w14:paraId="4F9F105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E4CB3A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42E8B8" w14:textId="77777777" w:rsidR="005A18D1" w:rsidRPr="00456B60" w:rsidRDefault="005A18D1" w:rsidP="0093607A">
            <w:pPr>
              <w:rPr>
                <w:rFonts w:eastAsia="標楷體"/>
                <w:lang w:val="x-none"/>
              </w:rPr>
            </w:pPr>
            <w:r w:rsidRPr="00456B60">
              <w:rPr>
                <w:rFonts w:eastAsia="標楷體"/>
                <w:lang w:val="x-none"/>
              </w:rPr>
              <w:t>功能名稱</w:t>
            </w:r>
            <w:r w:rsidRPr="00456B60">
              <w:rPr>
                <w:rFonts w:eastAsia="標楷體"/>
                <w:lang w:val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E6B223" w14:textId="77777777" w:rsidR="00747C1A" w:rsidRPr="00456B60" w:rsidRDefault="00747C1A" w:rsidP="00747C1A">
            <w:pPr>
              <w:rPr>
                <w:rFonts w:eastAsia="標楷體"/>
                <w:lang w:val="x-none"/>
              </w:rPr>
            </w:pPr>
            <w:r w:rsidRPr="00456B60">
              <w:rPr>
                <w:rFonts w:eastAsia="標楷體" w:hint="eastAsia"/>
                <w:lang w:val="x-none"/>
              </w:rPr>
              <w:t>額度擔保品保險單關聯查詢</w:t>
            </w:r>
          </w:p>
        </w:tc>
      </w:tr>
      <w:tr w:rsidR="005A18D1" w:rsidRPr="00456B60" w14:paraId="68667F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948CF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F1D433" w14:textId="77777777" w:rsidR="005A18D1" w:rsidRPr="00456B60" w:rsidRDefault="006C0F8D" w:rsidP="0093607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  <w:lang w:val="x-none"/>
              </w:rPr>
              <w:t>查詢額度擔保品保險單關聯</w:t>
            </w:r>
          </w:p>
        </w:tc>
      </w:tr>
      <w:tr w:rsidR="005A18D1" w:rsidRPr="00456B60" w14:paraId="0A7CCC44" w14:textId="77777777" w:rsidTr="00E025E7">
        <w:trPr>
          <w:trHeight w:val="336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45461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9EA849" w14:textId="77777777" w:rsidR="00AF4091" w:rsidRPr="00456B60" w:rsidRDefault="003B2646" w:rsidP="00AF409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AF4091"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</w:rPr>
              <w:t>.火險-加退保作業</w:t>
            </w:r>
            <w:r w:rsidR="00AF4091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4AAE0BE" w14:textId="77777777" w:rsidR="000D716C" w:rsidRPr="00814AC8" w:rsidRDefault="003B2646" w:rsidP="00956FC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2</w:t>
            </w:r>
            <w:r w:rsidR="00CA4CCC" w:rsidRPr="00456B60">
              <w:rPr>
                <w:rFonts w:ascii="標楷體" w:eastAsia="標楷體" w:hAnsi="標楷體" w:hint="eastAsia"/>
                <w:lang w:val="x-none"/>
              </w:rPr>
              <w:t>.</w:t>
            </w:r>
            <w:r w:rsidR="00CA4CCC"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56FC1">
              <w:rPr>
                <w:rFonts w:ascii="標楷體" w:eastAsia="標楷體" w:hAnsi="標楷體" w:hint="eastAsia"/>
              </w:rPr>
              <w:t>[</w:t>
            </w:r>
            <w:r w:rsidR="00CA4CCC" w:rsidRPr="00456B60">
              <w:rPr>
                <w:rFonts w:ascii="標楷體" w:eastAsia="標楷體" w:hAnsi="標楷體" w:hint="eastAsia"/>
                <w:lang w:eastAsia="zh-HK"/>
              </w:rPr>
              <w:t>擔保品與額度關聯檔</w:t>
            </w:r>
            <w:r w:rsidR="00CA4CCC"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="00CA4CCC" w:rsidRPr="00456B60">
              <w:rPr>
                <w:rFonts w:ascii="標楷體" w:eastAsia="標楷體" w:hAnsi="標楷體" w:hint="eastAsia"/>
              </w:rPr>
              <w:t>ClFac</w:t>
            </w:r>
            <w:proofErr w:type="spellEnd"/>
            <w:r w:rsidR="00CA4CCC" w:rsidRPr="00456B60">
              <w:rPr>
                <w:rFonts w:ascii="標楷體" w:eastAsia="標楷體" w:hAnsi="標楷體" w:hint="eastAsia"/>
              </w:rPr>
              <w:t>)</w:t>
            </w:r>
            <w:r w:rsidR="00956FC1">
              <w:rPr>
                <w:rFonts w:ascii="標楷體" w:eastAsia="標楷體" w:hAnsi="標楷體" w:hint="eastAsia"/>
              </w:rPr>
              <w:t>]</w:t>
            </w:r>
          </w:p>
        </w:tc>
      </w:tr>
      <w:tr w:rsidR="005A18D1" w:rsidRPr="00456B60" w14:paraId="1C8E96A8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B50E1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EB5E5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6E5EE1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6724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CB50C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5E9EAB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EB59A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DBDE3E" w14:textId="77777777" w:rsidR="005A18D1" w:rsidRPr="00456B60" w:rsidRDefault="00EE39B1" w:rsidP="0093607A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456B60" w14:paraId="5F8B98E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DEEBA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03A989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DCEE0F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75AF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D0580F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</w:tbl>
    <w:p w14:paraId="549908F9" w14:textId="77777777" w:rsidR="005A18D1" w:rsidRPr="00456B60" w:rsidRDefault="005A18D1" w:rsidP="005A18D1"/>
    <w:p w14:paraId="0DFA0D81" w14:textId="77777777" w:rsidR="00DC689B" w:rsidRPr="00456B60" w:rsidRDefault="00DC689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C689B" w:rsidRPr="00456B60" w14:paraId="0E23FB22" w14:textId="77777777" w:rsidTr="00C04054">
        <w:tc>
          <w:tcPr>
            <w:tcW w:w="851" w:type="dxa"/>
            <w:shd w:val="clear" w:color="auto" w:fill="D9D9D9"/>
          </w:tcPr>
          <w:p w14:paraId="4CE4C78F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FC88D8A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BEAEA1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C689B" w:rsidRPr="00456B60" w14:paraId="30F2F329" w14:textId="77777777" w:rsidTr="00C04054">
        <w:tc>
          <w:tcPr>
            <w:tcW w:w="851" w:type="dxa"/>
            <w:shd w:val="clear" w:color="auto" w:fill="auto"/>
          </w:tcPr>
          <w:p w14:paraId="1565FB5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046887C9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92DE690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與額度關聯檔</w:t>
            </w:r>
          </w:p>
        </w:tc>
      </w:tr>
      <w:tr w:rsidR="00DC689B" w:rsidRPr="00456B60" w14:paraId="7F25C720" w14:textId="77777777" w:rsidTr="00C04054">
        <w:tc>
          <w:tcPr>
            <w:tcW w:w="851" w:type="dxa"/>
            <w:shd w:val="clear" w:color="auto" w:fill="auto"/>
          </w:tcPr>
          <w:p w14:paraId="7367455B" w14:textId="77777777" w:rsidR="00DC689B" w:rsidRPr="00456B60" w:rsidRDefault="00DC689B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5BDCAF9D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4A081B" w14:textId="77777777" w:rsidR="00DC689B" w:rsidRPr="00456B60" w:rsidRDefault="00AE7ED7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E2174C" w:rsidRPr="00456B60" w14:paraId="694C3602" w14:textId="77777777" w:rsidTr="00C04054">
        <w:tc>
          <w:tcPr>
            <w:tcW w:w="851" w:type="dxa"/>
            <w:shd w:val="clear" w:color="auto" w:fill="auto"/>
          </w:tcPr>
          <w:p w14:paraId="6755163A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64295CC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FacCaseApp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3798E14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案件申請檔</w:t>
            </w:r>
          </w:p>
        </w:tc>
      </w:tr>
      <w:tr w:rsidR="00E2174C" w:rsidRPr="00456B60" w14:paraId="168DD192" w14:textId="77777777" w:rsidTr="00C04054">
        <w:tc>
          <w:tcPr>
            <w:tcW w:w="851" w:type="dxa"/>
            <w:shd w:val="clear" w:color="auto" w:fill="auto"/>
          </w:tcPr>
          <w:p w14:paraId="2BC0D307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1F6C876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192C49F" w14:textId="77777777" w:rsidR="00E2174C" w:rsidRPr="00456B60" w:rsidRDefault="00E2174C" w:rsidP="00E2174C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 w:hint="eastAsia"/>
              </w:rPr>
              <w:t>擔保品主檔</w:t>
            </w:r>
            <w:proofErr w:type="gramEnd"/>
          </w:p>
        </w:tc>
      </w:tr>
      <w:tr w:rsidR="00E2174C" w:rsidRPr="00456B60" w14:paraId="05BA6A9D" w14:textId="77777777" w:rsidTr="00C04054">
        <w:tc>
          <w:tcPr>
            <w:tcW w:w="851" w:type="dxa"/>
            <w:shd w:val="clear" w:color="auto" w:fill="auto"/>
          </w:tcPr>
          <w:p w14:paraId="59AD7E4B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6FD2DC2F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55E838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擔保品不動產建物檔</w:t>
            </w:r>
          </w:p>
        </w:tc>
      </w:tr>
      <w:tr w:rsidR="00E2174C" w:rsidRPr="00456B60" w14:paraId="17C32C48" w14:textId="77777777" w:rsidTr="00C04054">
        <w:tc>
          <w:tcPr>
            <w:tcW w:w="851" w:type="dxa"/>
            <w:shd w:val="clear" w:color="auto" w:fill="auto"/>
          </w:tcPr>
          <w:p w14:paraId="5B98BA56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0D31630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AB047E7" w14:textId="77777777" w:rsidR="00E2174C" w:rsidRPr="00456B60" w:rsidRDefault="00E2174C" w:rsidP="00E2174C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E2174C" w:rsidRPr="00456B60" w14:paraId="3B5D7A62" w14:textId="77777777" w:rsidTr="00C04054">
        <w:tc>
          <w:tcPr>
            <w:tcW w:w="851" w:type="dxa"/>
            <w:shd w:val="clear" w:color="auto" w:fill="auto"/>
          </w:tcPr>
          <w:p w14:paraId="358684F2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04A71A0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99D1C9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E2174C" w:rsidRPr="00456B60" w14:paraId="46C02515" w14:textId="77777777" w:rsidTr="00C04054">
        <w:tc>
          <w:tcPr>
            <w:tcW w:w="851" w:type="dxa"/>
            <w:shd w:val="clear" w:color="auto" w:fill="auto"/>
          </w:tcPr>
          <w:p w14:paraId="0C2CD2AD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2E9AFEDB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B2FE064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E2174C" w:rsidRPr="00456B60" w14:paraId="34AC04AC" w14:textId="77777777" w:rsidTr="00C04054">
        <w:tc>
          <w:tcPr>
            <w:tcW w:w="851" w:type="dxa"/>
            <w:shd w:val="clear" w:color="auto" w:fill="auto"/>
          </w:tcPr>
          <w:p w14:paraId="545B7EC7" w14:textId="77777777" w:rsidR="00E2174C" w:rsidRPr="00456B60" w:rsidRDefault="00E2174C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551B8490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BB97436" w14:textId="77777777" w:rsidR="00E2174C" w:rsidRPr="00456B60" w:rsidRDefault="00E2174C" w:rsidP="00E2174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撥款主檔</w:t>
            </w:r>
          </w:p>
        </w:tc>
      </w:tr>
    </w:tbl>
    <w:p w14:paraId="463C1825" w14:textId="77777777" w:rsidR="00DC689B" w:rsidRDefault="00DC689B" w:rsidP="005A18D1"/>
    <w:p w14:paraId="0A771F3B" w14:textId="77777777" w:rsidR="00411CD9" w:rsidRDefault="00411CD9" w:rsidP="005A18D1"/>
    <w:p w14:paraId="16F5E178" w14:textId="77777777" w:rsidR="00411CD9" w:rsidRPr="00456B60" w:rsidRDefault="00411CD9" w:rsidP="005A18D1">
      <w:r>
        <w:br w:type="page"/>
      </w:r>
    </w:p>
    <w:p w14:paraId="71D7738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71793347" w14:textId="7399606F" w:rsidR="005A18D1" w:rsidRPr="00456B60" w:rsidRDefault="00EE6E6B" w:rsidP="005A18D1">
      <w:pPr>
        <w:adjustRightInd w:val="0"/>
        <w:spacing w:afterLines="20" w:after="72"/>
        <w:rPr>
          <w:noProof/>
        </w:rPr>
      </w:pPr>
      <w:r w:rsidRPr="00BF7934">
        <w:rPr>
          <w:noProof/>
        </w:rPr>
        <w:drawing>
          <wp:inline distT="0" distB="0" distL="0" distR="0" wp14:anchorId="1F73F355" wp14:editId="78DDE4A4">
            <wp:extent cx="6477000" cy="1885950"/>
            <wp:effectExtent l="0" t="0" r="0" b="0"/>
            <wp:docPr id="23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10E39" w14:textId="77777777" w:rsidR="004609CA" w:rsidRPr="00456B60" w:rsidRDefault="004609CA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07B7C0C" w14:textId="77777777" w:rsidR="004609CA" w:rsidRPr="00456B60" w:rsidRDefault="004609CA" w:rsidP="004609CA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4609CA" w:rsidRPr="00841EE0" w14:paraId="7F85623E" w14:textId="77777777" w:rsidTr="00C04054">
        <w:tc>
          <w:tcPr>
            <w:tcW w:w="851" w:type="dxa"/>
            <w:shd w:val="clear" w:color="auto" w:fill="D9D9D9"/>
          </w:tcPr>
          <w:p w14:paraId="6C529BF1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835669C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AE4476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435B1" w:rsidRPr="00841EE0" w14:paraId="41AC5B74" w14:textId="77777777" w:rsidTr="00C04054">
        <w:tc>
          <w:tcPr>
            <w:tcW w:w="851" w:type="dxa"/>
            <w:shd w:val="clear" w:color="auto" w:fill="auto"/>
          </w:tcPr>
          <w:p w14:paraId="3B16DCA2" w14:textId="77777777" w:rsidR="00F435B1" w:rsidRPr="00841EE0" w:rsidRDefault="00F435B1" w:rsidP="00F43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71B1348" w14:textId="77777777" w:rsidR="00F435B1" w:rsidRPr="00841EE0" w:rsidRDefault="00F435B1" w:rsidP="00F435B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64BFA897" w14:textId="77777777" w:rsidR="00814AC8" w:rsidRPr="00841EE0" w:rsidRDefault="00814AC8" w:rsidP="00814AC8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7B39760" w14:textId="77777777" w:rsidR="00F435B1" w:rsidRPr="00841EE0" w:rsidRDefault="00F435B1" w:rsidP="00F435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FC314A5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</w:t>
            </w:r>
            <w:r w:rsidRPr="00841EE0">
              <w:rPr>
                <w:rFonts w:ascii="標楷體" w:eastAsia="標楷體" w:hAnsi="標楷體"/>
              </w:rPr>
              <w:t>1</w:t>
            </w:r>
            <w:r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/>
              </w:rPr>
              <w:t>.戶號</w:t>
            </w:r>
          </w:p>
          <w:p w14:paraId="69FBBE74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C</w:t>
            </w:r>
            <w:r w:rsidRPr="00841EE0">
              <w:rPr>
                <w:rFonts w:ascii="標楷體" w:eastAsia="標楷體" w:hAnsi="標楷體"/>
              </w:rPr>
              <w:t>ust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Fa</w:t>
            </w:r>
            <w:r w:rsidRPr="00841EE0">
              <w:rPr>
                <w:rFonts w:ascii="標楷體" w:eastAsia="標楷體" w:hAnsi="標楷體"/>
              </w:rPr>
              <w:t>cmNo</w:t>
            </w:r>
            <w:proofErr w:type="spellEnd"/>
            <w:r w:rsidRPr="00841EE0">
              <w:rPr>
                <w:rFonts w:ascii="標楷體" w:eastAsia="標楷體" w:hAnsi="標楷體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為查詢</w:t>
            </w:r>
          </w:p>
          <w:p w14:paraId="79C65109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).</w:t>
            </w:r>
            <w:r w:rsidR="00814AC8"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</w:p>
          <w:p w14:paraId="481FD1DC" w14:textId="77777777" w:rsidR="00F435B1" w:rsidRPr="00841EE0" w:rsidRDefault="00F435B1" w:rsidP="00BE7E6E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</w:t>
            </w:r>
            <w:r w:rsidR="00814AC8"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="00814AC8"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="00814AC8" w:rsidRPr="00841EE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="00814AC8"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="00814AC8" w:rsidRPr="00841EE0">
              <w:rPr>
                <w:rFonts w:ascii="標楷體" w:eastAsia="標楷體" w:hAnsi="標楷體" w:hint="eastAsia"/>
                <w:lang w:val="x-none"/>
              </w:rPr>
              <w:t>)]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為查詢</w:t>
            </w:r>
            <w:proofErr w:type="spellEnd"/>
          </w:p>
          <w:p w14:paraId="57677621" w14:textId="654094FD" w:rsidR="00F435B1" w:rsidRPr="00841EE0" w:rsidRDefault="00F435B1" w:rsidP="000D2C4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372BACAD" w14:textId="77777777" w:rsidR="00F435B1" w:rsidRPr="00841EE0" w:rsidRDefault="00F435B1" w:rsidP="00F43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18C36C6" w14:textId="77777777" w:rsidR="00F435B1" w:rsidRPr="00841EE0" w:rsidRDefault="00F435B1" w:rsidP="00F435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  <w:p w14:paraId="1B1E202D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>4</w:t>
            </w:r>
            <w:r w:rsidRPr="00841EE0">
              <w:rPr>
                <w:rFonts w:ascii="標楷體" w:eastAsia="標楷體" w:hAnsi="標楷體" w:hint="eastAsia"/>
                <w:lang w:val="x-none"/>
              </w:rPr>
              <w:t>.每一擔保品只有一個對應的戶號額度會出現保單明細按鈕，優</w:t>
            </w:r>
          </w:p>
          <w:p w14:paraId="6DC51472" w14:textId="77777777" w:rsidR="00814AC8" w:rsidRPr="00841EE0" w:rsidRDefault="00814AC8" w:rsidP="00814AC8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先順序：</w:t>
            </w:r>
          </w:p>
          <w:p w14:paraId="3CAE38CC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 xml:space="preserve">  </w:t>
            </w:r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r w:rsidRPr="00841EE0">
              <w:rPr>
                <w:rFonts w:ascii="標楷體" w:eastAsia="標楷體" w:hAnsi="標楷體"/>
                <w:lang w:val="x-none"/>
              </w:rPr>
              <w:t>1</w:t>
            </w:r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  <w:r w:rsidRPr="00841EE0">
              <w:rPr>
                <w:rFonts w:ascii="標楷體" w:eastAsia="標楷體" w:hAnsi="標楷體"/>
                <w:lang w:val="x-none"/>
              </w:rPr>
              <w:t>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貸放狀態：正常</w:t>
            </w:r>
            <w:proofErr w:type="spell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催收</w:t>
            </w:r>
            <w:proofErr w:type="spell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proofErr w:type="gramStart"/>
            <w:r w:rsidRPr="00841EE0">
              <w:rPr>
                <w:rFonts w:ascii="標楷體" w:eastAsia="標楷體" w:hAnsi="標楷體" w:hint="eastAsia"/>
                <w:lang w:val="x-none"/>
              </w:rPr>
              <w:t>部呆</w:t>
            </w:r>
            <w:proofErr w:type="spellEnd"/>
            <w:proofErr w:type="gramEnd"/>
            <w:r w:rsidRPr="00841EE0">
              <w:rPr>
                <w:rFonts w:ascii="標楷體" w:eastAsia="標楷體" w:hAnsi="標楷體"/>
                <w:lang w:val="x-none"/>
              </w:rPr>
              <w:t>&gt;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呆帳，排除結案戶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。</w:t>
            </w:r>
          </w:p>
          <w:p w14:paraId="02C5CCCB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 xml:space="preserve">  </w:t>
            </w:r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r w:rsidRPr="00841EE0">
              <w:rPr>
                <w:rFonts w:ascii="標楷體" w:eastAsia="標楷體" w:hAnsi="標楷體"/>
                <w:lang w:val="x-none"/>
              </w:rPr>
              <w:t>2</w:t>
            </w:r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  <w:r w:rsidRPr="00841EE0">
              <w:rPr>
                <w:rFonts w:ascii="標楷體" w:eastAsia="標楷體" w:hAnsi="標楷體"/>
                <w:lang w:val="x-none"/>
              </w:rPr>
              <w:t>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貸放狀態相同時，取核准日期最新者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。</w:t>
            </w:r>
          </w:p>
          <w:p w14:paraId="794E43B0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/>
                <w:lang w:val="x-none"/>
              </w:rPr>
              <w:t>5.</w:t>
            </w:r>
            <w:r w:rsidRPr="00841EE0">
              <w:rPr>
                <w:rFonts w:ascii="標楷體" w:eastAsia="標楷體" w:hAnsi="標楷體" w:hint="eastAsia"/>
                <w:lang w:val="x-none"/>
              </w:rPr>
              <w:t>輸出畫面排序：</w:t>
            </w:r>
          </w:p>
          <w:p w14:paraId="4A879CC4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 xml:space="preserve">  (1)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輸入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戶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u</w:t>
            </w:r>
            <w:r w:rsidRPr="00841EE0">
              <w:rPr>
                <w:rFonts w:ascii="標楷體" w:eastAsia="標楷體" w:hAnsi="標楷體"/>
                <w:lang w:val="x-none"/>
              </w:rPr>
              <w:t>st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：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按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F95F646" w14:textId="77777777" w:rsidR="00814AC8" w:rsidRPr="00841EE0" w:rsidRDefault="00814AC8" w:rsidP="00814AC8">
            <w:pPr>
              <w:ind w:firstLineChars="300" w:firstLine="720"/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由小到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</w:p>
          <w:p w14:paraId="4715CAEC" w14:textId="77777777" w:rsidR="00814AC8" w:rsidRPr="00841EE0" w:rsidRDefault="00814AC8" w:rsidP="00814AC8">
            <w:pPr>
              <w:rPr>
                <w:rFonts w:ascii="標楷體" w:eastAsia="標楷體" w:hAnsi="標楷體"/>
                <w:lang w:val="x-none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 xml:space="preserve">  (2).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輸入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]：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按照核准</w:t>
            </w:r>
            <w:proofErr w:type="spellEnd"/>
          </w:p>
          <w:p w14:paraId="2A16A45D" w14:textId="77777777" w:rsidR="00814AC8" w:rsidRPr="00841EE0" w:rsidRDefault="00814AC8" w:rsidP="00814AC8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val="x-none"/>
              </w:rPr>
              <w:t>號碼(</w:t>
            </w:r>
            <w:proofErr w:type="spellStart"/>
            <w:r w:rsidRPr="00841EE0">
              <w:rPr>
                <w:rFonts w:ascii="標楷體" w:eastAsia="標楷體" w:hAnsi="標楷體"/>
                <w:lang w:val="x-none"/>
              </w:rPr>
              <w:t>ApproveNo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(</w:t>
            </w:r>
            <w:proofErr w:type="spellStart"/>
            <w:r w:rsidRPr="00841EE0">
              <w:rPr>
                <w:rFonts w:ascii="標楷體" w:eastAsia="標楷體" w:hAnsi="標楷體" w:hint="eastAsia"/>
                <w:lang w:val="x-none"/>
              </w:rPr>
              <w:t>由小到大</w:t>
            </w:r>
            <w:proofErr w:type="spellEnd"/>
            <w:r w:rsidRPr="00841EE0">
              <w:rPr>
                <w:rFonts w:ascii="標楷體" w:eastAsia="標楷體" w:hAnsi="標楷體" w:hint="eastAsia"/>
                <w:lang w:val="x-none"/>
              </w:rPr>
              <w:t>)</w:t>
            </w:r>
          </w:p>
        </w:tc>
      </w:tr>
      <w:tr w:rsidR="003B2646" w:rsidRPr="00841EE0" w14:paraId="5B7FB89F" w14:textId="77777777" w:rsidTr="00C04054">
        <w:tc>
          <w:tcPr>
            <w:tcW w:w="851" w:type="dxa"/>
            <w:shd w:val="clear" w:color="auto" w:fill="auto"/>
          </w:tcPr>
          <w:p w14:paraId="0C3D388D" w14:textId="77777777" w:rsidR="004609CA" w:rsidRPr="00841EE0" w:rsidRDefault="004609CA" w:rsidP="00C04054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3AF30AC" w14:textId="77777777" w:rsidR="004609CA" w:rsidRPr="00841EE0" w:rsidRDefault="004609CA" w:rsidP="00765AB5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2EAF9D9" w14:textId="77777777" w:rsidR="004609CA" w:rsidRPr="00841EE0" w:rsidRDefault="004609CA" w:rsidP="00765AB5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548A9DE9" w14:textId="77777777" w:rsidTr="00C04054">
        <w:tc>
          <w:tcPr>
            <w:tcW w:w="851" w:type="dxa"/>
            <w:shd w:val="clear" w:color="auto" w:fill="auto"/>
          </w:tcPr>
          <w:p w14:paraId="4DDA8DD8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4806864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5D31A4C2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64D8E203" w14:textId="77777777" w:rsidR="004609CA" w:rsidRDefault="004609CA" w:rsidP="005A18D1">
      <w:pPr>
        <w:adjustRightInd w:val="0"/>
        <w:spacing w:afterLines="20" w:after="72"/>
        <w:rPr>
          <w:noProof/>
        </w:rPr>
      </w:pPr>
    </w:p>
    <w:p w14:paraId="6F637C48" w14:textId="77777777" w:rsidR="00411CD9" w:rsidRPr="00456B60" w:rsidRDefault="00411CD9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56A3C546" w14:textId="77777777" w:rsidR="002470AA" w:rsidRPr="00456B60" w:rsidRDefault="002470AA" w:rsidP="00CA731B">
      <w:pPr>
        <w:pStyle w:val="a"/>
      </w:pPr>
      <w:r w:rsidRPr="00456B60">
        <w:lastRenderedPageBreak/>
        <w:t>輸入畫面資料說明</w:t>
      </w:r>
    </w:p>
    <w:p w14:paraId="63D3F6A7" w14:textId="77777777" w:rsidR="002470AA" w:rsidRPr="00456B60" w:rsidRDefault="002470AA" w:rsidP="002470A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7"/>
        <w:gridCol w:w="1367"/>
        <w:gridCol w:w="1634"/>
        <w:gridCol w:w="968"/>
        <w:gridCol w:w="1780"/>
        <w:gridCol w:w="698"/>
        <w:gridCol w:w="576"/>
        <w:gridCol w:w="2624"/>
      </w:tblGrid>
      <w:tr w:rsidR="002470AA" w:rsidRPr="00456B60" w14:paraId="17B4EDED" w14:textId="77777777" w:rsidTr="006C0F8D">
        <w:trPr>
          <w:trHeight w:val="388"/>
          <w:tblHeader/>
          <w:jc w:val="center"/>
        </w:trPr>
        <w:tc>
          <w:tcPr>
            <w:tcW w:w="552" w:type="dxa"/>
            <w:vMerge w:val="restart"/>
            <w:shd w:val="clear" w:color="auto" w:fill="F2F2F2"/>
          </w:tcPr>
          <w:p w14:paraId="55AA57E8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10" w:type="dxa"/>
            <w:vMerge w:val="restart"/>
            <w:shd w:val="clear" w:color="auto" w:fill="F2F2F2"/>
          </w:tcPr>
          <w:p w14:paraId="02FB471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01" w:type="dxa"/>
            <w:gridSpan w:val="5"/>
            <w:shd w:val="clear" w:color="auto" w:fill="F2F2F2"/>
          </w:tcPr>
          <w:p w14:paraId="7CE1D3E0" w14:textId="77777777" w:rsidR="002470AA" w:rsidRPr="00456B60" w:rsidRDefault="002470AA" w:rsidP="00765AB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57" w:type="dxa"/>
            <w:vMerge w:val="restart"/>
            <w:shd w:val="clear" w:color="auto" w:fill="F2F2F2"/>
          </w:tcPr>
          <w:p w14:paraId="7E8A38E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6C0F8D" w:rsidRPr="00456B60" w14:paraId="10AC5B30" w14:textId="77777777" w:rsidTr="006C0F8D">
        <w:trPr>
          <w:trHeight w:val="244"/>
          <w:tblHeader/>
          <w:jc w:val="center"/>
        </w:trPr>
        <w:tc>
          <w:tcPr>
            <w:tcW w:w="552" w:type="dxa"/>
            <w:vMerge/>
            <w:shd w:val="clear" w:color="auto" w:fill="F2F2F2"/>
          </w:tcPr>
          <w:p w14:paraId="13185D04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410" w:type="dxa"/>
            <w:vMerge/>
            <w:shd w:val="clear" w:color="auto" w:fill="F2F2F2"/>
          </w:tcPr>
          <w:p w14:paraId="28B5139C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  <w:tc>
          <w:tcPr>
            <w:tcW w:w="1690" w:type="dxa"/>
            <w:shd w:val="clear" w:color="auto" w:fill="F2F2F2"/>
          </w:tcPr>
          <w:p w14:paraId="45BE0124" w14:textId="77777777" w:rsidR="002470AA" w:rsidRPr="00456B60" w:rsidRDefault="00FF77DF" w:rsidP="00765AB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F2F2F2"/>
          </w:tcPr>
          <w:p w14:paraId="253EA822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43" w:type="dxa"/>
            <w:shd w:val="clear" w:color="auto" w:fill="F2F2F2"/>
          </w:tcPr>
          <w:p w14:paraId="6FC4E2F6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  <w:shd w:val="clear" w:color="auto" w:fill="F2F2F2"/>
          </w:tcPr>
          <w:p w14:paraId="6F43E390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67" w:type="dxa"/>
            <w:shd w:val="clear" w:color="auto" w:fill="F2F2F2"/>
          </w:tcPr>
          <w:p w14:paraId="1A7DF03E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57" w:type="dxa"/>
            <w:vMerge/>
            <w:shd w:val="clear" w:color="auto" w:fill="F2F2F2"/>
          </w:tcPr>
          <w:p w14:paraId="6C7647C6" w14:textId="77777777" w:rsidR="002470AA" w:rsidRPr="00456B60" w:rsidRDefault="002470AA" w:rsidP="00765AB5">
            <w:pPr>
              <w:rPr>
                <w:rFonts w:ascii="標楷體" w:eastAsia="標楷體" w:hAnsi="標楷體"/>
              </w:rPr>
            </w:pPr>
          </w:p>
        </w:tc>
      </w:tr>
      <w:tr w:rsidR="006C0F8D" w:rsidRPr="00456B60" w14:paraId="4F0367EF" w14:textId="77777777" w:rsidTr="006C0F8D">
        <w:trPr>
          <w:trHeight w:val="244"/>
          <w:jc w:val="center"/>
        </w:trPr>
        <w:tc>
          <w:tcPr>
            <w:tcW w:w="552" w:type="dxa"/>
          </w:tcPr>
          <w:p w14:paraId="3F32F56A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10" w:type="dxa"/>
          </w:tcPr>
          <w:p w14:paraId="20FDA718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選項</w:t>
            </w:r>
          </w:p>
        </w:tc>
        <w:tc>
          <w:tcPr>
            <w:tcW w:w="1690" w:type="dxa"/>
          </w:tcPr>
          <w:p w14:paraId="3E00176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</w:p>
        </w:tc>
        <w:tc>
          <w:tcPr>
            <w:tcW w:w="992" w:type="dxa"/>
          </w:tcPr>
          <w:p w14:paraId="248F133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1FE16A1E" w14:textId="77777777" w:rsidR="006C0F8D" w:rsidRPr="00456B60" w:rsidRDefault="006C0F8D" w:rsidP="006C0F8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:戶號</w:t>
            </w:r>
          </w:p>
          <w:p w14:paraId="25B0D6C5" w14:textId="77777777" w:rsidR="006C0F8D" w:rsidRDefault="006C0F8D" w:rsidP="006C0F8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:擔保品編號</w:t>
            </w:r>
          </w:p>
          <w:p w14:paraId="0C2BFD3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0E9CE81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V</w:t>
            </w:r>
          </w:p>
        </w:tc>
        <w:tc>
          <w:tcPr>
            <w:tcW w:w="567" w:type="dxa"/>
          </w:tcPr>
          <w:p w14:paraId="347F8E8C" w14:textId="77777777" w:rsidR="002470AA" w:rsidRPr="00456B60" w:rsidRDefault="003B2646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1C8C5772" w14:textId="77777777" w:rsidR="006C0F8D" w:rsidRPr="00456B60" w:rsidRDefault="002A48C2" w:rsidP="002470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E730ED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6C0F8D" w:rsidRPr="00456B60" w14:paraId="46A2D633" w14:textId="77777777" w:rsidTr="006C0F8D">
        <w:trPr>
          <w:trHeight w:val="244"/>
          <w:jc w:val="center"/>
        </w:trPr>
        <w:tc>
          <w:tcPr>
            <w:tcW w:w="552" w:type="dxa"/>
          </w:tcPr>
          <w:p w14:paraId="50B72C84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/>
              </w:rPr>
              <w:t>.</w:t>
            </w:r>
          </w:p>
        </w:tc>
        <w:tc>
          <w:tcPr>
            <w:tcW w:w="1410" w:type="dxa"/>
          </w:tcPr>
          <w:p w14:paraId="1E33A4FD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7107A7">
              <w:rPr>
                <w:rFonts w:ascii="標楷體" w:eastAsia="標楷體" w:hAnsi="標楷體" w:hint="eastAsia"/>
              </w:rPr>
              <w:t>-</w:t>
            </w:r>
            <w:r w:rsidR="007107A7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1690" w:type="dxa"/>
          </w:tcPr>
          <w:p w14:paraId="3E4D3A0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7-3</w:t>
            </w:r>
          </w:p>
        </w:tc>
        <w:tc>
          <w:tcPr>
            <w:tcW w:w="992" w:type="dxa"/>
          </w:tcPr>
          <w:p w14:paraId="33B705C4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0F64FC09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302591DA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2C5934F5" w14:textId="77777777" w:rsidR="002470AA" w:rsidRPr="00456B60" w:rsidRDefault="002470AA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5D913AC9" w14:textId="77777777" w:rsidR="0005434C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選項</w:t>
            </w:r>
            <w:r w:rsidR="004653DA"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</w:rPr>
              <w:t>.戶號]</w:t>
            </w:r>
          </w:p>
          <w:p w14:paraId="503E9CAD" w14:textId="67FFDB69" w:rsidR="007C60E3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：</w:t>
            </w:r>
          </w:p>
          <w:p w14:paraId="0D0D75B0" w14:textId="77777777" w:rsidR="007C60E3" w:rsidRDefault="007C60E3" w:rsidP="002470AA">
            <w:pPr>
              <w:ind w:leftChars="-2" w:left="276" w:hangingChars="117" w:hanging="281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.戶號 </w:t>
            </w:r>
          </w:p>
          <w:p w14:paraId="5868966F" w14:textId="77777777" w:rsidR="002470AA" w:rsidRDefault="007C60E3" w:rsidP="0005434C">
            <w:pPr>
              <w:ind w:leftChars="98" w:left="276" w:hangingChars="17" w:hanging="4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6C0F8D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6C0F8D">
              <w:rPr>
                <w:rFonts w:ascii="標楷體" w:eastAsia="標楷體" w:hAnsi="標楷體" w:hint="eastAsia"/>
              </w:rPr>
              <w:t>.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F6014B0" w14:textId="77777777" w:rsidR="006C0F8D" w:rsidRDefault="007C60E3" w:rsidP="0005434C">
            <w:pPr>
              <w:ind w:leftChars="98" w:left="756" w:hangingChars="217" w:hanging="52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6C0F8D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6C0F8D">
              <w:rPr>
                <w:rFonts w:ascii="標楷體" w:eastAsia="標楷體" w:hAnsi="標楷體" w:hint="eastAsia"/>
              </w:rPr>
              <w:t>.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14E01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A8401A">
              <w:rPr>
                <w:rFonts w:ascii="標楷體" w:eastAsia="標楷體" w:hAnsi="標楷體" w:hint="eastAsia"/>
              </w:rPr>
              <w:t>V(2,</w:t>
            </w:r>
            <w:r w:rsidR="00414E01" w:rsidRPr="00A8401A">
              <w:rPr>
                <w:rFonts w:ascii="標楷體" w:eastAsia="標楷體" w:hAnsi="標楷體"/>
              </w:rPr>
              <w:t>0)</w:t>
            </w:r>
          </w:p>
          <w:p w14:paraId="64068125" w14:textId="77777777" w:rsidR="004653DA" w:rsidRDefault="004653DA" w:rsidP="002470AA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68956725" w14:textId="77777777" w:rsidR="004653DA" w:rsidRPr="00456B60" w:rsidRDefault="004653DA" w:rsidP="0005434C">
            <w:pPr>
              <w:ind w:leftChars="98" w:left="756" w:hangingChars="217" w:hanging="52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限輸入數字，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表全部</w:t>
            </w:r>
          </w:p>
        </w:tc>
      </w:tr>
      <w:tr w:rsidR="007107A7" w:rsidRPr="00456B60" w14:paraId="26797000" w14:textId="77777777" w:rsidTr="006C0F8D">
        <w:trPr>
          <w:trHeight w:val="244"/>
          <w:jc w:val="center"/>
        </w:trPr>
        <w:tc>
          <w:tcPr>
            <w:tcW w:w="552" w:type="dxa"/>
          </w:tcPr>
          <w:p w14:paraId="7000419C" w14:textId="77777777" w:rsidR="007107A7" w:rsidRPr="00456B60" w:rsidRDefault="007107A7" w:rsidP="002470AA">
            <w:pPr>
              <w:rPr>
                <w:rFonts w:ascii="標楷體" w:eastAsia="標楷體" w:hAnsi="標楷體"/>
              </w:rPr>
            </w:pPr>
          </w:p>
        </w:tc>
        <w:tc>
          <w:tcPr>
            <w:tcW w:w="1410" w:type="dxa"/>
          </w:tcPr>
          <w:p w14:paraId="54E1EAC4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</w:rPr>
              <w:t>額度</w:t>
            </w:r>
            <w:r w:rsidR="00BE7E6E"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/>
              </w:rPr>
              <w:t>查詢</w:t>
            </w:r>
          </w:p>
        </w:tc>
        <w:tc>
          <w:tcPr>
            <w:tcW w:w="1690" w:type="dxa"/>
          </w:tcPr>
          <w:p w14:paraId="79F84D06" w14:textId="77777777" w:rsidR="007107A7" w:rsidRPr="00456B60" w:rsidRDefault="00BE7E6E" w:rsidP="002470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992" w:type="dxa"/>
          </w:tcPr>
          <w:p w14:paraId="45AFC7A1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038A4D6C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6BC8EB38" w14:textId="77777777" w:rsidR="007107A7" w:rsidRPr="00456B60" w:rsidRDefault="007107A7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15F4AC05" w14:textId="77777777" w:rsidR="007107A7" w:rsidRPr="00456B60" w:rsidRDefault="007107A7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657" w:type="dxa"/>
          </w:tcPr>
          <w:p w14:paraId="66780C36" w14:textId="77777777" w:rsidR="007107A7" w:rsidRPr="007107A7" w:rsidRDefault="007107A7" w:rsidP="007107A7">
            <w:pPr>
              <w:rPr>
                <w:rFonts w:ascii="標楷體" w:eastAsia="標楷體" w:hAnsi="標楷體"/>
                <w:color w:val="000000"/>
              </w:rPr>
            </w:pPr>
            <w:r w:rsidRPr="007107A7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7107A7">
              <w:rPr>
                <w:rFonts w:ascii="標楷體" w:eastAsia="標楷體" w:hAnsi="標楷體"/>
                <w:color w:val="000000"/>
              </w:rPr>
              <w:t>【L2015額度明細資料查詢】</w:t>
            </w:r>
            <w:r w:rsidRPr="007107A7">
              <w:rPr>
                <w:rFonts w:ascii="標楷體" w:eastAsia="標楷體" w:hAnsi="標楷體" w:hint="eastAsia"/>
                <w:color w:val="000000"/>
              </w:rPr>
              <w:t>，帶回點選之[戶號(</w:t>
            </w:r>
            <w:proofErr w:type="spellStart"/>
            <w:r w:rsidRPr="007107A7">
              <w:rPr>
                <w:rFonts w:ascii="標楷體" w:eastAsia="標楷體" w:hAnsi="標楷體" w:hint="eastAsia"/>
                <w:color w:val="000000"/>
              </w:rPr>
              <w:t>C</w:t>
            </w:r>
            <w:r w:rsidRPr="007107A7">
              <w:rPr>
                <w:rFonts w:ascii="標楷體" w:eastAsia="標楷體" w:hAnsi="標楷體"/>
                <w:color w:val="000000"/>
              </w:rPr>
              <w:t>ustNo</w:t>
            </w:r>
            <w:proofErr w:type="spellEnd"/>
            <w:r w:rsidRPr="007107A7">
              <w:rPr>
                <w:rFonts w:ascii="標楷體" w:eastAsia="標楷體" w:hAnsi="標楷體" w:hint="eastAsia"/>
                <w:color w:val="000000"/>
              </w:rPr>
              <w:t>)]、[額度(</w:t>
            </w:r>
            <w:proofErr w:type="spellStart"/>
            <w:r w:rsidRPr="007107A7">
              <w:rPr>
                <w:rFonts w:ascii="標楷體" w:eastAsia="標楷體" w:hAnsi="標楷體" w:hint="eastAsia"/>
                <w:color w:val="000000"/>
              </w:rPr>
              <w:t>Fa</w:t>
            </w:r>
            <w:r w:rsidRPr="007107A7">
              <w:rPr>
                <w:rFonts w:ascii="標楷體" w:eastAsia="標楷體" w:hAnsi="標楷體"/>
                <w:color w:val="000000"/>
              </w:rPr>
              <w:t>cmNo</w:t>
            </w:r>
            <w:proofErr w:type="spellEnd"/>
            <w:r w:rsidRPr="007107A7">
              <w:rPr>
                <w:rFonts w:ascii="標楷體" w:eastAsia="標楷體" w:hAnsi="標楷體"/>
                <w:color w:val="000000"/>
              </w:rPr>
              <w:t>)</w:t>
            </w:r>
            <w:r w:rsidRPr="007107A7"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6C0F8D" w:rsidRPr="00456B60" w14:paraId="00D966BC" w14:textId="77777777" w:rsidTr="006C0F8D">
        <w:trPr>
          <w:trHeight w:val="244"/>
          <w:jc w:val="center"/>
        </w:trPr>
        <w:tc>
          <w:tcPr>
            <w:tcW w:w="552" w:type="dxa"/>
          </w:tcPr>
          <w:p w14:paraId="1BCA778F" w14:textId="77777777" w:rsidR="002470AA" w:rsidRPr="00456B60" w:rsidRDefault="002470AA" w:rsidP="002470A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10" w:type="dxa"/>
          </w:tcPr>
          <w:p w14:paraId="41596E55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編號</w:t>
            </w:r>
          </w:p>
        </w:tc>
        <w:tc>
          <w:tcPr>
            <w:tcW w:w="1690" w:type="dxa"/>
          </w:tcPr>
          <w:p w14:paraId="1EEA945D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-2-7</w:t>
            </w:r>
          </w:p>
        </w:tc>
        <w:tc>
          <w:tcPr>
            <w:tcW w:w="992" w:type="dxa"/>
          </w:tcPr>
          <w:p w14:paraId="284A7353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43" w:type="dxa"/>
          </w:tcPr>
          <w:p w14:paraId="4B37123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</w:tcPr>
          <w:p w14:paraId="1AC1AFE1" w14:textId="77777777" w:rsidR="002470AA" w:rsidRPr="00456B60" w:rsidRDefault="002470AA" w:rsidP="002470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</w:tcPr>
          <w:p w14:paraId="1385088F" w14:textId="77777777" w:rsidR="002470AA" w:rsidRPr="00456B60" w:rsidRDefault="00E86E08" w:rsidP="002470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W</w:t>
            </w:r>
          </w:p>
        </w:tc>
        <w:tc>
          <w:tcPr>
            <w:tcW w:w="2657" w:type="dxa"/>
          </w:tcPr>
          <w:p w14:paraId="71A603CD" w14:textId="77777777" w:rsidR="00BE7E6E" w:rsidRDefault="001D6349" w:rsidP="001D6349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查詢選項為</w:t>
            </w:r>
            <w:r w:rsidR="00FA05A9">
              <w:rPr>
                <w:rFonts w:ascii="標楷體" w:eastAsia="標楷體" w:hAnsi="標楷體" w:hint="eastAsia"/>
              </w:rPr>
              <w:t>[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2</w:t>
            </w:r>
            <w:r w:rsidR="00FA05A9">
              <w:rPr>
                <w:rFonts w:ascii="標楷體" w:eastAsia="標楷體" w:hAnsi="標楷體" w:hint="eastAsia"/>
              </w:rPr>
              <w:t>.</w:t>
            </w:r>
            <w:r w:rsidR="00FA05A9" w:rsidRPr="00FA05A9">
              <w:rPr>
                <w:rFonts w:ascii="標楷體" w:eastAsia="標楷體" w:hAnsi="標楷體" w:hint="eastAsia"/>
              </w:rPr>
              <w:t>擔保品編號</w:t>
            </w:r>
            <w:r w:rsidR="00FA05A9">
              <w:rPr>
                <w:rFonts w:ascii="標楷體" w:eastAsia="標楷體" w:hAnsi="標楷體" w:hint="eastAsia"/>
              </w:rPr>
              <w:t>]</w:t>
            </w:r>
            <w:r w:rsidR="002470AA" w:rsidRPr="00456B60">
              <w:rPr>
                <w:rFonts w:ascii="標楷體" w:eastAsia="標楷體" w:hAnsi="標楷體" w:hint="eastAsia"/>
                <w:lang w:eastAsia="zh-HK"/>
              </w:rPr>
              <w:t>時，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8ECD5F9" w14:textId="77777777" w:rsidR="001D6349" w:rsidRPr="00456B60" w:rsidRDefault="001D6349" w:rsidP="001D6349">
            <w:pPr>
              <w:ind w:leftChars="-2" w:left="276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14E01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  <w:r w:rsidR="00414E01"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 w:rsidR="00414E01">
              <w:rPr>
                <w:rFonts w:ascii="標楷體" w:eastAsia="標楷體" w:hAnsi="標楷體" w:hint="eastAsia"/>
                <w:color w:val="000000"/>
              </w:rPr>
              <w:t>/</w:t>
            </w:r>
            <w:r w:rsidR="00414E01" w:rsidRPr="00A8401A">
              <w:rPr>
                <w:rFonts w:ascii="標楷體" w:eastAsia="標楷體" w:hAnsi="標楷體" w:hint="eastAsia"/>
              </w:rPr>
              <w:t>V(2,</w:t>
            </w:r>
            <w:r w:rsidR="00414E01" w:rsidRPr="00A8401A">
              <w:rPr>
                <w:rFonts w:ascii="標楷體" w:eastAsia="標楷體" w:hAnsi="標楷體"/>
              </w:rPr>
              <w:t>0)</w:t>
            </w:r>
          </w:p>
        </w:tc>
      </w:tr>
    </w:tbl>
    <w:p w14:paraId="2F46F365" w14:textId="77777777" w:rsidR="002470AA" w:rsidRPr="00456B60" w:rsidRDefault="002470AA" w:rsidP="005A18D1">
      <w:pPr>
        <w:adjustRightInd w:val="0"/>
        <w:spacing w:afterLines="20" w:after="72"/>
        <w:rPr>
          <w:noProof/>
        </w:rPr>
      </w:pPr>
    </w:p>
    <w:p w14:paraId="4FF42CE7" w14:textId="77777777" w:rsidR="00380FE4" w:rsidRDefault="00726261" w:rsidP="0072626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 w:rsidRPr="00456B60">
        <w:rPr>
          <w:rFonts w:ascii="Arial" w:eastAsia="標楷體" w:hAnsi="標楷體" w:cs="標楷體" w:hint="eastAsia"/>
          <w:kern w:val="0"/>
          <w:szCs w:val="28"/>
        </w:rPr>
        <w:t xml:space="preserve"> </w:t>
      </w:r>
    </w:p>
    <w:p w14:paraId="656B7CA2" w14:textId="77777777" w:rsidR="005A18D1" w:rsidRPr="00456B60" w:rsidRDefault="00380FE4" w:rsidP="0072626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67994BC9" w14:textId="77777777" w:rsidR="00875859" w:rsidRPr="00456B60" w:rsidRDefault="00765AB5" w:rsidP="00CA731B">
      <w:pPr>
        <w:pStyle w:val="a"/>
      </w:pPr>
      <w:r w:rsidRPr="00456B60">
        <w:rPr>
          <w:noProof/>
        </w:rPr>
        <w:lastRenderedPageBreak/>
        <w:t xml:space="preserve"> </w:t>
      </w:r>
      <w:r w:rsidR="00875859" w:rsidRPr="00456B60">
        <w:rPr>
          <w:rFonts w:hint="eastAsia"/>
          <w:lang w:eastAsia="zh-HK"/>
        </w:rPr>
        <w:t>輸出</w:t>
      </w:r>
      <w:r w:rsidR="00875859" w:rsidRPr="00456B60">
        <w:rPr>
          <w:rFonts w:hint="eastAsia"/>
        </w:rPr>
        <w:t>畫面:</w:t>
      </w:r>
    </w:p>
    <w:p w14:paraId="7EFD3E4D" w14:textId="0E49559E" w:rsidR="005A18D1" w:rsidRPr="00456B60" w:rsidRDefault="00EE6E6B" w:rsidP="005A18D1">
      <w:pPr>
        <w:adjustRightInd w:val="0"/>
        <w:spacing w:afterLines="20" w:after="72"/>
        <w:rPr>
          <w:noProof/>
        </w:rPr>
      </w:pPr>
      <w:r w:rsidRPr="003755D5">
        <w:rPr>
          <w:noProof/>
        </w:rPr>
        <w:drawing>
          <wp:inline distT="0" distB="0" distL="0" distR="0" wp14:anchorId="3E4ABDF3" wp14:editId="150F7D5F">
            <wp:extent cx="6477000" cy="2527300"/>
            <wp:effectExtent l="0" t="0" r="0" b="0"/>
            <wp:docPr id="24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BF979" w14:textId="77777777" w:rsidR="00875859" w:rsidRPr="00456B60" w:rsidRDefault="00875859" w:rsidP="005A18D1">
      <w:pPr>
        <w:adjustRightInd w:val="0"/>
        <w:spacing w:afterLines="20" w:after="72"/>
        <w:rPr>
          <w:noProof/>
        </w:rPr>
      </w:pPr>
    </w:p>
    <w:p w14:paraId="01AE6736" w14:textId="77777777" w:rsidR="00875859" w:rsidRPr="00456B60" w:rsidRDefault="00875859" w:rsidP="00CA731B">
      <w:pPr>
        <w:pStyle w:val="a"/>
      </w:pPr>
      <w:r w:rsidRPr="00456B60">
        <w:rPr>
          <w:rFonts w:hint="eastAsia"/>
        </w:rPr>
        <w:t>輸出畫面資料說明</w:t>
      </w:r>
    </w:p>
    <w:p w14:paraId="1ABA2456" w14:textId="77777777" w:rsidR="00875859" w:rsidRPr="00456B60" w:rsidRDefault="00875859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1129"/>
        <w:gridCol w:w="1944"/>
        <w:gridCol w:w="2976"/>
        <w:gridCol w:w="3393"/>
      </w:tblGrid>
      <w:tr w:rsidR="00E2174C" w:rsidRPr="00456B60" w14:paraId="52668DF8" w14:textId="77777777" w:rsidTr="00B028E7">
        <w:tc>
          <w:tcPr>
            <w:tcW w:w="817" w:type="dxa"/>
            <w:shd w:val="clear" w:color="auto" w:fill="F2F2F2"/>
          </w:tcPr>
          <w:p w14:paraId="7210C70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76" w:type="dxa"/>
            <w:shd w:val="clear" w:color="auto" w:fill="F2F2F2"/>
          </w:tcPr>
          <w:p w14:paraId="08B0CCA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268" w:type="dxa"/>
            <w:shd w:val="clear" w:color="auto" w:fill="F2F2F2"/>
          </w:tcPr>
          <w:p w14:paraId="01A74264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209" w:type="dxa"/>
            <w:shd w:val="clear" w:color="auto" w:fill="F2F2F2"/>
          </w:tcPr>
          <w:p w14:paraId="08AA9A26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850" w:type="dxa"/>
            <w:shd w:val="clear" w:color="auto" w:fill="F2F2F2"/>
          </w:tcPr>
          <w:p w14:paraId="13E8508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B2646" w:rsidRPr="00456B60" w14:paraId="47AD66A0" w14:textId="77777777" w:rsidTr="00C04054">
        <w:tc>
          <w:tcPr>
            <w:tcW w:w="817" w:type="dxa"/>
            <w:shd w:val="clear" w:color="auto" w:fill="auto"/>
          </w:tcPr>
          <w:p w14:paraId="43613E65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 w14:paraId="04A37C04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268" w:type="dxa"/>
            <w:shd w:val="clear" w:color="auto" w:fill="auto"/>
          </w:tcPr>
          <w:p w14:paraId="0ED9585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保單</w:t>
            </w:r>
          </w:p>
        </w:tc>
        <w:tc>
          <w:tcPr>
            <w:tcW w:w="2209" w:type="dxa"/>
            <w:shd w:val="clear" w:color="auto" w:fill="auto"/>
          </w:tcPr>
          <w:p w14:paraId="431E752B" w14:textId="77777777" w:rsidR="00765AB5" w:rsidRPr="00456B60" w:rsidRDefault="00765AB5" w:rsidP="00E2174C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850" w:type="dxa"/>
            <w:shd w:val="clear" w:color="auto" w:fill="auto"/>
          </w:tcPr>
          <w:p w14:paraId="0281C69F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0保險單明細資料登錄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</w:rPr>
              <w:t>新增</w:t>
            </w:r>
            <w:proofErr w:type="gramStart"/>
            <w:r w:rsidR="00464889" w:rsidRPr="00456B60">
              <w:rPr>
                <w:rFonts w:ascii="標楷體" w:eastAsia="標楷體" w:hAnsi="標楷體" w:hint="eastAsia"/>
                <w:lang w:eastAsia="zh-HK"/>
              </w:rPr>
              <w:t>火險初保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proofErr w:type="gramEnd"/>
            <w:r w:rsidRPr="00456B60">
              <w:rPr>
                <w:rFonts w:ascii="標楷體" w:eastAsia="標楷體" w:hAnsi="標楷體"/>
                <w:lang w:eastAsia="zh-HK"/>
              </w:rPr>
              <w:t>明細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3B2646" w:rsidRPr="00456B60" w14:paraId="51C9F35D" w14:textId="77777777" w:rsidTr="00C04054">
        <w:tc>
          <w:tcPr>
            <w:tcW w:w="817" w:type="dxa"/>
            <w:shd w:val="clear" w:color="auto" w:fill="auto"/>
          </w:tcPr>
          <w:p w14:paraId="6246F00D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56741117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268" w:type="dxa"/>
            <w:shd w:val="clear" w:color="auto" w:fill="auto"/>
          </w:tcPr>
          <w:p w14:paraId="3DC08E8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保單明細</w:t>
            </w:r>
          </w:p>
        </w:tc>
        <w:tc>
          <w:tcPr>
            <w:tcW w:w="2209" w:type="dxa"/>
            <w:shd w:val="clear" w:color="auto" w:fill="auto"/>
          </w:tcPr>
          <w:p w14:paraId="1F297FFB" w14:textId="77777777" w:rsidR="00765AB5" w:rsidRPr="00456B60" w:rsidRDefault="00464889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BE7E6E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初保檔</w:t>
            </w:r>
            <w:r w:rsidR="00BE7E6E">
              <w:rPr>
                <w:rFonts w:ascii="標楷體" w:eastAsia="標楷體" w:hAnsi="標楷體" w:hint="eastAsia"/>
              </w:rPr>
              <w:t>(</w:t>
            </w:r>
            <w:proofErr w:type="spellStart"/>
            <w:r w:rsidR="00BE7E6E" w:rsidRPr="00BE7E6E">
              <w:rPr>
                <w:rFonts w:ascii="標楷體" w:eastAsia="標楷體" w:hAnsi="標楷體"/>
              </w:rPr>
              <w:t>InsuOrignal</w:t>
            </w:r>
            <w:proofErr w:type="spellEnd"/>
            <w:r w:rsidR="00BE7E6E"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、</w:t>
            </w:r>
            <w:r w:rsidR="00BE7E6E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單續保檔</w:t>
            </w:r>
            <w:r w:rsidR="00BE7E6E">
              <w:rPr>
                <w:rFonts w:ascii="標楷體" w:eastAsia="標楷體" w:hAnsi="標楷體" w:hint="eastAsia"/>
              </w:rPr>
              <w:t>(</w:t>
            </w:r>
            <w:proofErr w:type="spellStart"/>
            <w:r w:rsidR="00BE7E6E" w:rsidRPr="00BE7E6E">
              <w:rPr>
                <w:rFonts w:ascii="標楷體" w:eastAsia="標楷體" w:hAnsi="標楷體"/>
              </w:rPr>
              <w:t>InsuRenew</w:t>
            </w:r>
            <w:proofErr w:type="spellEnd"/>
            <w:r w:rsidR="00BE7E6E"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若該擔保品無保單資料則該按鈕不顯示</w:t>
            </w:r>
          </w:p>
        </w:tc>
        <w:tc>
          <w:tcPr>
            <w:tcW w:w="3850" w:type="dxa"/>
            <w:shd w:val="clear" w:color="auto" w:fill="auto"/>
          </w:tcPr>
          <w:p w14:paraId="161F81F9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964</w:t>
            </w:r>
            <w:r w:rsidR="00411CD9">
              <w:rPr>
                <w:rFonts w:ascii="標楷體" w:eastAsia="標楷體" w:hAnsi="標楷體"/>
              </w:rPr>
              <w:t>擔保品保險單資料查詢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查詢</w:t>
            </w:r>
            <w:r w:rsidR="00411CD9">
              <w:rPr>
                <w:rFonts w:ascii="標楷體" w:eastAsia="標楷體" w:hAnsi="標楷體"/>
                <w:lang w:eastAsia="zh-HK"/>
              </w:rPr>
              <w:t>擔保品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3B2646" w:rsidRPr="00456B60" w14:paraId="29C2D6EF" w14:textId="77777777" w:rsidTr="00C04054">
        <w:tc>
          <w:tcPr>
            <w:tcW w:w="817" w:type="dxa"/>
            <w:shd w:val="clear" w:color="auto" w:fill="auto"/>
          </w:tcPr>
          <w:p w14:paraId="4B8A22AE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14:paraId="0D615CA2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B2B6A2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2209" w:type="dxa"/>
            <w:shd w:val="clear" w:color="auto" w:fill="auto"/>
          </w:tcPr>
          <w:p w14:paraId="7B940F97" w14:textId="77777777" w:rsidR="00765AB5" w:rsidRPr="00456B60" w:rsidRDefault="00765AB5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</w:t>
            </w:r>
            <w:r w:rsidRPr="00456B60">
              <w:rPr>
                <w:rFonts w:ascii="標楷體" w:eastAsia="標楷體" w:hAnsi="標楷體" w:hint="eastAsia"/>
              </w:rPr>
              <w:t>.Cu</w:t>
            </w:r>
            <w:r w:rsidRPr="00456B60">
              <w:rPr>
                <w:rFonts w:ascii="標楷體" w:eastAsia="標楷體" w:hAnsi="標楷體"/>
              </w:rPr>
              <w:t>stNo</w:t>
            </w:r>
            <w:proofErr w:type="spellEnd"/>
          </w:p>
          <w:p w14:paraId="7A270153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.FacmN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56AB587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5BBDC121" w14:textId="77777777" w:rsidTr="00C04054">
        <w:tc>
          <w:tcPr>
            <w:tcW w:w="817" w:type="dxa"/>
            <w:shd w:val="clear" w:color="auto" w:fill="auto"/>
          </w:tcPr>
          <w:p w14:paraId="32BC4EF7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7D2E1FC9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D865BD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2209" w:type="dxa"/>
            <w:shd w:val="clear" w:color="auto" w:fill="auto"/>
          </w:tcPr>
          <w:p w14:paraId="567EA185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ustMain.CustNam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530757B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0560EF1D" w14:textId="77777777" w:rsidTr="00C04054">
        <w:tc>
          <w:tcPr>
            <w:tcW w:w="817" w:type="dxa"/>
            <w:shd w:val="clear" w:color="auto" w:fill="auto"/>
          </w:tcPr>
          <w:p w14:paraId="19A6F62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76" w:type="dxa"/>
            <w:shd w:val="clear" w:color="auto" w:fill="auto"/>
          </w:tcPr>
          <w:p w14:paraId="353E87AB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3AE77FDE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擔保品</w:t>
            </w:r>
            <w:r w:rsidR="00765AB5" w:rsidRPr="00456B60"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2209" w:type="dxa"/>
            <w:shd w:val="clear" w:color="auto" w:fill="auto"/>
          </w:tcPr>
          <w:p w14:paraId="5E212BD5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ClFac.ClCode1</w:t>
            </w:r>
          </w:p>
          <w:p w14:paraId="399B6F75" w14:textId="77777777" w:rsidR="00E2174C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ClFac.ClCode1</w:t>
            </w:r>
          </w:p>
          <w:p w14:paraId="1B0FB69F" w14:textId="77777777" w:rsidR="00E2174C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lFac.Cl</w:t>
            </w:r>
            <w:r w:rsidRPr="00456B60">
              <w:rPr>
                <w:rFonts w:ascii="標楷體" w:eastAsia="標楷體" w:hAnsi="標楷體" w:hint="eastAsia"/>
              </w:rPr>
              <w:t>N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o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44DDA071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05B15356" w14:textId="77777777" w:rsidTr="00C04054">
        <w:tc>
          <w:tcPr>
            <w:tcW w:w="817" w:type="dxa"/>
            <w:shd w:val="clear" w:color="auto" w:fill="auto"/>
          </w:tcPr>
          <w:p w14:paraId="72C1D9C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11CC10D1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5CADE8E2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建物門牌</w:t>
            </w:r>
          </w:p>
        </w:tc>
        <w:tc>
          <w:tcPr>
            <w:tcW w:w="2209" w:type="dxa"/>
            <w:shd w:val="clear" w:color="auto" w:fill="auto"/>
          </w:tcPr>
          <w:p w14:paraId="16CC0078" w14:textId="77777777" w:rsidR="00765AB5" w:rsidRPr="00456B60" w:rsidRDefault="00E2174C" w:rsidP="00765AB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56B60">
              <w:rPr>
                <w:rFonts w:ascii="標楷體" w:eastAsia="標楷體" w:hAnsi="標楷體"/>
                <w:lang w:eastAsia="zh-HK"/>
              </w:rPr>
              <w:t>ClBuilding.BdLocation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B3AB152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3F35FBFB" w14:textId="77777777" w:rsidTr="00C04054">
        <w:tc>
          <w:tcPr>
            <w:tcW w:w="817" w:type="dxa"/>
            <w:shd w:val="clear" w:color="auto" w:fill="auto"/>
          </w:tcPr>
          <w:p w14:paraId="7ED6B4B9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14:paraId="0DE01D0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69C6B79C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核准日期</w:t>
            </w:r>
          </w:p>
        </w:tc>
        <w:tc>
          <w:tcPr>
            <w:tcW w:w="2209" w:type="dxa"/>
            <w:shd w:val="clear" w:color="auto" w:fill="auto"/>
          </w:tcPr>
          <w:p w14:paraId="077ED79B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CaseAppl.ApproveDate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2822196C" w14:textId="77777777" w:rsidR="00765AB5" w:rsidRPr="00456B60" w:rsidRDefault="00BE7E6E" w:rsidP="00765AB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B2646" w:rsidRPr="00456B60" w14:paraId="5288E1D2" w14:textId="77777777" w:rsidTr="00C04054">
        <w:tc>
          <w:tcPr>
            <w:tcW w:w="817" w:type="dxa"/>
            <w:shd w:val="clear" w:color="auto" w:fill="auto"/>
          </w:tcPr>
          <w:p w14:paraId="1510AB6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3B8CFC8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2AC11DB7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核准額度</w:t>
            </w:r>
          </w:p>
        </w:tc>
        <w:tc>
          <w:tcPr>
            <w:tcW w:w="2209" w:type="dxa"/>
            <w:shd w:val="clear" w:color="auto" w:fill="auto"/>
          </w:tcPr>
          <w:p w14:paraId="4D9DB851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.Line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6B4D62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2F51C323" w14:textId="77777777" w:rsidTr="00C04054">
        <w:tc>
          <w:tcPr>
            <w:tcW w:w="817" w:type="dxa"/>
            <w:shd w:val="clear" w:color="auto" w:fill="auto"/>
          </w:tcPr>
          <w:p w14:paraId="684C29F3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76" w:type="dxa"/>
            <w:shd w:val="clear" w:color="auto" w:fill="auto"/>
          </w:tcPr>
          <w:p w14:paraId="4CF2485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05CEDFA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貸放金額</w:t>
            </w:r>
          </w:p>
        </w:tc>
        <w:tc>
          <w:tcPr>
            <w:tcW w:w="2209" w:type="dxa"/>
            <w:shd w:val="clear" w:color="auto" w:fill="auto"/>
          </w:tcPr>
          <w:p w14:paraId="6C6677D5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DrawdownAmt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32101DBE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7DD2AE0E" w14:textId="77777777" w:rsidTr="00C04054">
        <w:tc>
          <w:tcPr>
            <w:tcW w:w="817" w:type="dxa"/>
            <w:shd w:val="clear" w:color="auto" w:fill="auto"/>
          </w:tcPr>
          <w:p w14:paraId="6EB7E9A2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76" w:type="dxa"/>
            <w:shd w:val="clear" w:color="auto" w:fill="auto"/>
          </w:tcPr>
          <w:p w14:paraId="208AD67A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0952CC15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貸放餘額</w:t>
            </w:r>
          </w:p>
        </w:tc>
        <w:tc>
          <w:tcPr>
            <w:tcW w:w="2209" w:type="dxa"/>
            <w:shd w:val="clear" w:color="auto" w:fill="auto"/>
          </w:tcPr>
          <w:p w14:paraId="486BF93A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LoanBal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7144F75D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3B2646" w:rsidRPr="00456B60" w14:paraId="4EB7E8A7" w14:textId="77777777" w:rsidTr="00C04054">
        <w:tc>
          <w:tcPr>
            <w:tcW w:w="817" w:type="dxa"/>
            <w:shd w:val="clear" w:color="auto" w:fill="auto"/>
          </w:tcPr>
          <w:p w14:paraId="166C5848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76" w:type="dxa"/>
            <w:shd w:val="clear" w:color="auto" w:fill="auto"/>
          </w:tcPr>
          <w:p w14:paraId="55838C1C" w14:textId="77777777" w:rsidR="00765AB5" w:rsidRPr="00456B60" w:rsidRDefault="00765AB5" w:rsidP="00C0405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268" w:type="dxa"/>
            <w:shd w:val="clear" w:color="auto" w:fill="auto"/>
          </w:tcPr>
          <w:p w14:paraId="32A2F2BA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2209" w:type="dxa"/>
            <w:shd w:val="clear" w:color="auto" w:fill="auto"/>
          </w:tcPr>
          <w:p w14:paraId="30469A45" w14:textId="77777777" w:rsidR="00765AB5" w:rsidRPr="00456B60" w:rsidRDefault="00E2174C" w:rsidP="00765AB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LoanBorMain.Status</w:t>
            </w:r>
            <w:proofErr w:type="spellEnd"/>
          </w:p>
        </w:tc>
        <w:tc>
          <w:tcPr>
            <w:tcW w:w="3850" w:type="dxa"/>
            <w:shd w:val="clear" w:color="auto" w:fill="auto"/>
          </w:tcPr>
          <w:p w14:paraId="1F991499" w14:textId="77777777" w:rsidR="00765AB5" w:rsidRPr="00456B60" w:rsidRDefault="00765AB5" w:rsidP="00765AB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00653BEB" w14:textId="57020B08" w:rsidR="005A18D1" w:rsidRPr="00456B60" w:rsidRDefault="005A18D1" w:rsidP="005A18D1">
      <w:pPr>
        <w:rPr>
          <w:lang w:val="x-none"/>
        </w:rPr>
      </w:pPr>
    </w:p>
    <w:p w14:paraId="46B85367" w14:textId="77777777" w:rsidR="005A18D1" w:rsidRPr="00456B60" w:rsidRDefault="005A18D1" w:rsidP="00950600">
      <w:pPr>
        <w:pStyle w:val="5"/>
      </w:pPr>
      <w:bookmarkStart w:id="273" w:name="_B1300火險到期檔產生作業(到期前一個月)"/>
      <w:bookmarkStart w:id="274" w:name="_Toc113027308"/>
      <w:bookmarkEnd w:id="273"/>
      <w:r w:rsidRPr="00456B60">
        <w:t>L4600</w:t>
      </w:r>
      <w:r w:rsidRPr="00456B60">
        <w:rPr>
          <w:rFonts w:hint="eastAsia"/>
        </w:rPr>
        <w:t>火險到期檔產生作業(</w:t>
      </w:r>
      <w:r w:rsidR="00D745EC">
        <w:rPr>
          <w:rFonts w:hint="eastAsia"/>
        </w:rPr>
        <w:t>到期前</w:t>
      </w:r>
      <w:r w:rsidR="00D745EC">
        <w:rPr>
          <w:rFonts w:hint="eastAsia"/>
          <w:lang w:eastAsia="zh-TW"/>
        </w:rPr>
        <w:t>2</w:t>
      </w:r>
      <w:r w:rsidRPr="00456B60">
        <w:rPr>
          <w:rFonts w:hint="eastAsia"/>
        </w:rPr>
        <w:t>個月)</w:t>
      </w:r>
      <w:bookmarkEnd w:id="274"/>
    </w:p>
    <w:p w14:paraId="286476A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363092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27C90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587A92" w14:textId="77777777" w:rsidR="005A18D1" w:rsidRPr="00456B60" w:rsidRDefault="0084580F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到期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9202AD" w:rsidRPr="00456B60" w14:paraId="4DB799DB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22BE1" w14:textId="77777777" w:rsidR="009202AD" w:rsidRPr="00456B60" w:rsidRDefault="009202AD" w:rsidP="009202AD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3A1801" w14:textId="77777777" w:rsidR="009202AD" w:rsidRPr="00456B60" w:rsidRDefault="009202AD" w:rsidP="009202AD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產生火險到期檔</w:t>
            </w:r>
          </w:p>
        </w:tc>
      </w:tr>
      <w:tr w:rsidR="005A18D1" w:rsidRPr="00456B60" w14:paraId="194AB3FC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9648F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90BFB" w14:textId="77777777" w:rsidR="00C20C98" w:rsidRPr="00456B60" w:rsidRDefault="00C20C98" w:rsidP="00C20C9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參考「作業</w:t>
            </w:r>
            <w:r w:rsidR="00D746D9" w:rsidRPr="00456B60">
              <w:rPr>
                <w:rFonts w:ascii="標楷體" w:eastAsia="標楷體" w:hAnsi="標楷體" w:hint="eastAsia"/>
                <w:lang w:eastAsia="zh-HK"/>
              </w:rPr>
              <w:t>流程</w:t>
            </w:r>
            <w:r w:rsidR="00D746D9" w:rsidRPr="00456B60">
              <w:rPr>
                <w:rFonts w:ascii="標楷體" w:eastAsia="標楷體" w:hAnsi="標楷體" w:hint="eastAsia"/>
              </w:rPr>
              <w:t>.火險-到期通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DCD927E" w14:textId="77777777" w:rsidR="00970456" w:rsidRPr="00456B60" w:rsidRDefault="00C20C98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1E20D9" w:rsidRPr="00456B60">
              <w:rPr>
                <w:rFonts w:ascii="標楷體" w:eastAsia="標楷體" w:hAnsi="標楷體" w:hint="eastAsia"/>
              </w:rPr>
              <w:t>預設原保單自動續約，若客戶提供自保保單則自動取消</w:t>
            </w:r>
          </w:p>
          <w:p w14:paraId="0279E4C9" w14:textId="77777777" w:rsidR="005A18D1" w:rsidRPr="00456B60" w:rsidRDefault="00970456" w:rsidP="0093607A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 xml:space="preserve">  </w:t>
            </w:r>
            <w:r w:rsidR="001E20D9" w:rsidRPr="00456B60">
              <w:rPr>
                <w:rFonts w:ascii="標楷體" w:eastAsia="標楷體" w:hAnsi="標楷體" w:hint="eastAsia"/>
              </w:rPr>
              <w:t>續保。</w:t>
            </w:r>
          </w:p>
        </w:tc>
      </w:tr>
      <w:tr w:rsidR="005A18D1" w:rsidRPr="00456B60" w14:paraId="2A7D90E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E7908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094E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7CD8DCB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2BC03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A95F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627D0D8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98D94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D3A5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67554F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7CB4D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3313F8" w14:textId="77777777" w:rsidR="0092160A" w:rsidRDefault="000B12E4" w:rsidP="000B12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DE1B89">
              <w:rPr>
                <w:rFonts w:ascii="標楷體" w:eastAsia="標楷體" w:hAnsi="標楷體" w:hint="eastAsia"/>
              </w:rPr>
              <w:t>排除</w:t>
            </w:r>
            <w:r>
              <w:rPr>
                <w:rFonts w:ascii="標楷體" w:eastAsia="標楷體" w:hAnsi="標楷體" w:hint="eastAsia"/>
              </w:rPr>
              <w:t>結案</w:t>
            </w:r>
            <w:r w:rsidR="00BF5690">
              <w:rPr>
                <w:rFonts w:ascii="標楷體" w:eastAsia="標楷體" w:hAnsi="標楷體" w:hint="eastAsia"/>
              </w:rPr>
              <w:t>戶、</w:t>
            </w:r>
            <w:r w:rsidR="00BF5690" w:rsidRPr="00BF5690">
              <w:rPr>
                <w:rFonts w:ascii="標楷體" w:eastAsia="標楷體" w:hAnsi="標楷體" w:hint="eastAsia"/>
              </w:rPr>
              <w:t>呆帳戶</w:t>
            </w:r>
            <w:r w:rsidR="00BF569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未撥款</w:t>
            </w:r>
            <w:r w:rsidR="00BF5690" w:rsidRPr="00BF5690">
              <w:rPr>
                <w:rFonts w:ascii="標楷體" w:eastAsia="標楷體" w:hAnsi="標楷體" w:hint="eastAsia"/>
              </w:rPr>
              <w:t>戶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391E5D7" w14:textId="77777777" w:rsidR="006A77AC" w:rsidRDefault="000B12E4" w:rsidP="006A77A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A77AC">
              <w:rPr>
                <w:rFonts w:ascii="標楷體" w:eastAsia="標楷體" w:hAnsi="標楷體" w:hint="eastAsia"/>
              </w:rPr>
              <w:t>續保的</w:t>
            </w:r>
            <w:r>
              <w:rPr>
                <w:rFonts w:ascii="標楷體" w:eastAsia="標楷體" w:hAnsi="標楷體" w:hint="eastAsia"/>
              </w:rPr>
              <w:t>戶號額度</w:t>
            </w:r>
            <w:r w:rsidR="006A77AC">
              <w:rPr>
                <w:rFonts w:ascii="標楷體" w:eastAsia="標楷體" w:hAnsi="標楷體" w:hint="eastAsia"/>
              </w:rPr>
              <w:t>的預設值，若該擔保品有多戶號額度</w:t>
            </w:r>
          </w:p>
          <w:p w14:paraId="0F2B2D4B" w14:textId="77777777" w:rsidR="000B12E4" w:rsidRPr="000B12E4" w:rsidRDefault="006A77AC" w:rsidP="009E7D0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則其優先序為:</w:t>
            </w:r>
            <w:r w:rsidR="009E7D04">
              <w:rPr>
                <w:rFonts w:ascii="標楷體" w:eastAsia="標楷體" w:hAnsi="標楷體" w:hint="eastAsia"/>
              </w:rPr>
              <w:t>正常戶&gt;</w:t>
            </w:r>
            <w:proofErr w:type="gramStart"/>
            <w:r>
              <w:rPr>
                <w:rFonts w:ascii="標楷體" w:eastAsia="標楷體" w:hAnsi="標楷體" w:hint="eastAsia"/>
              </w:rPr>
              <w:t>原續保</w:t>
            </w:r>
            <w:r w:rsidR="000B12E4">
              <w:rPr>
                <w:rFonts w:ascii="標楷體" w:eastAsia="標楷體" w:hAnsi="標楷體" w:hint="eastAsia"/>
              </w:rPr>
              <w:t>戶</w:t>
            </w:r>
            <w:proofErr w:type="gramEnd"/>
            <w:r w:rsidR="000B12E4">
              <w:rPr>
                <w:rFonts w:ascii="標楷體" w:eastAsia="標楷體" w:hAnsi="標楷體" w:hint="eastAsia"/>
              </w:rPr>
              <w:t>號額度</w:t>
            </w:r>
            <w:r>
              <w:rPr>
                <w:rFonts w:ascii="標楷體" w:eastAsia="標楷體" w:hAnsi="標楷體" w:hint="eastAsia"/>
              </w:rPr>
              <w:t>&gt;核准編號較小</w:t>
            </w:r>
          </w:p>
        </w:tc>
      </w:tr>
      <w:tr w:rsidR="005A18D1" w:rsidRPr="00456B60" w14:paraId="764232A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493C7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bookmarkStart w:id="275" w:name="_MON_1680596415"/>
        <w:bookmarkEnd w:id="275"/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A20FBA" w14:textId="77777777" w:rsidR="005A18D1" w:rsidRPr="00456B60" w:rsidRDefault="00D745EC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5465E459">
                <v:shape id="_x0000_i1143" type="#_x0000_t75" style="width:78pt;height:54pt" o:ole="">
                  <v:imagedata r:id="rId398" o:title=""/>
                </v:shape>
                <o:OLEObject Type="Embed" ProgID="Excel.Sheet.12" ShapeID="_x0000_i1143" DrawAspect="Icon" ObjectID="_1723640756" r:id="rId399"/>
              </w:object>
            </w:r>
            <w:r w:rsidRPr="00456B60">
              <w:rPr>
                <w:rFonts w:eastAsia="標楷體"/>
              </w:rPr>
              <w:object w:dxaOrig="1520" w:dyaOrig="1033" w14:anchorId="63F618B3">
                <v:shape id="_x0000_i1144" type="#_x0000_t75" style="width:78pt;height:54pt" o:ole="">
                  <v:imagedata r:id="rId400" o:title=""/>
                </v:shape>
                <o:OLEObject Type="Embed" ProgID="Package" ShapeID="_x0000_i1144" DrawAspect="Icon" ObjectID="_1723640757" r:id="rId401"/>
              </w:object>
            </w:r>
          </w:p>
        </w:tc>
      </w:tr>
    </w:tbl>
    <w:p w14:paraId="649D1F15" w14:textId="77777777" w:rsidR="005A18D1" w:rsidRPr="00456B60" w:rsidRDefault="005A18D1" w:rsidP="005A18D1"/>
    <w:p w14:paraId="7ABE4550" w14:textId="77777777" w:rsidR="00E8507D" w:rsidRPr="00456B60" w:rsidRDefault="00E8507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957FF" w:rsidRPr="00E72481" w14:paraId="2949B2A3" w14:textId="77777777" w:rsidTr="003C0EE8">
        <w:tc>
          <w:tcPr>
            <w:tcW w:w="851" w:type="dxa"/>
            <w:shd w:val="clear" w:color="auto" w:fill="D9D9D9"/>
          </w:tcPr>
          <w:p w14:paraId="70760259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A450CEF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60E2FB9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957FF" w:rsidRPr="00E72481" w14:paraId="3851087D" w14:textId="77777777" w:rsidTr="003C0EE8">
        <w:tc>
          <w:tcPr>
            <w:tcW w:w="851" w:type="dxa"/>
            <w:shd w:val="clear" w:color="auto" w:fill="auto"/>
          </w:tcPr>
          <w:p w14:paraId="0B56D64F" w14:textId="77777777" w:rsidR="00D957FF" w:rsidRPr="00E72481" w:rsidRDefault="00D957FF" w:rsidP="003C0EE8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D6845EE" w14:textId="77777777" w:rsidR="00D957FF" w:rsidRPr="00E72481" w:rsidRDefault="00D957FF" w:rsidP="003C0EE8">
            <w:pPr>
              <w:rPr>
                <w:rFonts w:ascii="標楷體" w:eastAsia="標楷體" w:hAnsi="標楷體"/>
              </w:rPr>
            </w:pPr>
            <w:proofErr w:type="spellStart"/>
            <w:r w:rsidRPr="00E72481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44F7BE6" w14:textId="77777777" w:rsidR="00D957FF" w:rsidRPr="00E72481" w:rsidRDefault="00D957FF" w:rsidP="003C0EE8">
            <w:pPr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</w:p>
        </w:tc>
      </w:tr>
      <w:tr w:rsidR="00D957FF" w:rsidRPr="00E72481" w14:paraId="34992002" w14:textId="77777777" w:rsidTr="003C0EE8">
        <w:tc>
          <w:tcPr>
            <w:tcW w:w="851" w:type="dxa"/>
            <w:shd w:val="clear" w:color="auto" w:fill="auto"/>
          </w:tcPr>
          <w:p w14:paraId="17BF6666" w14:textId="77777777" w:rsidR="00D957FF" w:rsidRPr="00E72481" w:rsidRDefault="00D957FF" w:rsidP="00D957FF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4C8195E" w14:textId="77777777" w:rsidR="00D957FF" w:rsidRPr="00E72481" w:rsidRDefault="00D957FF" w:rsidP="00D957F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B81FB79" w14:textId="77777777" w:rsidR="00D957FF" w:rsidRPr="00E72481" w:rsidRDefault="00D957FF" w:rsidP="00D957FF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CB4BCD" w:rsidRPr="00E72481" w14:paraId="56A20DFB" w14:textId="77777777" w:rsidTr="003C0EE8">
        <w:tc>
          <w:tcPr>
            <w:tcW w:w="851" w:type="dxa"/>
            <w:shd w:val="clear" w:color="auto" w:fill="auto"/>
          </w:tcPr>
          <w:p w14:paraId="716DB867" w14:textId="77777777" w:rsidR="00CB4BCD" w:rsidRPr="00E72481" w:rsidRDefault="00CB4BCD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94832CB" w14:textId="77777777" w:rsidR="00CB4BCD" w:rsidRPr="00E72481" w:rsidRDefault="00CB4BCD" w:rsidP="00CB4BC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72481">
              <w:rPr>
                <w:rFonts w:ascii="標楷體" w:eastAsia="標楷體" w:hAnsi="標楷體" w:hint="eastAsia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1D15477" w14:textId="77777777" w:rsidR="00CB4BCD" w:rsidRPr="00E72481" w:rsidRDefault="00CB4BCD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E72481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  <w:tr w:rsidR="001A2C1F" w:rsidRPr="00E72481" w14:paraId="25FCCB2D" w14:textId="77777777" w:rsidTr="003C0EE8">
        <w:tc>
          <w:tcPr>
            <w:tcW w:w="851" w:type="dxa"/>
            <w:shd w:val="clear" w:color="auto" w:fill="auto"/>
          </w:tcPr>
          <w:p w14:paraId="21FF2B3B" w14:textId="77777777" w:rsidR="001A2C1F" w:rsidRPr="00E72481" w:rsidRDefault="001A2C1F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52A4721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Owner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1F7AEE1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擔保品-建物</w:t>
            </w:r>
            <w:proofErr w:type="gramStart"/>
            <w:r w:rsidRPr="00E72481">
              <w:rPr>
                <w:rFonts w:ascii="標楷體" w:eastAsia="標楷體" w:hAnsi="標楷體" w:hint="eastAsia"/>
                <w:color w:val="000000"/>
              </w:rPr>
              <w:t>所有權人檔</w:t>
            </w:r>
            <w:proofErr w:type="gramEnd"/>
          </w:p>
        </w:tc>
      </w:tr>
      <w:tr w:rsidR="001A2C1F" w:rsidRPr="00E72481" w14:paraId="32AB0C1C" w14:textId="77777777" w:rsidTr="003C0EE8">
        <w:tc>
          <w:tcPr>
            <w:tcW w:w="851" w:type="dxa"/>
            <w:shd w:val="clear" w:color="auto" w:fill="auto"/>
          </w:tcPr>
          <w:p w14:paraId="6E0B443A" w14:textId="77777777" w:rsidR="001A2C1F" w:rsidRPr="00E72481" w:rsidRDefault="001A2C1F" w:rsidP="00CB4BCD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1455ED4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72481">
              <w:rPr>
                <w:rFonts w:ascii="標楷體" w:eastAsia="標楷體" w:hAnsi="標楷體" w:hint="eastAsia"/>
                <w:color w:val="000000"/>
              </w:rPr>
              <w:t>C</w:t>
            </w:r>
            <w:r w:rsidRPr="00E72481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D53CB4D" w14:textId="77777777" w:rsidR="001A2C1F" w:rsidRPr="00E72481" w:rsidRDefault="001A2C1F" w:rsidP="00CB4BCD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  <w:tr w:rsidR="00E72481" w:rsidRPr="00E72481" w14:paraId="42AE81C8" w14:textId="77777777" w:rsidTr="00B6779A">
        <w:tc>
          <w:tcPr>
            <w:tcW w:w="851" w:type="dxa"/>
            <w:shd w:val="clear" w:color="auto" w:fill="auto"/>
          </w:tcPr>
          <w:p w14:paraId="66FC5E6B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</w:tcPr>
          <w:p w14:paraId="7ABF1D50" w14:textId="77777777" w:rsidR="00E72481" w:rsidRP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E72481">
              <w:rPr>
                <w:rFonts w:ascii="標楷體" w:eastAsia="標楷體" w:hAnsi="標楷體" w:hint="eastAsia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D47C3A" w14:textId="77777777" w:rsidR="00E72481" w:rsidRP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 w:rsidRPr="00E72481">
              <w:rPr>
                <w:rFonts w:ascii="標楷體" w:eastAsia="標楷體" w:hAnsi="標楷體" w:hint="eastAsia"/>
              </w:rPr>
              <w:t>擔保品不動產建物檔</w:t>
            </w:r>
          </w:p>
        </w:tc>
      </w:tr>
      <w:tr w:rsidR="00E72481" w:rsidRPr="00E72481" w14:paraId="2C0803DE" w14:textId="77777777" w:rsidTr="00B6779A">
        <w:tc>
          <w:tcPr>
            <w:tcW w:w="851" w:type="dxa"/>
            <w:shd w:val="clear" w:color="auto" w:fill="auto"/>
          </w:tcPr>
          <w:p w14:paraId="3BB59EC9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shd w:val="clear" w:color="auto" w:fill="auto"/>
          </w:tcPr>
          <w:p w14:paraId="419969A6" w14:textId="77777777" w:rsidR="00E72481" w:rsidRPr="00E72481" w:rsidRDefault="00E72481" w:rsidP="00E72481">
            <w:pPr>
              <w:rPr>
                <w:rFonts w:ascii="標楷體" w:eastAsia="標楷體" w:hAnsi="標楷體"/>
              </w:rPr>
            </w:pPr>
            <w:proofErr w:type="spellStart"/>
            <w:r w:rsidRPr="00E72481">
              <w:rPr>
                <w:rFonts w:ascii="標楷體" w:eastAsia="標楷體" w:hAnsi="標楷體" w:hint="eastAsia"/>
              </w:rPr>
              <w:t>ClBuildingPublic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576DCF9" w14:textId="77777777" w:rsidR="00E72481" w:rsidRPr="00E72481" w:rsidRDefault="00E72481" w:rsidP="00E72481">
            <w:pPr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擔保品-建物公設</w:t>
            </w:r>
            <w:proofErr w:type="gramStart"/>
            <w:r w:rsidRPr="00E72481">
              <w:rPr>
                <w:rFonts w:ascii="標楷體" w:eastAsia="標楷體" w:hAnsi="標楷體" w:hint="eastAsia"/>
              </w:rPr>
              <w:t>建號檔</w:t>
            </w:r>
            <w:proofErr w:type="gramEnd"/>
          </w:p>
        </w:tc>
      </w:tr>
      <w:tr w:rsidR="00E72481" w:rsidRPr="00E72481" w14:paraId="04D821FA" w14:textId="77777777" w:rsidTr="00B6779A">
        <w:tc>
          <w:tcPr>
            <w:tcW w:w="851" w:type="dxa"/>
            <w:shd w:val="clear" w:color="auto" w:fill="auto"/>
          </w:tcPr>
          <w:p w14:paraId="4A891318" w14:textId="77777777" w:rsidR="00E72481" w:rsidRPr="00E72481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shd w:val="clear" w:color="auto" w:fill="auto"/>
          </w:tcPr>
          <w:p w14:paraId="07AE6972" w14:textId="77777777" w:rsidR="00E72481" w:rsidRPr="00E72481" w:rsidRDefault="00E72481" w:rsidP="00E72481">
            <w:pPr>
              <w:rPr>
                <w:rFonts w:ascii="標楷體" w:eastAsia="標楷體" w:hAnsi="標楷體"/>
              </w:rPr>
            </w:pPr>
            <w:proofErr w:type="spellStart"/>
            <w:r w:rsidRPr="00E72481">
              <w:rPr>
                <w:rFonts w:ascii="標楷體" w:eastAsia="標楷體" w:hAnsi="標楷體" w:hint="eastAsia"/>
              </w:rPr>
              <w:t>ClBuildingPark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90FF934" w14:textId="77777777" w:rsidR="00E72481" w:rsidRPr="00E72481" w:rsidRDefault="00E72481" w:rsidP="00E72481">
            <w:pPr>
              <w:rPr>
                <w:rFonts w:ascii="標楷體" w:eastAsia="標楷體" w:hAnsi="標楷體"/>
              </w:rPr>
            </w:pPr>
            <w:r w:rsidRPr="00E72481">
              <w:rPr>
                <w:rFonts w:ascii="標楷體" w:eastAsia="標楷體" w:hAnsi="標楷體" w:hint="eastAsia"/>
              </w:rPr>
              <w:t>擔保品-建物獨立產權</w:t>
            </w:r>
            <w:proofErr w:type="gramStart"/>
            <w:r w:rsidRPr="00E72481">
              <w:rPr>
                <w:rFonts w:ascii="標楷體" w:eastAsia="標楷體" w:hAnsi="標楷體" w:hint="eastAsia"/>
              </w:rPr>
              <w:t>車位檔</w:t>
            </w:r>
            <w:proofErr w:type="gramEnd"/>
          </w:p>
        </w:tc>
      </w:tr>
      <w:tr w:rsidR="00762C8C" w:rsidRPr="00E72481" w14:paraId="7D1AF7D3" w14:textId="77777777" w:rsidTr="00B6779A">
        <w:tc>
          <w:tcPr>
            <w:tcW w:w="851" w:type="dxa"/>
            <w:shd w:val="clear" w:color="auto" w:fill="auto"/>
          </w:tcPr>
          <w:p w14:paraId="729C1E60" w14:textId="77777777" w:rsidR="00762C8C" w:rsidRPr="00E72481" w:rsidRDefault="00762C8C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shd w:val="clear" w:color="auto" w:fill="auto"/>
          </w:tcPr>
          <w:p w14:paraId="6A464FAB" w14:textId="77777777" w:rsidR="00762C8C" w:rsidRPr="00E72481" w:rsidRDefault="00762C8C" w:rsidP="00E72481">
            <w:pPr>
              <w:rPr>
                <w:rFonts w:ascii="標楷體" w:eastAsia="標楷體" w:hAnsi="標楷體"/>
              </w:rPr>
            </w:pPr>
            <w:proofErr w:type="spellStart"/>
            <w:r w:rsidRPr="00762C8C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66B4AA2" w14:textId="77777777" w:rsidR="00762C8C" w:rsidRPr="00E72481" w:rsidRDefault="00762C8C" w:rsidP="00E724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</w:t>
            </w:r>
          </w:p>
        </w:tc>
      </w:tr>
      <w:tr w:rsidR="00762C8C" w:rsidRPr="00E72481" w14:paraId="15432598" w14:textId="77777777" w:rsidTr="00B6779A">
        <w:tc>
          <w:tcPr>
            <w:tcW w:w="851" w:type="dxa"/>
            <w:shd w:val="clear" w:color="auto" w:fill="auto"/>
          </w:tcPr>
          <w:p w14:paraId="0EA244BA" w14:textId="77777777" w:rsidR="00762C8C" w:rsidRPr="00E72481" w:rsidRDefault="00762C8C" w:rsidP="00E7248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shd w:val="clear" w:color="auto" w:fill="auto"/>
          </w:tcPr>
          <w:p w14:paraId="02335CC8" w14:textId="77777777" w:rsidR="00762C8C" w:rsidRPr="00762C8C" w:rsidRDefault="00762C8C" w:rsidP="00E7248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77B0388" w14:textId="77777777" w:rsidR="00762C8C" w:rsidRDefault="00762C8C" w:rsidP="00E7248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4C05F0A1" w14:textId="77777777" w:rsidR="00D957FF" w:rsidRDefault="00D957FF" w:rsidP="005A18D1"/>
    <w:p w14:paraId="1AED38D4" w14:textId="77777777" w:rsidR="00D745EC" w:rsidRPr="00456B60" w:rsidRDefault="00D745EC" w:rsidP="005A18D1">
      <w:r>
        <w:br w:type="page"/>
      </w:r>
    </w:p>
    <w:p w14:paraId="19A9E134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2531469C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6E6E836B" w14:textId="1EDFF1EF" w:rsidR="009C5E12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C949F3">
        <w:rPr>
          <w:noProof/>
        </w:rPr>
        <w:drawing>
          <wp:inline distT="0" distB="0" distL="0" distR="0" wp14:anchorId="731E7A38" wp14:editId="0B74E774">
            <wp:extent cx="4470400" cy="1079500"/>
            <wp:effectExtent l="0" t="0" r="0" b="0"/>
            <wp:docPr id="24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040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49B48" w14:textId="77777777" w:rsidR="0025422D" w:rsidRPr="00456B60" w:rsidRDefault="0025422D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BB5D2ED" w14:textId="77777777" w:rsidR="0025422D" w:rsidRPr="00456B60" w:rsidRDefault="0025422D" w:rsidP="0025422D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25422D" w:rsidRPr="00456B60" w14:paraId="571C37F3" w14:textId="77777777" w:rsidTr="00E025E7">
        <w:tc>
          <w:tcPr>
            <w:tcW w:w="851" w:type="dxa"/>
            <w:shd w:val="clear" w:color="auto" w:fill="D9D9D9"/>
          </w:tcPr>
          <w:p w14:paraId="1969A9AA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59E90E4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F291BCC" w14:textId="77777777" w:rsidR="0025422D" w:rsidRPr="00456B60" w:rsidRDefault="0025422D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222FA" w:rsidRPr="00456B60" w14:paraId="2D4CD63E" w14:textId="77777777" w:rsidTr="00E025E7">
        <w:tc>
          <w:tcPr>
            <w:tcW w:w="851" w:type="dxa"/>
            <w:shd w:val="clear" w:color="auto" w:fill="auto"/>
          </w:tcPr>
          <w:p w14:paraId="709B531F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1D0B10B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E24B250" w14:textId="77777777" w:rsidR="00A222FA" w:rsidRPr="00A222F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2FA">
              <w:rPr>
                <w:rFonts w:ascii="標楷體" w:eastAsia="標楷體" w:hAnsi="標楷體" w:hint="eastAsia"/>
              </w:rPr>
              <w:t>批次執行新增續保保單資料。</w:t>
            </w:r>
          </w:p>
          <w:p w14:paraId="30D96D32" w14:textId="77777777" w:rsidR="00A222FA" w:rsidRPr="00F85FF5" w:rsidRDefault="00A222FA" w:rsidP="00A222F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03EF19B" w14:textId="77777777" w:rsidR="00A222FA" w:rsidRPr="00BC7B18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BC7B18">
              <w:rPr>
                <w:rFonts w:ascii="標楷體" w:eastAsia="標楷體" w:hAnsi="標楷體" w:hint="eastAsia"/>
              </w:rPr>
              <w:t>.檢核該月份是否做過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，若[火險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媒體暫存檔</w:t>
            </w:r>
          </w:p>
          <w:p w14:paraId="29C78401" w14:textId="77777777" w:rsidR="00BC7B18" w:rsidRDefault="00A222FA" w:rsidP="00BC7B18">
            <w:pPr>
              <w:ind w:firstLineChars="100" w:firstLine="240"/>
              <w:rPr>
                <w:rFonts w:ascii="標楷體" w:eastAsia="標楷體" w:hAnsi="標楷體"/>
              </w:rPr>
            </w:pPr>
            <w:r w:rsidRPr="00BC7B1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C7B18">
              <w:rPr>
                <w:rFonts w:ascii="標楷體" w:eastAsia="標楷體" w:hAnsi="標楷體" w:hint="eastAsia"/>
              </w:rPr>
              <w:t>InsuRenewMediaTemp</w:t>
            </w:r>
            <w:proofErr w:type="spellEnd"/>
            <w:r w:rsidRPr="00BC7B18">
              <w:rPr>
                <w:rFonts w:ascii="標楷體" w:eastAsia="標楷體" w:hAnsi="標楷體" w:hint="eastAsia"/>
              </w:rPr>
              <w:t>)]有當月資料，提示錯誤訊息</w:t>
            </w:r>
            <w:r w:rsidRPr="00BC7B18">
              <w:rPr>
                <w:rFonts w:ascii="標楷體" w:eastAsia="標楷體" w:hAnsi="標楷體"/>
              </w:rPr>
              <w:t>"</w:t>
            </w:r>
            <w:r w:rsidR="00BC7B18" w:rsidRPr="00BC7B18">
              <w:rPr>
                <w:rFonts w:ascii="標楷體" w:eastAsia="標楷體" w:hAnsi="標楷體" w:hint="eastAsia"/>
              </w:rPr>
              <w:t>該批已送</w:t>
            </w:r>
          </w:p>
          <w:p w14:paraId="661FD2C8" w14:textId="77777777" w:rsidR="00A222FA" w:rsidRPr="00BC7B18" w:rsidRDefault="00BC7B18" w:rsidP="00BC7B18">
            <w:pPr>
              <w:ind w:firstLineChars="100" w:firstLine="240"/>
              <w:rPr>
                <w:rFonts w:ascii="標楷體" w:eastAsia="標楷體" w:hAnsi="標楷體"/>
              </w:rPr>
            </w:pPr>
            <w:r w:rsidRPr="00BC7B18">
              <w:rPr>
                <w:rFonts w:ascii="標楷體" w:eastAsia="標楷體" w:hAnsi="標楷體" w:hint="eastAsia"/>
              </w:rPr>
              <w:t>回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詢</w:t>
            </w:r>
            <w:proofErr w:type="gramEnd"/>
            <w:r w:rsidRPr="00BC7B18">
              <w:rPr>
                <w:rFonts w:ascii="標楷體" w:eastAsia="標楷體" w:hAnsi="標楷體" w:hint="eastAsia"/>
              </w:rPr>
              <w:t>價，不可</w:t>
            </w:r>
            <w:proofErr w:type="gramStart"/>
            <w:r w:rsidRPr="00BC7B18">
              <w:rPr>
                <w:rFonts w:ascii="標楷體" w:eastAsia="標楷體" w:hAnsi="標楷體" w:hint="eastAsia"/>
              </w:rPr>
              <w:t>再產檔</w:t>
            </w:r>
            <w:proofErr w:type="gramEnd"/>
            <w:r w:rsidR="00A222FA" w:rsidRPr="00BC7B18">
              <w:rPr>
                <w:rFonts w:ascii="標楷體" w:eastAsia="標楷體" w:hAnsi="標楷體"/>
              </w:rPr>
              <w:t>"</w:t>
            </w:r>
          </w:p>
          <w:p w14:paraId="6DE63A3D" w14:textId="77777777" w:rsidR="00A222FA" w:rsidRPr="00456B60" w:rsidRDefault="00A222FA" w:rsidP="00A222F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火險初保檔(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InsuOrigna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</w:p>
          <w:p w14:paraId="34553278" w14:textId="77777777" w:rsidR="00A222FA" w:rsidRDefault="00A222FA" w:rsidP="00A222F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、[</w:t>
            </w:r>
            <w:r w:rsidRPr="00456B60">
              <w:rPr>
                <w:rFonts w:ascii="標楷體" w:eastAsia="標楷體" w:hAnsi="標楷體" w:hint="eastAsia"/>
              </w:rPr>
              <w:t>到期年月(</w:t>
            </w:r>
            <w:proofErr w:type="spellStart"/>
            <w:r w:rsidRPr="00456B60">
              <w:rPr>
                <w:rFonts w:ascii="標楷體" w:eastAsia="標楷體" w:hAnsi="標楷體"/>
              </w:rPr>
              <w:t>InsuYearMonth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為輸入之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火險到期年月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者</w:t>
            </w:r>
            <w:r>
              <w:rPr>
                <w:rFonts w:ascii="標楷體" w:eastAsia="標楷體" w:hAnsi="標楷體" w:hint="eastAsia"/>
              </w:rPr>
              <w:t>並跳過該期已自保及重複</w:t>
            </w:r>
            <w:r w:rsidRPr="00CB4BCD">
              <w:rPr>
                <w:rFonts w:ascii="標楷體" w:eastAsia="標楷體" w:hAnsi="標楷體" w:hint="eastAsia"/>
              </w:rPr>
              <w:t>保單號碼</w:t>
            </w:r>
            <w:r>
              <w:rPr>
                <w:rFonts w:ascii="標楷體" w:eastAsia="標楷體" w:hAnsi="標楷體" w:hint="eastAsia"/>
              </w:rPr>
              <w:t>(加保)</w:t>
            </w:r>
          </w:p>
          <w:p w14:paraId="437DE642" w14:textId="77777777" w:rsidR="00A222FA" w:rsidRDefault="00A222FA" w:rsidP="00A222FA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4.若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FF74273" w14:textId="77777777" w:rsidR="00A222F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5BBD12C3" w14:textId="77777777" w:rsidR="00A222FA" w:rsidRDefault="00A222FA" w:rsidP="00A222F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5:新</w:t>
            </w:r>
          </w:p>
          <w:p w14:paraId="7F85ACA3" w14:textId="77777777" w:rsidR="00A222FA" w:rsidRPr="00787BC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增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63CD556" w14:textId="77777777" w:rsidR="00A222FA" w:rsidRPr="007C54F6" w:rsidRDefault="00A222FA" w:rsidP="00A222F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D12247" w14:textId="77777777" w:rsidR="00A222FA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.下一期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寫入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1CD60F" w14:textId="77777777" w:rsidR="00A222FA" w:rsidRPr="0002581A" w:rsidRDefault="00A222FA" w:rsidP="00A222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  <w:r w:rsidRPr="00456B60">
              <w:rPr>
                <w:rFonts w:ascii="標楷體" w:eastAsia="標楷體" w:hAnsi="標楷體" w:hint="eastAsia"/>
              </w:rPr>
              <w:t>產生媒體檔</w:t>
            </w:r>
            <w:r w:rsidRPr="00456B60">
              <w:rPr>
                <w:rFonts w:ascii="標楷體" w:eastAsia="標楷體" w:hAnsi="標楷體"/>
              </w:rPr>
              <w:t>LNM01P.txt</w:t>
            </w:r>
            <w:r w:rsidRPr="00456B60">
              <w:rPr>
                <w:rFonts w:eastAsia="標楷體" w:hint="eastAsia"/>
              </w:rPr>
              <w:t>，並提示完成訊息</w:t>
            </w:r>
          </w:p>
        </w:tc>
      </w:tr>
      <w:tr w:rsidR="00A222FA" w:rsidRPr="00456B60" w14:paraId="2825F0D2" w14:textId="77777777" w:rsidTr="00E025E7">
        <w:tc>
          <w:tcPr>
            <w:tcW w:w="851" w:type="dxa"/>
            <w:shd w:val="clear" w:color="auto" w:fill="auto"/>
          </w:tcPr>
          <w:p w14:paraId="77C3C55D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C776D82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CB0DD47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A222FA" w:rsidRPr="00456B60" w14:paraId="09A8EC1C" w14:textId="77777777" w:rsidTr="00E025E7">
        <w:tc>
          <w:tcPr>
            <w:tcW w:w="851" w:type="dxa"/>
            <w:shd w:val="clear" w:color="auto" w:fill="auto"/>
          </w:tcPr>
          <w:p w14:paraId="52945DDD" w14:textId="77777777" w:rsidR="00A222FA" w:rsidRPr="00456B60" w:rsidRDefault="00A222FA" w:rsidP="00A222F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0E1BC42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0EFFE2B5" w14:textId="77777777" w:rsidR="00A222FA" w:rsidRPr="00456B60" w:rsidRDefault="00A222FA" w:rsidP="00A222F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載入交易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3076A40C" w14:textId="77777777" w:rsidR="0025422D" w:rsidRPr="00456B60" w:rsidRDefault="0025422D" w:rsidP="005A18D1">
      <w:pPr>
        <w:pStyle w:val="42"/>
        <w:spacing w:after="72"/>
        <w:ind w:leftChars="0" w:left="0"/>
        <w:rPr>
          <w:rFonts w:hAnsi="標楷體"/>
        </w:rPr>
      </w:pPr>
    </w:p>
    <w:p w14:paraId="52802AD6" w14:textId="77777777" w:rsidR="005A18D1" w:rsidRPr="00456B60" w:rsidRDefault="005A18D1" w:rsidP="00CA731B">
      <w:pPr>
        <w:pStyle w:val="a"/>
      </w:pPr>
      <w:r w:rsidRPr="00456B60">
        <w:t>畫面資料</w:t>
      </w:r>
      <w:commentRangeStart w:id="276"/>
      <w:r w:rsidRPr="00456B60">
        <w:t>說明</w:t>
      </w:r>
      <w:commentRangeEnd w:id="276"/>
      <w:r w:rsidR="00503472">
        <w:rPr>
          <w:rStyle w:val="afd"/>
          <w:rFonts w:ascii="Times New Roman" w:eastAsia="新細明體" w:hAnsi="Times New Roman"/>
        </w:rPr>
        <w:commentReference w:id="276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7095B666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19F842B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64241A5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5812FD0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B81E0B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FAD432C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3A8347A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5960174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66AABB4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554A043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1390741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27C191F6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8093F6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5D2B66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2E7373C" w14:textId="77777777" w:rsidTr="0093607A">
        <w:trPr>
          <w:trHeight w:val="291"/>
          <w:jc w:val="center"/>
        </w:trPr>
        <w:tc>
          <w:tcPr>
            <w:tcW w:w="484" w:type="dxa"/>
          </w:tcPr>
          <w:p w14:paraId="54F6C51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9F35EC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1701" w:type="dxa"/>
          </w:tcPr>
          <w:p w14:paraId="2888530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10E55596" w14:textId="77777777" w:rsidR="005A18D1" w:rsidRPr="00456B60" w:rsidRDefault="00592228" w:rsidP="0093607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會計</w:t>
            </w:r>
            <w:r w:rsidR="00402A9F">
              <w:rPr>
                <w:rFonts w:ascii="標楷體" w:eastAsia="標楷體" w:hAnsi="標楷體" w:hint="eastAsia"/>
              </w:rPr>
              <w:t>日</w:t>
            </w:r>
            <w:r w:rsidR="005A18D1" w:rsidRPr="00456B60">
              <w:rPr>
                <w:rFonts w:ascii="標楷體" w:eastAsia="標楷體" w:hAnsi="標楷體" w:hint="eastAsia"/>
              </w:rPr>
              <w:t>次</w:t>
            </w:r>
            <w:r w:rsidR="008A6423">
              <w:rPr>
                <w:rFonts w:ascii="標楷體" w:eastAsia="標楷體" w:hAnsi="標楷體" w:hint="eastAsia"/>
              </w:rPr>
              <w:t>2</w:t>
            </w:r>
            <w:r w:rsidR="005A18D1" w:rsidRPr="00456B60">
              <w:rPr>
                <w:rFonts w:ascii="標楷體" w:eastAsia="標楷體" w:hAnsi="標楷體" w:hint="eastAsia"/>
              </w:rPr>
              <w:t>月</w:t>
            </w:r>
            <w:proofErr w:type="gramEnd"/>
          </w:p>
        </w:tc>
        <w:tc>
          <w:tcPr>
            <w:tcW w:w="1214" w:type="dxa"/>
          </w:tcPr>
          <w:p w14:paraId="4911178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2FBFC30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6AA98D20" w14:textId="77777777" w:rsidR="005A18D1" w:rsidRPr="00456B60" w:rsidRDefault="00975CCD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0597FD90" w14:textId="77777777" w:rsidR="006C0F8D" w:rsidRPr="006C0F8D" w:rsidRDefault="00C25E0D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7C34B4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6B3EBBEE" w14:textId="77777777" w:rsidR="00FC2845" w:rsidRDefault="00FC2845" w:rsidP="005A18D1">
      <w:bookmarkStart w:id="277" w:name="_B1301火險詢價上傳檔轉檔作業"/>
      <w:bookmarkEnd w:id="277"/>
    </w:p>
    <w:p w14:paraId="60BC9012" w14:textId="77777777" w:rsidR="00E952CA" w:rsidRPr="00592228" w:rsidRDefault="009C5E12" w:rsidP="005A18D1">
      <w:r>
        <w:br w:type="page"/>
      </w:r>
    </w:p>
    <w:p w14:paraId="3CEFF10F" w14:textId="77777777" w:rsidR="007E78B2" w:rsidRPr="00456B60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lastRenderedPageBreak/>
        <w:t>輸出資料</w:t>
      </w:r>
    </w:p>
    <w:p w14:paraId="5BFFA337" w14:textId="324C6A82" w:rsidR="00B91894" w:rsidRDefault="00EE6E6B" w:rsidP="005A18D1">
      <w:pPr>
        <w:rPr>
          <w:noProof/>
        </w:rPr>
      </w:pPr>
      <w:r w:rsidRPr="009C5E12">
        <w:rPr>
          <w:rFonts w:ascii="標楷體" w:eastAsia="標楷體" w:hAnsi="標楷體"/>
          <w:noProof/>
          <w:color w:val="000000"/>
        </w:rPr>
        <w:drawing>
          <wp:inline distT="0" distB="0" distL="0" distR="0" wp14:anchorId="7343A576" wp14:editId="57A6BA78">
            <wp:extent cx="4521200" cy="2438400"/>
            <wp:effectExtent l="0" t="0" r="0" b="0"/>
            <wp:docPr id="244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55BDB" w14:textId="77777777" w:rsidR="00B91894" w:rsidRDefault="00B91894" w:rsidP="005A18D1">
      <w:pPr>
        <w:rPr>
          <w:noProof/>
        </w:rPr>
      </w:pPr>
    </w:p>
    <w:p w14:paraId="2941C976" w14:textId="77777777" w:rsidR="00B91894" w:rsidRDefault="00285328" w:rsidP="005A18D1">
      <w:pPr>
        <w:rPr>
          <w:noProof/>
        </w:rPr>
      </w:pPr>
      <w:r>
        <w:rPr>
          <w:noProof/>
        </w:rPr>
        <w:object w:dxaOrig="1534" w:dyaOrig="1057" w14:anchorId="052F8819">
          <v:shape id="_x0000_i1145" type="#_x0000_t75" style="width:78pt;height:54pt" o:ole="">
            <v:imagedata r:id="rId404" o:title=""/>
          </v:shape>
          <o:OLEObject Type="Embed" ProgID="Package" ShapeID="_x0000_i1145" DrawAspect="Icon" ObjectID="_1723640758" r:id="rId405"/>
        </w:object>
      </w:r>
    </w:p>
    <w:p w14:paraId="5BDA72BB" w14:textId="77777777" w:rsidR="0002581A" w:rsidRDefault="0002581A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2581A" w:rsidRPr="0002581A" w14:paraId="43B6F5A1" w14:textId="77777777" w:rsidTr="0002581A">
        <w:tc>
          <w:tcPr>
            <w:tcW w:w="707" w:type="dxa"/>
            <w:shd w:val="clear" w:color="auto" w:fill="D9D9D9"/>
          </w:tcPr>
          <w:p w14:paraId="667058FB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7F128858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05059F25" w14:textId="77777777" w:rsidR="0002581A" w:rsidRPr="0002581A" w:rsidRDefault="0002581A" w:rsidP="00B677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2581A" w:rsidRPr="0002581A" w14:paraId="0658740B" w14:textId="77777777" w:rsidTr="0002581A">
        <w:tc>
          <w:tcPr>
            <w:tcW w:w="707" w:type="dxa"/>
            <w:shd w:val="clear" w:color="auto" w:fill="auto"/>
          </w:tcPr>
          <w:p w14:paraId="5CF9FB40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7D28B750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E0D7BF0" w14:textId="77777777" w:rsidR="0002581A" w:rsidRPr="0002581A" w:rsidRDefault="001A2C1F" w:rsidP="0002581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A2C1F">
              <w:rPr>
                <w:rFonts w:ascii="標楷體" w:eastAsia="標楷體" w:hAnsi="標楷體" w:hint="eastAsia"/>
              </w:rPr>
              <w:t>原火險到期年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</w:rPr>
              <w:t>InsuYearMonth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A2C1F">
              <w:rPr>
                <w:rFonts w:ascii="標楷體" w:eastAsia="標楷體" w:hAnsi="標楷體" w:hint="eastAsia"/>
              </w:rPr>
              <w:tab/>
            </w:r>
          </w:p>
        </w:tc>
      </w:tr>
      <w:tr w:rsidR="0002581A" w:rsidRPr="0002581A" w14:paraId="71F10A5F" w14:textId="77777777" w:rsidTr="0002581A">
        <w:tc>
          <w:tcPr>
            <w:tcW w:w="707" w:type="dxa"/>
            <w:shd w:val="clear" w:color="auto" w:fill="auto"/>
          </w:tcPr>
          <w:p w14:paraId="0A6872E9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640D0EDD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6400134B" w14:textId="77777777" w:rsidR="0002581A" w:rsidRPr="0002581A" w:rsidRDefault="0002581A" w:rsidP="0002581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  <w:r w:rsidRPr="0002581A">
              <w:rPr>
                <w:rFonts w:ascii="標楷體" w:eastAsia="標楷體" w:hAnsi="標楷體" w:hint="eastAsia"/>
                <w:color w:val="000000"/>
              </w:rPr>
              <w:t>(00:正常,01:失敗),目前無用:</w:t>
            </w:r>
            <w:r w:rsidR="00E72481" w:rsidRPr="0002581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="00E72481"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="00E72481"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99</w:t>
            </w:r>
            <w:r w:rsidR="00E72481"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02581A" w:rsidRPr="0002581A" w14:paraId="15A564F5" w14:textId="77777777" w:rsidTr="0002581A">
        <w:tc>
          <w:tcPr>
            <w:tcW w:w="707" w:type="dxa"/>
            <w:shd w:val="clear" w:color="auto" w:fill="auto"/>
          </w:tcPr>
          <w:p w14:paraId="4727CE74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D28205D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76E8306" w14:textId="77777777" w:rsidR="0002581A" w:rsidRPr="0002581A" w:rsidRDefault="001A2C1F" w:rsidP="0002581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01</w:t>
            </w:r>
            <w:r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02581A" w:rsidRPr="0002581A" w14:paraId="7E4FD769" w14:textId="77777777" w:rsidTr="0002581A">
        <w:tc>
          <w:tcPr>
            <w:tcW w:w="707" w:type="dxa"/>
            <w:shd w:val="clear" w:color="auto" w:fill="auto"/>
          </w:tcPr>
          <w:p w14:paraId="051ED470" w14:textId="77777777" w:rsidR="0002581A" w:rsidRPr="0002581A" w:rsidRDefault="0002581A" w:rsidP="0002581A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AC88077" w14:textId="77777777" w:rsidR="0002581A" w:rsidRPr="0002581A" w:rsidRDefault="0002581A" w:rsidP="0002581A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F51C6A" w14:textId="77777777" w:rsidR="00E72481" w:rsidRPr="0002581A" w:rsidRDefault="00E72481" w:rsidP="0002581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="001A2C1F" w:rsidRPr="001A2C1F">
              <w:rPr>
                <w:rFonts w:ascii="標楷體" w:eastAsia="標楷體" w:hAnsi="標楷體" w:hint="eastAsia"/>
                <w:color w:val="000000"/>
              </w:rPr>
              <w:t>所有權人統編</w:t>
            </w:r>
            <w:proofErr w:type="gramEnd"/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A2C1F" w:rsidRPr="001A2C1F">
              <w:rPr>
                <w:rFonts w:ascii="標楷體" w:eastAsia="標楷體" w:hAnsi="標楷體"/>
                <w:color w:val="000000"/>
              </w:rPr>
              <w:t>ClBuildingOwner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OwnerId</w:t>
            </w:r>
            <w:proofErr w:type="spellEnd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</w:tr>
      <w:tr w:rsidR="001A2C1F" w:rsidRPr="0002581A" w14:paraId="1BAEACF8" w14:textId="77777777" w:rsidTr="0002581A">
        <w:tc>
          <w:tcPr>
            <w:tcW w:w="707" w:type="dxa"/>
            <w:shd w:val="clear" w:color="auto" w:fill="auto"/>
          </w:tcPr>
          <w:p w14:paraId="5807CD3B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3E593477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F3E7F82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所有權人姓名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A2C1F" w:rsidRPr="001A2C1F">
              <w:rPr>
                <w:rFonts w:ascii="標楷體" w:eastAsia="標楷體" w:hAnsi="標楷體"/>
                <w:color w:val="000000"/>
              </w:rPr>
              <w:t>ClBuildingOwner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/>
                <w:color w:val="000000"/>
              </w:rPr>
              <w:t>OwnerName</w:t>
            </w:r>
            <w:proofErr w:type="spellEnd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59916E4A" w14:textId="77777777" w:rsidTr="0002581A">
        <w:tc>
          <w:tcPr>
            <w:tcW w:w="707" w:type="dxa"/>
            <w:shd w:val="clear" w:color="auto" w:fill="auto"/>
          </w:tcPr>
          <w:p w14:paraId="172E5A9F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85745E6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72174F9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A2C1F">
              <w:rPr>
                <w:rFonts w:ascii="標楷體" w:eastAsia="標楷體" w:hAnsi="標楷體" w:hint="eastAsia"/>
                <w:color w:val="000000"/>
              </w:rPr>
              <w:t>C</w:t>
            </w:r>
            <w:r w:rsidR="001A2C1F">
              <w:rPr>
                <w:rFonts w:ascii="標楷體" w:eastAsia="標楷體" w:hAnsi="標楷體"/>
                <w:color w:val="000000"/>
              </w:rPr>
              <w:t>ustMain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5AD5A9B6" w14:textId="77777777" w:rsidTr="0002581A">
        <w:tc>
          <w:tcPr>
            <w:tcW w:w="707" w:type="dxa"/>
            <w:shd w:val="clear" w:color="auto" w:fill="auto"/>
          </w:tcPr>
          <w:p w14:paraId="3B40F436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5E5819A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0A9BD73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戶名/公司名稱</w:t>
            </w:r>
            <w:r w:rsidR="001A2C1F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1A2C1F">
              <w:rPr>
                <w:rFonts w:ascii="標楷體" w:eastAsia="標楷體" w:hAnsi="標楷體" w:hint="eastAsia"/>
                <w:color w:val="000000"/>
              </w:rPr>
              <w:t>C</w:t>
            </w:r>
            <w:r w:rsidR="001A2C1F">
              <w:rPr>
                <w:rFonts w:ascii="標楷體" w:eastAsia="標楷體" w:hAnsi="標楷體"/>
                <w:color w:val="000000"/>
              </w:rPr>
              <w:t>ustMain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332A8A62" w14:textId="77777777" w:rsidTr="0002581A">
        <w:tc>
          <w:tcPr>
            <w:tcW w:w="707" w:type="dxa"/>
            <w:shd w:val="clear" w:color="auto" w:fill="auto"/>
          </w:tcPr>
          <w:p w14:paraId="51DC8927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4867570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553FC1E" w14:textId="77777777" w:rsidR="001A2C1F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通訊-郵遞區號前三碼</w:t>
            </w:r>
            <w:r w:rsidR="001A2C1F">
              <w:rPr>
                <w:rFonts w:ascii="標楷體" w:eastAsia="標楷體" w:hAnsi="標楷體" w:hint="eastAsia"/>
                <w:color w:val="000000"/>
              </w:rPr>
              <w:t>(C</w:t>
            </w:r>
            <w:r w:rsidR="001A2C1F">
              <w:rPr>
                <w:rFonts w:ascii="標楷體" w:eastAsia="標楷體" w:hAnsi="標楷體"/>
                <w:color w:val="000000"/>
              </w:rPr>
              <w:t>ustMain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/>
                <w:color w:val="000000"/>
              </w:rPr>
              <w:t>CurrZip3</w:t>
            </w:r>
            <w:proofErr w:type="gramStart"/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 w:rsidR="001A2C1F"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01FBC7BF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A2C1F" w:rsidRPr="001A2C1F">
              <w:rPr>
                <w:rFonts w:ascii="標楷體" w:eastAsia="標楷體" w:hAnsi="標楷體" w:hint="eastAsia"/>
                <w:color w:val="000000"/>
              </w:rPr>
              <w:t>通訊-郵遞區號後兩碼</w:t>
            </w:r>
            <w:r w:rsidR="001A2C1F">
              <w:rPr>
                <w:rFonts w:ascii="標楷體" w:eastAsia="標楷體" w:hAnsi="標楷體" w:hint="eastAsia"/>
                <w:color w:val="000000"/>
              </w:rPr>
              <w:t>(C</w:t>
            </w:r>
            <w:r w:rsidR="001A2C1F">
              <w:rPr>
                <w:rFonts w:ascii="標楷體" w:eastAsia="標楷體" w:hAnsi="標楷體"/>
                <w:color w:val="000000"/>
              </w:rPr>
              <w:t>ustMain</w:t>
            </w:r>
            <w:r w:rsidR="001A2C1F">
              <w:rPr>
                <w:rFonts w:ascii="標楷體" w:eastAsia="標楷體" w:hAnsi="標楷體" w:hint="eastAsia"/>
                <w:color w:val="000000"/>
              </w:rPr>
              <w:t>.</w:t>
            </w:r>
            <w:r w:rsidR="001A2C1F" w:rsidRPr="001A2C1F">
              <w:rPr>
                <w:rFonts w:ascii="標楷體" w:eastAsia="標楷體" w:hAnsi="標楷體"/>
                <w:color w:val="000000"/>
              </w:rPr>
              <w:t>CurrZip</w:t>
            </w:r>
            <w:r w:rsidR="001A2C1F">
              <w:rPr>
                <w:rFonts w:ascii="標楷體" w:eastAsia="標楷體" w:hAnsi="標楷體"/>
                <w:color w:val="000000"/>
              </w:rPr>
              <w:t>2</w:t>
            </w:r>
            <w:r w:rsidR="001A2C1F"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70D9729E" w14:textId="77777777" w:rsidTr="0002581A">
        <w:tc>
          <w:tcPr>
            <w:tcW w:w="707" w:type="dxa"/>
            <w:shd w:val="clear" w:color="auto" w:fill="auto"/>
          </w:tcPr>
          <w:p w14:paraId="020B9A97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23633D4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46EFC7F" w14:textId="77777777" w:rsidR="001A2C1F" w:rsidRPr="0002581A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建物門牌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E72481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1A2C1F" w:rsidRPr="0002581A" w14:paraId="69823A25" w14:textId="77777777" w:rsidTr="0002581A">
        <w:tc>
          <w:tcPr>
            <w:tcW w:w="707" w:type="dxa"/>
            <w:shd w:val="clear" w:color="auto" w:fill="auto"/>
          </w:tcPr>
          <w:p w14:paraId="610F1979" w14:textId="77777777" w:rsidR="001A2C1F" w:rsidRPr="0002581A" w:rsidRDefault="001A2C1F" w:rsidP="001A2C1F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1B511D63" w14:textId="77777777" w:rsidR="001A2C1F" w:rsidRPr="0002581A" w:rsidRDefault="001A2C1F" w:rsidP="001A2C1F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1E11E0F" w14:textId="77777777" w:rsidR="001A2C1F" w:rsidRDefault="00E72481" w:rsidP="001A2C1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擔保品所在樓層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72481">
              <w:rPr>
                <w:rFonts w:ascii="標楷體" w:eastAsia="標楷體" w:hAnsi="標楷體"/>
                <w:color w:val="000000"/>
              </w:rPr>
              <w:t>Floor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044AD6AE" w14:textId="77777777" w:rsid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附屬建物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Sub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461A91A6" w14:textId="77777777" w:rsidR="00E72481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arking.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04526F3D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ublic.Area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6CAED83A" w14:textId="77777777" w:rsidTr="0002581A">
        <w:tc>
          <w:tcPr>
            <w:tcW w:w="707" w:type="dxa"/>
            <w:shd w:val="clear" w:color="auto" w:fill="auto"/>
          </w:tcPr>
          <w:p w14:paraId="43FD861E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00EFD38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A1542C3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建物主要建材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BdMtr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42D7983D" w14:textId="77777777" w:rsidTr="0002581A">
        <w:tc>
          <w:tcPr>
            <w:tcW w:w="707" w:type="dxa"/>
            <w:shd w:val="clear" w:color="auto" w:fill="auto"/>
          </w:tcPr>
          <w:p w14:paraId="0AAA1B6A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3AEA6C2D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E44DCCE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建築完成日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Bd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proofErr w:type="gramStart"/>
            <w:r w:rsidR="00925138">
              <w:rPr>
                <w:rFonts w:ascii="標楷體" w:eastAsia="標楷體" w:hAnsi="標楷體" w:hint="eastAsia"/>
                <w:color w:val="000000"/>
              </w:rPr>
              <w:t>左補</w:t>
            </w:r>
            <w:proofErr w:type="gramEnd"/>
            <w:r w:rsidR="00925138">
              <w:rPr>
                <w:rFonts w:ascii="標楷體" w:eastAsia="標楷體" w:hAnsi="標楷體" w:hint="eastAsia"/>
                <w:color w:val="000000"/>
              </w:rPr>
              <w:t>0後，前三碼</w:t>
            </w:r>
          </w:p>
        </w:tc>
      </w:tr>
      <w:tr w:rsidR="00E72481" w:rsidRPr="0002581A" w14:paraId="4D77B3AF" w14:textId="77777777" w:rsidTr="0002581A">
        <w:tc>
          <w:tcPr>
            <w:tcW w:w="707" w:type="dxa"/>
            <w:shd w:val="clear" w:color="auto" w:fill="auto"/>
          </w:tcPr>
          <w:p w14:paraId="63F827FC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4222E7D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0259952" w14:textId="00C49680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 w:rsidRPr="00C97077">
              <w:rPr>
                <w:rFonts w:ascii="標楷體" w:eastAsia="標楷體" w:hAnsi="標楷體" w:hint="eastAsia"/>
                <w:color w:val="000000"/>
                <w:highlight w:val="yellow"/>
              </w:rPr>
              <w:t>[</w:t>
            </w:r>
            <w:r w:rsidR="00C97077" w:rsidRPr="00C97077">
              <w:rPr>
                <w:rFonts w:ascii="標楷體" w:eastAsia="標楷體" w:hAnsi="標楷體" w:hint="eastAsia"/>
                <w:color w:val="000000"/>
                <w:highlight w:val="yellow"/>
              </w:rPr>
              <w:t>總樓層</w:t>
            </w:r>
            <w:r w:rsidRPr="00C97077">
              <w:rPr>
                <w:rFonts w:ascii="標楷體" w:eastAsia="標楷體" w:hAnsi="標楷體"/>
                <w:color w:val="000000"/>
                <w:highlight w:val="yellow"/>
              </w:rPr>
              <w:t>(</w:t>
            </w:r>
            <w:proofErr w:type="spellStart"/>
            <w:r w:rsidR="00925138" w:rsidRPr="00C97077">
              <w:rPr>
                <w:rFonts w:ascii="標楷體" w:eastAsia="標楷體" w:hAnsi="標楷體"/>
                <w:color w:val="000000"/>
                <w:highlight w:val="yellow"/>
              </w:rPr>
              <w:t>ClBuilding.</w:t>
            </w:r>
            <w:r w:rsidR="00C97077" w:rsidRPr="00C97077">
              <w:rPr>
                <w:rFonts w:ascii="標楷體" w:eastAsia="標楷體" w:hAnsi="標楷體"/>
                <w:color w:val="000000"/>
                <w:highlight w:val="yellow"/>
              </w:rPr>
              <w:t>TotalFloor</w:t>
            </w:r>
            <w:proofErr w:type="spellEnd"/>
            <w:r w:rsidRPr="00C97077">
              <w:rPr>
                <w:rFonts w:ascii="標楷體" w:eastAsia="標楷體" w:hAnsi="標楷體"/>
                <w:color w:val="000000"/>
                <w:highlight w:val="yellow"/>
              </w:rPr>
              <w:t>)]</w:t>
            </w:r>
          </w:p>
        </w:tc>
      </w:tr>
      <w:tr w:rsidR="00E72481" w:rsidRPr="0002581A" w14:paraId="51834AC9" w14:textId="77777777" w:rsidTr="0002581A">
        <w:tc>
          <w:tcPr>
            <w:tcW w:w="707" w:type="dxa"/>
            <w:shd w:val="clear" w:color="auto" w:fill="auto"/>
          </w:tcPr>
          <w:p w14:paraId="043512B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031B1381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0C7F15D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屋頂結構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925138" w:rsidRPr="00925138">
              <w:rPr>
                <w:rFonts w:ascii="標楷體" w:eastAsia="標楷體" w:hAnsi="標楷體"/>
                <w:color w:val="000000"/>
              </w:rPr>
              <w:t>ClBuilding.RoofStructur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05A7A947" w14:textId="77777777" w:rsidTr="0002581A">
        <w:tc>
          <w:tcPr>
            <w:tcW w:w="707" w:type="dxa"/>
            <w:shd w:val="clear" w:color="auto" w:fill="auto"/>
          </w:tcPr>
          <w:p w14:paraId="34D8F53C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0244CE13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4A26920" w14:textId="0F1CF39E" w:rsidR="00E72481" w:rsidRPr="0002581A" w:rsidRDefault="009D37F3" w:rsidP="00E72481">
            <w:pPr>
              <w:rPr>
                <w:rFonts w:ascii="標楷體" w:eastAsia="標楷體" w:hAnsi="標楷體"/>
                <w:color w:val="000000"/>
              </w:rPr>
            </w:pPr>
            <w:r w:rsidRPr="009D37F3">
              <w:rPr>
                <w:rFonts w:ascii="標楷體" w:eastAsia="標楷體" w:hAnsi="標楷體" w:hint="eastAsia"/>
                <w:color w:val="000000"/>
                <w:highlight w:val="yellow"/>
              </w:rPr>
              <w:t>0</w:t>
            </w:r>
          </w:p>
        </w:tc>
      </w:tr>
      <w:tr w:rsidR="00E72481" w:rsidRPr="0002581A" w14:paraId="6F55F8A2" w14:textId="77777777" w:rsidTr="0002581A">
        <w:tc>
          <w:tcPr>
            <w:tcW w:w="707" w:type="dxa"/>
            <w:shd w:val="clear" w:color="auto" w:fill="auto"/>
          </w:tcPr>
          <w:p w14:paraId="0C15B93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2662" w:type="dxa"/>
            <w:shd w:val="clear" w:color="auto" w:fill="auto"/>
          </w:tcPr>
          <w:p w14:paraId="386E9A0B" w14:textId="77777777" w:rsidR="00E72481" w:rsidRPr="0002581A" w:rsidRDefault="005B4333" w:rsidP="00E72481">
            <w:pPr>
              <w:rPr>
                <w:rFonts w:ascii="標楷體" w:eastAsia="標楷體" w:hAnsi="標楷體"/>
              </w:rPr>
            </w:pP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 w:rsidR="00E72481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6185A89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925138" w:rsidRPr="00925138">
              <w:rPr>
                <w:rFonts w:ascii="標楷體" w:eastAsia="標楷體" w:hAnsi="標楷體" w:hint="eastAsia"/>
                <w:color w:val="000000"/>
              </w:rPr>
              <w:t>擔保品-代號1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925138" w:rsidRPr="00925138">
              <w:rPr>
                <w:rFonts w:ascii="標楷體" w:eastAsia="標楷體" w:hAnsi="標楷體"/>
                <w:color w:val="000000"/>
              </w:rPr>
              <w:t>InsuRenew.Cl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135C0C01" w14:textId="77777777" w:rsidTr="0002581A">
        <w:tc>
          <w:tcPr>
            <w:tcW w:w="707" w:type="dxa"/>
            <w:shd w:val="clear" w:color="auto" w:fill="auto"/>
          </w:tcPr>
          <w:p w14:paraId="503047E6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674335DE" w14:textId="77777777" w:rsidR="00925138" w:rsidRPr="0002581A" w:rsidRDefault="005B4333" w:rsidP="00925138">
            <w:pPr>
              <w:rPr>
                <w:rFonts w:ascii="標楷體" w:eastAsia="標楷體" w:hAnsi="標楷體"/>
              </w:rPr>
            </w:pP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 w:rsidR="00925138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8767465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7C7B12C5" w14:textId="77777777" w:rsidTr="0002581A">
        <w:tc>
          <w:tcPr>
            <w:tcW w:w="707" w:type="dxa"/>
            <w:shd w:val="clear" w:color="auto" w:fill="auto"/>
          </w:tcPr>
          <w:p w14:paraId="4D453683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7349299C" w14:textId="77777777" w:rsidR="00925138" w:rsidRPr="0002581A" w:rsidRDefault="005B4333" w:rsidP="009251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8CE46B2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</w:t>
            </w:r>
            <w:r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741687DE" w14:textId="77777777" w:rsidTr="00B6779A">
        <w:tc>
          <w:tcPr>
            <w:tcW w:w="707" w:type="dxa"/>
            <w:shd w:val="clear" w:color="auto" w:fill="auto"/>
          </w:tcPr>
          <w:p w14:paraId="188C164A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513FDF23" w14:textId="77777777" w:rsidR="00925138" w:rsidRPr="0002581A" w:rsidRDefault="00925138" w:rsidP="00925138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1A601BC8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E72481" w:rsidRPr="0002581A" w14:paraId="7E48882E" w14:textId="77777777" w:rsidTr="0002581A">
        <w:tc>
          <w:tcPr>
            <w:tcW w:w="707" w:type="dxa"/>
            <w:shd w:val="clear" w:color="auto" w:fill="auto"/>
          </w:tcPr>
          <w:p w14:paraId="1F67430A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5783A5F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08375BB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347656" w:rsidRPr="00347656">
              <w:rPr>
                <w:rFonts w:ascii="標楷體" w:eastAsia="標楷體" w:hAnsi="標楷體" w:hint="eastAsia"/>
                <w:color w:val="000000"/>
              </w:rPr>
              <w:t>原保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347656" w:rsidRPr="00347656">
              <w:rPr>
                <w:rFonts w:ascii="標楷體" w:eastAsia="標楷體" w:hAnsi="標楷體"/>
                <w:color w:val="000000"/>
              </w:rPr>
              <w:t>InsuRenew.Prev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460D94AB" w14:textId="77777777" w:rsidTr="0002581A">
        <w:tc>
          <w:tcPr>
            <w:tcW w:w="707" w:type="dxa"/>
            <w:shd w:val="clear" w:color="auto" w:fill="auto"/>
          </w:tcPr>
          <w:p w14:paraId="3F9D59A7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128528C6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979E3E3" w14:textId="77777777" w:rsidR="00762C8C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若是加保件，取最小者</w:t>
            </w:r>
          </w:p>
          <w:p w14:paraId="74283887" w14:textId="77777777" w:rsidR="00762C8C" w:rsidRPr="0002581A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="00347656">
              <w:rPr>
                <w:rFonts w:ascii="標楷體" w:eastAsia="標楷體" w:hAnsi="標楷體" w:hint="eastAsia"/>
                <w:color w:val="000000"/>
              </w:rPr>
              <w:t>[</w:t>
            </w:r>
            <w:r w:rsidR="00347656"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 w:rsidR="00347656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347656" w:rsidRPr="00347656">
              <w:rPr>
                <w:rFonts w:ascii="標楷體" w:eastAsia="標楷體" w:hAnsi="標楷體"/>
                <w:color w:val="000000"/>
              </w:rPr>
              <w:t>InsuRenew.InsuStartDate</w:t>
            </w:r>
            <w:proofErr w:type="spellEnd"/>
            <w:r w:rsidR="00347656"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347656" w:rsidRPr="0002581A" w14:paraId="3B907A8C" w14:textId="77777777" w:rsidTr="0002581A">
        <w:tc>
          <w:tcPr>
            <w:tcW w:w="707" w:type="dxa"/>
            <w:shd w:val="clear" w:color="auto" w:fill="auto"/>
          </w:tcPr>
          <w:p w14:paraId="120D4741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22734801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B9E1B77" w14:textId="77777777" w:rsidR="00347656" w:rsidRPr="0002581A" w:rsidRDefault="00347656" w:rsidP="0034765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347656" w:rsidRPr="0002581A" w14:paraId="27BCEF21" w14:textId="77777777" w:rsidTr="0002581A">
        <w:tc>
          <w:tcPr>
            <w:tcW w:w="707" w:type="dxa"/>
            <w:shd w:val="clear" w:color="auto" w:fill="auto"/>
          </w:tcPr>
          <w:p w14:paraId="30BA304A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71DB6225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51086D" w14:textId="77777777" w:rsidR="00347656" w:rsidRPr="0002581A" w:rsidRDefault="00CD7EE2" w:rsidP="00762C8C">
            <w:pPr>
              <w:rPr>
                <w:rFonts w:ascii="標楷體" w:eastAsia="標楷體" w:hAnsi="標楷體"/>
                <w:color w:val="000000"/>
              </w:rPr>
            </w:pPr>
            <w:commentRangeStart w:id="278"/>
            <w:r>
              <w:rPr>
                <w:rFonts w:ascii="標楷體" w:eastAsia="標楷體" w:hAnsi="標楷體" w:hint="eastAsia"/>
                <w:color w:val="000000"/>
              </w:rPr>
              <w:t>0</w:t>
            </w:r>
            <w:commentRangeEnd w:id="278"/>
            <w:r w:rsidR="00503472">
              <w:rPr>
                <w:rStyle w:val="afd"/>
              </w:rPr>
              <w:commentReference w:id="278"/>
            </w:r>
          </w:p>
        </w:tc>
      </w:tr>
      <w:tr w:rsidR="00347656" w:rsidRPr="0002581A" w14:paraId="5E1DE49D" w14:textId="77777777" w:rsidTr="0002581A">
        <w:tc>
          <w:tcPr>
            <w:tcW w:w="707" w:type="dxa"/>
            <w:shd w:val="clear" w:color="auto" w:fill="auto"/>
          </w:tcPr>
          <w:p w14:paraId="162E7AF1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102F1AA3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A1DA3B2" w14:textId="77777777" w:rsidR="00347656" w:rsidRPr="0002581A" w:rsidRDefault="00CD7EE2" w:rsidP="00762C8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347656" w:rsidRPr="0002581A" w14:paraId="7DBE62E7" w14:textId="77777777" w:rsidTr="0002581A">
        <w:tc>
          <w:tcPr>
            <w:tcW w:w="707" w:type="dxa"/>
            <w:shd w:val="clear" w:color="auto" w:fill="auto"/>
          </w:tcPr>
          <w:p w14:paraId="3BD84C1A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73EC5EF4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E03AADB" w14:textId="77777777" w:rsidR="00347656" w:rsidRPr="0002581A" w:rsidRDefault="00CD7EE2" w:rsidP="00762C8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347656" w:rsidRPr="0002581A" w14:paraId="1326B53F" w14:textId="77777777" w:rsidTr="0002581A">
        <w:tc>
          <w:tcPr>
            <w:tcW w:w="707" w:type="dxa"/>
            <w:shd w:val="clear" w:color="auto" w:fill="auto"/>
          </w:tcPr>
          <w:p w14:paraId="0BE545D6" w14:textId="77777777" w:rsidR="00347656" w:rsidRPr="0002581A" w:rsidRDefault="00347656" w:rsidP="00347656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5B4D76A" w14:textId="77777777" w:rsidR="00347656" w:rsidRPr="0002581A" w:rsidRDefault="00347656" w:rsidP="00347656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5B8F1F3" w14:textId="77777777" w:rsidR="00347656" w:rsidRPr="0002581A" w:rsidRDefault="00CD7EE2" w:rsidP="00762C8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</w:t>
            </w:r>
          </w:p>
        </w:tc>
      </w:tr>
      <w:tr w:rsidR="00E72481" w:rsidRPr="0002581A" w14:paraId="422F24EC" w14:textId="77777777" w:rsidTr="0002581A">
        <w:tc>
          <w:tcPr>
            <w:tcW w:w="707" w:type="dxa"/>
            <w:shd w:val="clear" w:color="auto" w:fill="auto"/>
          </w:tcPr>
          <w:p w14:paraId="4F03EDAE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64C2041A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022435C3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02581A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66C6A7EE" w14:textId="77777777" w:rsidTr="0002581A">
        <w:tc>
          <w:tcPr>
            <w:tcW w:w="707" w:type="dxa"/>
            <w:shd w:val="clear" w:color="auto" w:fill="auto"/>
          </w:tcPr>
          <w:p w14:paraId="25A85C96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6F4B1B8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452C7C5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02581A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InsuRenew.Facm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925138" w:rsidRPr="0002581A" w14:paraId="5D59826D" w14:textId="77777777" w:rsidTr="00B6779A">
        <w:tc>
          <w:tcPr>
            <w:tcW w:w="707" w:type="dxa"/>
            <w:shd w:val="clear" w:color="auto" w:fill="auto"/>
          </w:tcPr>
          <w:p w14:paraId="6E254DB8" w14:textId="77777777" w:rsidR="00925138" w:rsidRPr="0002581A" w:rsidRDefault="00925138" w:rsidP="00925138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28237A24" w14:textId="77777777" w:rsidR="00925138" w:rsidRPr="0002581A" w:rsidRDefault="00925138" w:rsidP="00925138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741178F0" w14:textId="77777777" w:rsidR="00925138" w:rsidRPr="0002581A" w:rsidRDefault="00925138" w:rsidP="00925138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98AB0E8" w14:textId="77777777" w:rsidTr="00B6779A">
        <w:tc>
          <w:tcPr>
            <w:tcW w:w="707" w:type="dxa"/>
            <w:shd w:val="clear" w:color="auto" w:fill="auto"/>
          </w:tcPr>
          <w:p w14:paraId="4DED7786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2A0F270C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2259C942" w14:textId="16CC9100" w:rsidR="00762C8C" w:rsidRPr="0002581A" w:rsidRDefault="00DB1773" w:rsidP="00762C8C">
            <w:pPr>
              <w:rPr>
                <w:rFonts w:ascii="標楷體" w:eastAsia="標楷體" w:hAnsi="標楷體"/>
                <w:color w:val="000000"/>
              </w:rPr>
            </w:pPr>
            <w:r w:rsidRPr="00DB1773">
              <w:rPr>
                <w:rFonts w:ascii="標楷體" w:eastAsia="標楷體" w:hAnsi="標楷體" w:hint="eastAsia"/>
                <w:color w:val="000000"/>
                <w:highlight w:val="yellow"/>
              </w:rPr>
              <w:t>系統日曆日</w:t>
            </w:r>
          </w:p>
        </w:tc>
      </w:tr>
      <w:tr w:rsidR="00762C8C" w:rsidRPr="0002581A" w14:paraId="49766123" w14:textId="77777777" w:rsidTr="00B6779A">
        <w:tc>
          <w:tcPr>
            <w:tcW w:w="707" w:type="dxa"/>
            <w:shd w:val="clear" w:color="auto" w:fill="auto"/>
          </w:tcPr>
          <w:p w14:paraId="08B19C83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20CDF41B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181A7139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9E1830" w14:textId="77777777" w:rsidTr="00B6779A">
        <w:tc>
          <w:tcPr>
            <w:tcW w:w="707" w:type="dxa"/>
            <w:shd w:val="clear" w:color="auto" w:fill="auto"/>
          </w:tcPr>
          <w:p w14:paraId="5D7955DA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12DF79BE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224E36EE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789B7C0" w14:textId="77777777" w:rsidTr="00B6779A">
        <w:tc>
          <w:tcPr>
            <w:tcW w:w="707" w:type="dxa"/>
            <w:shd w:val="clear" w:color="auto" w:fill="auto"/>
          </w:tcPr>
          <w:p w14:paraId="2512A71B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57A17D17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6948C3BA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72372024" w14:textId="77777777" w:rsidTr="00B6779A">
        <w:tc>
          <w:tcPr>
            <w:tcW w:w="707" w:type="dxa"/>
            <w:shd w:val="clear" w:color="auto" w:fill="auto"/>
          </w:tcPr>
          <w:p w14:paraId="695AF9EB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4</w:t>
            </w:r>
          </w:p>
        </w:tc>
        <w:tc>
          <w:tcPr>
            <w:tcW w:w="2662" w:type="dxa"/>
            <w:shd w:val="clear" w:color="auto" w:fill="auto"/>
          </w:tcPr>
          <w:p w14:paraId="62329CE9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4ABA901A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B1DC36" w14:textId="77777777" w:rsidTr="00B6779A">
        <w:tc>
          <w:tcPr>
            <w:tcW w:w="707" w:type="dxa"/>
            <w:shd w:val="clear" w:color="auto" w:fill="auto"/>
          </w:tcPr>
          <w:p w14:paraId="47D8F818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69B283AA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0071ED8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2E5302E" w14:textId="77777777" w:rsidTr="00B6779A">
        <w:tc>
          <w:tcPr>
            <w:tcW w:w="707" w:type="dxa"/>
            <w:shd w:val="clear" w:color="auto" w:fill="auto"/>
          </w:tcPr>
          <w:p w14:paraId="1B59D5BE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60699BFF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4E92702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6178ABF2" w14:textId="77777777" w:rsidTr="00B6779A">
        <w:tc>
          <w:tcPr>
            <w:tcW w:w="707" w:type="dxa"/>
            <w:shd w:val="clear" w:color="auto" w:fill="auto"/>
          </w:tcPr>
          <w:p w14:paraId="0D762E67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09DEE928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47A35ECD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32602834" w14:textId="77777777" w:rsidTr="00B6779A">
        <w:tc>
          <w:tcPr>
            <w:tcW w:w="707" w:type="dxa"/>
            <w:shd w:val="clear" w:color="auto" w:fill="auto"/>
          </w:tcPr>
          <w:p w14:paraId="6D695C12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7DFE13B9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1747A3B6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2D0AE977" w14:textId="77777777" w:rsidTr="00B6779A">
        <w:tc>
          <w:tcPr>
            <w:tcW w:w="707" w:type="dxa"/>
            <w:shd w:val="clear" w:color="auto" w:fill="auto"/>
          </w:tcPr>
          <w:p w14:paraId="2DF31760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61D49876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33E9D7DC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762C8C" w:rsidRPr="0002581A" w14:paraId="551F64DB" w14:textId="77777777" w:rsidTr="00B6779A">
        <w:tc>
          <w:tcPr>
            <w:tcW w:w="707" w:type="dxa"/>
            <w:shd w:val="clear" w:color="auto" w:fill="auto"/>
          </w:tcPr>
          <w:p w14:paraId="16AB4C34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449735CA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7F76A7C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69BD0AA9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144ED9BA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3003705D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0EFA77AE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39CE0429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2F826A58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39367674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796B1ABA" w14:textId="77777777" w:rsidR="00173BE3" w:rsidRPr="00173BE3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1CED4291" w14:textId="77777777" w:rsidR="00762C8C" w:rsidRPr="0002581A" w:rsidRDefault="00173BE3" w:rsidP="00173BE3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762C8C" w:rsidRPr="0002581A" w14:paraId="5E9B034D" w14:textId="77777777" w:rsidTr="00B6779A">
        <w:tc>
          <w:tcPr>
            <w:tcW w:w="707" w:type="dxa"/>
            <w:shd w:val="clear" w:color="auto" w:fill="auto"/>
          </w:tcPr>
          <w:p w14:paraId="306CF788" w14:textId="77777777" w:rsidR="00762C8C" w:rsidRPr="0002581A" w:rsidRDefault="00762C8C" w:rsidP="00762C8C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5F60EB4E" w14:textId="77777777" w:rsidR="00762C8C" w:rsidRPr="0002581A" w:rsidRDefault="00762C8C" w:rsidP="00762C8C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242FF371" w14:textId="77777777" w:rsidR="00762C8C" w:rsidRPr="0002581A" w:rsidRDefault="00762C8C" w:rsidP="00762C8C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E72481" w:rsidRPr="0002581A" w14:paraId="35468DB8" w14:textId="77777777" w:rsidTr="0002581A">
        <w:tc>
          <w:tcPr>
            <w:tcW w:w="707" w:type="dxa"/>
            <w:shd w:val="clear" w:color="auto" w:fill="auto"/>
          </w:tcPr>
          <w:p w14:paraId="7BDA8539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0935DD43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2760910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姓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Full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30B1576E" w14:textId="77777777" w:rsidTr="0002581A">
        <w:tc>
          <w:tcPr>
            <w:tcW w:w="707" w:type="dxa"/>
            <w:shd w:val="clear" w:color="auto" w:fill="auto"/>
          </w:tcPr>
          <w:p w14:paraId="6EB79CB0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15030BC5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0E7338C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駐在單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CenterCodeAcc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5B153CCD" w14:textId="77777777" w:rsidTr="0002581A">
        <w:tc>
          <w:tcPr>
            <w:tcW w:w="707" w:type="dxa"/>
            <w:shd w:val="clear" w:color="auto" w:fill="auto"/>
          </w:tcPr>
          <w:p w14:paraId="1E73DB13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44</w:t>
            </w:r>
          </w:p>
        </w:tc>
        <w:tc>
          <w:tcPr>
            <w:tcW w:w="2662" w:type="dxa"/>
            <w:shd w:val="clear" w:color="auto" w:fill="auto"/>
          </w:tcPr>
          <w:p w14:paraId="5DA81FA6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5D3028B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762C8C" w:rsidRPr="00762C8C">
              <w:rPr>
                <w:rFonts w:ascii="標楷體" w:eastAsia="標楷體" w:hAnsi="標楷體" w:hint="eastAsia"/>
                <w:color w:val="000000"/>
              </w:rPr>
              <w:t>單位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762C8C" w:rsidRPr="00762C8C">
              <w:rPr>
                <w:rFonts w:ascii="標楷體" w:eastAsia="標楷體" w:hAnsi="標楷體"/>
                <w:color w:val="000000"/>
              </w:rPr>
              <w:t>CdEmp.CenterShort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54804D85" w14:textId="77777777" w:rsidTr="0002581A">
        <w:tc>
          <w:tcPr>
            <w:tcW w:w="707" w:type="dxa"/>
            <w:shd w:val="clear" w:color="auto" w:fill="auto"/>
          </w:tcPr>
          <w:p w14:paraId="58CA680D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6806A3EB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1CB6F79" w14:textId="77777777" w:rsidR="00E72481" w:rsidRPr="0002581A" w:rsidRDefault="00762C8C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介紹人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FacMain.Introduce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2B9A69F9" w14:textId="77777777" w:rsidTr="0002581A">
        <w:tc>
          <w:tcPr>
            <w:tcW w:w="707" w:type="dxa"/>
            <w:shd w:val="clear" w:color="auto" w:fill="auto"/>
          </w:tcPr>
          <w:p w14:paraId="592ADBFB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5C45FEE7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50D224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73BE3" w:rsidRPr="00173BE3">
              <w:rPr>
                <w:rFonts w:ascii="標楷體" w:eastAsia="標楷體" w:hAnsi="標楷體" w:hint="eastAsia"/>
                <w:color w:val="000000"/>
              </w:rPr>
              <w:t>區部代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173BE3" w:rsidRPr="00173BE3">
              <w:rPr>
                <w:rFonts w:ascii="標楷體" w:eastAsia="標楷體" w:hAnsi="標楷體"/>
                <w:color w:val="000000"/>
              </w:rPr>
              <w:t>CdEmp.Center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E72481" w:rsidRPr="0002581A" w14:paraId="4FF9303B" w14:textId="77777777" w:rsidTr="0002581A">
        <w:tc>
          <w:tcPr>
            <w:tcW w:w="707" w:type="dxa"/>
            <w:shd w:val="clear" w:color="auto" w:fill="auto"/>
          </w:tcPr>
          <w:p w14:paraId="5DE04674" w14:textId="77777777" w:rsidR="00E72481" w:rsidRPr="0002581A" w:rsidRDefault="00E72481" w:rsidP="00E72481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7FFBB78A" w14:textId="77777777" w:rsidR="00E72481" w:rsidRPr="0002581A" w:rsidRDefault="00E72481" w:rsidP="00E72481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6BD1C72" w14:textId="77777777" w:rsidR="00E72481" w:rsidRPr="0002581A" w:rsidRDefault="00E72481" w:rsidP="00E7248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="00173BE3" w:rsidRPr="00173BE3">
              <w:rPr>
                <w:rFonts w:ascii="標楷體" w:eastAsia="標楷體" w:hAnsi="標楷體" w:hint="eastAsia"/>
                <w:color w:val="000000"/>
              </w:rPr>
              <w:t>區部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="00173BE3" w:rsidRPr="00173BE3">
              <w:rPr>
                <w:rFonts w:ascii="標楷體" w:eastAsia="標楷體" w:hAnsi="標楷體"/>
                <w:color w:val="000000"/>
              </w:rPr>
              <w:t>CdEmp.CenterCode1Short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</w:tbl>
    <w:p w14:paraId="25BC3A27" w14:textId="77777777" w:rsidR="0002581A" w:rsidRPr="0002581A" w:rsidRDefault="0002581A" w:rsidP="005A18D1"/>
    <w:p w14:paraId="410FA12A" w14:textId="77777777" w:rsidR="005A18D1" w:rsidRPr="00456B60" w:rsidRDefault="00FC2845" w:rsidP="005A18D1">
      <w:r w:rsidRPr="00456B60">
        <w:br w:type="page"/>
      </w:r>
    </w:p>
    <w:p w14:paraId="0FA6AE8A" w14:textId="77777777" w:rsidR="005A18D1" w:rsidRPr="00456B60" w:rsidRDefault="005A18D1" w:rsidP="00950600">
      <w:pPr>
        <w:pStyle w:val="5"/>
      </w:pPr>
      <w:bookmarkStart w:id="279" w:name="_Toc113027309"/>
      <w:r w:rsidRPr="00456B60">
        <w:lastRenderedPageBreak/>
        <w:t>L4601</w:t>
      </w:r>
      <w:commentRangeStart w:id="280"/>
      <w:r w:rsidRPr="00456B60">
        <w:rPr>
          <w:rFonts w:hint="eastAsia"/>
        </w:rPr>
        <w:t>火險詢價作業</w:t>
      </w:r>
      <w:commentRangeEnd w:id="280"/>
      <w:r w:rsidR="009D206D">
        <w:rPr>
          <w:rStyle w:val="afd"/>
          <w:rFonts w:ascii="Times New Roman" w:eastAsia="新細明體"/>
          <w:lang w:val="en-US" w:eastAsia="zh-TW"/>
        </w:rPr>
        <w:commentReference w:id="280"/>
      </w:r>
      <w:bookmarkEnd w:id="279"/>
    </w:p>
    <w:p w14:paraId="0882954A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66825B5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5F15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28EFC0" w14:textId="77777777" w:rsidR="005A18D1" w:rsidRPr="00456B60" w:rsidRDefault="0084580F" w:rsidP="00BB4A9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價作業</w:t>
            </w:r>
          </w:p>
        </w:tc>
      </w:tr>
      <w:tr w:rsidR="005A18D1" w:rsidRPr="00456B60" w14:paraId="484B51B1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F7C49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3EC655" w14:textId="77777777" w:rsidR="005A18D1" w:rsidRPr="00456B60" w:rsidRDefault="009202AD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價</w:t>
            </w:r>
          </w:p>
        </w:tc>
      </w:tr>
      <w:tr w:rsidR="005A18D1" w:rsidRPr="00456B60" w14:paraId="407314C5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89D09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13E9CE" w14:textId="77777777" w:rsidR="00D57F21" w:rsidRPr="00456B60" w:rsidRDefault="00D57F21" w:rsidP="00D57F2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參考「</w:t>
            </w:r>
            <w:r w:rsidR="00D0461B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D0461B" w:rsidRPr="00456B60">
              <w:rPr>
                <w:rFonts w:ascii="標楷體" w:eastAsia="標楷體" w:hAnsi="標楷體" w:hint="eastAsia"/>
              </w:rPr>
              <w:t>.火險-到期通知</w:t>
            </w:r>
            <w:r w:rsidRPr="00456B60">
              <w:rPr>
                <w:rFonts w:ascii="標楷體" w:eastAsia="標楷體" w:hAnsi="標楷體" w:hint="eastAsia"/>
              </w:rPr>
              <w:t>」流程</w:t>
            </w:r>
          </w:p>
          <w:p w14:paraId="7CFD391B" w14:textId="77777777" w:rsidR="00417154" w:rsidRDefault="00D57F21" w:rsidP="0041715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proofErr w:type="gramStart"/>
            <w:r w:rsidR="00417154" w:rsidRPr="00417154">
              <w:rPr>
                <w:rFonts w:ascii="標楷體" w:eastAsia="標楷體" w:hAnsi="標楷體" w:hint="eastAsia"/>
              </w:rPr>
              <w:t>詢</w:t>
            </w:r>
            <w:proofErr w:type="gramEnd"/>
            <w:r w:rsidR="00417154" w:rsidRPr="00417154">
              <w:rPr>
                <w:rFonts w:ascii="標楷體" w:eastAsia="標楷體" w:hAnsi="標楷體" w:hint="eastAsia"/>
              </w:rPr>
              <w:t>價上傳更新[火險單</w:t>
            </w:r>
            <w:proofErr w:type="gramStart"/>
            <w:r w:rsidR="00417154" w:rsidRPr="00417154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417154" w:rsidRPr="00417154">
              <w:rPr>
                <w:rFonts w:ascii="標楷體" w:eastAsia="標楷體" w:hAnsi="標楷體" w:hint="eastAsia"/>
              </w:rPr>
              <w:t>(</w:t>
            </w:r>
            <w:proofErr w:type="spellStart"/>
            <w:r w:rsidR="00417154" w:rsidRPr="0041715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417154" w:rsidRPr="00417154">
              <w:rPr>
                <w:rFonts w:ascii="標楷體" w:eastAsia="標楷體" w:hAnsi="標楷體" w:hint="eastAsia"/>
              </w:rPr>
              <w:t>)]之保額、保</w:t>
            </w:r>
          </w:p>
          <w:p w14:paraId="15C4F837" w14:textId="0440D136" w:rsidR="0082341F" w:rsidRPr="001E6951" w:rsidRDefault="00417154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17154">
              <w:rPr>
                <w:rFonts w:ascii="標楷體" w:eastAsia="標楷體" w:hAnsi="標楷體" w:hint="eastAsia"/>
              </w:rPr>
              <w:t>費及保險起、迄日相關欄位，並新增[火險</w:t>
            </w:r>
            <w:proofErr w:type="gramStart"/>
            <w:r w:rsidRPr="00417154">
              <w:rPr>
                <w:rFonts w:ascii="標楷體" w:eastAsia="標楷體" w:hAnsi="標楷體" w:hint="eastAsia"/>
              </w:rPr>
              <w:t>詢</w:t>
            </w:r>
            <w:proofErr w:type="gramEnd"/>
            <w:r w:rsidRPr="00417154">
              <w:rPr>
                <w:rFonts w:ascii="標楷體" w:eastAsia="標楷體" w:hAnsi="標楷體" w:hint="eastAsia"/>
              </w:rPr>
              <w:t>價媒體暫存檔</w:t>
            </w:r>
            <w:r w:rsidRPr="00417154">
              <w:rPr>
                <w:rFonts w:ascii="標楷體" w:eastAsia="標楷體" w:hAnsi="標楷體"/>
              </w:rPr>
              <w:t>(</w:t>
            </w:r>
            <w:proofErr w:type="spellStart"/>
            <w:r w:rsidRPr="00417154">
              <w:rPr>
                <w:rFonts w:ascii="標楷體" w:eastAsia="標楷體" w:hAnsi="標楷體"/>
              </w:rPr>
              <w:t>InsuRenewMediaTemp</w:t>
            </w:r>
            <w:proofErr w:type="spellEnd"/>
            <w:r w:rsidRPr="00417154">
              <w:rPr>
                <w:rFonts w:ascii="標楷體" w:eastAsia="標楷體" w:hAnsi="標楷體"/>
              </w:rPr>
              <w:t>)]</w:t>
            </w:r>
          </w:p>
        </w:tc>
      </w:tr>
      <w:tr w:rsidR="005A18D1" w:rsidRPr="00456B60" w14:paraId="31422181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F0ABA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F5D03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DC45BFF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0C22E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51931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2142472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0A0E6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D6FA7A" w14:textId="77777777" w:rsidR="00D247E9" w:rsidRPr="00456B60" w:rsidRDefault="00D57F21" w:rsidP="00D247E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/>
              </w:rPr>
              <w:t>.</w:t>
            </w:r>
            <w:r w:rsidR="00D247E9" w:rsidRPr="00456B60">
              <w:rPr>
                <w:rFonts w:ascii="標楷體" w:eastAsia="標楷體" w:hAnsi="標楷體" w:hint="eastAsia"/>
              </w:rPr>
              <w:t>產生</w:t>
            </w:r>
            <w:r w:rsidR="00D247E9" w:rsidRPr="00456B60">
              <w:rPr>
                <w:rFonts w:ascii="標楷體" w:eastAsia="標楷體" w:hAnsi="標楷體"/>
              </w:rPr>
              <w:t>火險</w:t>
            </w:r>
            <w:proofErr w:type="gramStart"/>
            <w:r w:rsidR="00D247E9" w:rsidRPr="00456B60">
              <w:rPr>
                <w:rFonts w:ascii="標楷體" w:eastAsia="標楷體" w:hAnsi="標楷體"/>
              </w:rPr>
              <w:t>詢價檔</w:t>
            </w:r>
            <w:proofErr w:type="gramEnd"/>
            <w:r w:rsidR="00D247E9" w:rsidRPr="00456B60">
              <w:rPr>
                <w:rFonts w:ascii="標楷體" w:eastAsia="標楷體" w:hAnsi="標楷體"/>
              </w:rPr>
              <w:t>(LNM01P)上傳檢核</w:t>
            </w:r>
            <w:r w:rsidR="00D0461B" w:rsidRPr="00456B60">
              <w:rPr>
                <w:rFonts w:ascii="標楷體" w:eastAsia="標楷體" w:hAnsi="標楷體" w:hint="eastAsia"/>
                <w:lang w:eastAsia="zh-HK"/>
              </w:rPr>
              <w:t>表</w:t>
            </w:r>
          </w:p>
          <w:p w14:paraId="27540698" w14:textId="77777777" w:rsidR="00D57F21" w:rsidRPr="00456B60" w:rsidRDefault="00D247E9" w:rsidP="00D57F2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="00D57F21" w:rsidRPr="00456B60">
              <w:rPr>
                <w:rFonts w:ascii="標楷體" w:eastAsia="標楷體" w:hAnsi="標楷體" w:hint="eastAsia"/>
              </w:rPr>
              <w:t>產生火險</w:t>
            </w:r>
            <w:proofErr w:type="gramStart"/>
            <w:r w:rsidR="00D57F21" w:rsidRPr="00456B60">
              <w:rPr>
                <w:rFonts w:ascii="標楷體" w:eastAsia="標楷體" w:hAnsi="標楷體" w:hint="eastAsia"/>
              </w:rPr>
              <w:t>詢</w:t>
            </w:r>
            <w:proofErr w:type="gramEnd"/>
            <w:r w:rsidR="00D57F21" w:rsidRPr="00456B60">
              <w:rPr>
                <w:rFonts w:ascii="標楷體" w:eastAsia="標楷體" w:hAnsi="標楷體" w:hint="eastAsia"/>
              </w:rPr>
              <w:t>價重複投保報表</w:t>
            </w:r>
          </w:p>
          <w:p w14:paraId="5D8DBAC0" w14:textId="77777777" w:rsidR="005A18D1" w:rsidRPr="00456B60" w:rsidRDefault="00D247E9" w:rsidP="00D57F21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3.</w:t>
            </w:r>
            <w:r w:rsidR="00D57F21" w:rsidRPr="00456B60">
              <w:rPr>
                <w:rFonts w:ascii="標楷體" w:eastAsia="標楷體" w:hAnsi="標楷體" w:hint="eastAsia"/>
              </w:rPr>
              <w:t>產生續保資料錯誤明細表</w:t>
            </w:r>
          </w:p>
        </w:tc>
      </w:tr>
      <w:tr w:rsidR="005A18D1" w:rsidRPr="00456B60" w14:paraId="04A4D640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B11A4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4A17F1" w14:textId="77777777" w:rsidR="00BD4C74" w:rsidRDefault="00BD4C74" w:rsidP="00BD4C74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A</w:t>
            </w:r>
            <w:r w:rsidRPr="00A11547">
              <w:rPr>
                <w:rFonts w:ascii="標楷體" w:eastAsia="標楷體" w:hAnsi="標楷體"/>
              </w:rPr>
              <w:t>cReceivableCom</w:t>
            </w:r>
            <w:proofErr w:type="spellEnd"/>
            <w:r w:rsidRPr="00A11547">
              <w:rPr>
                <w:rFonts w:ascii="標楷體" w:eastAsia="標楷體" w:hAnsi="標楷體" w:hint="eastAsia"/>
              </w:rPr>
              <w:t>更新未出帳科目銷帳檔</w:t>
            </w:r>
          </w:p>
          <w:p w14:paraId="5C8565F2" w14:textId="77777777" w:rsidR="005A18D1" w:rsidRPr="00BD4C74" w:rsidRDefault="00BD4C74" w:rsidP="0005434C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InsuRenew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5A18D1" w:rsidRPr="00456B60" w14:paraId="2184E22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BC06D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5FBC7A" w14:textId="77777777" w:rsidR="009136D5" w:rsidRPr="00456B60" w:rsidRDefault="00D57F21" w:rsidP="009136D5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/>
              </w:rPr>
              <w:object w:dxaOrig="1520" w:dyaOrig="1033" w14:anchorId="0B84CDAC">
                <v:shape id="_x0000_i1146" type="#_x0000_t75" style="width:78pt;height:54pt" o:ole="">
                  <v:imagedata r:id="rId406" o:title=""/>
                </v:shape>
                <o:OLEObject Type="Embed" ProgID="Excel.Sheet.12" ShapeID="_x0000_i1146" DrawAspect="Icon" ObjectID="_1723640759" r:id="rId407"/>
              </w:object>
            </w:r>
          </w:p>
          <w:p w14:paraId="6DCE61A5" w14:textId="77777777" w:rsidR="005A18D1" w:rsidRPr="00456B60" w:rsidRDefault="0037770A" w:rsidP="009136D5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00D307DF">
                <v:shape id="_x0000_i1147" type="#_x0000_t75" style="width:78pt;height:54pt" o:ole="">
                  <v:imagedata r:id="rId408" o:title=""/>
                </v:shape>
                <o:OLEObject Type="Embed" ProgID="AcroExch.Document.DC" ShapeID="_x0000_i1147" DrawAspect="Icon" ObjectID="_1723640760" r:id="rId409"/>
              </w:object>
            </w:r>
            <w:r w:rsidRPr="00456B60">
              <w:rPr>
                <w:rFonts w:ascii="標楷體" w:eastAsia="標楷體" w:hAnsi="標楷體"/>
              </w:rPr>
              <w:object w:dxaOrig="1520" w:dyaOrig="1033" w14:anchorId="3AE194F5">
                <v:shape id="_x0000_i1148" type="#_x0000_t75" style="width:78pt;height:54pt" o:ole="">
                  <v:imagedata r:id="rId410" o:title=""/>
                </v:shape>
                <o:OLEObject Type="Embed" ProgID="AcroExch.Document.DC" ShapeID="_x0000_i1148" DrawAspect="Icon" ObjectID="_1723640761" r:id="rId411"/>
              </w:object>
            </w:r>
          </w:p>
        </w:tc>
      </w:tr>
    </w:tbl>
    <w:p w14:paraId="01E53C67" w14:textId="77777777" w:rsidR="005A18D1" w:rsidRPr="00456B60" w:rsidRDefault="005A18D1" w:rsidP="005A18D1"/>
    <w:p w14:paraId="524AF869" w14:textId="77777777" w:rsidR="00E03839" w:rsidRPr="00456B60" w:rsidRDefault="00E0383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3598A" w:rsidRPr="00456B60" w14:paraId="44FB4EF3" w14:textId="77777777" w:rsidTr="00180234">
        <w:tc>
          <w:tcPr>
            <w:tcW w:w="851" w:type="dxa"/>
            <w:shd w:val="clear" w:color="auto" w:fill="D9D9D9"/>
          </w:tcPr>
          <w:p w14:paraId="2128A872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FD2CECB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554101F" w14:textId="77777777" w:rsidR="0093598A" w:rsidRPr="00456B60" w:rsidRDefault="0093598A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3598A" w:rsidRPr="00456B60" w14:paraId="61548A0E" w14:textId="77777777" w:rsidTr="00180234">
        <w:tc>
          <w:tcPr>
            <w:tcW w:w="851" w:type="dxa"/>
            <w:shd w:val="clear" w:color="auto" w:fill="auto"/>
          </w:tcPr>
          <w:p w14:paraId="7810AA5F" w14:textId="77777777" w:rsidR="0093598A" w:rsidRPr="00456B60" w:rsidRDefault="0093598A" w:rsidP="009359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2650682" w14:textId="77777777" w:rsidR="0093598A" w:rsidRPr="00456B60" w:rsidRDefault="0093598A" w:rsidP="009359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8B776C6" w14:textId="77777777" w:rsidR="0093598A" w:rsidRPr="00456B60" w:rsidRDefault="0093598A" w:rsidP="009359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8371CB" w:rsidRPr="00456B60" w14:paraId="188C0218" w14:textId="77777777" w:rsidTr="00180234">
        <w:tc>
          <w:tcPr>
            <w:tcW w:w="851" w:type="dxa"/>
            <w:shd w:val="clear" w:color="auto" w:fill="auto"/>
          </w:tcPr>
          <w:p w14:paraId="03412C28" w14:textId="77777777" w:rsidR="008371CB" w:rsidRPr="00456B60" w:rsidRDefault="008371CB" w:rsidP="009359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647B1AD" w14:textId="77777777" w:rsidR="008371CB" w:rsidRPr="00456B60" w:rsidRDefault="008371CB" w:rsidP="0093598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7782E11" w14:textId="77777777" w:rsidR="008371CB" w:rsidRPr="00456B60" w:rsidRDefault="008371CB" w:rsidP="0093598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  <w:tr w:rsidR="00D8359C" w:rsidRPr="00456B60" w14:paraId="7719B470" w14:textId="77777777" w:rsidTr="00180234">
        <w:tc>
          <w:tcPr>
            <w:tcW w:w="851" w:type="dxa"/>
            <w:shd w:val="clear" w:color="auto" w:fill="auto"/>
          </w:tcPr>
          <w:p w14:paraId="4E3903DF" w14:textId="77777777" w:rsidR="00D8359C" w:rsidRPr="00456B60" w:rsidRDefault="00D8359C" w:rsidP="00D8359C">
            <w:pPr>
              <w:jc w:val="center"/>
              <w:rPr>
                <w:rFonts w:ascii="標楷體" w:eastAsia="標楷體" w:hAnsi="標楷體"/>
              </w:rPr>
            </w:pPr>
            <w:r w:rsidRPr="00D8359C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C5661D7" w14:textId="77777777" w:rsidR="00D8359C" w:rsidRPr="00456B60" w:rsidRDefault="00D8359C" w:rsidP="00D8359C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Lo</w:t>
            </w:r>
            <w:r>
              <w:rPr>
                <w:rFonts w:ascii="標楷體" w:eastAsia="標楷體" w:hAnsi="標楷體"/>
                <w:color w:val="000000"/>
              </w:rPr>
              <w:t>anBor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8F48186" w14:textId="77777777" w:rsidR="00D8359C" w:rsidRPr="00456B60" w:rsidRDefault="00D8359C" w:rsidP="00D8359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撥款主檔</w:t>
            </w:r>
          </w:p>
        </w:tc>
      </w:tr>
    </w:tbl>
    <w:p w14:paraId="302C26D2" w14:textId="77777777" w:rsidR="00B428D5" w:rsidRDefault="00B428D5" w:rsidP="005A18D1"/>
    <w:p w14:paraId="28DA2321" w14:textId="77777777" w:rsidR="0093598A" w:rsidRPr="00456B60" w:rsidRDefault="00B428D5" w:rsidP="005A18D1">
      <w:r>
        <w:br w:type="page"/>
      </w:r>
    </w:p>
    <w:p w14:paraId="53825E7C" w14:textId="77777777" w:rsidR="005A18D1" w:rsidRPr="00456B60" w:rsidRDefault="005A18D1" w:rsidP="00CA731B">
      <w:pPr>
        <w:pStyle w:val="a"/>
      </w:pPr>
      <w:r w:rsidRPr="00456B60">
        <w:lastRenderedPageBreak/>
        <w:t>UI畫面</w:t>
      </w:r>
    </w:p>
    <w:p w14:paraId="4B6FAF69" w14:textId="77777777" w:rsidR="006856D6" w:rsidRDefault="006856D6" w:rsidP="005A18D1">
      <w:pPr>
        <w:pStyle w:val="42"/>
        <w:spacing w:after="72"/>
        <w:ind w:leftChars="0" w:left="0"/>
        <w:rPr>
          <w:noProof/>
        </w:rPr>
      </w:pPr>
    </w:p>
    <w:p w14:paraId="16A92C5C" w14:textId="7CA16C8B" w:rsidR="006856D6" w:rsidRDefault="00EE6E6B" w:rsidP="005A18D1">
      <w:pPr>
        <w:pStyle w:val="42"/>
        <w:spacing w:after="72"/>
        <w:ind w:leftChars="0" w:left="0"/>
        <w:rPr>
          <w:noProof/>
        </w:rPr>
      </w:pPr>
      <w:r w:rsidRPr="00296B50">
        <w:rPr>
          <w:noProof/>
        </w:rPr>
        <w:drawing>
          <wp:inline distT="0" distB="0" distL="0" distR="0" wp14:anchorId="7B1C5584" wp14:editId="2CCAD6DB">
            <wp:extent cx="6477000" cy="1822450"/>
            <wp:effectExtent l="0" t="0" r="0" b="0"/>
            <wp:docPr id="24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2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77765" w14:textId="77777777" w:rsidR="00D247E9" w:rsidRPr="00456B60" w:rsidRDefault="00D247E9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64C63D0" w14:textId="77777777" w:rsidR="00D247E9" w:rsidRPr="00456B60" w:rsidRDefault="00D247E9" w:rsidP="00D247E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D247E9" w:rsidRPr="00657910" w14:paraId="17CF3037" w14:textId="77777777" w:rsidTr="00180234">
        <w:tc>
          <w:tcPr>
            <w:tcW w:w="851" w:type="dxa"/>
            <w:shd w:val="clear" w:color="auto" w:fill="D9D9D9"/>
          </w:tcPr>
          <w:p w14:paraId="1B9E01CD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7B7C3C8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FDE8CDE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47E9" w:rsidRPr="00657910" w14:paraId="3BDA362D" w14:textId="77777777" w:rsidTr="00180234">
        <w:tc>
          <w:tcPr>
            <w:tcW w:w="851" w:type="dxa"/>
            <w:shd w:val="clear" w:color="auto" w:fill="auto"/>
          </w:tcPr>
          <w:p w14:paraId="0279625C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BF15A1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EAD696E" w14:textId="77777777" w:rsidR="00041839" w:rsidRPr="00657910" w:rsidRDefault="00041839" w:rsidP="00041839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BF26F8" w14:textId="72562755" w:rsidR="00041839" w:rsidRPr="00657910" w:rsidRDefault="00041839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1.檢核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檔名需含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[</w:t>
            </w:r>
            <w:r w:rsidRPr="00657910">
              <w:rPr>
                <w:rFonts w:ascii="標楷體" w:eastAsia="標楷體" w:hAnsi="標楷體"/>
              </w:rPr>
              <w:t>LNM01P</w:t>
            </w:r>
            <w:r w:rsidRPr="00657910">
              <w:rPr>
                <w:rFonts w:ascii="標楷體" w:eastAsia="標楷體" w:hAnsi="標楷體" w:hint="eastAsia"/>
              </w:rPr>
              <w:t>]，若檔名不正確提示錯誤訊息</w:t>
            </w:r>
            <w:r w:rsidRPr="00657910">
              <w:rPr>
                <w:rFonts w:ascii="標楷體" w:eastAsia="標楷體" w:hAnsi="標楷體"/>
              </w:rPr>
              <w:t>"</w:t>
            </w:r>
            <w:r w:rsidRPr="00657910">
              <w:rPr>
                <w:rFonts w:ascii="標楷體" w:eastAsia="標楷體" w:hAnsi="標楷體" w:hint="eastAsia"/>
              </w:rPr>
              <w:t>E0014 檔案錯誤([本次上傳檔名]此檔案不符本交易處理範圍)</w:t>
            </w:r>
            <w:r w:rsidRPr="00657910">
              <w:rPr>
                <w:rFonts w:ascii="標楷體" w:eastAsia="標楷體" w:hAnsi="標楷體"/>
              </w:rPr>
              <w:t xml:space="preserve"> "</w:t>
            </w:r>
          </w:p>
          <w:p w14:paraId="5D820FFC" w14:textId="39E15EF6" w:rsidR="00041839" w:rsidRPr="00657910" w:rsidRDefault="006A75D6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2</w:t>
            </w:r>
            <w:r w:rsidR="00041839" w:rsidRPr="00657910">
              <w:rPr>
                <w:rFonts w:ascii="標楷體" w:eastAsia="標楷體" w:hAnsi="標楷體" w:hint="eastAsia"/>
              </w:rPr>
              <w:t>.若檔案內容</w:t>
            </w:r>
            <w:r w:rsidR="00654F7D" w:rsidRPr="00657910">
              <w:rPr>
                <w:rFonts w:ascii="標楷體" w:eastAsia="標楷體" w:hAnsi="標楷體" w:hint="eastAsia"/>
              </w:rPr>
              <w:t>逗號間欄位少於4</w:t>
            </w:r>
            <w:r w:rsidR="002E66F1" w:rsidRPr="00657910">
              <w:rPr>
                <w:rFonts w:ascii="標楷體" w:eastAsia="標楷體" w:hAnsi="標楷體"/>
              </w:rPr>
              <w:t>6</w:t>
            </w:r>
            <w:r w:rsidR="002E66F1" w:rsidRPr="00657910">
              <w:rPr>
                <w:rFonts w:ascii="標楷體" w:eastAsia="標楷體" w:hAnsi="標楷體" w:hint="eastAsia"/>
              </w:rPr>
              <w:t>個，將</w:t>
            </w:r>
            <w:r w:rsidR="00041839" w:rsidRPr="00657910">
              <w:rPr>
                <w:rFonts w:ascii="標楷體" w:eastAsia="標楷體" w:hAnsi="標楷體" w:hint="eastAsia"/>
              </w:rPr>
              <w:t>提示錯誤訊息</w:t>
            </w:r>
            <w:r w:rsidR="00041839" w:rsidRPr="00657910">
              <w:rPr>
                <w:rFonts w:ascii="標楷體" w:eastAsia="標楷體" w:hAnsi="標楷體"/>
              </w:rPr>
              <w:t>"</w:t>
            </w:r>
            <w:r w:rsidR="00041839" w:rsidRPr="00657910">
              <w:rPr>
                <w:rFonts w:ascii="標楷體" w:eastAsia="標楷體" w:hAnsi="標楷體" w:hint="eastAsia"/>
              </w:rPr>
              <w:t>E0014檔案錯誤(請確認是否為提回檔案)</w:t>
            </w:r>
            <w:r w:rsidR="00041839" w:rsidRPr="00657910">
              <w:rPr>
                <w:rFonts w:ascii="標楷體" w:eastAsia="標楷體" w:hAnsi="標楷體"/>
              </w:rPr>
              <w:t xml:space="preserve"> "</w:t>
            </w:r>
          </w:p>
          <w:p w14:paraId="220E8B5A" w14:textId="58F94AE3" w:rsidR="006823A4" w:rsidRPr="00657910" w:rsidRDefault="006A75D6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  <w:r w:rsidR="00041839" w:rsidRPr="00657910">
              <w:rPr>
                <w:rFonts w:ascii="標楷體" w:eastAsia="標楷體" w:hAnsi="標楷體" w:hint="eastAsia"/>
              </w:rPr>
              <w:t>.</w:t>
            </w:r>
            <w:r w:rsidR="004624C1">
              <w:rPr>
                <w:rFonts w:ascii="標楷體" w:eastAsia="標楷體" w:hAnsi="標楷體" w:hint="eastAsia"/>
              </w:rPr>
              <w:t>[L461A</w:t>
            </w:r>
            <w:r w:rsidR="004624C1" w:rsidRPr="004624C1">
              <w:rPr>
                <w:rFonts w:ascii="標楷體" w:eastAsia="標楷體" w:hAnsi="標楷體" w:hint="eastAsia"/>
              </w:rPr>
              <w:t>火險</w:t>
            </w:r>
            <w:proofErr w:type="gramStart"/>
            <w:r w:rsidR="004624C1" w:rsidRPr="004624C1">
              <w:rPr>
                <w:rFonts w:ascii="標楷體" w:eastAsia="標楷體" w:hAnsi="標楷體" w:hint="eastAsia"/>
              </w:rPr>
              <w:t>詢</w:t>
            </w:r>
            <w:proofErr w:type="gramEnd"/>
            <w:r w:rsidR="004624C1" w:rsidRPr="004624C1">
              <w:rPr>
                <w:rFonts w:ascii="標楷體" w:eastAsia="標楷體" w:hAnsi="標楷體" w:hint="eastAsia"/>
              </w:rPr>
              <w:t>價上傳檔轉檔作業(檢核清單)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="006823A4" w:rsidRPr="00657910">
              <w:rPr>
                <w:rFonts w:ascii="標楷體" w:eastAsia="標楷體" w:hAnsi="標楷體" w:hint="eastAsia"/>
              </w:rPr>
              <w:t>，符合以下條件不會回</w:t>
            </w:r>
            <w:proofErr w:type="gramStart"/>
            <w:r w:rsidR="006823A4" w:rsidRPr="00657910">
              <w:rPr>
                <w:rFonts w:ascii="標楷體" w:eastAsia="標楷體" w:hAnsi="標楷體" w:hint="eastAsia"/>
              </w:rPr>
              <w:t>寫續保檔</w:t>
            </w:r>
            <w:proofErr w:type="gramEnd"/>
            <w:r w:rsidR="006823A4" w:rsidRPr="00657910">
              <w:rPr>
                <w:rFonts w:ascii="標楷體" w:eastAsia="標楷體" w:hAnsi="標楷體" w:hint="eastAsia"/>
              </w:rPr>
              <w:t>，並產出報表</w:t>
            </w:r>
          </w:p>
          <w:p w14:paraId="2304CD38" w14:textId="77777777" w:rsidR="00340616" w:rsidRDefault="006823A4" w:rsidP="006823A4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1).</w:t>
            </w:r>
            <w:r w:rsidR="006856D6" w:rsidRPr="00657910">
              <w:rPr>
                <w:rFonts w:ascii="標楷體" w:eastAsia="標楷體" w:hAnsi="標楷體" w:hint="eastAsia"/>
              </w:rPr>
              <w:t>上傳檔欄位</w:t>
            </w:r>
            <w:r w:rsidRPr="00657910">
              <w:rPr>
                <w:rFonts w:ascii="標楷體" w:eastAsia="標楷體" w:hAnsi="標楷體"/>
              </w:rPr>
              <w:t>[</w:t>
            </w:r>
            <w:r w:rsidR="00340616" w:rsidRPr="00340616">
              <w:rPr>
                <w:rFonts w:ascii="標楷體" w:eastAsia="標楷體" w:hAnsi="標楷體" w:hint="eastAsia"/>
              </w:rPr>
              <w:t>總保費(新)</w:t>
            </w:r>
            <w:r w:rsidRPr="00657910">
              <w:rPr>
                <w:rFonts w:ascii="標楷體" w:eastAsia="標楷體" w:hAnsi="標楷體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＝0，檢核清單報表提示</w:t>
            </w:r>
            <w:r w:rsidRPr="00657910">
              <w:rPr>
                <w:rFonts w:ascii="標楷體" w:eastAsia="標楷體" w:hAnsi="標楷體"/>
              </w:rPr>
              <w:t>"</w:t>
            </w:r>
            <w:r w:rsidRPr="00657910">
              <w:rPr>
                <w:rFonts w:ascii="標楷體" w:eastAsia="標楷體" w:hAnsi="標楷體" w:hint="eastAsia"/>
              </w:rPr>
              <w:t>總金額</w:t>
            </w:r>
          </w:p>
          <w:p w14:paraId="0A41A8CD" w14:textId="77777777" w:rsidR="006823A4" w:rsidRPr="00657910" w:rsidRDefault="00340616" w:rsidP="006823A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＝</w:t>
            </w:r>
            <w:r w:rsidR="006823A4" w:rsidRPr="00657910">
              <w:rPr>
                <w:rFonts w:ascii="標楷體" w:eastAsia="標楷體" w:hAnsi="標楷體" w:hint="eastAsia"/>
              </w:rPr>
              <w:t>0</w:t>
            </w:r>
            <w:r w:rsidR="006823A4" w:rsidRPr="00657910">
              <w:rPr>
                <w:rFonts w:ascii="標楷體" w:eastAsia="標楷體" w:hAnsi="標楷體"/>
              </w:rPr>
              <w:t>"</w:t>
            </w:r>
          </w:p>
          <w:p w14:paraId="49ECA8C5" w14:textId="6F6CE682" w:rsidR="00340616" w:rsidRDefault="006823A4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2).</w:t>
            </w:r>
            <w:r w:rsidR="006856D6" w:rsidRPr="00657910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="006856D6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6856D6" w:rsidRPr="00657910">
              <w:rPr>
                <w:rFonts w:ascii="標楷體" w:eastAsia="標楷體" w:hAnsi="標楷體"/>
              </w:rPr>
              <w:t>InsuRenew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查無資料則檢核清單報表提示"</w:t>
            </w:r>
            <w:proofErr w:type="gramStart"/>
            <w:r w:rsidR="00DC3A7A" w:rsidRPr="00DC3A7A">
              <w:rPr>
                <w:rFonts w:ascii="標楷體" w:eastAsia="標楷體" w:hAnsi="標楷體" w:hint="eastAsia"/>
              </w:rPr>
              <w:t>無此戶號</w:t>
            </w:r>
            <w:proofErr w:type="gramEnd"/>
            <w:r w:rsidR="00DC3A7A" w:rsidRPr="00DC3A7A">
              <w:rPr>
                <w:rFonts w:ascii="標楷體" w:eastAsia="標楷體" w:hAnsi="標楷體" w:hint="eastAsia"/>
              </w:rPr>
              <w:t>額度"</w:t>
            </w:r>
          </w:p>
          <w:p w14:paraId="17136097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　　　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6856D6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6856D6" w:rsidRPr="00657910">
              <w:rPr>
                <w:rFonts w:ascii="標楷體" w:eastAsia="標楷體" w:hAnsi="標楷體"/>
              </w:rPr>
              <w:t>InsuYearMonth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</w:t>
            </w:r>
            <w:r w:rsidR="006856D6" w:rsidRPr="00657910">
              <w:rPr>
                <w:rFonts w:ascii="標楷體" w:eastAsia="標楷體" w:hAnsi="標楷體"/>
              </w:rPr>
              <w:t>]</w:t>
            </w:r>
            <w:r w:rsidR="006856D6" w:rsidRPr="00657910">
              <w:rPr>
                <w:rFonts w:ascii="標楷體" w:eastAsia="標楷體" w:hAnsi="標楷體" w:hint="eastAsia"/>
              </w:rPr>
              <w:t>＝輸入欄位[火險</w:t>
            </w:r>
          </w:p>
          <w:p w14:paraId="5D6D3E38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6856D6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42F8E17B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6856D6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6856D6" w:rsidRPr="0065791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6856D6" w:rsidRPr="00657910">
              <w:rPr>
                <w:rFonts w:ascii="標楷體" w:eastAsia="標楷體" w:hAnsi="標楷體" w:hint="eastAsia"/>
              </w:rPr>
              <w:t>C</w:t>
            </w:r>
            <w:r w:rsidR="006856D6" w:rsidRPr="00657910">
              <w:rPr>
                <w:rFonts w:ascii="標楷體" w:eastAsia="標楷體" w:hAnsi="標楷體"/>
              </w:rPr>
              <w:t>ustNo</w:t>
            </w:r>
            <w:proofErr w:type="spellEnd"/>
            <w:r w:rsidR="006856D6" w:rsidRPr="00657910">
              <w:rPr>
                <w:rFonts w:ascii="標楷體" w:eastAsia="標楷體" w:hAnsi="標楷體" w:hint="eastAsia"/>
              </w:rPr>
              <w:t>)]＝上傳檔欄位</w:t>
            </w:r>
            <w:r w:rsidR="006856D6" w:rsidRPr="00657910">
              <w:rPr>
                <w:rFonts w:ascii="標楷體" w:eastAsia="標楷體" w:hAnsi="標楷體"/>
              </w:rPr>
              <w:t>[</w:t>
            </w:r>
            <w:r w:rsidR="002E66F1" w:rsidRPr="00657910">
              <w:rPr>
                <w:rFonts w:ascii="標楷體" w:eastAsia="標楷體" w:hAnsi="標楷體" w:hint="eastAsia"/>
              </w:rPr>
              <w:t>借款人戶號</w:t>
            </w:r>
            <w:r w:rsidR="006856D6" w:rsidRPr="00657910">
              <w:rPr>
                <w:rFonts w:ascii="標楷體" w:eastAsia="標楷體" w:hAnsi="標楷體"/>
              </w:rPr>
              <w:t>]</w:t>
            </w:r>
          </w:p>
          <w:p w14:paraId="60EEFE2E" w14:textId="77777777" w:rsidR="006856D6" w:rsidRPr="00657910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額度(</w:t>
            </w:r>
            <w:proofErr w:type="spellStart"/>
            <w:r w:rsidR="002E66F1" w:rsidRPr="00657910">
              <w:rPr>
                <w:rFonts w:ascii="標楷體" w:eastAsia="標楷體" w:hAnsi="標楷體"/>
              </w:rPr>
              <w:t>FacmNo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上傳檔欄位[額度編號]</w:t>
            </w:r>
          </w:p>
          <w:p w14:paraId="6E9947CC" w14:textId="1DEE5DE1" w:rsidR="00340616" w:rsidRDefault="006823A4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3).</w:t>
            </w:r>
            <w:r w:rsidR="002E66F1" w:rsidRPr="00657910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="002E66F1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查無資料則檢核清單報表提示"無此擔保品"</w:t>
            </w:r>
          </w:p>
          <w:p w14:paraId="0964535A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輸入欄位[火險</w:t>
            </w:r>
          </w:p>
          <w:p w14:paraId="68DE4915" w14:textId="77777777" w:rsidR="00340616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2E66F1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32A69CF8" w14:textId="77777777" w:rsidR="005B4333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-代號1(ClCode1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3CE0B6FA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2E66F1" w:rsidRPr="00657910">
              <w:rPr>
                <w:rFonts w:ascii="標楷體" w:eastAsia="標楷體" w:hAnsi="標楷體" w:hint="eastAsia"/>
              </w:rPr>
              <w:t>１]</w:t>
            </w:r>
          </w:p>
          <w:p w14:paraId="13D86958" w14:textId="77777777" w:rsidR="005B4333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-代號2(ClCode2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704E043F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2E66F1" w:rsidRPr="00657910">
              <w:rPr>
                <w:rFonts w:ascii="標楷體" w:eastAsia="標楷體" w:hAnsi="標楷體" w:hint="eastAsia"/>
              </w:rPr>
              <w:t>２]</w:t>
            </w:r>
          </w:p>
          <w:p w14:paraId="7C05D653" w14:textId="77777777" w:rsidR="006823A4" w:rsidRPr="00657910" w:rsidRDefault="00340616" w:rsidP="00340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2E66F1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2E66F1" w:rsidRPr="00657910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="002E66F1" w:rsidRPr="00657910">
              <w:rPr>
                <w:rFonts w:ascii="標楷體" w:eastAsia="標楷體" w:hAnsi="標楷體" w:hint="eastAsia"/>
              </w:rPr>
              <w:t>ClNo</w:t>
            </w:r>
            <w:proofErr w:type="spellEnd"/>
            <w:r w:rsidR="002E66F1" w:rsidRPr="00657910">
              <w:rPr>
                <w:rFonts w:ascii="標楷體" w:eastAsia="標楷體" w:hAnsi="標楷體" w:hint="eastAsia"/>
              </w:rPr>
              <w:t>)]＝上傳檔欄位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2E66F1" w:rsidRPr="00657910">
              <w:rPr>
                <w:rFonts w:ascii="標楷體" w:eastAsia="標楷體" w:hAnsi="標楷體" w:hint="eastAsia"/>
              </w:rPr>
              <w:t>]</w:t>
            </w:r>
          </w:p>
          <w:p w14:paraId="06FC2EA8" w14:textId="77777777" w:rsidR="00ED00FA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4</w:t>
            </w:r>
            <w:r w:rsidRPr="00657910">
              <w:rPr>
                <w:rFonts w:ascii="標楷體" w:eastAsia="標楷體" w:hAnsi="標楷體"/>
              </w:rPr>
              <w:t>.</w:t>
            </w:r>
            <w:r w:rsidR="004624C1">
              <w:rPr>
                <w:rFonts w:ascii="標楷體" w:eastAsia="標楷體" w:hAnsi="標楷體"/>
              </w:rPr>
              <w:t>[L461B</w:t>
            </w:r>
            <w:r w:rsidRPr="0065791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詢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價重複投保報表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，以下條件產出報表</w:t>
            </w:r>
          </w:p>
          <w:p w14:paraId="160FA8C2" w14:textId="50902C31" w:rsidR="00ED00FA" w:rsidRPr="00657910" w:rsidRDefault="00ED00FA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lastRenderedPageBreak/>
              <w:t xml:space="preserve">  (1).不同年月期間：上期之保費迄日≠新一期之保險起日(預設一期為一年)則產出報表</w:t>
            </w:r>
          </w:p>
          <w:p w14:paraId="698C71AB" w14:textId="43A81D63" w:rsidR="00340616" w:rsidRDefault="00ED00FA" w:rsidP="0005434C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2).同年月重複投保：檢核[火險單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657910">
              <w:rPr>
                <w:rFonts w:ascii="標楷體" w:eastAsia="標楷體" w:hAnsi="標楷體" w:hint="eastAsia"/>
              </w:rPr>
              <w:t>)]</w:t>
            </w:r>
            <w:r w:rsidR="00DC3A7A">
              <w:rPr>
                <w:rFonts w:ascii="標楷體" w:eastAsia="標楷體" w:hAnsi="標楷體" w:hint="eastAsia"/>
              </w:rPr>
              <w:t>，</w:t>
            </w:r>
            <w:r w:rsidR="00DC3A7A" w:rsidRPr="00DC3A7A">
              <w:rPr>
                <w:rFonts w:ascii="標楷體" w:eastAsia="標楷體" w:hAnsi="標楷體" w:hint="eastAsia"/>
              </w:rPr>
              <w:t>若&gt;1筆則產出報表</w:t>
            </w:r>
          </w:p>
          <w:p w14:paraId="4BF1963F" w14:textId="77777777" w:rsidR="00340616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="00ED00FA" w:rsidRPr="0065791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＝輸入欄位[火險</w:t>
            </w:r>
          </w:p>
          <w:p w14:paraId="0E1DC2A9" w14:textId="77777777" w:rsidR="00340616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ED00FA" w:rsidRPr="00657910">
              <w:rPr>
                <w:rFonts w:ascii="標楷體" w:eastAsia="標楷體" w:hAnsi="標楷體" w:hint="eastAsia"/>
              </w:rPr>
              <w:t>到期年月]</w:t>
            </w:r>
          </w:p>
          <w:p w14:paraId="26C183B8" w14:textId="77777777" w:rsidR="005B4333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-代號1(ClCode1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68E6F7C4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ED00FA" w:rsidRPr="00657910">
              <w:rPr>
                <w:rFonts w:ascii="標楷體" w:eastAsia="標楷體" w:hAnsi="標楷體" w:hint="eastAsia"/>
              </w:rPr>
              <w:t>１]</w:t>
            </w:r>
          </w:p>
          <w:p w14:paraId="7FBC16CE" w14:textId="77777777" w:rsidR="005B4333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C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-代號2(ClCode2)]＝上傳檔欄位[</w:t>
            </w:r>
            <w:r w:rsidR="005B4333">
              <w:rPr>
                <w:rFonts w:ascii="標楷體" w:eastAsia="標楷體" w:hAnsi="標楷體" w:hint="eastAsia"/>
              </w:rPr>
              <w:t>擔保品-代</w:t>
            </w:r>
          </w:p>
          <w:p w14:paraId="6DC3DFA9" w14:textId="77777777" w:rsidR="00340616" w:rsidRDefault="005B4333" w:rsidP="005B4333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</w:t>
            </w:r>
            <w:r w:rsidR="00ED00FA" w:rsidRPr="00657910">
              <w:rPr>
                <w:rFonts w:ascii="標楷體" w:eastAsia="標楷體" w:hAnsi="標楷體" w:hint="eastAsia"/>
              </w:rPr>
              <w:t>２]</w:t>
            </w:r>
          </w:p>
          <w:p w14:paraId="0E6835EE" w14:textId="77777777" w:rsidR="00ED00FA" w:rsidRPr="00657910" w:rsidRDefault="00340616" w:rsidP="00ED00F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="00ED00FA" w:rsidRPr="00657910">
              <w:rPr>
                <w:rFonts w:ascii="標楷體" w:eastAsia="標楷體" w:hAnsi="標楷體" w:hint="eastAsia"/>
              </w:rPr>
              <w:t>[</w:t>
            </w:r>
            <w:proofErr w:type="gramEnd"/>
            <w:r w:rsidR="00ED00FA" w:rsidRPr="00657910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="00ED00FA" w:rsidRPr="00657910">
              <w:rPr>
                <w:rFonts w:ascii="標楷體" w:eastAsia="標楷體" w:hAnsi="標楷體" w:hint="eastAsia"/>
              </w:rPr>
              <w:t>ClNo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＝上傳檔欄位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ED00FA" w:rsidRPr="00657910">
              <w:rPr>
                <w:rFonts w:ascii="標楷體" w:eastAsia="標楷體" w:hAnsi="標楷體" w:hint="eastAsia"/>
              </w:rPr>
              <w:t>]</w:t>
            </w:r>
          </w:p>
          <w:p w14:paraId="4EE9B5B7" w14:textId="77777777" w:rsidR="00ED00FA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5.</w:t>
            </w:r>
            <w:r w:rsidR="004624C1">
              <w:rPr>
                <w:rFonts w:ascii="標楷體" w:eastAsia="標楷體" w:hAnsi="標楷體" w:hint="eastAsia"/>
              </w:rPr>
              <w:t>[L461C</w:t>
            </w:r>
            <w:r w:rsidR="004624C1" w:rsidRPr="004624C1">
              <w:rPr>
                <w:rFonts w:ascii="標楷體" w:eastAsia="標楷體" w:hAnsi="標楷體" w:hint="eastAsia"/>
              </w:rPr>
              <w:t>續保資料錯誤明細表</w:t>
            </w:r>
            <w:r w:rsidR="004624C1">
              <w:rPr>
                <w:rFonts w:ascii="標楷體" w:eastAsia="標楷體" w:hAnsi="標楷體" w:hint="eastAsia"/>
              </w:rPr>
              <w:t>]</w:t>
            </w:r>
            <w:r w:rsidRPr="00657910">
              <w:rPr>
                <w:rFonts w:ascii="標楷體" w:eastAsia="標楷體" w:hAnsi="標楷體" w:hint="eastAsia"/>
              </w:rPr>
              <w:t>，以下條件產出報表</w:t>
            </w:r>
          </w:p>
          <w:p w14:paraId="76ED078B" w14:textId="77777777" w:rsidR="00D8359C" w:rsidRPr="00657910" w:rsidRDefault="00ED00FA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(1).額度下無</w:t>
            </w:r>
            <w:proofErr w:type="gramStart"/>
            <w:r w:rsidRPr="00657910">
              <w:rPr>
                <w:rFonts w:ascii="標楷體" w:eastAsia="標楷體" w:hAnsi="標楷體" w:hint="eastAsia"/>
              </w:rPr>
              <w:t>正常或催收</w:t>
            </w:r>
            <w:proofErr w:type="gramEnd"/>
            <w:r w:rsidRPr="00657910">
              <w:rPr>
                <w:rFonts w:ascii="標楷體" w:eastAsia="標楷體" w:hAnsi="標楷體" w:hint="eastAsia"/>
              </w:rPr>
              <w:t>之撥款：查詢</w:t>
            </w:r>
            <w:r w:rsidR="00D8359C" w:rsidRPr="00657910">
              <w:rPr>
                <w:rFonts w:ascii="標楷體" w:eastAsia="標楷體" w:hAnsi="標楷體" w:hint="eastAsia"/>
              </w:rPr>
              <w:t>該額度向下所有撥款於</w:t>
            </w:r>
          </w:p>
          <w:p w14:paraId="7E474612" w14:textId="77777777" w:rsidR="00D8359C" w:rsidRPr="00657910" w:rsidRDefault="00D8359C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    </w:t>
            </w:r>
            <w:r w:rsidR="00ED00FA" w:rsidRPr="00657910">
              <w:rPr>
                <w:rFonts w:ascii="標楷體" w:eastAsia="標楷體" w:hAnsi="標楷體" w:hint="eastAsia"/>
              </w:rPr>
              <w:t>[撥款主檔(</w:t>
            </w:r>
            <w:proofErr w:type="spellStart"/>
            <w:r w:rsidR="00ED00FA" w:rsidRPr="00657910">
              <w:rPr>
                <w:rFonts w:ascii="標楷體" w:eastAsia="標楷體" w:hAnsi="標楷體"/>
              </w:rPr>
              <w:t>LoanBorMain</w:t>
            </w:r>
            <w:proofErr w:type="spellEnd"/>
            <w:r w:rsidR="00ED00FA" w:rsidRPr="00657910">
              <w:rPr>
                <w:rFonts w:ascii="標楷體" w:eastAsia="標楷體" w:hAnsi="標楷體" w:hint="eastAsia"/>
              </w:rPr>
              <w:t>)]的[狀態(S</w:t>
            </w:r>
            <w:r w:rsidR="00ED00FA" w:rsidRPr="00657910">
              <w:rPr>
                <w:rFonts w:ascii="標楷體" w:eastAsia="標楷體" w:hAnsi="標楷體"/>
              </w:rPr>
              <w:t>tatus</w:t>
            </w:r>
            <w:r w:rsidR="00ED00FA" w:rsidRPr="00657910">
              <w:rPr>
                <w:rFonts w:ascii="標楷體" w:eastAsia="標楷體" w:hAnsi="標楷體" w:hint="eastAsia"/>
              </w:rPr>
              <w:t>)]若無</w:t>
            </w:r>
            <w:r w:rsidRPr="00657910">
              <w:rPr>
                <w:rFonts w:ascii="標楷體" w:eastAsia="標楷體" w:hAnsi="標楷體" w:hint="eastAsia"/>
              </w:rPr>
              <w:t>[0.正</w:t>
            </w:r>
          </w:p>
          <w:p w14:paraId="0F581402" w14:textId="77777777" w:rsidR="00ED00FA" w:rsidRPr="00657910" w:rsidRDefault="00D8359C" w:rsidP="00ED00FA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    常]或[3.催收]者產出報表</w:t>
            </w:r>
          </w:p>
          <w:p w14:paraId="410440C2" w14:textId="77777777" w:rsidR="00041839" w:rsidRPr="00657910" w:rsidRDefault="00041839" w:rsidP="00041839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65791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B351683" w14:textId="77777777" w:rsidR="00657910" w:rsidRPr="00657910" w:rsidRDefault="00041839" w:rsidP="00657910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6.</w:t>
            </w:r>
            <w:r w:rsidR="00657910" w:rsidRPr="00657910">
              <w:rPr>
                <w:rFonts w:ascii="標楷體" w:eastAsia="標楷體" w:hAnsi="標楷體" w:hint="eastAsia"/>
              </w:rPr>
              <w:t>更新[火險單</w:t>
            </w:r>
            <w:proofErr w:type="gramStart"/>
            <w:r w:rsidR="00657910" w:rsidRPr="00657910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657910" w:rsidRPr="00657910">
              <w:rPr>
                <w:rFonts w:ascii="標楷體" w:eastAsia="標楷體" w:hAnsi="標楷體" w:hint="eastAsia"/>
              </w:rPr>
              <w:t>(</w:t>
            </w:r>
            <w:proofErr w:type="spellStart"/>
            <w:r w:rsidR="00657910" w:rsidRPr="0065791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657910" w:rsidRPr="00657910">
              <w:rPr>
                <w:rFonts w:ascii="標楷體" w:eastAsia="標楷體" w:hAnsi="標楷體" w:hint="eastAsia"/>
              </w:rPr>
              <w:t>)]，並</w:t>
            </w:r>
            <w:r w:rsidR="00417154">
              <w:rPr>
                <w:rFonts w:ascii="標楷體" w:eastAsia="標楷體" w:hAnsi="標楷體" w:hint="eastAsia"/>
              </w:rPr>
              <w:t>新增</w:t>
            </w:r>
            <w:r w:rsidR="00657910" w:rsidRPr="00657910">
              <w:rPr>
                <w:rFonts w:ascii="標楷體" w:eastAsia="標楷體" w:hAnsi="標楷體" w:hint="eastAsia"/>
              </w:rPr>
              <w:t>[火險</w:t>
            </w:r>
            <w:proofErr w:type="gramStart"/>
            <w:r w:rsidR="00657910" w:rsidRPr="00657910">
              <w:rPr>
                <w:rFonts w:ascii="標楷體" w:eastAsia="標楷體" w:hAnsi="標楷體" w:hint="eastAsia"/>
              </w:rPr>
              <w:t>詢</w:t>
            </w:r>
            <w:proofErr w:type="gramEnd"/>
            <w:r w:rsidR="00657910" w:rsidRPr="00657910">
              <w:rPr>
                <w:rFonts w:ascii="標楷體" w:eastAsia="標楷體" w:hAnsi="標楷體" w:hint="eastAsia"/>
              </w:rPr>
              <w:t>價媒體暫存</w:t>
            </w:r>
          </w:p>
          <w:p w14:paraId="1EAD76BC" w14:textId="77777777" w:rsidR="00D247E9" w:rsidRPr="00657910" w:rsidRDefault="00657910" w:rsidP="00657910">
            <w:pPr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 xml:space="preserve">  檔(</w:t>
            </w:r>
            <w:proofErr w:type="spellStart"/>
            <w:r w:rsidRPr="00657910">
              <w:rPr>
                <w:rFonts w:ascii="標楷體" w:eastAsia="標楷體" w:hAnsi="標楷體" w:hint="eastAsia"/>
              </w:rPr>
              <w:t>InsuRenewMediaTemp</w:t>
            </w:r>
            <w:proofErr w:type="spellEnd"/>
            <w:r w:rsidRPr="00657910">
              <w:rPr>
                <w:rFonts w:ascii="標楷體" w:eastAsia="標楷體" w:hAnsi="標楷體" w:hint="eastAsia"/>
              </w:rPr>
              <w:t>)]。</w:t>
            </w:r>
          </w:p>
          <w:p w14:paraId="7FB0C749" w14:textId="77777777" w:rsidR="00287800" w:rsidRPr="00657910" w:rsidRDefault="00287800" w:rsidP="00041839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/>
                <w:lang w:eastAsia="zh-HK"/>
              </w:rPr>
              <w:t>7.</w:t>
            </w:r>
            <w:r w:rsidRPr="00657910">
              <w:rPr>
                <w:rFonts w:ascii="標楷體" w:eastAsia="標楷體" w:hAnsi="標楷體" w:hint="eastAsia"/>
                <w:lang w:eastAsia="zh-HK"/>
              </w:rPr>
              <w:t>產出上述報表，並提示各個報表之筆數</w:t>
            </w:r>
          </w:p>
        </w:tc>
      </w:tr>
      <w:tr w:rsidR="00D247E9" w:rsidRPr="00657910" w14:paraId="0FF48EA2" w14:textId="77777777" w:rsidTr="00180234">
        <w:tc>
          <w:tcPr>
            <w:tcW w:w="851" w:type="dxa"/>
            <w:shd w:val="clear" w:color="auto" w:fill="auto"/>
          </w:tcPr>
          <w:p w14:paraId="3D5D4386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DF44A17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FCB2919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D247E9" w:rsidRPr="00657910" w14:paraId="1F34ABBC" w14:textId="77777777" w:rsidTr="00180234">
        <w:tc>
          <w:tcPr>
            <w:tcW w:w="851" w:type="dxa"/>
            <w:shd w:val="clear" w:color="auto" w:fill="auto"/>
          </w:tcPr>
          <w:p w14:paraId="34109B91" w14:textId="77777777" w:rsidR="00D247E9" w:rsidRPr="00657910" w:rsidRDefault="00D247E9" w:rsidP="00180234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7C2CE4C9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6151EE6D" w14:textId="77777777" w:rsidR="00D247E9" w:rsidRPr="00657910" w:rsidRDefault="00D247E9" w:rsidP="00180234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657910">
              <w:rPr>
                <w:rFonts w:ascii="標楷體" w:eastAsia="標楷體" w:hAnsi="標楷體" w:hint="eastAsia"/>
              </w:rPr>
              <w:t>,</w:t>
            </w:r>
            <w:r w:rsidR="004A7D4D" w:rsidRPr="00657910">
              <w:rPr>
                <w:rFonts w:ascii="標楷體" w:eastAsia="標楷體" w:hAnsi="標楷體" w:hint="eastAsia"/>
                <w:lang w:eastAsia="zh-HK"/>
              </w:rPr>
              <w:t>重新整理交易頁面</w:t>
            </w:r>
            <w:r w:rsidR="004A7D4D" w:rsidRPr="00657910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42AD007F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62"/>
        <w:gridCol w:w="761"/>
        <w:gridCol w:w="851"/>
        <w:gridCol w:w="2173"/>
        <w:gridCol w:w="700"/>
        <w:gridCol w:w="701"/>
        <w:gridCol w:w="3364"/>
      </w:tblGrid>
      <w:tr w:rsidR="005A18D1" w:rsidRPr="00456B60" w14:paraId="17D3B575" w14:textId="77777777" w:rsidTr="0005434C">
        <w:trPr>
          <w:trHeight w:val="388"/>
          <w:jc w:val="center"/>
        </w:trPr>
        <w:tc>
          <w:tcPr>
            <w:tcW w:w="482" w:type="dxa"/>
            <w:vMerge w:val="restart"/>
          </w:tcPr>
          <w:p w14:paraId="01F8E0A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162" w:type="dxa"/>
            <w:vMerge w:val="restart"/>
          </w:tcPr>
          <w:p w14:paraId="43CE47D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186" w:type="dxa"/>
            <w:gridSpan w:val="5"/>
          </w:tcPr>
          <w:p w14:paraId="5BA61A2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364" w:type="dxa"/>
            <w:vMerge w:val="restart"/>
          </w:tcPr>
          <w:p w14:paraId="0E4568D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71010602" w14:textId="77777777" w:rsidTr="0005434C">
        <w:trPr>
          <w:trHeight w:val="244"/>
          <w:jc w:val="center"/>
        </w:trPr>
        <w:tc>
          <w:tcPr>
            <w:tcW w:w="482" w:type="dxa"/>
            <w:vMerge/>
          </w:tcPr>
          <w:p w14:paraId="2FE5099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162" w:type="dxa"/>
            <w:vMerge/>
          </w:tcPr>
          <w:p w14:paraId="00ACE52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761" w:type="dxa"/>
          </w:tcPr>
          <w:p w14:paraId="03DEFA95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851" w:type="dxa"/>
          </w:tcPr>
          <w:p w14:paraId="1C3FE69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2173" w:type="dxa"/>
          </w:tcPr>
          <w:p w14:paraId="5A7D361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00" w:type="dxa"/>
          </w:tcPr>
          <w:p w14:paraId="109173CE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1" w:type="dxa"/>
          </w:tcPr>
          <w:p w14:paraId="3714544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364" w:type="dxa"/>
            <w:vMerge/>
          </w:tcPr>
          <w:p w14:paraId="21F28C6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1C4C72" w:rsidRPr="00456B60" w14:paraId="02587040" w14:textId="77777777" w:rsidTr="0005434C">
        <w:trPr>
          <w:trHeight w:val="291"/>
          <w:jc w:val="center"/>
        </w:trPr>
        <w:tc>
          <w:tcPr>
            <w:tcW w:w="482" w:type="dxa"/>
          </w:tcPr>
          <w:p w14:paraId="4F507C94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2" w:type="dxa"/>
          </w:tcPr>
          <w:p w14:paraId="5DC80B5C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</w:t>
            </w:r>
            <w:r>
              <w:rPr>
                <w:rFonts w:ascii="標楷體" w:eastAsia="標楷體" w:hAnsi="標楷體" w:hint="eastAsia"/>
              </w:rPr>
              <w:t>能</w:t>
            </w:r>
          </w:p>
        </w:tc>
        <w:tc>
          <w:tcPr>
            <w:tcW w:w="761" w:type="dxa"/>
          </w:tcPr>
          <w:p w14:paraId="5E68C134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</w:tcPr>
          <w:p w14:paraId="73C8E099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73" w:type="dxa"/>
          </w:tcPr>
          <w:p w14:paraId="7C5D3F52" w14:textId="77777777" w:rsidR="001C4C72" w:rsidRDefault="001C4C72" w:rsidP="001C4C72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05322CE" w14:textId="77777777" w:rsidR="001C4C72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更</w:t>
            </w:r>
            <w:r>
              <w:rPr>
                <w:rFonts w:ascii="標楷體" w:eastAsia="標楷體" w:hAnsi="標楷體" w:hint="eastAsia"/>
              </w:rPr>
              <w:t>新</w:t>
            </w:r>
          </w:p>
          <w:p w14:paraId="306AEF9C" w14:textId="77777777" w:rsidR="001C4C72" w:rsidRPr="00E64F14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列</w:t>
            </w:r>
            <w:r>
              <w:rPr>
                <w:rFonts w:ascii="標楷體" w:eastAsia="標楷體" w:hAnsi="標楷體" w:hint="eastAsia"/>
              </w:rPr>
              <w:t>印</w:t>
            </w:r>
            <w:r>
              <w:rPr>
                <w:rFonts w:ascii="標楷體" w:eastAsia="標楷體" w:hAnsi="標楷體" w:hint="eastAsia"/>
                <w:lang w:eastAsia="zh-HK"/>
              </w:rPr>
              <w:t>報表</w:t>
            </w:r>
          </w:p>
        </w:tc>
        <w:tc>
          <w:tcPr>
            <w:tcW w:w="700" w:type="dxa"/>
          </w:tcPr>
          <w:p w14:paraId="1177050C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1" w:type="dxa"/>
          </w:tcPr>
          <w:p w14:paraId="1E095AE1" w14:textId="77777777" w:rsidR="001C4C72" w:rsidRPr="007400F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4" w:type="dxa"/>
          </w:tcPr>
          <w:p w14:paraId="67F02215" w14:textId="77777777" w:rsidR="001C4C72" w:rsidRPr="00C47EC1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1C4C72" w:rsidRPr="00456B60" w14:paraId="69D4C71E" w14:textId="77777777" w:rsidTr="0005434C">
        <w:trPr>
          <w:trHeight w:val="291"/>
          <w:jc w:val="center"/>
        </w:trPr>
        <w:tc>
          <w:tcPr>
            <w:tcW w:w="482" w:type="dxa"/>
          </w:tcPr>
          <w:p w14:paraId="15D6FAF4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62" w:type="dxa"/>
          </w:tcPr>
          <w:p w14:paraId="736622DB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火險</w:t>
            </w:r>
            <w:r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761" w:type="dxa"/>
          </w:tcPr>
          <w:p w14:paraId="30540F97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851" w:type="dxa"/>
          </w:tcPr>
          <w:p w14:paraId="23E6DA37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會計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2173" w:type="dxa"/>
          </w:tcPr>
          <w:p w14:paraId="6A4E38F5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55EC0C0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1" w:type="dxa"/>
          </w:tcPr>
          <w:p w14:paraId="5B977B5B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64" w:type="dxa"/>
          </w:tcPr>
          <w:p w14:paraId="5D643F14" w14:textId="77777777" w:rsidR="001C4C72" w:rsidRPr="006C0F8D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1C4C72" w:rsidRPr="00456B60" w14:paraId="6E4D9FBE" w14:textId="77777777" w:rsidTr="0005434C">
        <w:trPr>
          <w:trHeight w:val="291"/>
          <w:jc w:val="center"/>
        </w:trPr>
        <w:tc>
          <w:tcPr>
            <w:tcW w:w="482" w:type="dxa"/>
          </w:tcPr>
          <w:p w14:paraId="22E7B679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162" w:type="dxa"/>
          </w:tcPr>
          <w:p w14:paraId="2E4FFB00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761" w:type="dxa"/>
          </w:tcPr>
          <w:p w14:paraId="4D5D0DE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05EC68FD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2173" w:type="dxa"/>
          </w:tcPr>
          <w:p w14:paraId="5984593F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0" w:type="dxa"/>
          </w:tcPr>
          <w:p w14:paraId="4560AD96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701" w:type="dxa"/>
          </w:tcPr>
          <w:p w14:paraId="28F03C52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</w:p>
        </w:tc>
        <w:tc>
          <w:tcPr>
            <w:tcW w:w="3364" w:type="dxa"/>
          </w:tcPr>
          <w:p w14:paraId="2346CDB0" w14:textId="77777777" w:rsidR="001C4C72" w:rsidRPr="00456B60" w:rsidRDefault="001C4C72" w:rsidP="001C4C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本機端檔案，若檔名不含</w:t>
            </w:r>
            <w:r w:rsidRPr="00456B60">
              <w:rPr>
                <w:rFonts w:ascii="標楷體" w:eastAsia="標楷體" w:hAnsi="標楷體"/>
              </w:rPr>
              <w:t>LNM01P</w:t>
            </w:r>
            <w:r w:rsidRPr="00456B60">
              <w:rPr>
                <w:rFonts w:ascii="標楷體" w:eastAsia="標楷體" w:hAnsi="標楷體" w:hint="eastAsia"/>
              </w:rPr>
              <w:t>則執行後會提示錯誤</w:t>
            </w:r>
          </w:p>
        </w:tc>
      </w:tr>
    </w:tbl>
    <w:p w14:paraId="32F62ED1" w14:textId="77777777" w:rsidR="00041839" w:rsidRDefault="001C4C72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  <w:bookmarkStart w:id="281" w:name="_B1302產生火險通知單/簡訊"/>
      <w:bookmarkEnd w:id="281"/>
      <w:r>
        <w:rPr>
          <w:rFonts w:ascii="標楷體" w:hAnsi="標楷體" w:cs="Times New Roman"/>
          <w:kern w:val="2"/>
          <w:szCs w:val="24"/>
        </w:rPr>
        <w:br w:type="page"/>
      </w:r>
    </w:p>
    <w:p w14:paraId="296EC5E5" w14:textId="77777777" w:rsidR="000545A9" w:rsidRDefault="000545A9" w:rsidP="00CA731B">
      <w:pPr>
        <w:pStyle w:val="a"/>
      </w:pPr>
      <w:r>
        <w:rPr>
          <w:rFonts w:hint="eastAsia"/>
        </w:rPr>
        <w:lastRenderedPageBreak/>
        <w:t>上傳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545A9" w:rsidRPr="00287800" w14:paraId="69778672" w14:textId="77777777" w:rsidTr="00A85E23">
        <w:tc>
          <w:tcPr>
            <w:tcW w:w="707" w:type="dxa"/>
            <w:shd w:val="clear" w:color="auto" w:fill="D9D9D9"/>
          </w:tcPr>
          <w:p w14:paraId="19AA9DF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417BA47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3F60390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87800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545A9" w:rsidRPr="00287800" w14:paraId="5D6A33E5" w14:textId="77777777" w:rsidTr="00A85E23">
        <w:tc>
          <w:tcPr>
            <w:tcW w:w="707" w:type="dxa"/>
            <w:shd w:val="clear" w:color="auto" w:fill="auto"/>
          </w:tcPr>
          <w:p w14:paraId="296DAE43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6FC31AE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</w:tcPr>
          <w:p w14:paraId="2AECE717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到期年月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Month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BDB7849" w14:textId="77777777" w:rsidTr="00A85E23">
        <w:tc>
          <w:tcPr>
            <w:tcW w:w="707" w:type="dxa"/>
            <w:shd w:val="clear" w:color="auto" w:fill="auto"/>
          </w:tcPr>
          <w:p w14:paraId="4E55D08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4D2D99F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97796A7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回傳碼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turn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AD42BC4" w14:textId="77777777" w:rsidTr="00A85E23">
        <w:tc>
          <w:tcPr>
            <w:tcW w:w="707" w:type="dxa"/>
            <w:shd w:val="clear" w:color="auto" w:fill="auto"/>
          </w:tcPr>
          <w:p w14:paraId="1DA2466A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574055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</w:tcPr>
          <w:p w14:paraId="7EFD69E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公司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amp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411FED6" w14:textId="77777777" w:rsidTr="00A85E23">
        <w:tc>
          <w:tcPr>
            <w:tcW w:w="707" w:type="dxa"/>
            <w:shd w:val="clear" w:color="auto" w:fill="auto"/>
          </w:tcPr>
          <w:p w14:paraId="189FD34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4677F7F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</w:tcPr>
          <w:p w14:paraId="036FD38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提供人統一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ustId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59659FE" w14:textId="77777777" w:rsidTr="00A85E23">
        <w:tc>
          <w:tcPr>
            <w:tcW w:w="707" w:type="dxa"/>
            <w:shd w:val="clear" w:color="auto" w:fill="auto"/>
          </w:tcPr>
          <w:p w14:paraId="716A450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4E8514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</w:tcPr>
          <w:p w14:paraId="2F81E762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提供人姓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Cus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3D9DCC6" w14:textId="77777777" w:rsidTr="00A85E23">
        <w:tc>
          <w:tcPr>
            <w:tcW w:w="707" w:type="dxa"/>
            <w:shd w:val="clear" w:color="auto" w:fill="auto"/>
          </w:tcPr>
          <w:p w14:paraId="1407326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7324633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</w:tcPr>
          <w:p w14:paraId="55FE323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借款人統一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LoanCustId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CBA503B" w14:textId="77777777" w:rsidTr="00A85E23">
        <w:tc>
          <w:tcPr>
            <w:tcW w:w="707" w:type="dxa"/>
            <w:shd w:val="clear" w:color="auto" w:fill="auto"/>
          </w:tcPr>
          <w:p w14:paraId="27F75B84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577EAAA6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</w:tcPr>
          <w:p w14:paraId="3165780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借款人姓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LoanCus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7A8AF67" w14:textId="77777777" w:rsidTr="00A85E23">
        <w:tc>
          <w:tcPr>
            <w:tcW w:w="707" w:type="dxa"/>
            <w:shd w:val="clear" w:color="auto" w:fill="auto"/>
          </w:tcPr>
          <w:p w14:paraId="32A496F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6F3F552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</w:tcPr>
          <w:p w14:paraId="6BB3469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郵遞區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Postal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0BD20C8B" w14:textId="77777777" w:rsidTr="00A85E23">
        <w:tc>
          <w:tcPr>
            <w:tcW w:w="707" w:type="dxa"/>
            <w:shd w:val="clear" w:color="auto" w:fill="auto"/>
          </w:tcPr>
          <w:p w14:paraId="7D5DEF6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7B7808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</w:tcPr>
          <w:p w14:paraId="75CB1AD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門牌號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Addres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3ADAF5A" w14:textId="77777777" w:rsidTr="00A85E23">
        <w:tc>
          <w:tcPr>
            <w:tcW w:w="707" w:type="dxa"/>
            <w:shd w:val="clear" w:color="auto" w:fill="auto"/>
          </w:tcPr>
          <w:p w14:paraId="1437E0FA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3EBE9E4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</w:tcPr>
          <w:p w14:paraId="31CBD4C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主建物坪數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Squar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3331CF2" w14:textId="77777777" w:rsidTr="00A85E23">
        <w:tc>
          <w:tcPr>
            <w:tcW w:w="707" w:type="dxa"/>
            <w:shd w:val="clear" w:color="auto" w:fill="auto"/>
          </w:tcPr>
          <w:p w14:paraId="692CF539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CC86A5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</w:tcPr>
          <w:p w14:paraId="2FA4754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建物結構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2174B69" w14:textId="77777777" w:rsidTr="00A85E23">
        <w:tc>
          <w:tcPr>
            <w:tcW w:w="707" w:type="dxa"/>
            <w:shd w:val="clear" w:color="auto" w:fill="auto"/>
          </w:tcPr>
          <w:p w14:paraId="6AEA640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3D0D356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</w:tcPr>
          <w:p w14:paraId="3EC6221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建造年份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Year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84F2427" w14:textId="77777777" w:rsidTr="00A85E23">
        <w:tc>
          <w:tcPr>
            <w:tcW w:w="707" w:type="dxa"/>
            <w:shd w:val="clear" w:color="auto" w:fill="auto"/>
          </w:tcPr>
          <w:p w14:paraId="62B4E0AC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501C050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</w:tcPr>
          <w:p w14:paraId="5DFA59A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樓層數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ildingFloor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80CCA15" w14:textId="77777777" w:rsidTr="00A85E23">
        <w:tc>
          <w:tcPr>
            <w:tcW w:w="707" w:type="dxa"/>
            <w:shd w:val="clear" w:color="auto" w:fill="auto"/>
          </w:tcPr>
          <w:p w14:paraId="3F2AD1F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68C6F7B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</w:tcPr>
          <w:p w14:paraId="3419ACF4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屋頂結構代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oof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85EDD01" w14:textId="77777777" w:rsidTr="00A85E23">
        <w:tc>
          <w:tcPr>
            <w:tcW w:w="707" w:type="dxa"/>
            <w:shd w:val="clear" w:color="auto" w:fill="auto"/>
          </w:tcPr>
          <w:p w14:paraId="7DB15F5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18A48DE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</w:tcPr>
          <w:p w14:paraId="7BE4174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營業單位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BusinessUni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A85DA83" w14:textId="77777777" w:rsidTr="00A85E23">
        <w:tc>
          <w:tcPr>
            <w:tcW w:w="707" w:type="dxa"/>
            <w:shd w:val="clear" w:color="auto" w:fill="auto"/>
          </w:tcPr>
          <w:p w14:paraId="6A516F43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51265FF0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545A9" w:rsidRPr="00287800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</w:tcPr>
          <w:p w14:paraId="483B6B0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Pr="00287800">
              <w:rPr>
                <w:rFonts w:ascii="標楷體" w:eastAsia="標楷體" w:hAnsi="標楷體" w:hint="eastAsia"/>
              </w:rPr>
              <w:t>１(InsuRenewMediaTemp.ClCode1)]</w:t>
            </w:r>
          </w:p>
        </w:tc>
      </w:tr>
      <w:tr w:rsidR="000545A9" w:rsidRPr="00287800" w14:paraId="0464FFA3" w14:textId="77777777" w:rsidTr="00A85E23">
        <w:tc>
          <w:tcPr>
            <w:tcW w:w="707" w:type="dxa"/>
            <w:shd w:val="clear" w:color="auto" w:fill="auto"/>
          </w:tcPr>
          <w:p w14:paraId="6C1CADC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234485FD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545A9" w:rsidRPr="00287800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</w:tcPr>
          <w:p w14:paraId="16D4FFC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Pr="00287800">
              <w:rPr>
                <w:rFonts w:ascii="標楷體" w:eastAsia="標楷體" w:hAnsi="標楷體" w:hint="eastAsia"/>
              </w:rPr>
              <w:t>２(InsuRenewMediaTemp.ClCode2)]</w:t>
            </w:r>
          </w:p>
        </w:tc>
      </w:tr>
      <w:tr w:rsidR="000545A9" w:rsidRPr="00287800" w14:paraId="2683FCF4" w14:textId="77777777" w:rsidTr="00A85E23">
        <w:tc>
          <w:tcPr>
            <w:tcW w:w="707" w:type="dxa"/>
            <w:shd w:val="clear" w:color="auto" w:fill="auto"/>
          </w:tcPr>
          <w:p w14:paraId="31AFC63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3F54EA93" w14:textId="77777777" w:rsidR="000545A9" w:rsidRPr="00287800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</w:tcPr>
          <w:p w14:paraId="37B7F02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Cl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453D150" w14:textId="77777777" w:rsidTr="00A85E23">
        <w:tc>
          <w:tcPr>
            <w:tcW w:w="707" w:type="dxa"/>
            <w:shd w:val="clear" w:color="auto" w:fill="auto"/>
          </w:tcPr>
          <w:p w14:paraId="308BE3C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01ACFEB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64B379C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序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eq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E30A9F9" w14:textId="77777777" w:rsidTr="00A85E23">
        <w:tc>
          <w:tcPr>
            <w:tcW w:w="707" w:type="dxa"/>
            <w:shd w:val="clear" w:color="auto" w:fill="auto"/>
          </w:tcPr>
          <w:p w14:paraId="2E91CAD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2A209A90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</w:tcPr>
          <w:p w14:paraId="3FD66014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單號碼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E8B5A34" w14:textId="77777777" w:rsidTr="00A85E23">
        <w:tc>
          <w:tcPr>
            <w:tcW w:w="707" w:type="dxa"/>
            <w:shd w:val="clear" w:color="auto" w:fill="auto"/>
          </w:tcPr>
          <w:p w14:paraId="4BF56C9B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21544429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38C7A82B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CF3A33E" w14:textId="77777777" w:rsidTr="00A85E23">
        <w:tc>
          <w:tcPr>
            <w:tcW w:w="707" w:type="dxa"/>
            <w:shd w:val="clear" w:color="auto" w:fill="auto"/>
          </w:tcPr>
          <w:p w14:paraId="23105BE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45A26CAF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03303F2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D7C01C3" w14:textId="77777777" w:rsidTr="00A85E23">
        <w:tc>
          <w:tcPr>
            <w:tcW w:w="707" w:type="dxa"/>
            <w:shd w:val="clear" w:color="auto" w:fill="auto"/>
          </w:tcPr>
          <w:p w14:paraId="59CA66D4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44D7B3C0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2217935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E90E7D8" w14:textId="77777777" w:rsidTr="00A85E23">
        <w:tc>
          <w:tcPr>
            <w:tcW w:w="707" w:type="dxa"/>
            <w:shd w:val="clear" w:color="auto" w:fill="auto"/>
          </w:tcPr>
          <w:p w14:paraId="195C8689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0DA1F07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1891DB25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ire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7A90E3B" w14:textId="77777777" w:rsidTr="00A85E23">
        <w:tc>
          <w:tcPr>
            <w:tcW w:w="707" w:type="dxa"/>
            <w:shd w:val="clear" w:color="auto" w:fill="auto"/>
          </w:tcPr>
          <w:p w14:paraId="081B154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120CD78F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11B63F5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Eq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E1C236A" w14:textId="77777777" w:rsidTr="00A85E23">
        <w:tc>
          <w:tcPr>
            <w:tcW w:w="707" w:type="dxa"/>
            <w:shd w:val="clear" w:color="auto" w:fill="auto"/>
          </w:tcPr>
          <w:p w14:paraId="4B93993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868C9A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670C4E13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Eq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3B2A430D" w14:textId="77777777" w:rsidTr="00A85E23">
        <w:tc>
          <w:tcPr>
            <w:tcW w:w="707" w:type="dxa"/>
            <w:shd w:val="clear" w:color="auto" w:fill="auto"/>
          </w:tcPr>
          <w:p w14:paraId="788784A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01F8F12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46475F92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Cust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F349519" w14:textId="77777777" w:rsidTr="00A85E23">
        <w:tc>
          <w:tcPr>
            <w:tcW w:w="707" w:type="dxa"/>
            <w:shd w:val="clear" w:color="auto" w:fill="auto"/>
          </w:tcPr>
          <w:p w14:paraId="5F5B207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5FA4249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</w:tcPr>
          <w:p w14:paraId="2CCDD36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額度編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FacmNo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7B6DAA26" w14:textId="77777777" w:rsidTr="00A85E23">
        <w:tc>
          <w:tcPr>
            <w:tcW w:w="707" w:type="dxa"/>
            <w:shd w:val="clear" w:color="auto" w:fill="auto"/>
          </w:tcPr>
          <w:p w14:paraId="4F48C922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3658EA4E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0C217AB8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545A9" w:rsidRPr="00287800" w14:paraId="09DEE19E" w14:textId="77777777" w:rsidTr="00A85E23">
        <w:tc>
          <w:tcPr>
            <w:tcW w:w="707" w:type="dxa"/>
            <w:shd w:val="clear" w:color="auto" w:fill="auto"/>
          </w:tcPr>
          <w:p w14:paraId="392574A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6CFA213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52D9D576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340616">
              <w:rPr>
                <w:rFonts w:ascii="標楷體" w:eastAsia="標楷體" w:hAnsi="標楷體" w:hint="eastAsia"/>
                <w:color w:val="000000"/>
              </w:rPr>
              <w:t>更新[傳檔日期(</w:t>
            </w:r>
            <w:proofErr w:type="spellStart"/>
            <w:r w:rsidRPr="00340616">
              <w:rPr>
                <w:rFonts w:ascii="標楷體" w:eastAsia="標楷體" w:hAnsi="標楷體" w:hint="eastAsia"/>
                <w:color w:val="000000"/>
              </w:rPr>
              <w:t>InsuRenewMediaTemp.SendDate</w:t>
            </w:r>
            <w:proofErr w:type="spellEnd"/>
            <w:r w:rsidRPr="00340616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0545A9" w:rsidRPr="00287800" w14:paraId="1C9E129E" w14:textId="77777777" w:rsidTr="00A85E23">
        <w:tc>
          <w:tcPr>
            <w:tcW w:w="707" w:type="dxa"/>
            <w:shd w:val="clear" w:color="auto" w:fill="auto"/>
          </w:tcPr>
          <w:p w14:paraId="46822465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09BB00C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661A5E3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545A9" w:rsidRPr="00287800" w14:paraId="47CFF079" w14:textId="77777777" w:rsidTr="00A85E23">
        <w:tc>
          <w:tcPr>
            <w:tcW w:w="707" w:type="dxa"/>
            <w:shd w:val="clear" w:color="auto" w:fill="auto"/>
          </w:tcPr>
          <w:p w14:paraId="773D03AC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7AC2DA3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203B40A3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1C2B650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保險起日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InsuStart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547D27D" w14:textId="77777777" w:rsidTr="00A85E23">
        <w:tc>
          <w:tcPr>
            <w:tcW w:w="707" w:type="dxa"/>
            <w:shd w:val="clear" w:color="auto" w:fill="auto"/>
          </w:tcPr>
          <w:p w14:paraId="0F492282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03BD92D2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1AB6419B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5CFF9D7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日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InsuEndDat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F26CC55" w14:textId="77777777" w:rsidTr="00A85E23">
        <w:tc>
          <w:tcPr>
            <w:tcW w:w="707" w:type="dxa"/>
            <w:shd w:val="clear" w:color="auto" w:fill="auto"/>
          </w:tcPr>
          <w:p w14:paraId="3F62E877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lastRenderedPageBreak/>
              <w:t>34</w:t>
            </w:r>
          </w:p>
        </w:tc>
        <w:tc>
          <w:tcPr>
            <w:tcW w:w="2662" w:type="dxa"/>
            <w:shd w:val="clear" w:color="auto" w:fill="auto"/>
          </w:tcPr>
          <w:p w14:paraId="507CFC0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65DCF6AC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火災險保險金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Covrg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68F020C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額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Fire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584E9567" w14:textId="77777777" w:rsidTr="00A85E23">
        <w:tc>
          <w:tcPr>
            <w:tcW w:w="707" w:type="dxa"/>
            <w:shd w:val="clear" w:color="auto" w:fill="auto"/>
          </w:tcPr>
          <w:p w14:paraId="6E79C8BF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5117287E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00795334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火災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497994C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火險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Fire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361D63BF" w14:textId="77777777" w:rsidTr="00A85E23">
        <w:tc>
          <w:tcPr>
            <w:tcW w:w="707" w:type="dxa"/>
            <w:shd w:val="clear" w:color="auto" w:fill="auto"/>
          </w:tcPr>
          <w:p w14:paraId="59C66B4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2C0F75D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68287F29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險金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Covrg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74A341B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額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EqInsuAm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44136CED" w14:textId="77777777" w:rsidTr="00A85E23">
        <w:tc>
          <w:tcPr>
            <w:tcW w:w="707" w:type="dxa"/>
            <w:shd w:val="clear" w:color="auto" w:fill="auto"/>
          </w:tcPr>
          <w:p w14:paraId="208874E0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2DF86ABA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2E2321A3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14CE294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地震險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EqInsu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A991679" w14:textId="77777777" w:rsidTr="00A85E23">
        <w:tc>
          <w:tcPr>
            <w:tcW w:w="707" w:type="dxa"/>
            <w:shd w:val="clear" w:color="auto" w:fill="auto"/>
          </w:tcPr>
          <w:p w14:paraId="3846A6E6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097DA77D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348F2966" w14:textId="77777777" w:rsidR="000545A9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更新[總保費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.TotInsuPrem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  <w:p w14:paraId="7333F05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總保費(新)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NewTotalFe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F8B5F75" w14:textId="77777777" w:rsidTr="00A85E23">
        <w:tc>
          <w:tcPr>
            <w:tcW w:w="707" w:type="dxa"/>
            <w:shd w:val="clear" w:color="auto" w:fill="auto"/>
          </w:tcPr>
          <w:p w14:paraId="4DFFEF0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6E80EB67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2D3B9C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備註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一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(InsuRenewMediaTemp.Remark1)]</w:t>
            </w:r>
          </w:p>
        </w:tc>
      </w:tr>
      <w:tr w:rsidR="000545A9" w:rsidRPr="00287800" w14:paraId="1DD53196" w14:textId="77777777" w:rsidTr="00A85E23">
        <w:tc>
          <w:tcPr>
            <w:tcW w:w="707" w:type="dxa"/>
            <w:shd w:val="clear" w:color="auto" w:fill="auto"/>
          </w:tcPr>
          <w:p w14:paraId="50DA0CFB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5830CE3A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</w:tcPr>
          <w:p w14:paraId="63646720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通訊地址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MailingAddress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18FA79F3" w14:textId="77777777" w:rsidTr="00A85E23">
        <w:tc>
          <w:tcPr>
            <w:tcW w:w="707" w:type="dxa"/>
            <w:shd w:val="clear" w:color="auto" w:fill="auto"/>
          </w:tcPr>
          <w:p w14:paraId="16DBFDB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10A228FC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380AFF8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備註二(InsuRenewMediaTemp.Remark2)]</w:t>
            </w:r>
          </w:p>
        </w:tc>
      </w:tr>
      <w:tr w:rsidR="000545A9" w:rsidRPr="00287800" w14:paraId="29B249E8" w14:textId="77777777" w:rsidTr="00A85E23">
        <w:tc>
          <w:tcPr>
            <w:tcW w:w="707" w:type="dxa"/>
            <w:shd w:val="clear" w:color="auto" w:fill="auto"/>
          </w:tcPr>
          <w:p w14:paraId="5C251BD1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16A91824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</w:tcPr>
          <w:p w14:paraId="700FD02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業務員名稱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Sales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20F95223" w14:textId="77777777" w:rsidTr="00A85E23">
        <w:tc>
          <w:tcPr>
            <w:tcW w:w="707" w:type="dxa"/>
            <w:shd w:val="clear" w:color="auto" w:fill="auto"/>
          </w:tcPr>
          <w:p w14:paraId="37CA10F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5DFA8D3B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</w:tcPr>
          <w:p w14:paraId="7008E9AC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單位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Unit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6A2C8F6" w14:textId="77777777" w:rsidTr="00A85E23">
        <w:tc>
          <w:tcPr>
            <w:tcW w:w="707" w:type="dxa"/>
            <w:shd w:val="clear" w:color="auto" w:fill="auto"/>
          </w:tcPr>
          <w:p w14:paraId="17D0DCDD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42B5BD16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</w:tcPr>
          <w:p w14:paraId="5123D4AD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單位中文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UnitNam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00553EE7" w14:textId="77777777" w:rsidTr="00A85E23">
        <w:tc>
          <w:tcPr>
            <w:tcW w:w="707" w:type="dxa"/>
            <w:shd w:val="clear" w:color="auto" w:fill="auto"/>
          </w:tcPr>
          <w:p w14:paraId="0E047696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5C461D93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</w:tcPr>
          <w:p w14:paraId="08E97C61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新光人壽業務員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SklSales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E6FFF01" w14:textId="77777777" w:rsidTr="00A85E23">
        <w:tc>
          <w:tcPr>
            <w:tcW w:w="707" w:type="dxa"/>
            <w:shd w:val="clear" w:color="auto" w:fill="auto"/>
          </w:tcPr>
          <w:p w14:paraId="615AD718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74FA8FE1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</w:tcPr>
          <w:p w14:paraId="4B6EA2FF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經辦代號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newTrlCode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  <w:tr w:rsidR="000545A9" w:rsidRPr="00287800" w14:paraId="65705567" w14:textId="77777777" w:rsidTr="00A85E23">
        <w:tc>
          <w:tcPr>
            <w:tcW w:w="707" w:type="dxa"/>
            <w:shd w:val="clear" w:color="auto" w:fill="auto"/>
          </w:tcPr>
          <w:p w14:paraId="5996B88E" w14:textId="77777777" w:rsidR="000545A9" w:rsidRPr="00287800" w:rsidRDefault="000545A9" w:rsidP="00A85E23">
            <w:pPr>
              <w:jc w:val="center"/>
              <w:rPr>
                <w:rFonts w:ascii="標楷體" w:eastAsia="標楷體" w:hAnsi="標楷體"/>
              </w:rPr>
            </w:pPr>
            <w:r w:rsidRPr="00287800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06330EB5" w14:textId="77777777" w:rsidR="000545A9" w:rsidRPr="00287800" w:rsidRDefault="000545A9" w:rsidP="00A85E23">
            <w:pPr>
              <w:rPr>
                <w:rFonts w:ascii="標楷體" w:eastAsia="標楷體" w:hAnsi="標楷體"/>
              </w:rPr>
            </w:pPr>
            <w:proofErr w:type="gramStart"/>
            <w:r w:rsidRPr="00287800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</w:tcPr>
          <w:p w14:paraId="6FC7F78A" w14:textId="77777777" w:rsidR="000545A9" w:rsidRPr="00287800" w:rsidRDefault="000545A9" w:rsidP="00A85E23">
            <w:pPr>
              <w:rPr>
                <w:rFonts w:ascii="標楷體" w:eastAsia="標楷體" w:hAnsi="標楷體"/>
                <w:color w:val="000000"/>
              </w:rPr>
            </w:pPr>
            <w:r w:rsidRPr="00287800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287800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287800">
              <w:rPr>
                <w:rFonts w:ascii="標楷體" w:eastAsia="標楷體" w:hAnsi="標楷體" w:hint="eastAsia"/>
              </w:rPr>
              <w:t>位(</w:t>
            </w:r>
            <w:proofErr w:type="spellStart"/>
            <w:r w:rsidRPr="00287800">
              <w:rPr>
                <w:rFonts w:ascii="標楷體" w:eastAsia="標楷體" w:hAnsi="標楷體" w:hint="eastAsia"/>
              </w:rPr>
              <w:t>InsuRenewMediaTemp.RenewUnit</w:t>
            </w:r>
            <w:proofErr w:type="spellEnd"/>
            <w:r w:rsidRPr="00287800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21893C64" w14:textId="77777777" w:rsidR="001C4C72" w:rsidRPr="00456B60" w:rsidRDefault="001C4C72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28DE985A" w14:textId="77777777" w:rsidR="007E78B2" w:rsidRPr="00456B60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7E878E3B" w14:textId="5A2FB027" w:rsidR="007E78B2" w:rsidRDefault="00EE6E6B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  <w:r w:rsidRPr="001C4C72"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  <w:drawing>
          <wp:inline distT="0" distB="0" distL="0" distR="0" wp14:anchorId="09099E72" wp14:editId="745774FB">
            <wp:extent cx="5276850" cy="2279650"/>
            <wp:effectExtent l="0" t="0" r="0" b="0"/>
            <wp:docPr id="250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3"/>
                    <pic:cNvPicPr>
                      <a:picLocks noChangeAspect="1" noChangeArrowheads="1"/>
                    </pic:cNvPicPr>
                  </pic:nvPicPr>
                  <pic:blipFill>
                    <a:blip r:embed="rId4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86FF6" w14:textId="550473B0" w:rsidR="00FB6CB2" w:rsidRDefault="00FB6CB2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26D7154F" w14:textId="21971BC9" w:rsidR="0005434C" w:rsidRDefault="0005434C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3D11B893" w14:textId="77777777" w:rsidR="0005434C" w:rsidRDefault="0005434C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sz w:val="20"/>
          <w:szCs w:val="20"/>
        </w:rPr>
      </w:pPr>
    </w:p>
    <w:p w14:paraId="0E9BF408" w14:textId="77777777" w:rsidR="001C4C72" w:rsidRPr="001C4C72" w:rsidRDefault="001C4C72" w:rsidP="007E78B2">
      <w:pPr>
        <w:snapToGrid w:val="0"/>
        <w:spacing w:before="120"/>
        <w:ind w:rightChars="100" w:right="240"/>
        <w:rPr>
          <w:rFonts w:ascii="標楷體" w:eastAsia="標楷體" w:hAnsi="標楷體" w:cs="微軟正黑體"/>
          <w:noProof/>
          <w:color w:val="000000"/>
          <w:kern w:val="0"/>
          <w:lang w:eastAsia="zh-HK"/>
        </w:rPr>
      </w:pP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lastRenderedPageBreak/>
        <w:t>點擊訊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息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自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動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連結本</w:t>
      </w:r>
      <w:r w:rsidR="00FB6CB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交</w:t>
      </w:r>
      <w:r w:rsidR="00FB6CB2">
        <w:rPr>
          <w:rFonts w:ascii="標楷體" w:eastAsia="標楷體" w:hAnsi="標楷體" w:cs="微軟正黑體" w:hint="eastAsia"/>
          <w:noProof/>
          <w:color w:val="000000"/>
          <w:kern w:val="0"/>
        </w:rPr>
        <w:t>易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，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[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功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能]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預設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2.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列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</w:rPr>
        <w:t>印</w:t>
      </w:r>
      <w:r w:rsidRPr="001C4C72">
        <w:rPr>
          <w:rFonts w:ascii="標楷體" w:eastAsia="標楷體" w:hAnsi="標楷體" w:cs="微軟正黑體" w:hint="eastAsia"/>
          <w:noProof/>
          <w:color w:val="000000"/>
          <w:kern w:val="0"/>
          <w:lang w:eastAsia="zh-HK"/>
        </w:rPr>
        <w:t>報表。</w:t>
      </w:r>
    </w:p>
    <w:p w14:paraId="0FED8B36" w14:textId="249814E0" w:rsidR="001C4C72" w:rsidRDefault="00EE6E6B" w:rsidP="007E78B2">
      <w:pPr>
        <w:snapToGrid w:val="0"/>
        <w:spacing w:before="120"/>
        <w:ind w:rightChars="100" w:right="240"/>
        <w:rPr>
          <w:rFonts w:ascii="標楷體" w:eastAsia="標楷體" w:hAnsi="標楷體"/>
          <w:noProof/>
          <w:color w:val="000000"/>
        </w:rPr>
      </w:pPr>
      <w:r w:rsidRPr="001C4C72">
        <w:rPr>
          <w:rFonts w:ascii="標楷體" w:eastAsia="標楷體" w:hAnsi="標楷體"/>
          <w:noProof/>
          <w:color w:val="000000"/>
        </w:rPr>
        <w:drawing>
          <wp:inline distT="0" distB="0" distL="0" distR="0" wp14:anchorId="511027B2" wp14:editId="1C849014">
            <wp:extent cx="4464050" cy="2444750"/>
            <wp:effectExtent l="0" t="0" r="0" b="0"/>
            <wp:docPr id="251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4"/>
                    <pic:cNvPicPr>
                      <a:picLocks noChangeAspect="1" noChangeArrowheads="1"/>
                    </pic:cNvPicPr>
                  </pic:nvPicPr>
                  <pic:blipFill>
                    <a:blip r:embed="rId4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50" cy="24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241DA" w14:textId="77777777" w:rsidR="00FB6CB2" w:rsidRDefault="00FB6CB2" w:rsidP="007E78B2">
      <w:pPr>
        <w:snapToGrid w:val="0"/>
        <w:spacing w:before="120"/>
        <w:ind w:rightChars="100" w:right="240"/>
        <w:rPr>
          <w:rFonts w:ascii="標楷體" w:eastAsia="標楷體" w:hAnsi="標楷體"/>
          <w:noProof/>
          <w:color w:val="000000"/>
        </w:rPr>
      </w:pPr>
    </w:p>
    <w:p w14:paraId="1CA51A9E" w14:textId="758FC40F" w:rsidR="006A75D6" w:rsidRDefault="00EE6E6B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  <w:r w:rsidRPr="00FB6CB2">
        <w:rPr>
          <w:rFonts w:ascii="標楷體" w:hAnsi="標楷體"/>
          <w:noProof/>
          <w:color w:val="000000"/>
        </w:rPr>
        <w:drawing>
          <wp:inline distT="0" distB="0" distL="0" distR="0" wp14:anchorId="73CFBEEA" wp14:editId="4ADC03EF">
            <wp:extent cx="4210050" cy="1816100"/>
            <wp:effectExtent l="0" t="0" r="0" b="0"/>
            <wp:docPr id="252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/>
                    <pic:cNvPicPr>
                      <a:picLocks noChangeAspect="1" noChangeArrowheads="1"/>
                    </pic:cNvPicPr>
                  </pic:nvPicPr>
                  <pic:blipFill>
                    <a:blip r:embed="rId4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AF1C0" w14:textId="77777777" w:rsidR="00FB6CB2" w:rsidRDefault="00FB6CB2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2A18F7C4" w14:textId="77777777" w:rsidR="006A75D6" w:rsidRPr="00456B60" w:rsidRDefault="006A75D6" w:rsidP="00CA731B">
      <w:pPr>
        <w:pStyle w:val="a"/>
      </w:pPr>
      <w:r w:rsidRPr="00456B60">
        <w:t>畫面資料說明</w:t>
      </w:r>
      <w:r>
        <w:rPr>
          <w:rFonts w:hint="eastAsia"/>
        </w:rPr>
        <w:t>-檢核清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3"/>
        <w:gridCol w:w="1242"/>
        <w:gridCol w:w="2094"/>
        <w:gridCol w:w="3184"/>
        <w:gridCol w:w="2871"/>
      </w:tblGrid>
      <w:tr w:rsidR="006A75D6" w:rsidRPr="00456B60" w14:paraId="488A2249" w14:textId="77777777" w:rsidTr="006A75D6">
        <w:tc>
          <w:tcPr>
            <w:tcW w:w="812" w:type="dxa"/>
            <w:shd w:val="clear" w:color="auto" w:fill="D9D9D9"/>
          </w:tcPr>
          <w:p w14:paraId="1AE5E9B4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01436D85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12CD339A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65415BD5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176CEB43" w14:textId="77777777" w:rsidR="006A75D6" w:rsidRPr="00456B60" w:rsidRDefault="006A75D6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A75D6" w:rsidRPr="00456B60" w14:paraId="426307AD" w14:textId="77777777" w:rsidTr="006A75D6">
        <w:tc>
          <w:tcPr>
            <w:tcW w:w="812" w:type="dxa"/>
            <w:shd w:val="clear" w:color="auto" w:fill="auto"/>
          </w:tcPr>
          <w:p w14:paraId="76522627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488EABFD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68F2A3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lang w:eastAsia="zh-HK"/>
              </w:rPr>
              <w:t>／額度</w:t>
            </w:r>
          </w:p>
        </w:tc>
        <w:tc>
          <w:tcPr>
            <w:tcW w:w="3260" w:type="dxa"/>
            <w:shd w:val="clear" w:color="auto" w:fill="auto"/>
          </w:tcPr>
          <w:p w14:paraId="69311601" w14:textId="77777777" w:rsidR="006A75D6" w:rsidRDefault="006A75D6" w:rsidP="006A75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1B260672" w14:textId="77777777" w:rsidR="006A75D6" w:rsidRPr="003530FC" w:rsidRDefault="006A75D6" w:rsidP="006A75D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CD21457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75D6" w:rsidRPr="00456B60" w14:paraId="14E907BC" w14:textId="77777777" w:rsidTr="006A75D6">
        <w:tc>
          <w:tcPr>
            <w:tcW w:w="812" w:type="dxa"/>
            <w:shd w:val="clear" w:color="auto" w:fill="auto"/>
          </w:tcPr>
          <w:p w14:paraId="6C2A48EB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2D3C4DBE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D7F3AED" w14:textId="77777777" w:rsidR="006A75D6" w:rsidRPr="00456B60" w:rsidRDefault="00FB6CB2" w:rsidP="006A75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</w:t>
            </w:r>
            <w:r w:rsidR="006A75D6">
              <w:rPr>
                <w:rFonts w:ascii="標楷體" w:eastAsia="標楷體" w:hAnsi="標楷體" w:hint="eastAsia"/>
                <w:lang w:eastAsia="zh-HK"/>
              </w:rPr>
              <w:t>號碼</w:t>
            </w:r>
          </w:p>
        </w:tc>
        <w:tc>
          <w:tcPr>
            <w:tcW w:w="3260" w:type="dxa"/>
            <w:shd w:val="clear" w:color="auto" w:fill="auto"/>
          </w:tcPr>
          <w:p w14:paraId="15048C30" w14:textId="77777777" w:rsidR="006A75D6" w:rsidRDefault="006A75D6" w:rsidP="006A75D6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6A82CB1A" w14:textId="77777777" w:rsidR="006A75D6" w:rsidRPr="003530FC" w:rsidRDefault="006A75D6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擔</w:t>
            </w:r>
            <w:r w:rsidR="00FB6CB2">
              <w:rPr>
                <w:rFonts w:ascii="標楷體" w:eastAsia="標楷體" w:hAnsi="標楷體" w:hint="eastAsia"/>
              </w:rPr>
              <w:t>保</w:t>
            </w:r>
            <w:r w:rsidR="00FB6CB2">
              <w:rPr>
                <w:rFonts w:ascii="標楷體" w:eastAsia="標楷體" w:hAnsi="標楷體" w:hint="eastAsia"/>
                <w:lang w:eastAsia="zh-HK"/>
              </w:rPr>
              <w:t>品編</w:t>
            </w:r>
            <w:r w:rsidR="00FB6CB2">
              <w:rPr>
                <w:rFonts w:ascii="標楷體" w:eastAsia="標楷體" w:hAnsi="標楷體" w:hint="eastAsia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36B69118" w14:textId="77777777" w:rsidR="006A75D6" w:rsidRPr="00456B60" w:rsidRDefault="006A75D6" w:rsidP="006A75D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75D6" w:rsidRPr="00456B60" w14:paraId="15C27BF7" w14:textId="77777777" w:rsidTr="006A75D6">
        <w:tc>
          <w:tcPr>
            <w:tcW w:w="812" w:type="dxa"/>
            <w:shd w:val="clear" w:color="auto" w:fill="auto"/>
          </w:tcPr>
          <w:p w14:paraId="4ADA6BBF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38645DEC" w14:textId="77777777" w:rsidR="006A75D6" w:rsidRPr="00456B60" w:rsidRDefault="006A75D6" w:rsidP="006A75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D73F0E9" w14:textId="77777777" w:rsidR="006A75D6" w:rsidRPr="00456B60" w:rsidRDefault="00FB6CB2" w:rsidP="006A75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</w:t>
            </w:r>
            <w:r>
              <w:rPr>
                <w:rFonts w:ascii="標楷體" w:eastAsia="標楷體" w:hAnsi="標楷體" w:hint="eastAsia"/>
              </w:rPr>
              <w:t>明</w:t>
            </w:r>
          </w:p>
        </w:tc>
        <w:tc>
          <w:tcPr>
            <w:tcW w:w="3260" w:type="dxa"/>
            <w:shd w:val="clear" w:color="auto" w:fill="auto"/>
          </w:tcPr>
          <w:p w14:paraId="63EE141A" w14:textId="77777777" w:rsidR="006A75D6" w:rsidRPr="00FB6CB2" w:rsidRDefault="00FB6CB2" w:rsidP="006A75D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6CB2">
              <w:rPr>
                <w:rFonts w:ascii="標楷體" w:eastAsia="標楷體" w:hAnsi="標楷體" w:hint="eastAsia"/>
              </w:rPr>
              <w:t>檢核</w:t>
            </w:r>
            <w:r w:rsidR="006A75D6" w:rsidRPr="00FB6CB2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FB6CB2"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 w:rsidRPr="00FB6CB2">
              <w:rPr>
                <w:rFonts w:ascii="標楷體" w:eastAsia="標楷體" w:hAnsi="標楷體" w:hint="eastAsia"/>
                <w:color w:val="000000"/>
              </w:rPr>
              <w:t>因</w:t>
            </w:r>
          </w:p>
        </w:tc>
        <w:tc>
          <w:tcPr>
            <w:tcW w:w="2941" w:type="dxa"/>
            <w:shd w:val="clear" w:color="auto" w:fill="auto"/>
          </w:tcPr>
          <w:p w14:paraId="3F861438" w14:textId="77777777" w:rsidR="006A75D6" w:rsidRPr="00097F75" w:rsidRDefault="006A75D6" w:rsidP="006A75D6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11A817A" w14:textId="77777777" w:rsidR="006A75D6" w:rsidRDefault="006A75D6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50E621DA" w14:textId="77777777" w:rsidR="007F2554" w:rsidRPr="00456B60" w:rsidRDefault="007F2554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>
        <w:rPr>
          <w:rFonts w:ascii="標楷體" w:hAnsi="標楷體" w:cs="Times New Roman"/>
          <w:noProof/>
          <w:kern w:val="2"/>
          <w:szCs w:val="24"/>
        </w:rPr>
        <w:br w:type="page"/>
      </w:r>
    </w:p>
    <w:p w14:paraId="27AD7DB1" w14:textId="0FF29115" w:rsidR="00FB6CB2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FB6CB2">
        <w:rPr>
          <w:rFonts w:ascii="標楷體" w:hAnsi="標楷體"/>
          <w:noProof/>
          <w:color w:val="000000"/>
        </w:rPr>
        <w:lastRenderedPageBreak/>
        <w:drawing>
          <wp:inline distT="0" distB="0" distL="0" distR="0" wp14:anchorId="03DBFC64" wp14:editId="5E08BAC9">
            <wp:extent cx="5270500" cy="806450"/>
            <wp:effectExtent l="0" t="0" r="0" b="0"/>
            <wp:docPr id="253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BAC71" w14:textId="77777777" w:rsidR="001E6951" w:rsidRPr="00456B60" w:rsidRDefault="001E6951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火險</w:t>
      </w:r>
      <w:proofErr w:type="gramStart"/>
      <w:r w:rsidRPr="001E6951">
        <w:rPr>
          <w:rFonts w:hint="eastAsia"/>
        </w:rPr>
        <w:t>詢</w:t>
      </w:r>
      <w:proofErr w:type="gramEnd"/>
      <w:r w:rsidRPr="001E6951">
        <w:rPr>
          <w:rFonts w:hint="eastAsia"/>
        </w:rPr>
        <w:t>價重複投保報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9"/>
        <w:gridCol w:w="1238"/>
        <w:gridCol w:w="2089"/>
        <w:gridCol w:w="3178"/>
        <w:gridCol w:w="2890"/>
      </w:tblGrid>
      <w:tr w:rsidR="001E6951" w:rsidRPr="00456B60" w14:paraId="1A3F719B" w14:textId="77777777" w:rsidTr="00D50510">
        <w:tc>
          <w:tcPr>
            <w:tcW w:w="812" w:type="dxa"/>
            <w:shd w:val="clear" w:color="auto" w:fill="D9D9D9"/>
          </w:tcPr>
          <w:p w14:paraId="4BD34D48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0448A205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717C4BA4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486ECAC3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5D65822A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E6951" w:rsidRPr="00456B60" w14:paraId="091B8978" w14:textId="77777777" w:rsidTr="00D50510">
        <w:tc>
          <w:tcPr>
            <w:tcW w:w="812" w:type="dxa"/>
            <w:shd w:val="clear" w:color="auto" w:fill="auto"/>
          </w:tcPr>
          <w:p w14:paraId="0EF613D0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1162D780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7F2012D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3A23CD40" w14:textId="77777777" w:rsidR="00C61407" w:rsidRDefault="00C61407" w:rsidP="00D50510">
            <w:pPr>
              <w:rPr>
                <w:rFonts w:ascii="標楷體" w:eastAsia="標楷體" w:hAnsi="標楷體"/>
              </w:rPr>
            </w:pPr>
            <w:r w:rsidRPr="00C61407">
              <w:rPr>
                <w:rFonts w:ascii="標楷體" w:eastAsia="標楷體" w:hAnsi="標楷體" w:hint="eastAsia"/>
              </w:rPr>
              <w:t>根據提回檔案之欄位</w:t>
            </w:r>
          </w:p>
          <w:p w14:paraId="0A85E90B" w14:textId="77777777" w:rsidR="001E6951" w:rsidRPr="00C61407" w:rsidRDefault="001E6951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E4A07D6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1E6951" w:rsidRPr="00456B60" w14:paraId="7D62D135" w14:textId="77777777" w:rsidTr="00D50510">
        <w:tc>
          <w:tcPr>
            <w:tcW w:w="812" w:type="dxa"/>
            <w:shd w:val="clear" w:color="auto" w:fill="auto"/>
          </w:tcPr>
          <w:p w14:paraId="00756337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326BE54F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048E79B" w14:textId="77777777" w:rsidR="001E6951" w:rsidRPr="00456B60" w:rsidRDefault="00C61407" w:rsidP="00D50510">
            <w:pPr>
              <w:rPr>
                <w:rFonts w:ascii="標楷體" w:eastAsia="標楷體" w:hAnsi="標楷體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37EA1DD5" w14:textId="77777777" w:rsidR="00C61407" w:rsidRDefault="00C61407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B8741A2" w14:textId="77777777" w:rsidR="001E6951" w:rsidRPr="003530FC" w:rsidRDefault="00C61407" w:rsidP="00D505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額度編號]</w:t>
            </w:r>
          </w:p>
        </w:tc>
        <w:tc>
          <w:tcPr>
            <w:tcW w:w="2941" w:type="dxa"/>
            <w:shd w:val="clear" w:color="auto" w:fill="auto"/>
          </w:tcPr>
          <w:p w14:paraId="7EEDA1BD" w14:textId="77777777" w:rsidR="001E6951" w:rsidRPr="00456B60" w:rsidRDefault="001E6951" w:rsidP="00D5051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61407" w:rsidRPr="00456B60" w14:paraId="7F459935" w14:textId="77777777" w:rsidTr="00D50510">
        <w:tc>
          <w:tcPr>
            <w:tcW w:w="812" w:type="dxa"/>
            <w:shd w:val="clear" w:color="auto" w:fill="auto"/>
          </w:tcPr>
          <w:p w14:paraId="5300E0B4" w14:textId="77777777" w:rsidR="00C61407" w:rsidRPr="00456B60" w:rsidRDefault="00C61407" w:rsidP="00C6140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63B93C5E" w14:textId="77777777" w:rsidR="00C61407" w:rsidRPr="00456B60" w:rsidRDefault="00C61407" w:rsidP="00C6140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44DE054" w14:textId="77777777" w:rsidR="00C61407" w:rsidRPr="00456B60" w:rsidRDefault="00C61407" w:rsidP="00C6140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</w:t>
            </w:r>
          </w:p>
        </w:tc>
        <w:tc>
          <w:tcPr>
            <w:tcW w:w="3260" w:type="dxa"/>
            <w:shd w:val="clear" w:color="auto" w:fill="auto"/>
          </w:tcPr>
          <w:p w14:paraId="4AA3CBDC" w14:textId="77777777" w:rsidR="00C61407" w:rsidRDefault="00C61407" w:rsidP="00C6140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08D08C7E" w14:textId="77777777" w:rsidR="00C61407" w:rsidRPr="003530FC" w:rsidRDefault="00C61407" w:rsidP="00C6140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43AA81E2" w14:textId="77777777" w:rsidR="00C61407" w:rsidRPr="00097F75" w:rsidRDefault="00C61407" w:rsidP="00C61407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245F197" w14:textId="77777777" w:rsidTr="00D50510">
        <w:tc>
          <w:tcPr>
            <w:tcW w:w="812" w:type="dxa"/>
            <w:shd w:val="clear" w:color="auto" w:fill="auto"/>
          </w:tcPr>
          <w:p w14:paraId="2C138BD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04E8FEF1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98927BB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1DC63C61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59070A10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7E19E3D2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C605EBD" w14:textId="77777777" w:rsidTr="00D50510">
        <w:tc>
          <w:tcPr>
            <w:tcW w:w="812" w:type="dxa"/>
            <w:shd w:val="clear" w:color="auto" w:fill="auto"/>
          </w:tcPr>
          <w:p w14:paraId="105202E7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3546119D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C1E88A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險起日</w:t>
            </w:r>
          </w:p>
        </w:tc>
        <w:tc>
          <w:tcPr>
            <w:tcW w:w="3260" w:type="dxa"/>
            <w:shd w:val="clear" w:color="auto" w:fill="auto"/>
          </w:tcPr>
          <w:p w14:paraId="1A6C651A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4B6F5D6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0A5F12C9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2CB93885" w14:textId="77777777" w:rsidTr="00D50510">
        <w:tc>
          <w:tcPr>
            <w:tcW w:w="812" w:type="dxa"/>
            <w:shd w:val="clear" w:color="auto" w:fill="auto"/>
          </w:tcPr>
          <w:p w14:paraId="181F81E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0BC8585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FF0A82A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險迄日</w:t>
            </w:r>
          </w:p>
        </w:tc>
        <w:tc>
          <w:tcPr>
            <w:tcW w:w="3260" w:type="dxa"/>
            <w:shd w:val="clear" w:color="auto" w:fill="auto"/>
          </w:tcPr>
          <w:p w14:paraId="6E702873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FCCB1C5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4ACCC548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4E2946E9" w14:textId="77777777" w:rsidTr="00D50510">
        <w:tc>
          <w:tcPr>
            <w:tcW w:w="812" w:type="dxa"/>
            <w:shd w:val="clear" w:color="auto" w:fill="auto"/>
          </w:tcPr>
          <w:p w14:paraId="58BA063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738DDC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62361D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有保單號碼</w:t>
            </w:r>
          </w:p>
        </w:tc>
        <w:tc>
          <w:tcPr>
            <w:tcW w:w="3260" w:type="dxa"/>
            <w:shd w:val="clear" w:color="auto" w:fill="auto"/>
          </w:tcPr>
          <w:p w14:paraId="66C2B64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6D8718D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單號碼]</w:t>
            </w:r>
          </w:p>
        </w:tc>
        <w:tc>
          <w:tcPr>
            <w:tcW w:w="2941" w:type="dxa"/>
            <w:shd w:val="clear" w:color="auto" w:fill="auto"/>
          </w:tcPr>
          <w:p w14:paraId="4889164C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D8BC3F1" w14:textId="77777777" w:rsidTr="00D50510">
        <w:tc>
          <w:tcPr>
            <w:tcW w:w="812" w:type="dxa"/>
            <w:shd w:val="clear" w:color="auto" w:fill="auto"/>
          </w:tcPr>
          <w:p w14:paraId="209248A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26FA6A71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FD22BDE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險起日</w:t>
            </w:r>
          </w:p>
        </w:tc>
        <w:tc>
          <w:tcPr>
            <w:tcW w:w="3260" w:type="dxa"/>
            <w:shd w:val="clear" w:color="auto" w:fill="auto"/>
          </w:tcPr>
          <w:p w14:paraId="6CE9D40A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61786F2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]</w:t>
            </w:r>
          </w:p>
        </w:tc>
        <w:tc>
          <w:tcPr>
            <w:tcW w:w="2941" w:type="dxa"/>
            <w:shd w:val="clear" w:color="auto" w:fill="auto"/>
          </w:tcPr>
          <w:p w14:paraId="644D1E2E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435B5107" w14:textId="77777777" w:rsidTr="00D50510">
        <w:tc>
          <w:tcPr>
            <w:tcW w:w="812" w:type="dxa"/>
            <w:shd w:val="clear" w:color="auto" w:fill="auto"/>
          </w:tcPr>
          <w:p w14:paraId="75E8F0B4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65" w:type="dxa"/>
            <w:shd w:val="clear" w:color="auto" w:fill="auto"/>
          </w:tcPr>
          <w:p w14:paraId="046728D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0496BF43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險迄日</w:t>
            </w:r>
          </w:p>
        </w:tc>
        <w:tc>
          <w:tcPr>
            <w:tcW w:w="3260" w:type="dxa"/>
            <w:shd w:val="clear" w:color="auto" w:fill="auto"/>
          </w:tcPr>
          <w:p w14:paraId="26342A2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3A43136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]</w:t>
            </w:r>
          </w:p>
        </w:tc>
        <w:tc>
          <w:tcPr>
            <w:tcW w:w="2941" w:type="dxa"/>
            <w:shd w:val="clear" w:color="auto" w:fill="auto"/>
          </w:tcPr>
          <w:p w14:paraId="3A4D524E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789C0337" w14:textId="77777777" w:rsidTr="00D50510">
        <w:tc>
          <w:tcPr>
            <w:tcW w:w="812" w:type="dxa"/>
            <w:shd w:val="clear" w:color="auto" w:fill="auto"/>
          </w:tcPr>
          <w:p w14:paraId="21405974" w14:textId="77777777" w:rsidR="00FB6CB2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65" w:type="dxa"/>
            <w:shd w:val="clear" w:color="auto" w:fill="auto"/>
          </w:tcPr>
          <w:p w14:paraId="3CB47DCC" w14:textId="77777777" w:rsidR="00FB6CB2" w:rsidRPr="008B0103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B0103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34ADFF6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(借款人下方)</w:t>
            </w:r>
          </w:p>
        </w:tc>
        <w:tc>
          <w:tcPr>
            <w:tcW w:w="3260" w:type="dxa"/>
            <w:shd w:val="clear" w:color="auto" w:fill="auto"/>
          </w:tcPr>
          <w:p w14:paraId="1A7ECCF1" w14:textId="77777777" w:rsidR="00FB6CB2" w:rsidRPr="00C61407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0D88F4AC" w14:textId="77777777" w:rsidR="00FB6CB2" w:rsidRPr="00C61407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A1F2A06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4496C" w14:textId="77777777" w:rsidR="001E6951" w:rsidRPr="00456B60" w:rsidRDefault="001E6951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34F17233" w14:textId="568562B5" w:rsidR="00FB6CB2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FB6CB2">
        <w:rPr>
          <w:rFonts w:ascii="標楷體" w:hAnsi="標楷體"/>
          <w:noProof/>
          <w:color w:val="000000"/>
        </w:rPr>
        <w:drawing>
          <wp:inline distT="0" distB="0" distL="0" distR="0" wp14:anchorId="296E32AA" wp14:editId="58051863">
            <wp:extent cx="6445250" cy="546100"/>
            <wp:effectExtent l="0" t="0" r="0" b="0"/>
            <wp:docPr id="25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4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5250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6F0AF" w14:textId="77777777" w:rsidR="001E6951" w:rsidRPr="00456B60" w:rsidRDefault="001E6951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續保資料錯誤</w:t>
      </w:r>
      <w:r w:rsidR="007F2554">
        <w:rPr>
          <w:rFonts w:hint="eastAsia"/>
          <w:lang w:eastAsia="zh-HK"/>
        </w:rPr>
        <w:t>明細</w:t>
      </w:r>
      <w:commentRangeStart w:id="282"/>
      <w:r w:rsidRPr="001E6951">
        <w:rPr>
          <w:rFonts w:hint="eastAsia"/>
        </w:rPr>
        <w:t>表</w:t>
      </w:r>
      <w:commentRangeEnd w:id="282"/>
      <w:r w:rsidR="00503472">
        <w:rPr>
          <w:rStyle w:val="afd"/>
          <w:rFonts w:ascii="Times New Roman" w:eastAsia="新細明體" w:hAnsi="Times New Roman"/>
        </w:rPr>
        <w:commentReference w:id="28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1E6951" w:rsidRPr="00456B60" w14:paraId="3E572A63" w14:textId="77777777" w:rsidTr="00D50510">
        <w:tc>
          <w:tcPr>
            <w:tcW w:w="812" w:type="dxa"/>
            <w:shd w:val="clear" w:color="auto" w:fill="D9D9D9"/>
          </w:tcPr>
          <w:p w14:paraId="5E3C4177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48A84E8B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7BD9FBF1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74A33765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34911ECB" w14:textId="77777777" w:rsidR="001E6951" w:rsidRPr="00456B60" w:rsidRDefault="001E6951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B6CB2" w:rsidRPr="00456B60" w14:paraId="7D94FBAE" w14:textId="77777777" w:rsidTr="00D50510">
        <w:tc>
          <w:tcPr>
            <w:tcW w:w="812" w:type="dxa"/>
            <w:shd w:val="clear" w:color="auto" w:fill="auto"/>
          </w:tcPr>
          <w:p w14:paraId="3101ED3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31F6E56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7CB4249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7BBAC840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47A1485E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11622793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2ECF4B65" w14:textId="77777777" w:rsidTr="00D50510">
        <w:tc>
          <w:tcPr>
            <w:tcW w:w="812" w:type="dxa"/>
            <w:shd w:val="clear" w:color="auto" w:fill="auto"/>
          </w:tcPr>
          <w:p w14:paraId="578834C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1F5D85C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1E28BDE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保單號碼</w:t>
            </w:r>
          </w:p>
        </w:tc>
        <w:tc>
          <w:tcPr>
            <w:tcW w:w="3260" w:type="dxa"/>
            <w:shd w:val="clear" w:color="auto" w:fill="auto"/>
          </w:tcPr>
          <w:p w14:paraId="4B1CBCA8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87E6049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3408F8A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65862CA9" w14:textId="77777777" w:rsidTr="00D50510">
        <w:tc>
          <w:tcPr>
            <w:tcW w:w="812" w:type="dxa"/>
            <w:shd w:val="clear" w:color="auto" w:fill="auto"/>
          </w:tcPr>
          <w:p w14:paraId="618C264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58A446C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13D39B5" w14:textId="77777777" w:rsidR="00FB6CB2" w:rsidRPr="00456B60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14DBABAC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4A55B3EF" w14:textId="77777777" w:rsidR="00FB6CB2" w:rsidRPr="003530FC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4E4B87B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AE59FF1" w14:textId="77777777" w:rsidTr="00D50510">
        <w:tc>
          <w:tcPr>
            <w:tcW w:w="812" w:type="dxa"/>
            <w:shd w:val="clear" w:color="auto" w:fill="auto"/>
          </w:tcPr>
          <w:p w14:paraId="676C3166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3CB0065F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7F14F1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0F730FE0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4C34CFE7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2118AE5B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7B7EEEB9" w14:textId="77777777" w:rsidTr="00D50510">
        <w:tc>
          <w:tcPr>
            <w:tcW w:w="812" w:type="dxa"/>
            <w:shd w:val="clear" w:color="auto" w:fill="auto"/>
          </w:tcPr>
          <w:p w14:paraId="6635B3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35452B1F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99426C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260" w:type="dxa"/>
            <w:shd w:val="clear" w:color="auto" w:fill="auto"/>
          </w:tcPr>
          <w:p w14:paraId="03A10E1F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54A75C9B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339879A1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00F65207" w14:textId="77777777" w:rsidTr="00D50510">
        <w:tc>
          <w:tcPr>
            <w:tcW w:w="812" w:type="dxa"/>
            <w:shd w:val="clear" w:color="auto" w:fill="auto"/>
          </w:tcPr>
          <w:p w14:paraId="4F993C3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44A82AD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0280C65D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3260" w:type="dxa"/>
            <w:shd w:val="clear" w:color="auto" w:fill="auto"/>
          </w:tcPr>
          <w:p w14:paraId="2146971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C1FBEEE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58EC6BF4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FB6CB2" w:rsidRPr="00456B60" w14:paraId="1E60D938" w14:textId="77777777" w:rsidTr="00D50510">
        <w:tc>
          <w:tcPr>
            <w:tcW w:w="812" w:type="dxa"/>
            <w:shd w:val="clear" w:color="auto" w:fill="auto"/>
          </w:tcPr>
          <w:p w14:paraId="04B5769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409434F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0C1859E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迄日</w:t>
            </w:r>
          </w:p>
        </w:tc>
        <w:tc>
          <w:tcPr>
            <w:tcW w:w="3260" w:type="dxa"/>
            <w:shd w:val="clear" w:color="auto" w:fill="auto"/>
          </w:tcPr>
          <w:p w14:paraId="6B2FBF5C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21CD18C5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543C0A38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FB6CB2" w:rsidRPr="00456B60" w14:paraId="16DF406A" w14:textId="77777777" w:rsidTr="00D50510">
        <w:tc>
          <w:tcPr>
            <w:tcW w:w="812" w:type="dxa"/>
            <w:shd w:val="clear" w:color="auto" w:fill="auto"/>
          </w:tcPr>
          <w:p w14:paraId="0479E8C7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53E3CCF2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53A31A9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額</w:t>
            </w:r>
          </w:p>
        </w:tc>
        <w:tc>
          <w:tcPr>
            <w:tcW w:w="3260" w:type="dxa"/>
            <w:shd w:val="clear" w:color="auto" w:fill="auto"/>
          </w:tcPr>
          <w:p w14:paraId="049000C2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379B638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0F504E79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304B20FB" w14:textId="77777777" w:rsidTr="00D50510">
        <w:tc>
          <w:tcPr>
            <w:tcW w:w="812" w:type="dxa"/>
            <w:shd w:val="clear" w:color="auto" w:fill="auto"/>
          </w:tcPr>
          <w:p w14:paraId="0DB6EEC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265" w:type="dxa"/>
            <w:shd w:val="clear" w:color="auto" w:fill="auto"/>
          </w:tcPr>
          <w:p w14:paraId="3DF36B6A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E6C858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費</w:t>
            </w:r>
          </w:p>
        </w:tc>
        <w:tc>
          <w:tcPr>
            <w:tcW w:w="3260" w:type="dxa"/>
            <w:shd w:val="clear" w:color="auto" w:fill="auto"/>
          </w:tcPr>
          <w:p w14:paraId="644BFCA3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227DC92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E45A155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350522E4" w14:textId="77777777" w:rsidTr="00D50510">
        <w:tc>
          <w:tcPr>
            <w:tcW w:w="812" w:type="dxa"/>
            <w:shd w:val="clear" w:color="auto" w:fill="auto"/>
          </w:tcPr>
          <w:p w14:paraId="4D3D14A0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5" w:type="dxa"/>
            <w:shd w:val="clear" w:color="auto" w:fill="auto"/>
          </w:tcPr>
          <w:p w14:paraId="3B4D16FE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777D216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額</w:t>
            </w:r>
          </w:p>
        </w:tc>
        <w:tc>
          <w:tcPr>
            <w:tcW w:w="3260" w:type="dxa"/>
            <w:shd w:val="clear" w:color="auto" w:fill="auto"/>
          </w:tcPr>
          <w:p w14:paraId="6AC3583A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31C98C9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B1E508D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173CD345" w14:textId="77777777" w:rsidTr="00D50510">
        <w:tc>
          <w:tcPr>
            <w:tcW w:w="812" w:type="dxa"/>
            <w:shd w:val="clear" w:color="auto" w:fill="auto"/>
          </w:tcPr>
          <w:p w14:paraId="21184D5C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65" w:type="dxa"/>
            <w:shd w:val="clear" w:color="auto" w:fill="auto"/>
          </w:tcPr>
          <w:p w14:paraId="3C5C95A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6E69364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費</w:t>
            </w:r>
          </w:p>
        </w:tc>
        <w:tc>
          <w:tcPr>
            <w:tcW w:w="3260" w:type="dxa"/>
            <w:shd w:val="clear" w:color="auto" w:fill="auto"/>
          </w:tcPr>
          <w:p w14:paraId="16B14E1B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B0E0F11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564CDED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158E1611" w14:textId="77777777" w:rsidTr="00D50510">
        <w:tc>
          <w:tcPr>
            <w:tcW w:w="812" w:type="dxa"/>
            <w:shd w:val="clear" w:color="auto" w:fill="auto"/>
          </w:tcPr>
          <w:p w14:paraId="1381AD33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65" w:type="dxa"/>
            <w:shd w:val="clear" w:color="auto" w:fill="auto"/>
          </w:tcPr>
          <w:p w14:paraId="70DE3AAB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87D945B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總保費</w:t>
            </w:r>
          </w:p>
        </w:tc>
        <w:tc>
          <w:tcPr>
            <w:tcW w:w="3260" w:type="dxa"/>
            <w:shd w:val="clear" w:color="auto" w:fill="auto"/>
          </w:tcPr>
          <w:p w14:paraId="24B11FA2" w14:textId="77777777" w:rsidR="00FB6CB2" w:rsidRDefault="00FB6CB2" w:rsidP="00FB6CB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3A1742A6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總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2964A802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FB6CB2" w:rsidRPr="00456B60" w14:paraId="40A55BCA" w14:textId="77777777" w:rsidTr="00D50510">
        <w:tc>
          <w:tcPr>
            <w:tcW w:w="812" w:type="dxa"/>
            <w:shd w:val="clear" w:color="auto" w:fill="auto"/>
          </w:tcPr>
          <w:p w14:paraId="06F14CA4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65" w:type="dxa"/>
            <w:shd w:val="clear" w:color="auto" w:fill="auto"/>
          </w:tcPr>
          <w:p w14:paraId="7215E779" w14:textId="77777777" w:rsidR="00FB6CB2" w:rsidRPr="00456B60" w:rsidRDefault="00FB6CB2" w:rsidP="00FB6C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D5DFA21" w14:textId="77777777" w:rsidR="00FB6CB2" w:rsidRDefault="00FB6CB2" w:rsidP="00FB6C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說明</w:t>
            </w:r>
          </w:p>
        </w:tc>
        <w:tc>
          <w:tcPr>
            <w:tcW w:w="3260" w:type="dxa"/>
            <w:shd w:val="clear" w:color="auto" w:fill="auto"/>
          </w:tcPr>
          <w:p w14:paraId="2951907E" w14:textId="77777777" w:rsidR="00FB6CB2" w:rsidRDefault="00FB6CB2" w:rsidP="00FB6CB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示上述錯誤</w:t>
            </w:r>
          </w:p>
        </w:tc>
        <w:tc>
          <w:tcPr>
            <w:tcW w:w="2941" w:type="dxa"/>
            <w:shd w:val="clear" w:color="auto" w:fill="auto"/>
          </w:tcPr>
          <w:p w14:paraId="3920F6B5" w14:textId="77777777" w:rsidR="00FB6CB2" w:rsidRPr="00097F75" w:rsidRDefault="00FB6CB2" w:rsidP="00FB6CB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2BF2CA7" w14:textId="77777777" w:rsidR="001E6951" w:rsidRPr="00456B60" w:rsidRDefault="001E6951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1B20B519" w14:textId="77777777" w:rsidR="005A18D1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50D03CEC" w14:textId="77777777" w:rsidR="005A18D1" w:rsidRPr="00C7165A" w:rsidRDefault="005A18D1" w:rsidP="00950600">
      <w:pPr>
        <w:pStyle w:val="5"/>
      </w:pPr>
      <w:bookmarkStart w:id="283" w:name="_Toc113027310"/>
      <w:r w:rsidRPr="00C7165A">
        <w:lastRenderedPageBreak/>
        <w:t>L4602</w:t>
      </w:r>
      <w:r w:rsidRPr="00C7165A">
        <w:rPr>
          <w:rFonts w:hint="eastAsia"/>
        </w:rPr>
        <w:t>火險出單明細表與媒體</w:t>
      </w:r>
      <w:bookmarkEnd w:id="283"/>
    </w:p>
    <w:p w14:paraId="5FBE167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02A9F" w14:paraId="3CF61892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704F7D" w14:textId="77777777" w:rsidR="005A18D1" w:rsidRPr="00402A9F" w:rsidRDefault="005A18D1" w:rsidP="0093607A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A61EBD" w14:textId="77777777" w:rsidR="005A18D1" w:rsidRPr="00402A9F" w:rsidRDefault="003732AE" w:rsidP="0093607A">
            <w:pPr>
              <w:rPr>
                <w:rFonts w:ascii="標楷體" w:eastAsia="標楷體" w:hAnsi="標楷體"/>
                <w:color w:val="000000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出單明細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表與媒體</w:t>
            </w:r>
          </w:p>
        </w:tc>
      </w:tr>
      <w:tr w:rsidR="009202AD" w:rsidRPr="00402A9F" w14:paraId="1014F88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195FB2" w14:textId="77777777" w:rsidR="009202AD" w:rsidRPr="00402A9F" w:rsidRDefault="009202AD" w:rsidP="009202AD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791485" w14:textId="77777777" w:rsidR="009202AD" w:rsidRPr="00402A9F" w:rsidRDefault="009202AD" w:rsidP="009202AD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產生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出單明細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表與媒體</w:t>
            </w:r>
          </w:p>
        </w:tc>
      </w:tr>
      <w:tr w:rsidR="00A403F3" w:rsidRPr="00402A9F" w14:paraId="1CF3A34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8F0E17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C40EC" w14:textId="77777777" w:rsidR="0021258E" w:rsidRPr="00092201" w:rsidRDefault="00E8507D" w:rsidP="00092201">
            <w:pPr>
              <w:rPr>
                <w:rFonts w:ascii="標楷體" w:eastAsia="標楷體" w:hAnsi="標楷體"/>
                <w:lang w:val="x-none"/>
              </w:rPr>
            </w:pPr>
            <w:r w:rsidRPr="00402A9F">
              <w:rPr>
                <w:rFonts w:ascii="標楷體" w:eastAsia="標楷體" w:hAnsi="標楷體" w:hint="eastAsia"/>
                <w:lang w:eastAsia="zh-HK"/>
              </w:rPr>
              <w:t>1.</w:t>
            </w:r>
            <w:r w:rsidR="00111BD4" w:rsidRPr="00402A9F">
              <w:rPr>
                <w:rFonts w:ascii="標楷體" w:eastAsia="標楷體" w:hAnsi="標楷體" w:hint="eastAsia"/>
                <w:lang w:eastAsia="zh-HK"/>
              </w:rPr>
              <w:t>參考</w:t>
            </w:r>
            <w:r w:rsidR="00111BD4" w:rsidRPr="00402A9F">
              <w:rPr>
                <w:rFonts w:ascii="標楷體" w:eastAsia="標楷體" w:hAnsi="標楷體" w:hint="eastAsia"/>
                <w:lang w:val="x-none"/>
              </w:rPr>
              <w:t>「</w:t>
            </w:r>
            <w:r w:rsidR="00111BD4" w:rsidRPr="00402A9F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11BD4" w:rsidRPr="00402A9F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111BD4" w:rsidRPr="00402A9F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111BD4" w:rsidRPr="00402A9F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111BD4" w:rsidRPr="00402A9F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111BD4" w:rsidRPr="00402A9F">
              <w:rPr>
                <w:rFonts w:ascii="標楷體" w:eastAsia="標楷體" w:hAnsi="標楷體" w:hint="eastAsia"/>
                <w:lang w:val="x-none"/>
              </w:rPr>
              <w:t>作業」流程</w:t>
            </w:r>
            <w:r w:rsidR="00092201" w:rsidRPr="00402A9F">
              <w:rPr>
                <w:rFonts w:ascii="標楷體" w:eastAsia="標楷體" w:hAnsi="標楷體"/>
                <w:lang w:eastAsia="zh-HK"/>
              </w:rPr>
              <w:t xml:space="preserve"> </w:t>
            </w:r>
          </w:p>
        </w:tc>
      </w:tr>
      <w:tr w:rsidR="00A403F3" w:rsidRPr="00402A9F" w14:paraId="6DD9E37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CAE8D4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2DC4B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</w:p>
        </w:tc>
      </w:tr>
      <w:tr w:rsidR="00A403F3" w:rsidRPr="00402A9F" w14:paraId="712E457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F82B3D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9FA949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</w:p>
        </w:tc>
      </w:tr>
      <w:tr w:rsidR="00A403F3" w:rsidRPr="00402A9F" w14:paraId="236827DE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2BA818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DC6DAD" w14:textId="77777777" w:rsidR="004E4D7B" w:rsidRPr="00402A9F" w:rsidRDefault="00E8507D" w:rsidP="004E4D7B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</w:rPr>
              <w:t>產出媒體</w:t>
            </w:r>
            <w:r w:rsidRPr="00402A9F">
              <w:rPr>
                <w:rFonts w:ascii="標楷體" w:eastAsia="標楷體" w:hAnsi="標楷體"/>
              </w:rPr>
              <w:t>LNM01P.txt</w:t>
            </w:r>
            <w:r w:rsidR="004E4D7B">
              <w:rPr>
                <w:rFonts w:ascii="新細明體" w:hAnsi="新細明體" w:hint="eastAsia"/>
              </w:rPr>
              <w:t>、</w:t>
            </w:r>
            <w:r w:rsidR="004E4D7B" w:rsidRPr="004E4D7B">
              <w:rPr>
                <w:rFonts w:ascii="標楷體" w:eastAsia="標楷體" w:hAnsi="標楷體" w:hint="eastAsia"/>
              </w:rPr>
              <w:t>火險</w:t>
            </w:r>
            <w:proofErr w:type="gramStart"/>
            <w:r w:rsidR="004E4D7B" w:rsidRPr="004E4D7B">
              <w:rPr>
                <w:rFonts w:ascii="標楷體" w:eastAsia="標楷體" w:hAnsi="標楷體" w:hint="eastAsia"/>
              </w:rPr>
              <w:t>出單明細</w:t>
            </w:r>
            <w:proofErr w:type="gramEnd"/>
            <w:r w:rsidR="004E4D7B" w:rsidRPr="004E4D7B">
              <w:rPr>
                <w:rFonts w:ascii="標楷體" w:eastAsia="標楷體" w:hAnsi="標楷體" w:hint="eastAsia"/>
              </w:rPr>
              <w:t>表</w:t>
            </w:r>
            <w:r w:rsidR="004E4D7B">
              <w:rPr>
                <w:rFonts w:ascii="新細明體" w:hAnsi="新細明體" w:hint="eastAsia"/>
              </w:rPr>
              <w:t>、</w:t>
            </w:r>
            <w:r w:rsidR="004E4D7B" w:rsidRPr="004E4D7B">
              <w:rPr>
                <w:rFonts w:ascii="標楷體" w:eastAsia="標楷體" w:hAnsi="標楷體" w:hint="eastAsia"/>
              </w:rPr>
              <w:t>保單險種</w:t>
            </w:r>
            <w:proofErr w:type="gramStart"/>
            <w:r w:rsidR="004E4D7B" w:rsidRPr="004E4D7B">
              <w:rPr>
                <w:rFonts w:ascii="標楷體" w:eastAsia="標楷體" w:hAnsi="標楷體" w:hint="eastAsia"/>
              </w:rPr>
              <w:t>不足明</w:t>
            </w:r>
            <w:proofErr w:type="gramEnd"/>
            <w:r w:rsidR="004E4D7B" w:rsidRPr="004E4D7B">
              <w:rPr>
                <w:rFonts w:ascii="標楷體" w:eastAsia="標楷體" w:hAnsi="標楷體" w:hint="eastAsia"/>
              </w:rPr>
              <w:t>細表</w:t>
            </w:r>
          </w:p>
        </w:tc>
      </w:tr>
      <w:tr w:rsidR="00A403F3" w:rsidRPr="00402A9F" w14:paraId="18AC6F2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CE34F5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D28105" w14:textId="77777777" w:rsidR="007E5AC0" w:rsidRPr="00402A9F" w:rsidRDefault="007E5AC0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="007144CE" w:rsidRPr="007144CE">
              <w:rPr>
                <w:rFonts w:ascii="標楷體" w:eastAsia="標楷體" w:hAnsi="標楷體" w:hint="eastAsia"/>
                <w:lang w:eastAsia="zh-HK"/>
              </w:rPr>
              <w:t>【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L</w:t>
            </w:r>
            <w:r w:rsidRPr="00402A9F">
              <w:rPr>
                <w:rFonts w:ascii="標楷體" w:eastAsia="標楷體" w:hAnsi="標楷體"/>
                <w:lang w:eastAsia="zh-HK"/>
              </w:rPr>
              <w:t xml:space="preserve">4603 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火險通知</w:t>
            </w:r>
            <w:r w:rsidR="007144CE">
              <w:rPr>
                <w:rFonts w:ascii="標楷體" w:eastAsia="標楷體" w:hAnsi="標楷體" w:hint="eastAsia"/>
                <w:lang w:eastAsia="zh-HK"/>
              </w:rPr>
              <w:t>作業</w:t>
            </w:r>
            <w:r w:rsidR="007144CE" w:rsidRPr="007144CE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</w:tr>
      <w:tr w:rsidR="00A403F3" w:rsidRPr="00402A9F" w14:paraId="70E7789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3169A3" w14:textId="77777777" w:rsidR="00A403F3" w:rsidRPr="00402A9F" w:rsidRDefault="00A403F3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E61B7" w14:textId="77777777" w:rsidR="00A403F3" w:rsidRPr="00402A9F" w:rsidRDefault="006D3B71" w:rsidP="00A403F3">
            <w:pPr>
              <w:rPr>
                <w:rFonts w:ascii="標楷體" w:eastAsia="標楷體" w:hAnsi="標楷體"/>
              </w:rPr>
            </w:pPr>
            <w:r w:rsidRPr="00402A9F">
              <w:rPr>
                <w:rFonts w:ascii="標楷體" w:eastAsia="標楷體" w:hAnsi="標楷體"/>
              </w:rPr>
              <w:object w:dxaOrig="1520" w:dyaOrig="1033" w14:anchorId="039A6F4A">
                <v:shape id="_x0000_i1149" type="#_x0000_t75" style="width:78pt;height:54pt" o:ole="">
                  <v:imagedata r:id="rId418" o:title=""/>
                </v:shape>
                <o:OLEObject Type="Embed" ProgID="Excel.Sheet.12" ShapeID="_x0000_i1149" DrawAspect="Icon" ObjectID="_1723640762" r:id="rId419"/>
              </w:object>
            </w:r>
          </w:p>
        </w:tc>
      </w:tr>
    </w:tbl>
    <w:p w14:paraId="7B0AA4F4" w14:textId="77777777" w:rsidR="005A18D1" w:rsidRPr="00456B60" w:rsidRDefault="005A18D1" w:rsidP="005A18D1"/>
    <w:p w14:paraId="62670BF7" w14:textId="77777777" w:rsidR="00E03839" w:rsidRPr="00456B60" w:rsidRDefault="00E03839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3839" w:rsidRPr="00456B60" w14:paraId="28114CD1" w14:textId="77777777" w:rsidTr="00180234">
        <w:tc>
          <w:tcPr>
            <w:tcW w:w="851" w:type="dxa"/>
            <w:shd w:val="clear" w:color="auto" w:fill="D9D9D9"/>
          </w:tcPr>
          <w:p w14:paraId="2642EF27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70DD7EA3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C501A63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3839" w:rsidRPr="00456B60" w14:paraId="0B99FFF6" w14:textId="77777777" w:rsidTr="00180234">
        <w:tc>
          <w:tcPr>
            <w:tcW w:w="851" w:type="dxa"/>
            <w:shd w:val="clear" w:color="auto" w:fill="auto"/>
          </w:tcPr>
          <w:p w14:paraId="3ABCA35A" w14:textId="77777777" w:rsidR="00E03839" w:rsidRPr="00456B60" w:rsidRDefault="00E03839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1D37ABA" w14:textId="77777777" w:rsidR="00E03839" w:rsidRPr="00456B60" w:rsidRDefault="00E03839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91812E7" w14:textId="77777777" w:rsidR="00E03839" w:rsidRPr="00456B60" w:rsidRDefault="00E03839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02A9F" w:rsidRPr="00456B60" w14:paraId="39F09B3A" w14:textId="77777777" w:rsidTr="00180234">
        <w:tc>
          <w:tcPr>
            <w:tcW w:w="851" w:type="dxa"/>
            <w:shd w:val="clear" w:color="auto" w:fill="auto"/>
          </w:tcPr>
          <w:p w14:paraId="2DFD4441" w14:textId="77777777" w:rsidR="00402A9F" w:rsidRPr="00456B60" w:rsidRDefault="00402A9F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8303AD1" w14:textId="77777777" w:rsidR="00402A9F" w:rsidRPr="00456B60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02A9F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D4D4F86" w14:textId="77777777" w:rsidR="00402A9F" w:rsidRPr="00456B60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顧客主檔</w:t>
            </w:r>
          </w:p>
        </w:tc>
      </w:tr>
      <w:tr w:rsidR="00402A9F" w:rsidRPr="00456B60" w14:paraId="7D1E0448" w14:textId="77777777" w:rsidTr="00180234">
        <w:tc>
          <w:tcPr>
            <w:tcW w:w="851" w:type="dxa"/>
            <w:shd w:val="clear" w:color="auto" w:fill="auto"/>
          </w:tcPr>
          <w:p w14:paraId="5E7FC7DA" w14:textId="77777777" w:rsidR="00402A9F" w:rsidRDefault="00402A9F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722D07B" w14:textId="77777777" w:rsidR="00402A9F" w:rsidRPr="00402A9F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02A9F">
              <w:rPr>
                <w:rFonts w:ascii="標楷體" w:eastAsia="標楷體" w:hAnsi="標楷體"/>
                <w:color w:val="000000"/>
              </w:rPr>
              <w:t>InsuRenewMediaTemp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DA4FA2A" w14:textId="77777777" w:rsidR="00402A9F" w:rsidRDefault="00402A9F" w:rsidP="00180234">
            <w:pPr>
              <w:rPr>
                <w:rFonts w:ascii="標楷體" w:eastAsia="標楷體" w:hAnsi="標楷體"/>
                <w:color w:val="000000"/>
              </w:rPr>
            </w:pPr>
            <w:r w:rsidRPr="00402A9F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02A9F"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 w:rsidRPr="00402A9F"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</w:tc>
      </w:tr>
    </w:tbl>
    <w:p w14:paraId="039734FF" w14:textId="77777777" w:rsidR="00E03839" w:rsidRPr="00456B60" w:rsidRDefault="00E03839" w:rsidP="005A18D1"/>
    <w:p w14:paraId="5AD8D16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4AE67A84" w14:textId="240EFF48" w:rsidR="00906DE2" w:rsidRDefault="00EE6E6B" w:rsidP="0005434C">
      <w:pPr>
        <w:adjustRightInd w:val="0"/>
        <w:spacing w:afterLines="20" w:after="72"/>
        <w:ind w:leftChars="300" w:left="720"/>
        <w:rPr>
          <w:noProof/>
        </w:rPr>
      </w:pPr>
      <w:r w:rsidRPr="008D127B">
        <w:rPr>
          <w:noProof/>
        </w:rPr>
        <w:drawing>
          <wp:inline distT="0" distB="0" distL="0" distR="0" wp14:anchorId="56AC20F4" wp14:editId="1B79A080">
            <wp:extent cx="5060950" cy="1358900"/>
            <wp:effectExtent l="0" t="0" r="0" b="0"/>
            <wp:docPr id="25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6FDD6" w14:textId="77777777" w:rsidR="00CD7EE2" w:rsidRDefault="00CD7EE2" w:rsidP="005A18D1">
      <w:pPr>
        <w:adjustRightInd w:val="0"/>
        <w:spacing w:afterLines="20" w:after="72"/>
        <w:rPr>
          <w:noProof/>
        </w:rPr>
      </w:pPr>
    </w:p>
    <w:p w14:paraId="4C74B316" w14:textId="77777777" w:rsidR="00CD7EE2" w:rsidRPr="00456B60" w:rsidRDefault="00CD7EE2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3407439C" w14:textId="77777777" w:rsidR="006D3B71" w:rsidRPr="00456B60" w:rsidRDefault="006D3B71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5B991BD" w14:textId="77777777" w:rsidR="006D3B71" w:rsidRPr="00456B60" w:rsidRDefault="006D3B71" w:rsidP="006D3B7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6D3B71" w:rsidRPr="00456B60" w14:paraId="542255C1" w14:textId="77777777" w:rsidTr="00180234">
        <w:tc>
          <w:tcPr>
            <w:tcW w:w="851" w:type="dxa"/>
            <w:shd w:val="clear" w:color="auto" w:fill="D9D9D9"/>
          </w:tcPr>
          <w:p w14:paraId="0B18BFE1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F85C167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9595BC4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B537A" w:rsidRPr="00456B60" w14:paraId="6150EBC3" w14:textId="77777777" w:rsidTr="00180234">
        <w:tc>
          <w:tcPr>
            <w:tcW w:w="851" w:type="dxa"/>
            <w:shd w:val="clear" w:color="auto" w:fill="auto"/>
          </w:tcPr>
          <w:p w14:paraId="4440A800" w14:textId="77777777" w:rsidR="00BB537A" w:rsidRPr="00456B60" w:rsidRDefault="00BB537A" w:rsidP="00BB53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F79EE80" w14:textId="77777777" w:rsidR="00BB537A" w:rsidRPr="00456B60" w:rsidRDefault="00BB537A" w:rsidP="00BB53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3BF90ED" w14:textId="77777777" w:rsidR="00BB537A" w:rsidRPr="00F85FF5" w:rsidRDefault="00BB537A" w:rsidP="00BB537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278147" w14:textId="77777777" w:rsidR="00BB537A" w:rsidRDefault="00BB537A" w:rsidP="00BB537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CB4BCD">
              <w:rPr>
                <w:rFonts w:ascii="標楷體" w:eastAsia="標楷體" w:hAnsi="標楷體" w:hint="eastAsia"/>
              </w:rPr>
              <w:t>檢核該月份是否做過</w:t>
            </w:r>
            <w:proofErr w:type="gramStart"/>
            <w:r w:rsidRPr="00CB4BCD">
              <w:rPr>
                <w:rFonts w:ascii="標楷體" w:eastAsia="標楷體" w:hAnsi="標楷體" w:hint="eastAsia"/>
              </w:rPr>
              <w:t>詢</w:t>
            </w:r>
            <w:proofErr w:type="gramEnd"/>
            <w:r w:rsidRPr="00CB4BCD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，若[</w:t>
            </w:r>
            <w:r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價媒體暫存檔</w:t>
            </w:r>
          </w:p>
          <w:p w14:paraId="5987C77A" w14:textId="160CED18" w:rsidR="00BB537A" w:rsidRDefault="00BB537A" w:rsidP="0005434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InsuRenewMediaTemp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無當月資料，</w:t>
            </w:r>
            <w:r>
              <w:rPr>
                <w:rFonts w:ascii="標楷體" w:eastAsia="標楷體" w:hAnsi="標楷體" w:hint="eastAsia"/>
              </w:rPr>
              <w:t>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</w:t>
            </w:r>
            <w:r>
              <w:rPr>
                <w:rFonts w:ascii="標楷體" w:eastAsia="標楷體" w:hAnsi="標楷體" w:hint="eastAsia"/>
              </w:rPr>
              <w:t>15</w:t>
            </w:r>
            <w:r w:rsidRPr="00CB4BCD">
              <w:rPr>
                <w:rFonts w:ascii="標楷體" w:eastAsia="標楷體" w:hAnsi="標楷體" w:hint="eastAsia"/>
              </w:rPr>
              <w:t>檢查錯誤</w:t>
            </w:r>
            <w:r w:rsidRPr="004020D4">
              <w:rPr>
                <w:rFonts w:ascii="標楷體" w:eastAsia="標楷體" w:hAnsi="標楷體" w:hint="eastAsia"/>
              </w:rPr>
              <w:t>(</w:t>
            </w:r>
            <w:r w:rsidRPr="00BB537A">
              <w:rPr>
                <w:rFonts w:ascii="標楷體" w:eastAsia="標楷體" w:hAnsi="標楷體" w:hint="eastAsia"/>
              </w:rPr>
              <w:t>查無火險</w:t>
            </w:r>
            <w:proofErr w:type="gramStart"/>
            <w:r w:rsidRPr="00BB537A">
              <w:rPr>
                <w:rFonts w:ascii="標楷體" w:eastAsia="標楷體" w:hAnsi="標楷體" w:hint="eastAsia"/>
              </w:rPr>
              <w:t>詢</w:t>
            </w:r>
            <w:proofErr w:type="gramEnd"/>
            <w:r w:rsidRPr="00BB537A">
              <w:rPr>
                <w:rFonts w:ascii="標楷體" w:eastAsia="標楷體" w:hAnsi="標楷體" w:hint="eastAsia"/>
              </w:rPr>
              <w:t>價媒體暫存檔</w:t>
            </w:r>
            <w:r w:rsidRPr="004020D4">
              <w:rPr>
                <w:rFonts w:ascii="標楷體" w:eastAsia="標楷體" w:hAnsi="標楷體" w:hint="eastAsia"/>
              </w:rPr>
              <w:t>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48FC6883" w14:textId="77777777" w:rsidR="00FB6E80" w:rsidRDefault="00BB537A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根據</w:t>
            </w:r>
            <w:r>
              <w:rPr>
                <w:rFonts w:ascii="標楷體" w:eastAsia="標楷體" w:hAnsi="標楷體" w:hint="eastAsia"/>
              </w:rPr>
              <w:t xml:space="preserve"> 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FB6E80"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</w:rPr>
              <w:t>到期年月</w:t>
            </w:r>
          </w:p>
          <w:p w14:paraId="16425796" w14:textId="77777777" w:rsidR="00FB6E80" w:rsidRDefault="00FB6E80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I</w:t>
            </w:r>
            <w:r w:rsidR="00BB537A" w:rsidRPr="00456B60">
              <w:rPr>
                <w:rFonts w:ascii="標楷體" w:eastAsia="標楷體" w:hAnsi="標楷體"/>
              </w:rPr>
              <w:t>nsuYearMonth</w:t>
            </w:r>
            <w:proofErr w:type="spellEnd"/>
            <w:r w:rsidR="00BB537A" w:rsidRPr="00456B60">
              <w:rPr>
                <w:rFonts w:ascii="標楷體" w:eastAsia="標楷體" w:hAnsi="標楷體"/>
              </w:rPr>
              <w:t>)</w:t>
            </w:r>
            <w:r w:rsidR="00BB537A">
              <w:rPr>
                <w:rFonts w:ascii="標楷體" w:eastAsia="標楷體" w:hAnsi="標楷體" w:hint="eastAsia"/>
              </w:rPr>
              <w:t>]</w:t>
            </w:r>
            <w:r w:rsidR="00BB537A" w:rsidRPr="00456B60">
              <w:rPr>
                <w:rFonts w:ascii="標楷體" w:eastAsia="標楷體" w:hAnsi="標楷體" w:hint="eastAsia"/>
              </w:rPr>
              <w:t>為輸入之</w:t>
            </w:r>
            <w:r w:rsidR="00BB537A">
              <w:rPr>
                <w:rFonts w:ascii="標楷體" w:eastAsia="標楷體" w:hAnsi="標楷體" w:hint="eastAsia"/>
              </w:rPr>
              <w:t>[</w:t>
            </w:r>
            <w:r w:rsidR="00BB537A" w:rsidRPr="00456B60">
              <w:rPr>
                <w:rFonts w:ascii="標楷體" w:eastAsia="標楷體" w:hAnsi="標楷體" w:hint="eastAsia"/>
              </w:rPr>
              <w:t>火險到期年月</w:t>
            </w:r>
            <w:r w:rsidR="00BB537A">
              <w:rPr>
                <w:rFonts w:ascii="標楷體" w:eastAsia="標楷體" w:hAnsi="標楷體" w:hint="eastAsia"/>
              </w:rPr>
              <w:t>]</w:t>
            </w:r>
            <w:r w:rsidR="00BB537A" w:rsidRPr="00456B60">
              <w:rPr>
                <w:rFonts w:ascii="標楷體" w:eastAsia="標楷體" w:hAnsi="標楷體" w:hint="eastAsia"/>
              </w:rPr>
              <w:t>者</w:t>
            </w:r>
            <w:r w:rsidR="00BB537A">
              <w:rPr>
                <w:rFonts w:ascii="標楷體" w:eastAsia="標楷體" w:hAnsi="標楷體" w:hint="eastAsia"/>
              </w:rPr>
              <w:t>並跳過自保及重</w:t>
            </w:r>
          </w:p>
          <w:p w14:paraId="0A26E1D9" w14:textId="77777777" w:rsidR="00BB537A" w:rsidRPr="00BB537A" w:rsidRDefault="00FB6E80" w:rsidP="00BB53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="00BB537A">
              <w:rPr>
                <w:rFonts w:ascii="標楷體" w:eastAsia="標楷體" w:hAnsi="標楷體" w:hint="eastAsia"/>
              </w:rPr>
              <w:t>複</w:t>
            </w:r>
            <w:proofErr w:type="gramEnd"/>
            <w:r w:rsidR="00BB537A" w:rsidRPr="00CB4BCD">
              <w:rPr>
                <w:rFonts w:ascii="標楷體" w:eastAsia="標楷體" w:hAnsi="標楷體" w:hint="eastAsia"/>
              </w:rPr>
              <w:t>保單號碼</w:t>
            </w:r>
            <w:r w:rsidR="00BB537A">
              <w:rPr>
                <w:rFonts w:ascii="標楷體" w:eastAsia="標楷體" w:hAnsi="標楷體" w:hint="eastAsia"/>
              </w:rPr>
              <w:t>(加保)</w:t>
            </w:r>
            <w:r w:rsidR="00BB537A" w:rsidRPr="00787BCA">
              <w:rPr>
                <w:rFonts w:ascii="標楷體" w:eastAsia="標楷體" w:hAnsi="標楷體"/>
              </w:rPr>
              <w:t xml:space="preserve"> </w:t>
            </w:r>
          </w:p>
          <w:p w14:paraId="10B2F8D5" w14:textId="77777777" w:rsidR="00BB537A" w:rsidRPr="007C54F6" w:rsidRDefault="00BB537A" w:rsidP="00BB537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00C34B" w14:textId="77777777" w:rsidR="00BB537A" w:rsidRPr="00456B60" w:rsidRDefault="00BB537A" w:rsidP="00BB537A">
            <w:pPr>
              <w:rPr>
                <w:rFonts w:eastAsia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媒體檔</w:t>
            </w:r>
            <w:r w:rsidRPr="00456B60">
              <w:rPr>
                <w:rFonts w:ascii="標楷體" w:eastAsia="標楷體" w:hAnsi="標楷體"/>
              </w:rPr>
              <w:t>LNM01P.txt</w:t>
            </w:r>
            <w:r w:rsidRPr="00456B60">
              <w:rPr>
                <w:rFonts w:eastAsia="標楷體" w:hint="eastAsia"/>
              </w:rPr>
              <w:t>，並</w:t>
            </w:r>
            <w:r w:rsidR="00AA1379">
              <w:rPr>
                <w:rFonts w:eastAsia="標楷體" w:hint="eastAsia"/>
              </w:rPr>
              <w:t>產出輸出清單</w:t>
            </w:r>
          </w:p>
        </w:tc>
      </w:tr>
      <w:tr w:rsidR="006D3B71" w:rsidRPr="00456B60" w14:paraId="337D33F6" w14:textId="77777777" w:rsidTr="00180234">
        <w:tc>
          <w:tcPr>
            <w:tcW w:w="851" w:type="dxa"/>
            <w:shd w:val="clear" w:color="auto" w:fill="auto"/>
          </w:tcPr>
          <w:p w14:paraId="787177AC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3408E78A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4A75BE5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D3B71" w:rsidRPr="00456B60" w14:paraId="7805C256" w14:textId="77777777" w:rsidTr="00180234">
        <w:tc>
          <w:tcPr>
            <w:tcW w:w="851" w:type="dxa"/>
            <w:shd w:val="clear" w:color="auto" w:fill="auto"/>
          </w:tcPr>
          <w:p w14:paraId="653F410D" w14:textId="77777777" w:rsidR="006D3B71" w:rsidRPr="00456B60" w:rsidRDefault="006D3B71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6AF8403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56683D55" w14:textId="77777777" w:rsidR="006D3B71" w:rsidRPr="00456B60" w:rsidRDefault="006D3B71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D660D6" w:rsidRPr="00456B60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0FFD62FE" w14:textId="77777777" w:rsidR="006D3B71" w:rsidRPr="00456B60" w:rsidRDefault="006D3B71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6CB6698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581D96B7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442B912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566CB7B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23D108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25375DF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03185F0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022BC23A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63C6D315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D9CA652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5DA5728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2F277D9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190A97FA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674FE2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1147F292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0E166E12" w14:textId="77777777" w:rsidTr="0093607A">
        <w:trPr>
          <w:trHeight w:val="291"/>
          <w:jc w:val="center"/>
        </w:trPr>
        <w:tc>
          <w:tcPr>
            <w:tcW w:w="484" w:type="dxa"/>
          </w:tcPr>
          <w:p w14:paraId="56EBF2D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34CF49B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年月</w:t>
            </w:r>
          </w:p>
        </w:tc>
        <w:tc>
          <w:tcPr>
            <w:tcW w:w="1701" w:type="dxa"/>
          </w:tcPr>
          <w:p w14:paraId="0F4AD84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4556FDF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proofErr w:type="gramStart"/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1214" w:type="dxa"/>
          </w:tcPr>
          <w:p w14:paraId="355AE4F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7B0DF26D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611A299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43BB9380" w14:textId="77777777" w:rsidR="00592228" w:rsidRPr="006C0F8D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0D89507B" w14:textId="77777777" w:rsidR="005A18D1" w:rsidRPr="00456B60" w:rsidRDefault="005A18D1" w:rsidP="005A18D1">
      <w:pPr>
        <w:pStyle w:val="42"/>
        <w:spacing w:after="72"/>
        <w:ind w:leftChars="0" w:left="0"/>
        <w:rPr>
          <w:rFonts w:hAnsi="標楷體"/>
        </w:rPr>
      </w:pPr>
    </w:p>
    <w:p w14:paraId="67E12B0A" w14:textId="77777777" w:rsidR="007E78B2" w:rsidRDefault="007E78B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443D0CDA" w14:textId="4935AB2C" w:rsidR="007E78B2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E4D7B">
        <w:rPr>
          <w:rFonts w:ascii="標楷體" w:hAnsi="標楷體"/>
          <w:noProof/>
          <w:color w:val="000000"/>
        </w:rPr>
        <w:drawing>
          <wp:inline distT="0" distB="0" distL="0" distR="0" wp14:anchorId="24791DE3" wp14:editId="6336D27B">
            <wp:extent cx="3810000" cy="1879600"/>
            <wp:effectExtent l="0" t="0" r="0" b="0"/>
            <wp:docPr id="257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87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E873" w14:textId="77777777" w:rsidR="00CD7EE2" w:rsidRDefault="00CD7EE2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573C7B23" w14:textId="77777777" w:rsidR="00906DE2" w:rsidRDefault="00906DE2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</w:p>
    <w:p w14:paraId="464CD531" w14:textId="77777777" w:rsidR="004E4D7B" w:rsidRPr="00456B60" w:rsidRDefault="004E4D7B" w:rsidP="00CA731B">
      <w:pPr>
        <w:pStyle w:val="a"/>
      </w:pPr>
      <w:r>
        <w:rPr>
          <w:noProof/>
        </w:rPr>
        <w:br w:type="page"/>
      </w:r>
      <w:r w:rsidRPr="00456B60">
        <w:rPr>
          <w:rFonts w:hint="eastAsia"/>
        </w:rPr>
        <w:lastRenderedPageBreak/>
        <w:t>產出報表</w:t>
      </w:r>
    </w:p>
    <w:p w14:paraId="0C9B8CB9" w14:textId="77777777" w:rsidR="004E4D7B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ascii="標楷體" w:hAnsi="標楷體"/>
          <w:color w:val="000000"/>
        </w:rPr>
        <w:object w:dxaOrig="1534" w:dyaOrig="1057" w14:anchorId="557C60DC">
          <v:shape id="_x0000_i1150" type="#_x0000_t75" style="width:78pt;height:54pt" o:ole="">
            <v:imagedata r:id="rId422" o:title=""/>
          </v:shape>
          <o:OLEObject Type="Embed" ProgID="Excel.Sheet.12" ShapeID="_x0000_i1150" DrawAspect="Icon" ObjectID="_1723640763" r:id="rId423"/>
        </w:object>
      </w:r>
    </w:p>
    <w:p w14:paraId="46725977" w14:textId="77777777" w:rsidR="00F55A72" w:rsidRPr="00456B60" w:rsidRDefault="00F55A72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3"/>
        <w:gridCol w:w="1133"/>
        <w:gridCol w:w="1953"/>
        <w:gridCol w:w="2976"/>
        <w:gridCol w:w="3379"/>
      </w:tblGrid>
      <w:tr w:rsidR="00F55A72" w:rsidRPr="00B366C6" w14:paraId="512053CE" w14:textId="77777777" w:rsidTr="00D50510">
        <w:trPr>
          <w:tblHeader/>
        </w:trPr>
        <w:tc>
          <w:tcPr>
            <w:tcW w:w="768" w:type="dxa"/>
            <w:shd w:val="clear" w:color="auto" w:fill="D9D9D9"/>
          </w:tcPr>
          <w:p w14:paraId="2BDF1647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286678C9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7E348C6F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40FC8139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31F64E23" w14:textId="77777777" w:rsidR="00F55A72" w:rsidRPr="00B366C6" w:rsidRDefault="00F55A72" w:rsidP="00D505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F55A72" w:rsidRPr="00B366C6" w14:paraId="53F086BB" w14:textId="77777777" w:rsidTr="00D50510">
        <w:tc>
          <w:tcPr>
            <w:tcW w:w="768" w:type="dxa"/>
            <w:shd w:val="clear" w:color="auto" w:fill="auto"/>
          </w:tcPr>
          <w:p w14:paraId="603BDD6D" w14:textId="77777777" w:rsidR="00F55A72" w:rsidRPr="00B366C6" w:rsidRDefault="00F55A72" w:rsidP="00F55A7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3AA8565" w14:textId="77777777" w:rsidR="00F55A72" w:rsidRPr="00B366C6" w:rsidRDefault="00B366C6" w:rsidP="00F55A7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FCC7BFC" w14:textId="77777777" w:rsidR="00F55A72" w:rsidRPr="00B366C6" w:rsidRDefault="00B366C6" w:rsidP="00F55A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擔保品代號</w:t>
            </w:r>
          </w:p>
        </w:tc>
        <w:tc>
          <w:tcPr>
            <w:tcW w:w="2976" w:type="dxa"/>
            <w:shd w:val="clear" w:color="auto" w:fill="auto"/>
          </w:tcPr>
          <w:p w14:paraId="12BD5BF9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1-</w:t>
            </w:r>
            <w:r>
              <w:t xml:space="preserve"> 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2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-</w:t>
            </w:r>
            <w:r>
              <w:t xml:space="preserve"> </w:t>
            </w: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57E28D1" w14:textId="77777777" w:rsidR="00F55A72" w:rsidRPr="00B366C6" w:rsidRDefault="00F55A72" w:rsidP="00F55A7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14F331DB" w14:textId="77777777" w:rsidTr="00D50510">
        <w:tc>
          <w:tcPr>
            <w:tcW w:w="768" w:type="dxa"/>
            <w:shd w:val="clear" w:color="auto" w:fill="auto"/>
          </w:tcPr>
          <w:p w14:paraId="4D6DA599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0276CD7B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2B5949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原保</w:t>
            </w:r>
            <w:r w:rsidR="004E4D7B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單號碼</w:t>
            </w:r>
          </w:p>
        </w:tc>
        <w:tc>
          <w:tcPr>
            <w:tcW w:w="2976" w:type="dxa"/>
            <w:shd w:val="clear" w:color="auto" w:fill="auto"/>
          </w:tcPr>
          <w:p w14:paraId="2B1150F3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25B55B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2880D50C" w14:textId="77777777" w:rsidTr="00D50510">
        <w:tc>
          <w:tcPr>
            <w:tcW w:w="768" w:type="dxa"/>
            <w:shd w:val="clear" w:color="auto" w:fill="auto"/>
          </w:tcPr>
          <w:p w14:paraId="50CC6E22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4DA9E472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9ADB7F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687659D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Cu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-</w:t>
            </w:r>
          </w:p>
          <w:p w14:paraId="1F60626C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F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FAC854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006C9DDF" w14:textId="77777777" w:rsidTr="00D50510">
        <w:tc>
          <w:tcPr>
            <w:tcW w:w="768" w:type="dxa"/>
            <w:shd w:val="clear" w:color="auto" w:fill="auto"/>
          </w:tcPr>
          <w:p w14:paraId="7179FD4E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6FF79245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B34181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繳款方式</w:t>
            </w:r>
          </w:p>
        </w:tc>
        <w:tc>
          <w:tcPr>
            <w:tcW w:w="2976" w:type="dxa"/>
            <w:shd w:val="clear" w:color="auto" w:fill="auto"/>
          </w:tcPr>
          <w:p w14:paraId="02E49CA7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Repay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75A5B48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4D4A06AC" w14:textId="77777777" w:rsidTr="00D50510">
        <w:tc>
          <w:tcPr>
            <w:tcW w:w="768" w:type="dxa"/>
            <w:shd w:val="clear" w:color="auto" w:fill="auto"/>
          </w:tcPr>
          <w:p w14:paraId="61F12DC8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7C762D37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CB1A14C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2585C67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val="x-none"/>
              </w:rPr>
              <w:t>C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81A8AC3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366C6" w:rsidRPr="00B366C6" w14:paraId="55838E59" w14:textId="77777777" w:rsidTr="00D50510">
        <w:tc>
          <w:tcPr>
            <w:tcW w:w="768" w:type="dxa"/>
            <w:shd w:val="clear" w:color="auto" w:fill="auto"/>
          </w:tcPr>
          <w:p w14:paraId="2BEED84A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04EC66A1" w14:textId="77777777" w:rsidR="00B366C6" w:rsidRPr="00B366C6" w:rsidRDefault="00B366C6" w:rsidP="00B366C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C29D67F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6C16C630" w14:textId="77777777" w:rsidR="00B366C6" w:rsidRPr="00B366C6" w:rsidRDefault="00B366C6" w:rsidP="00B366C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0BE099C" w14:textId="77777777" w:rsidR="00B366C6" w:rsidRPr="00B366C6" w:rsidRDefault="00381D7C" w:rsidP="00B366C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381D7C" w:rsidRPr="00B366C6" w14:paraId="32608A9F" w14:textId="77777777" w:rsidTr="00D50510">
        <w:tc>
          <w:tcPr>
            <w:tcW w:w="768" w:type="dxa"/>
            <w:shd w:val="clear" w:color="auto" w:fill="auto"/>
          </w:tcPr>
          <w:p w14:paraId="32F8BCA8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0B6A4816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5C194F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保險迄日</w:t>
            </w:r>
          </w:p>
        </w:tc>
        <w:tc>
          <w:tcPr>
            <w:tcW w:w="2976" w:type="dxa"/>
            <w:shd w:val="clear" w:color="auto" w:fill="auto"/>
          </w:tcPr>
          <w:p w14:paraId="7343B0B5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DEF4C3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381D7C" w:rsidRPr="00B366C6" w14:paraId="086EE492" w14:textId="77777777" w:rsidTr="00D50510">
        <w:tc>
          <w:tcPr>
            <w:tcW w:w="768" w:type="dxa"/>
            <w:shd w:val="clear" w:color="auto" w:fill="auto"/>
          </w:tcPr>
          <w:p w14:paraId="3CB2CEED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32B939C8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6EA85C7" w14:textId="77777777" w:rsidR="00381D7C" w:rsidRPr="00B366C6" w:rsidRDefault="004E4D7B" w:rsidP="00381D7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保額</w:t>
            </w:r>
          </w:p>
        </w:tc>
        <w:tc>
          <w:tcPr>
            <w:tcW w:w="2976" w:type="dxa"/>
            <w:shd w:val="clear" w:color="auto" w:fill="auto"/>
          </w:tcPr>
          <w:p w14:paraId="6E1AC7C8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46F2F1B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537E6EF" w14:textId="77777777" w:rsidTr="00D50510">
        <w:tc>
          <w:tcPr>
            <w:tcW w:w="768" w:type="dxa"/>
            <w:shd w:val="clear" w:color="auto" w:fill="auto"/>
          </w:tcPr>
          <w:p w14:paraId="21436CA3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32AB7A83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787D07F" w14:textId="77777777" w:rsidR="00381D7C" w:rsidRPr="00B366C6" w:rsidRDefault="004E4D7B" w:rsidP="00381D7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</w:t>
            </w:r>
            <w:r w:rsidR="00381D7C"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險保費</w:t>
            </w:r>
          </w:p>
        </w:tc>
        <w:tc>
          <w:tcPr>
            <w:tcW w:w="2976" w:type="dxa"/>
            <w:shd w:val="clear" w:color="auto" w:fill="auto"/>
          </w:tcPr>
          <w:p w14:paraId="3056A155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7803D6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092AC9B2" w14:textId="77777777" w:rsidTr="00D50510">
        <w:tc>
          <w:tcPr>
            <w:tcW w:w="768" w:type="dxa"/>
            <w:shd w:val="clear" w:color="auto" w:fill="auto"/>
          </w:tcPr>
          <w:p w14:paraId="0CA32F87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6B62F335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E1915B0" w14:textId="77777777" w:rsidR="00381D7C" w:rsidRPr="00B366C6" w:rsidRDefault="00381D7C" w:rsidP="004E4D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地震險保</w:t>
            </w:r>
            <w:r w:rsidR="004E4D7B">
              <w:rPr>
                <w:rFonts w:ascii="標楷體" w:eastAsia="標楷體" w:hAnsi="標楷體" w:hint="eastAsia"/>
                <w:color w:val="000000"/>
                <w:lang w:eastAsia="zh-HK"/>
              </w:rPr>
              <w:t>額</w:t>
            </w:r>
          </w:p>
        </w:tc>
        <w:tc>
          <w:tcPr>
            <w:tcW w:w="2976" w:type="dxa"/>
            <w:shd w:val="clear" w:color="auto" w:fill="auto"/>
          </w:tcPr>
          <w:p w14:paraId="3361EE42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FE3457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35B5A703" w14:textId="77777777" w:rsidTr="00D50510">
        <w:tc>
          <w:tcPr>
            <w:tcW w:w="768" w:type="dxa"/>
            <w:shd w:val="clear" w:color="auto" w:fill="auto"/>
          </w:tcPr>
          <w:p w14:paraId="49886E35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11F8B81B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DBB96E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70993DD6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1E628BD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9228CF1" w14:textId="77777777" w:rsidTr="00D50510">
        <w:tc>
          <w:tcPr>
            <w:tcW w:w="768" w:type="dxa"/>
            <w:shd w:val="clear" w:color="auto" w:fill="auto"/>
          </w:tcPr>
          <w:p w14:paraId="14D4FB74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49BF510E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B955D9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C34BCC7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3B0458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81D7C" w:rsidRPr="00B366C6" w14:paraId="455420A9" w14:textId="77777777" w:rsidTr="00D50510">
        <w:tc>
          <w:tcPr>
            <w:tcW w:w="768" w:type="dxa"/>
            <w:shd w:val="clear" w:color="auto" w:fill="auto"/>
          </w:tcPr>
          <w:p w14:paraId="4D85E5BF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24CBB551" w14:textId="77777777" w:rsidR="00381D7C" w:rsidRPr="00B366C6" w:rsidRDefault="00381D7C" w:rsidP="00381D7C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5F7B19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通知方式</w:t>
            </w:r>
          </w:p>
        </w:tc>
        <w:tc>
          <w:tcPr>
            <w:tcW w:w="2976" w:type="dxa"/>
            <w:shd w:val="clear" w:color="auto" w:fill="auto"/>
          </w:tcPr>
          <w:p w14:paraId="7A653E3A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Pr="007144CE">
              <w:rPr>
                <w:rFonts w:ascii="標楷體" w:eastAsia="標楷體" w:hAnsi="標楷體" w:hint="eastAsia"/>
                <w:lang w:eastAsia="zh-HK"/>
              </w:rPr>
              <w:t>【L4603 火險通知作業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  <w:tc>
          <w:tcPr>
            <w:tcW w:w="3482" w:type="dxa"/>
            <w:shd w:val="clear" w:color="auto" w:fill="auto"/>
          </w:tcPr>
          <w:p w14:paraId="19113CBF" w14:textId="77777777" w:rsidR="00381D7C" w:rsidRPr="00B366C6" w:rsidRDefault="00381D7C" w:rsidP="00381D7C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4775D2DA" w14:textId="77777777" w:rsidR="00F55A72" w:rsidRDefault="00F55A72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E26DEC6" w14:textId="77777777" w:rsidR="00C157C8" w:rsidRDefault="004E4D7B" w:rsidP="005A18D1">
      <w:pPr>
        <w:pStyle w:val="42"/>
        <w:spacing w:after="72"/>
        <w:ind w:leftChars="0" w:left="0"/>
        <w:rPr>
          <w:rFonts w:ascii="標楷體" w:hAnsi="標楷體"/>
          <w:color w:val="000000"/>
        </w:rPr>
      </w:pPr>
      <w:r>
        <w:rPr>
          <w:rFonts w:ascii="標楷體" w:hAnsi="標楷體"/>
          <w:color w:val="000000"/>
        </w:rPr>
        <w:object w:dxaOrig="1534" w:dyaOrig="1057" w14:anchorId="1F9CB822">
          <v:shape id="_x0000_i1151" type="#_x0000_t75" style="width:78pt;height:54pt" o:ole="">
            <v:imagedata r:id="rId424" o:title=""/>
          </v:shape>
          <o:OLEObject Type="Embed" ProgID="Excel.SheetMacroEnabled.12" ShapeID="_x0000_i1151" DrawAspect="Icon" ObjectID="_1723640764" r:id="rId425"/>
        </w:object>
      </w:r>
      <w:r w:rsidR="00C157C8">
        <w:rPr>
          <w:rFonts w:ascii="標楷體" w:hAnsi="標楷體"/>
          <w:color w:val="000000"/>
        </w:rPr>
        <w:t xml:space="preserve"> </w:t>
      </w:r>
      <w:r w:rsidR="00C157C8" w:rsidRPr="00557AC4">
        <w:rPr>
          <w:rFonts w:ascii="標楷體" w:hAnsi="標楷體"/>
          <w:szCs w:val="24"/>
        </w:rPr>
        <w:object w:dxaOrig="1534" w:dyaOrig="1057" w14:anchorId="5A50AC85">
          <v:shape id="_x0000_i1152" type="#_x0000_t75" style="width:78pt;height:54pt" o:ole="">
            <v:imagedata r:id="rId426" o:title=""/>
          </v:shape>
          <o:OLEObject Type="Embed" ProgID="AcroExch.Document.DC" ShapeID="_x0000_i1152" DrawAspect="Icon" ObjectID="_1723640765" r:id="rId427"/>
        </w:object>
      </w:r>
    </w:p>
    <w:p w14:paraId="043D02C9" w14:textId="77777777" w:rsidR="004E4D7B" w:rsidRDefault="00975C15" w:rsidP="005A18D1">
      <w:pPr>
        <w:pStyle w:val="42"/>
        <w:spacing w:after="72"/>
        <w:ind w:leftChars="0" w:left="0"/>
        <w:rPr>
          <w:rFonts w:ascii="標楷體" w:hAnsi="標楷體"/>
          <w:color w:val="000000"/>
        </w:rPr>
      </w:pPr>
      <w:r w:rsidRPr="00C157C8">
        <w:rPr>
          <w:rFonts w:ascii="標楷體" w:hAnsi="標楷體" w:hint="eastAsia"/>
          <w:color w:val="000000"/>
        </w:rPr>
        <w:t>保單險種</w:t>
      </w:r>
      <w:proofErr w:type="gramStart"/>
      <w:r w:rsidRPr="00C157C8">
        <w:rPr>
          <w:rFonts w:ascii="標楷體" w:hAnsi="標楷體" w:hint="eastAsia"/>
          <w:color w:val="000000"/>
        </w:rPr>
        <w:t>不足明</w:t>
      </w:r>
      <w:proofErr w:type="gramEnd"/>
      <w:r w:rsidRPr="00C157C8">
        <w:rPr>
          <w:rFonts w:ascii="標楷體" w:hAnsi="標楷體" w:hint="eastAsia"/>
          <w:color w:val="000000"/>
        </w:rPr>
        <w:t>細表</w:t>
      </w:r>
      <w:r w:rsidR="00C157C8">
        <w:rPr>
          <w:rFonts w:ascii="標楷體" w:hAnsi="標楷體" w:hint="eastAsia"/>
          <w:color w:val="000000"/>
        </w:rPr>
        <w:t xml:space="preserve"> :</w:t>
      </w:r>
    </w:p>
    <w:p w14:paraId="33A09CFB" w14:textId="287BB4E8" w:rsidR="00975C15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975C15">
        <w:rPr>
          <w:rFonts w:ascii="標楷體" w:hAnsi="標楷體"/>
          <w:noProof/>
          <w:color w:val="000000"/>
        </w:rPr>
        <w:lastRenderedPageBreak/>
        <w:drawing>
          <wp:inline distT="0" distB="0" distL="0" distR="0" wp14:anchorId="63F73EAF" wp14:editId="689EA062">
            <wp:extent cx="6464300" cy="1289050"/>
            <wp:effectExtent l="0" t="0" r="0" b="0"/>
            <wp:docPr id="261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9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4300" cy="128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1131"/>
        <w:gridCol w:w="1965"/>
        <w:gridCol w:w="2976"/>
        <w:gridCol w:w="3370"/>
      </w:tblGrid>
      <w:tr w:rsidR="004E4D7B" w:rsidRPr="00B366C6" w14:paraId="207812A1" w14:textId="77777777" w:rsidTr="00A12339">
        <w:trPr>
          <w:tblHeader/>
        </w:trPr>
        <w:tc>
          <w:tcPr>
            <w:tcW w:w="768" w:type="dxa"/>
            <w:shd w:val="clear" w:color="auto" w:fill="D9D9D9"/>
          </w:tcPr>
          <w:p w14:paraId="33B3195C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78E09F88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5C551EB0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4887308F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55ECA00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4E4D7B" w:rsidRPr="00B366C6" w14:paraId="044DBB4B" w14:textId="77777777" w:rsidTr="00A12339">
        <w:tc>
          <w:tcPr>
            <w:tcW w:w="768" w:type="dxa"/>
            <w:shd w:val="clear" w:color="auto" w:fill="auto"/>
          </w:tcPr>
          <w:p w14:paraId="396F7FE8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58AC3D2" w14:textId="77777777" w:rsidR="004E4D7B" w:rsidRPr="00B366C6" w:rsidRDefault="004E4D7B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7870F47" w14:textId="77777777" w:rsidR="004E4D7B" w:rsidRPr="00B366C6" w:rsidRDefault="00AA193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57AC4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2976" w:type="dxa"/>
            <w:shd w:val="clear" w:color="auto" w:fill="auto"/>
          </w:tcPr>
          <w:p w14:paraId="5361F547" w14:textId="77777777" w:rsidR="004E4D7B" w:rsidRPr="00B366C6" w:rsidRDefault="00AA193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0930AB">
              <w:rPr>
                <w:rFonts w:ascii="標楷體" w:eastAsia="標楷體" w:hAnsi="標楷體"/>
              </w:rPr>
              <w:t>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00B8081" w14:textId="77777777" w:rsidR="004E4D7B" w:rsidRPr="00B366C6" w:rsidRDefault="004E4D7B" w:rsidP="00A1233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76E3B4AD" w14:textId="77777777" w:rsidTr="00A12339">
        <w:tc>
          <w:tcPr>
            <w:tcW w:w="768" w:type="dxa"/>
            <w:shd w:val="clear" w:color="auto" w:fill="auto"/>
          </w:tcPr>
          <w:p w14:paraId="3516EB69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B51F9B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2E55113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526401D8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  <w:lang w:val="x-none"/>
              </w:rPr>
              <w:t>Cu</w:t>
            </w:r>
            <w:r w:rsidRPr="00B366C6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1A7A14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52AFB8F3" w14:textId="77777777" w:rsidTr="00A12339">
        <w:tc>
          <w:tcPr>
            <w:tcW w:w="768" w:type="dxa"/>
            <w:shd w:val="clear" w:color="auto" w:fill="auto"/>
          </w:tcPr>
          <w:p w14:paraId="18974969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7EE7FEA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521781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額</w:t>
            </w:r>
            <w:r>
              <w:rPr>
                <w:rFonts w:ascii="標楷體" w:eastAsia="標楷體" w:hAnsi="標楷體" w:hint="eastAsia"/>
                <w:color w:val="000000"/>
              </w:rPr>
              <w:t>度</w:t>
            </w:r>
          </w:p>
        </w:tc>
        <w:tc>
          <w:tcPr>
            <w:tcW w:w="2976" w:type="dxa"/>
            <w:shd w:val="clear" w:color="auto" w:fill="auto"/>
          </w:tcPr>
          <w:p w14:paraId="10096E11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F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a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4D035E0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034223E1" w14:textId="77777777" w:rsidTr="00A12339">
        <w:tc>
          <w:tcPr>
            <w:tcW w:w="768" w:type="dxa"/>
            <w:shd w:val="clear" w:color="auto" w:fill="auto"/>
          </w:tcPr>
          <w:p w14:paraId="3A5735AB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3EB2B07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828D324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2976" w:type="dxa"/>
            <w:shd w:val="clear" w:color="auto" w:fill="auto"/>
          </w:tcPr>
          <w:p w14:paraId="01390D55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791514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4C13605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18E87C3F" w14:textId="77777777" w:rsidTr="00A12339">
        <w:tc>
          <w:tcPr>
            <w:tcW w:w="768" w:type="dxa"/>
            <w:shd w:val="clear" w:color="auto" w:fill="auto"/>
          </w:tcPr>
          <w:p w14:paraId="1B672758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5F5D22C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30D0AF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2976" w:type="dxa"/>
            <w:shd w:val="clear" w:color="auto" w:fill="auto"/>
          </w:tcPr>
          <w:p w14:paraId="766A35D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0930AB">
              <w:rPr>
                <w:rFonts w:ascii="標楷體" w:eastAsia="標楷體" w:hAnsi="標楷體"/>
              </w:rPr>
              <w:t>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3A054F7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A1931" w:rsidRPr="00B366C6" w14:paraId="1B80667E" w14:textId="77777777" w:rsidTr="00A12339">
        <w:tc>
          <w:tcPr>
            <w:tcW w:w="768" w:type="dxa"/>
            <w:shd w:val="clear" w:color="auto" w:fill="auto"/>
          </w:tcPr>
          <w:p w14:paraId="29F341AC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742B339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66BBA3" w14:textId="77777777" w:rsidR="00AA1931" w:rsidRPr="000930AB" w:rsidRDefault="00AA1931" w:rsidP="00AA1931">
            <w:pPr>
              <w:widowControl/>
              <w:rPr>
                <w:rFonts w:ascii="標楷體" w:eastAsia="標楷體" w:hAnsi="標楷體"/>
                <w:color w:val="000000"/>
              </w:rPr>
            </w:pPr>
            <w:r w:rsidRPr="000930AB">
              <w:rPr>
                <w:rFonts w:ascii="標楷體" w:eastAsia="標楷體" w:hAnsi="標楷體"/>
                <w:color w:val="000000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58393441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5968BDD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AA1931" w:rsidRPr="00B366C6" w14:paraId="63CA0814" w14:textId="77777777" w:rsidTr="00A12339">
        <w:tc>
          <w:tcPr>
            <w:tcW w:w="768" w:type="dxa"/>
            <w:shd w:val="clear" w:color="auto" w:fill="auto"/>
          </w:tcPr>
          <w:p w14:paraId="27E8B502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574E146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FF30237" w14:textId="77777777" w:rsidR="00AA1931" w:rsidRPr="000930AB" w:rsidRDefault="00AA1931" w:rsidP="00AA1931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930AB">
              <w:rPr>
                <w:rFonts w:ascii="標楷體" w:eastAsia="標楷體" w:hAnsi="標楷體"/>
                <w:color w:val="000000"/>
              </w:rPr>
              <w:t>保險迄</w:t>
            </w:r>
            <w:proofErr w:type="gramEnd"/>
            <w:r w:rsidRPr="000930AB">
              <w:rPr>
                <w:rFonts w:ascii="標楷體" w:eastAsia="標楷體" w:hAnsi="標楷體"/>
                <w:color w:val="000000"/>
              </w:rPr>
              <w:t>日</w:t>
            </w:r>
          </w:p>
        </w:tc>
        <w:tc>
          <w:tcPr>
            <w:tcW w:w="2976" w:type="dxa"/>
            <w:shd w:val="clear" w:color="auto" w:fill="auto"/>
          </w:tcPr>
          <w:p w14:paraId="78A8ABE7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9D7B866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AA1931" w:rsidRPr="00B366C6" w14:paraId="4209F6B3" w14:textId="77777777" w:rsidTr="00A12339">
        <w:tc>
          <w:tcPr>
            <w:tcW w:w="768" w:type="dxa"/>
            <w:shd w:val="clear" w:color="auto" w:fill="auto"/>
          </w:tcPr>
          <w:p w14:paraId="58A4DE2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47EC484D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E9E97A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2976" w:type="dxa"/>
            <w:shd w:val="clear" w:color="auto" w:fill="auto"/>
          </w:tcPr>
          <w:p w14:paraId="352CA7CD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D2E3DEA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04244C5B" w14:textId="77777777" w:rsidTr="00A12339">
        <w:tc>
          <w:tcPr>
            <w:tcW w:w="768" w:type="dxa"/>
            <w:shd w:val="clear" w:color="auto" w:fill="auto"/>
          </w:tcPr>
          <w:p w14:paraId="134A0FD1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1B4D6FCA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C647F7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2976" w:type="dxa"/>
            <w:shd w:val="clear" w:color="auto" w:fill="auto"/>
          </w:tcPr>
          <w:p w14:paraId="45C38F52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proofErr w:type="spellStart"/>
            <w:r w:rsidRPr="00557AC4">
              <w:rPr>
                <w:rFonts w:ascii="標楷體" w:eastAsia="標楷體" w:hAnsi="標楷體"/>
              </w:rPr>
              <w:t>InsuRenew</w:t>
            </w:r>
            <w:r w:rsidRPr="00557AC4">
              <w:rPr>
                <w:rFonts w:ascii="標楷體" w:eastAsia="標楷體" w:hAnsi="標楷體" w:hint="eastAsia"/>
              </w:rPr>
              <w:t>.</w:t>
            </w:r>
            <w:r w:rsidRPr="00791514">
              <w:rPr>
                <w:rFonts w:ascii="標楷體" w:eastAsia="標楷體" w:hAnsi="標楷體"/>
              </w:rPr>
              <w:t>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A5E064A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2168D687" w14:textId="77777777" w:rsidTr="00A12339">
        <w:tc>
          <w:tcPr>
            <w:tcW w:w="768" w:type="dxa"/>
            <w:shd w:val="clear" w:color="auto" w:fill="auto"/>
          </w:tcPr>
          <w:p w14:paraId="7F92021E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1F68288B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9E828D8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坪數(含建築物、公設等)</w:t>
            </w:r>
          </w:p>
        </w:tc>
        <w:tc>
          <w:tcPr>
            <w:tcW w:w="2976" w:type="dxa"/>
            <w:shd w:val="clear" w:color="auto" w:fill="auto"/>
          </w:tcPr>
          <w:p w14:paraId="5A73EA31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2BEC403B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AA1931" w:rsidRPr="00B366C6" w14:paraId="4EA8935B" w14:textId="77777777" w:rsidTr="00A12339">
        <w:tc>
          <w:tcPr>
            <w:tcW w:w="768" w:type="dxa"/>
            <w:shd w:val="clear" w:color="auto" w:fill="auto"/>
          </w:tcPr>
          <w:p w14:paraId="4DFAAA45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2462FFDF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FEC995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建議火險保額 (e-loan)</w:t>
            </w:r>
          </w:p>
        </w:tc>
        <w:tc>
          <w:tcPr>
            <w:tcW w:w="2976" w:type="dxa"/>
            <w:shd w:val="clear" w:color="auto" w:fill="auto"/>
          </w:tcPr>
          <w:p w14:paraId="3D881C1E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08980F1" w14:textId="24DE54A9" w:rsidR="00AA1931" w:rsidRPr="00557AC4" w:rsidRDefault="00AA1931" w:rsidP="0005434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557AC4">
              <w:rPr>
                <w:rFonts w:ascii="標楷體" w:eastAsia="標楷體" w:hAnsi="標楷體" w:hint="eastAsia"/>
              </w:rPr>
              <w:t>建物火險金額 = 建物總坪數 * 建築造價(估價標準)</w:t>
            </w:r>
          </w:p>
          <w:p w14:paraId="349B8E23" w14:textId="436A0B8E" w:rsidR="00AA1931" w:rsidRPr="00B366C6" w:rsidRDefault="00AA1931" w:rsidP="0005434C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57AC4">
              <w:rPr>
                <w:rFonts w:ascii="標楷體" w:eastAsia="標楷體" w:hAnsi="標楷體" w:hint="eastAsia"/>
              </w:rPr>
              <w:t>建築造價的金額請參考附件</w:t>
            </w:r>
            <w:r w:rsidR="00C157C8">
              <w:rPr>
                <w:rFonts w:ascii="標楷體" w:eastAsia="標楷體" w:hAnsi="標楷體" w:hint="eastAsia"/>
              </w:rPr>
              <w:t>:</w:t>
            </w:r>
            <w:r w:rsidRPr="00E65854">
              <w:rPr>
                <w:rFonts w:ascii="標楷體" w:eastAsia="標楷體" w:hAnsi="標楷體" w:hint="eastAsia"/>
              </w:rPr>
              <w:t>台灣地區住宅類建築造價參考-109.1.1起實施.pdf</w:t>
            </w:r>
          </w:p>
        </w:tc>
      </w:tr>
      <w:tr w:rsidR="00AA1931" w:rsidRPr="00B366C6" w14:paraId="5D5F4FDF" w14:textId="77777777" w:rsidTr="00A12339">
        <w:tc>
          <w:tcPr>
            <w:tcW w:w="768" w:type="dxa"/>
            <w:shd w:val="clear" w:color="auto" w:fill="auto"/>
          </w:tcPr>
          <w:p w14:paraId="3429DE34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453E4A0E" w14:textId="77777777" w:rsidR="00AA1931" w:rsidRPr="00B366C6" w:rsidRDefault="00AA1931" w:rsidP="00AA193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1ABDAC6" w14:textId="77777777" w:rsidR="00AA1931" w:rsidRPr="00557AC4" w:rsidRDefault="00AA1931" w:rsidP="00AA1931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976" w:type="dxa"/>
            <w:shd w:val="clear" w:color="auto" w:fill="auto"/>
          </w:tcPr>
          <w:p w14:paraId="38F48FAF" w14:textId="77777777" w:rsidR="00AA1931" w:rsidRPr="00B366C6" w:rsidRDefault="00AA1931" w:rsidP="00AA1931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1938F76F" w14:textId="77777777" w:rsidR="00C157C8" w:rsidRPr="00557AC4" w:rsidRDefault="00C157C8" w:rsidP="00C157C8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1.火險保額&lt;建議火險保額</w:t>
            </w:r>
          </w:p>
          <w:p w14:paraId="3979130C" w14:textId="77777777" w:rsidR="00C157C8" w:rsidRDefault="00C157C8" w:rsidP="00C157C8">
            <w:pPr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2.有火險無地震險</w:t>
            </w:r>
          </w:p>
          <w:p w14:paraId="62931DC3" w14:textId="51B98A55" w:rsidR="00C157C8" w:rsidRPr="00557AC4" w:rsidRDefault="00C157C8" w:rsidP="0005434C">
            <w:pPr>
              <w:ind w:leftChars="100" w:left="240"/>
              <w:rPr>
                <w:rFonts w:ascii="標楷體" w:eastAsia="標楷體" w:hAnsi="標楷體"/>
              </w:rPr>
            </w:pPr>
            <w:r w:rsidRPr="00557AC4">
              <w:rPr>
                <w:rFonts w:ascii="標楷體" w:eastAsia="標楷體" w:hAnsi="標楷體" w:hint="eastAsia"/>
              </w:rPr>
              <w:t>(須排除商業單的檢核：保單號碼內含FAP、FIP、FYP者為商業單，可以不用保地震險)</w:t>
            </w:r>
          </w:p>
          <w:p w14:paraId="40E99E00" w14:textId="77777777" w:rsidR="00AA1931" w:rsidRPr="00B366C6" w:rsidRDefault="00C157C8" w:rsidP="00C157C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57AC4">
              <w:rPr>
                <w:rFonts w:ascii="標楷體" w:eastAsia="標楷體" w:hAnsi="標楷體" w:hint="eastAsia"/>
              </w:rPr>
              <w:t>3.有</w:t>
            </w:r>
            <w:proofErr w:type="gramStart"/>
            <w:r w:rsidRPr="00557AC4">
              <w:rPr>
                <w:rFonts w:ascii="標楷體" w:eastAsia="標楷體" w:hAnsi="標楷體" w:hint="eastAsia"/>
              </w:rPr>
              <w:t>地震險無火險</w:t>
            </w:r>
            <w:proofErr w:type="gramEnd"/>
          </w:p>
        </w:tc>
      </w:tr>
    </w:tbl>
    <w:p w14:paraId="2C88111A" w14:textId="77777777" w:rsidR="004E4D7B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B04EC48" w14:textId="77777777" w:rsidR="007E78B2" w:rsidRDefault="004E4D7B" w:rsidP="005A18D1">
      <w:pPr>
        <w:pStyle w:val="42"/>
        <w:spacing w:after="72"/>
        <w:ind w:leftChars="0" w:left="0"/>
        <w:rPr>
          <w:rFonts w:hAnsi="標楷體"/>
          <w:noProof/>
        </w:rPr>
      </w:pPr>
      <w:r>
        <w:rPr>
          <w:rFonts w:hAnsi="標楷體"/>
          <w:noProof/>
        </w:rPr>
        <w:object w:dxaOrig="1534" w:dyaOrig="1057" w14:anchorId="1F2CADA5">
          <v:shape id="_x0000_i1153" type="#_x0000_t75" style="width:78pt;height:54pt" o:ole="">
            <v:imagedata r:id="rId429" o:title=""/>
          </v:shape>
          <o:OLEObject Type="Embed" ProgID="Package" ShapeID="_x0000_i1153" DrawAspect="Icon" ObjectID="_1723640766" r:id="rId430"/>
        </w:object>
      </w:r>
    </w:p>
    <w:p w14:paraId="06E97E32" w14:textId="77777777" w:rsidR="00810A9E" w:rsidRDefault="00810A9E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810A9E" w:rsidRPr="0002581A" w14:paraId="07A6F0FF" w14:textId="77777777" w:rsidTr="00D50510">
        <w:tc>
          <w:tcPr>
            <w:tcW w:w="707" w:type="dxa"/>
            <w:shd w:val="clear" w:color="auto" w:fill="D9D9D9"/>
          </w:tcPr>
          <w:p w14:paraId="469AF757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662" w:type="dxa"/>
            <w:shd w:val="clear" w:color="auto" w:fill="D9D9D9"/>
          </w:tcPr>
          <w:p w14:paraId="420FA0C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6C97691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810A9E" w:rsidRPr="0002581A" w14:paraId="60D3662A" w14:textId="77777777" w:rsidTr="00D50510">
        <w:tc>
          <w:tcPr>
            <w:tcW w:w="707" w:type="dxa"/>
            <w:shd w:val="clear" w:color="auto" w:fill="auto"/>
          </w:tcPr>
          <w:p w14:paraId="2A781A1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5C8E9C3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60B76A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1A2C1F">
              <w:rPr>
                <w:rFonts w:ascii="標楷體" w:eastAsia="標楷體" w:hAnsi="標楷體" w:hint="eastAsia"/>
              </w:rPr>
              <w:t>原火險到期年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</w:rPr>
              <w:t>InsuYearMonth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A2C1F">
              <w:rPr>
                <w:rFonts w:ascii="標楷體" w:eastAsia="標楷體" w:hAnsi="標楷體" w:hint="eastAsia"/>
              </w:rPr>
              <w:tab/>
            </w:r>
          </w:p>
        </w:tc>
      </w:tr>
      <w:tr w:rsidR="00810A9E" w:rsidRPr="0002581A" w14:paraId="195944DD" w14:textId="77777777" w:rsidTr="00D50510">
        <w:tc>
          <w:tcPr>
            <w:tcW w:w="707" w:type="dxa"/>
            <w:shd w:val="clear" w:color="auto" w:fill="auto"/>
          </w:tcPr>
          <w:p w14:paraId="29034B6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7E6F6DD9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13D6251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  <w:color w:val="000000"/>
              </w:rPr>
              <w:t>回傳碼</w:t>
            </w:r>
            <w:proofErr w:type="gramEnd"/>
            <w:r w:rsidRPr="0002581A">
              <w:rPr>
                <w:rFonts w:ascii="標楷體" w:eastAsia="標楷體" w:hAnsi="標楷體" w:hint="eastAsia"/>
                <w:color w:val="000000"/>
              </w:rPr>
              <w:t>(00:正常,01:失敗),目前無用:</w:t>
            </w:r>
            <w:r w:rsidRPr="0002581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99</w:t>
            </w:r>
            <w:r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810A9E" w:rsidRPr="0002581A" w14:paraId="47EFC7E9" w14:textId="77777777" w:rsidTr="00D50510">
        <w:tc>
          <w:tcPr>
            <w:tcW w:w="707" w:type="dxa"/>
            <w:shd w:val="clear" w:color="auto" w:fill="auto"/>
          </w:tcPr>
          <w:p w14:paraId="10B3888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289B6BA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33D7F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"</w:t>
            </w:r>
            <w:r w:rsidRPr="0002581A">
              <w:rPr>
                <w:rFonts w:ascii="標楷體" w:eastAsia="標楷體" w:hAnsi="標楷體" w:hint="eastAsia"/>
                <w:color w:val="000000"/>
              </w:rPr>
              <w:t>01</w:t>
            </w:r>
            <w:r w:rsidRPr="0002581A">
              <w:rPr>
                <w:rFonts w:ascii="標楷體" w:eastAsia="標楷體" w:hAnsi="標楷體" w:hint="eastAsia"/>
              </w:rPr>
              <w:t>"</w:t>
            </w:r>
          </w:p>
        </w:tc>
      </w:tr>
      <w:tr w:rsidR="00810A9E" w:rsidRPr="0002581A" w14:paraId="14B5518F" w14:textId="77777777" w:rsidTr="00D50510">
        <w:tc>
          <w:tcPr>
            <w:tcW w:w="707" w:type="dxa"/>
            <w:shd w:val="clear" w:color="auto" w:fill="auto"/>
          </w:tcPr>
          <w:p w14:paraId="54D5188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E1BAA13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6584E0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1A2C1F">
              <w:rPr>
                <w:rFonts w:ascii="標楷體" w:eastAsia="標楷體" w:hAnsi="標楷體" w:hint="eastAsia"/>
                <w:color w:val="000000"/>
              </w:rPr>
              <w:t>所有權人統編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1A2C1F">
              <w:rPr>
                <w:rFonts w:ascii="標楷體" w:eastAsia="標楷體" w:hAnsi="標楷體"/>
                <w:color w:val="000000"/>
              </w:rPr>
              <w:t>ClBuildingOwne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Owner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10A9E" w:rsidRPr="0002581A" w14:paraId="239A7246" w14:textId="77777777" w:rsidTr="00D50510">
        <w:tc>
          <w:tcPr>
            <w:tcW w:w="707" w:type="dxa"/>
            <w:shd w:val="clear" w:color="auto" w:fill="auto"/>
          </w:tcPr>
          <w:p w14:paraId="0B06A29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897FA7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9711E0C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所有權人姓名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1A2C1F">
              <w:rPr>
                <w:rFonts w:ascii="標楷體" w:eastAsia="標楷體" w:hAnsi="標楷體"/>
                <w:color w:val="000000"/>
              </w:rPr>
              <w:t>ClBuildingOwner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Owner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5269139B" w14:textId="77777777" w:rsidTr="00D50510">
        <w:tc>
          <w:tcPr>
            <w:tcW w:w="707" w:type="dxa"/>
            <w:shd w:val="clear" w:color="auto" w:fill="auto"/>
          </w:tcPr>
          <w:p w14:paraId="771EBEF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719029B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29E6A8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04BB7CBB" w14:textId="77777777" w:rsidTr="00D50510">
        <w:tc>
          <w:tcPr>
            <w:tcW w:w="707" w:type="dxa"/>
            <w:shd w:val="clear" w:color="auto" w:fill="auto"/>
          </w:tcPr>
          <w:p w14:paraId="2422105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9DA2DE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21EDAC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戶名/公司名稱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2C39D01C" w14:textId="77777777" w:rsidTr="00D50510">
        <w:tc>
          <w:tcPr>
            <w:tcW w:w="707" w:type="dxa"/>
            <w:shd w:val="clear" w:color="auto" w:fill="auto"/>
          </w:tcPr>
          <w:p w14:paraId="27ACB82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282155B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1E1DAAC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通訊-郵遞區號前三碼</w:t>
            </w:r>
            <w:r>
              <w:rPr>
                <w:rFonts w:ascii="標楷體" w:eastAsia="標楷體" w:hAnsi="標楷體" w:hint="eastAsia"/>
                <w:color w:val="000000"/>
              </w:rPr>
              <w:t>(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rrZip3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708EAAC2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A2C1F">
              <w:rPr>
                <w:rFonts w:ascii="標楷體" w:eastAsia="標楷體" w:hAnsi="標楷體" w:hint="eastAsia"/>
                <w:color w:val="000000"/>
              </w:rPr>
              <w:t>通訊-郵遞區號後兩碼</w:t>
            </w:r>
            <w:r>
              <w:rPr>
                <w:rFonts w:ascii="標楷體" w:eastAsia="標楷體" w:hAnsi="標楷體" w:hint="eastAsia"/>
                <w:color w:val="000000"/>
              </w:rPr>
              <w:t>(C</w:t>
            </w:r>
            <w:r>
              <w:rPr>
                <w:rFonts w:ascii="標楷體" w:eastAsia="標楷體" w:hAnsi="標楷體"/>
                <w:color w:val="000000"/>
              </w:rPr>
              <w:t>ustMain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1A2C1F">
              <w:rPr>
                <w:rFonts w:ascii="標楷體" w:eastAsia="標楷體" w:hAnsi="標楷體"/>
                <w:color w:val="000000"/>
              </w:rPr>
              <w:t>CurrZip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2F2241A7" w14:textId="77777777" w:rsidTr="00D50510">
        <w:tc>
          <w:tcPr>
            <w:tcW w:w="707" w:type="dxa"/>
            <w:shd w:val="clear" w:color="auto" w:fill="auto"/>
          </w:tcPr>
          <w:p w14:paraId="40F190EC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0E5183E8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83E0A6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建物門牌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E72481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]</w:t>
            </w:r>
          </w:p>
        </w:tc>
      </w:tr>
      <w:tr w:rsidR="00810A9E" w:rsidRPr="0002581A" w14:paraId="73EBAC28" w14:textId="77777777" w:rsidTr="00D50510">
        <w:tc>
          <w:tcPr>
            <w:tcW w:w="707" w:type="dxa"/>
            <w:shd w:val="clear" w:color="auto" w:fill="auto"/>
          </w:tcPr>
          <w:p w14:paraId="503D5F8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5D86E9A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BBD9DAE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擔保品所在樓層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E72481">
              <w:rPr>
                <w:rFonts w:ascii="標楷體" w:eastAsia="標楷體" w:hAnsi="標楷體"/>
                <w:color w:val="000000"/>
              </w:rPr>
              <w:t>Floor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5456EE08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E72481">
              <w:rPr>
                <w:rFonts w:ascii="標楷體" w:eastAsia="標楷體" w:hAnsi="標楷體" w:hint="eastAsia"/>
                <w:color w:val="000000"/>
              </w:rPr>
              <w:t>附屬建物面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.BdSub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25F6903C" w14:textId="77777777" w:rsidR="00810A9E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arking.Area</w:t>
            </w:r>
            <w:proofErr w:type="spellEnd"/>
            <w:proofErr w:type="gramStart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+</w:t>
            </w:r>
            <w:proofErr w:type="gramEnd"/>
          </w:p>
          <w:p w14:paraId="7F0813C7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登記面積(坪)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E72481">
              <w:rPr>
                <w:rFonts w:ascii="標楷體" w:eastAsia="標楷體" w:hAnsi="標楷體"/>
                <w:color w:val="000000"/>
              </w:rPr>
              <w:t>ClBuildingPublic.Area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885D2CB" w14:textId="77777777" w:rsidTr="00D50510">
        <w:tc>
          <w:tcPr>
            <w:tcW w:w="707" w:type="dxa"/>
            <w:shd w:val="clear" w:color="auto" w:fill="auto"/>
          </w:tcPr>
          <w:p w14:paraId="333865E8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15AA340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D9998C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物主要建材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Mtr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D813A5B" w14:textId="77777777" w:rsidTr="00D50510">
        <w:tc>
          <w:tcPr>
            <w:tcW w:w="707" w:type="dxa"/>
            <w:shd w:val="clear" w:color="auto" w:fill="auto"/>
          </w:tcPr>
          <w:p w14:paraId="50F495CE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5223D46E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3995C93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築完成日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左補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0後，前三碼</w:t>
            </w:r>
          </w:p>
        </w:tc>
      </w:tr>
      <w:tr w:rsidR="00810A9E" w:rsidRPr="0002581A" w14:paraId="79F1231B" w14:textId="77777777" w:rsidTr="00D50510">
        <w:tc>
          <w:tcPr>
            <w:tcW w:w="707" w:type="dxa"/>
            <w:shd w:val="clear" w:color="auto" w:fill="auto"/>
          </w:tcPr>
          <w:p w14:paraId="11A8B5CA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1052BC42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10CFA7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樓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Floo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CCDF3AC" w14:textId="77777777" w:rsidTr="00D50510">
        <w:tc>
          <w:tcPr>
            <w:tcW w:w="707" w:type="dxa"/>
            <w:shd w:val="clear" w:color="auto" w:fill="auto"/>
          </w:tcPr>
          <w:p w14:paraId="32DCC36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5A407B1D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6BFF2AE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屋頂結構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RoofStructur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D54CA79" w14:textId="77777777" w:rsidTr="00D50510">
        <w:tc>
          <w:tcPr>
            <w:tcW w:w="707" w:type="dxa"/>
            <w:shd w:val="clear" w:color="auto" w:fill="auto"/>
          </w:tcPr>
          <w:p w14:paraId="4409EE1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4BFEE12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C11AE3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建物主要用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ClBuilding.BdMainUse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5258F4B" w14:textId="77777777" w:rsidTr="00D50510">
        <w:tc>
          <w:tcPr>
            <w:tcW w:w="707" w:type="dxa"/>
            <w:shd w:val="clear" w:color="auto" w:fill="auto"/>
          </w:tcPr>
          <w:p w14:paraId="58E845A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61C5966C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810A9E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4289D4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1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925138">
              <w:rPr>
                <w:rFonts w:ascii="標楷體" w:eastAsia="標楷體" w:hAnsi="標楷體"/>
                <w:color w:val="000000"/>
              </w:rPr>
              <w:t>InsuRenew.Cl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8D2F24F" w14:textId="77777777" w:rsidTr="00D50510">
        <w:tc>
          <w:tcPr>
            <w:tcW w:w="707" w:type="dxa"/>
            <w:shd w:val="clear" w:color="auto" w:fill="auto"/>
          </w:tcPr>
          <w:p w14:paraId="1CF71195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4D6A32BB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810A9E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E291336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-代號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Cod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9705785" w14:textId="77777777" w:rsidTr="00D50510">
        <w:tc>
          <w:tcPr>
            <w:tcW w:w="707" w:type="dxa"/>
            <w:shd w:val="clear" w:color="auto" w:fill="auto"/>
          </w:tcPr>
          <w:p w14:paraId="1FA6859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525E9604" w14:textId="77777777" w:rsidR="00810A9E" w:rsidRPr="0002581A" w:rsidRDefault="005B4333" w:rsidP="00D50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1ADF3D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25138">
              <w:rPr>
                <w:rFonts w:ascii="標楷體" w:eastAsia="標楷體" w:hAnsi="標楷體" w:hint="eastAsia"/>
                <w:color w:val="000000"/>
              </w:rPr>
              <w:t>擔保品</w:t>
            </w:r>
            <w:r>
              <w:rPr>
                <w:rFonts w:ascii="標楷體" w:eastAsia="標楷體" w:hAnsi="標楷體" w:hint="eastAsia"/>
                <w:color w:val="000000"/>
              </w:rPr>
              <w:t>編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925138">
              <w:rPr>
                <w:rFonts w:ascii="標楷體" w:eastAsia="標楷體" w:hAnsi="標楷體"/>
                <w:color w:val="000000"/>
              </w:rPr>
              <w:t>InsuRenew.Cl</w:t>
            </w:r>
            <w:r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22264E42" w14:textId="77777777" w:rsidTr="00D50510">
        <w:tc>
          <w:tcPr>
            <w:tcW w:w="707" w:type="dxa"/>
            <w:shd w:val="clear" w:color="auto" w:fill="auto"/>
          </w:tcPr>
          <w:p w14:paraId="45DA70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680930F5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43A8147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63FBD676" w14:textId="77777777" w:rsidTr="00D50510">
        <w:tc>
          <w:tcPr>
            <w:tcW w:w="707" w:type="dxa"/>
            <w:shd w:val="clear" w:color="auto" w:fill="auto"/>
          </w:tcPr>
          <w:p w14:paraId="32950DD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1B4014F2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7051B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原保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Prev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DE242B3" w14:textId="77777777" w:rsidTr="00D50510">
        <w:tc>
          <w:tcPr>
            <w:tcW w:w="707" w:type="dxa"/>
            <w:shd w:val="clear" w:color="auto" w:fill="auto"/>
          </w:tcPr>
          <w:p w14:paraId="4F5F45CE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1505E0FB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D94BB4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Start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49D2439" w14:textId="77777777" w:rsidTr="00D50510">
        <w:tc>
          <w:tcPr>
            <w:tcW w:w="707" w:type="dxa"/>
            <w:shd w:val="clear" w:color="auto" w:fill="auto"/>
          </w:tcPr>
          <w:p w14:paraId="1C25C3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6FB833C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8A6DDF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BE1C999" w14:textId="77777777" w:rsidTr="00D50510">
        <w:tc>
          <w:tcPr>
            <w:tcW w:w="707" w:type="dxa"/>
            <w:shd w:val="clear" w:color="auto" w:fill="auto"/>
          </w:tcPr>
          <w:p w14:paraId="1B833EA1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1506688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1E3D150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999FF34" w14:textId="77777777" w:rsidTr="00D50510">
        <w:tc>
          <w:tcPr>
            <w:tcW w:w="707" w:type="dxa"/>
            <w:shd w:val="clear" w:color="auto" w:fill="auto"/>
          </w:tcPr>
          <w:p w14:paraId="6FFFBCC2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40F957F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8AF5699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7C9B5C3D" w14:textId="77777777" w:rsidTr="00D50510">
        <w:tc>
          <w:tcPr>
            <w:tcW w:w="707" w:type="dxa"/>
            <w:shd w:val="clear" w:color="auto" w:fill="auto"/>
          </w:tcPr>
          <w:p w14:paraId="63E03CA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2C8335B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0B1B5E1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B3215E4" w14:textId="77777777" w:rsidTr="00D50510">
        <w:tc>
          <w:tcPr>
            <w:tcW w:w="707" w:type="dxa"/>
            <w:shd w:val="clear" w:color="auto" w:fill="auto"/>
          </w:tcPr>
          <w:p w14:paraId="6F2E98C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69A7030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72CC29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5256290" w14:textId="77777777" w:rsidTr="00D50510">
        <w:tc>
          <w:tcPr>
            <w:tcW w:w="707" w:type="dxa"/>
            <w:shd w:val="clear" w:color="auto" w:fill="auto"/>
          </w:tcPr>
          <w:p w14:paraId="6B7E890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705C543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  <w:vAlign w:val="center"/>
          </w:tcPr>
          <w:p w14:paraId="2116DCE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7E30582C" w14:textId="77777777" w:rsidTr="00D50510">
        <w:tc>
          <w:tcPr>
            <w:tcW w:w="707" w:type="dxa"/>
            <w:shd w:val="clear" w:color="auto" w:fill="auto"/>
          </w:tcPr>
          <w:p w14:paraId="0642DD39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4E2D7BF1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1F8BB2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InsuRenew.Facm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9EAA873" w14:textId="77777777" w:rsidTr="00D50510">
        <w:tc>
          <w:tcPr>
            <w:tcW w:w="707" w:type="dxa"/>
            <w:shd w:val="clear" w:color="auto" w:fill="auto"/>
          </w:tcPr>
          <w:p w14:paraId="1FB3991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480563D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11D52B4B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7F9F9372" w14:textId="77777777" w:rsidTr="00D50510">
        <w:tc>
          <w:tcPr>
            <w:tcW w:w="707" w:type="dxa"/>
            <w:shd w:val="clear" w:color="auto" w:fill="auto"/>
          </w:tcPr>
          <w:p w14:paraId="7A4D133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79E67A0B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19E4F534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3578671D" w14:textId="77777777" w:rsidTr="00D50510">
        <w:tc>
          <w:tcPr>
            <w:tcW w:w="707" w:type="dxa"/>
            <w:shd w:val="clear" w:color="auto" w:fill="auto"/>
          </w:tcPr>
          <w:p w14:paraId="27E8682A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19F0CE87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</w:tcPr>
          <w:p w14:paraId="462FDE8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65E940AB" w14:textId="77777777" w:rsidTr="00D50510">
        <w:tc>
          <w:tcPr>
            <w:tcW w:w="707" w:type="dxa"/>
            <w:shd w:val="clear" w:color="auto" w:fill="auto"/>
          </w:tcPr>
          <w:p w14:paraId="6718925C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34B3B08F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C892F52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保險起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Start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60D1BAC9" w14:textId="77777777" w:rsidTr="00D50510">
        <w:tc>
          <w:tcPr>
            <w:tcW w:w="707" w:type="dxa"/>
            <w:shd w:val="clear" w:color="auto" w:fill="auto"/>
          </w:tcPr>
          <w:p w14:paraId="4062BEE8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27429B81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15479CE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Start"/>
            <w:r w:rsidRPr="00347656">
              <w:rPr>
                <w:rFonts w:ascii="標楷體" w:eastAsia="標楷體" w:hAnsi="標楷體" w:hint="eastAsia"/>
                <w:color w:val="000000"/>
              </w:rPr>
              <w:t>保險</w:t>
            </w:r>
            <w:r w:rsidRPr="0002581A">
              <w:rPr>
                <w:rFonts w:ascii="標楷體" w:eastAsia="標楷體" w:hAnsi="標楷體" w:hint="eastAsia"/>
              </w:rPr>
              <w:t>迄</w:t>
            </w:r>
            <w:proofErr w:type="gramEnd"/>
            <w:r w:rsidRPr="00347656">
              <w:rPr>
                <w:rFonts w:ascii="標楷體" w:eastAsia="標楷體" w:hAnsi="標楷體" w:hint="eastAsia"/>
                <w:color w:val="000000"/>
              </w:rPr>
              <w:t>日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</w:t>
            </w:r>
            <w:r>
              <w:rPr>
                <w:rFonts w:ascii="標楷體" w:eastAsia="標楷體" w:hAnsi="標楷體" w:hint="eastAsia"/>
                <w:color w:val="000000"/>
              </w:rPr>
              <w:t>E</w:t>
            </w:r>
            <w:r>
              <w:rPr>
                <w:rFonts w:ascii="標楷體" w:eastAsia="標楷體" w:hAnsi="標楷體"/>
                <w:color w:val="000000"/>
              </w:rPr>
              <w:t>nd</w:t>
            </w:r>
            <w:r w:rsidRPr="00347656">
              <w:rPr>
                <w:rFonts w:ascii="標楷體" w:eastAsia="標楷體" w:hAnsi="標楷體"/>
                <w:color w:val="000000"/>
              </w:rPr>
              <w:t>Dat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476ED96" w14:textId="77777777" w:rsidTr="00D50510">
        <w:tc>
          <w:tcPr>
            <w:tcW w:w="707" w:type="dxa"/>
            <w:shd w:val="clear" w:color="auto" w:fill="auto"/>
          </w:tcPr>
          <w:p w14:paraId="68F7A0E3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34</w:t>
            </w:r>
          </w:p>
        </w:tc>
        <w:tc>
          <w:tcPr>
            <w:tcW w:w="2662" w:type="dxa"/>
            <w:shd w:val="clear" w:color="auto" w:fill="auto"/>
          </w:tcPr>
          <w:p w14:paraId="7EE40592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CB69B77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EBCC416" w14:textId="77777777" w:rsidTr="00D50510">
        <w:tc>
          <w:tcPr>
            <w:tcW w:w="707" w:type="dxa"/>
            <w:shd w:val="clear" w:color="auto" w:fill="auto"/>
          </w:tcPr>
          <w:p w14:paraId="718566A9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25C05310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E3F556B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E128521" w14:textId="77777777" w:rsidTr="00D50510">
        <w:tc>
          <w:tcPr>
            <w:tcW w:w="707" w:type="dxa"/>
            <w:shd w:val="clear" w:color="auto" w:fill="auto"/>
          </w:tcPr>
          <w:p w14:paraId="6ABB4E24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2EB1A63A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042CF2B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險金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Covrg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35F9E6E0" w14:textId="77777777" w:rsidTr="00D50510">
        <w:tc>
          <w:tcPr>
            <w:tcW w:w="707" w:type="dxa"/>
            <w:shd w:val="clear" w:color="auto" w:fill="auto"/>
          </w:tcPr>
          <w:p w14:paraId="378A1B08" w14:textId="77777777" w:rsidR="00810A9E" w:rsidRPr="0002581A" w:rsidRDefault="00810A9E" w:rsidP="00810A9E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483BC5CB" w14:textId="77777777" w:rsidR="00810A9E" w:rsidRPr="0002581A" w:rsidRDefault="00810A9E" w:rsidP="00810A9E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81FC5F4" w14:textId="77777777" w:rsidR="00810A9E" w:rsidRPr="0002581A" w:rsidRDefault="00810A9E" w:rsidP="00810A9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347656">
              <w:rPr>
                <w:rFonts w:ascii="標楷體" w:eastAsia="標楷體" w:hAnsi="標楷體" w:hint="eastAsia"/>
                <w:color w:val="000000"/>
              </w:rPr>
              <w:t>地震險保費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  <w:color w:val="000000"/>
              </w:rPr>
              <w:t>InsuRenewMediaTemp</w:t>
            </w:r>
            <w:r w:rsidRPr="00347656">
              <w:rPr>
                <w:rFonts w:ascii="標楷體" w:eastAsia="標楷體" w:hAnsi="標楷體"/>
                <w:color w:val="000000"/>
              </w:rPr>
              <w:t>.InsuPrem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BB1C0A4" w14:textId="77777777" w:rsidTr="00D50510">
        <w:tc>
          <w:tcPr>
            <w:tcW w:w="707" w:type="dxa"/>
            <w:shd w:val="clear" w:color="auto" w:fill="auto"/>
          </w:tcPr>
          <w:p w14:paraId="4F1AF2E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57E60F8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2FEE153E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810A9E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02A9F" w:rsidRPr="00402A9F">
              <w:rPr>
                <w:rFonts w:ascii="標楷體" w:eastAsia="標楷體" w:hAnsi="標楷體"/>
              </w:rPr>
              <w:t>InsuRenewMediaTemp</w:t>
            </w:r>
            <w:r w:rsidR="00402A9F">
              <w:rPr>
                <w:rFonts w:ascii="標楷體" w:eastAsia="標楷體" w:hAnsi="標楷體" w:hint="eastAsia"/>
              </w:rPr>
              <w:t>.</w:t>
            </w:r>
            <w:r w:rsidRPr="00810A9E">
              <w:rPr>
                <w:rFonts w:ascii="標楷體" w:eastAsia="標楷體" w:hAnsi="標楷體"/>
              </w:rPr>
              <w:t>Tot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810A9E" w:rsidRPr="0002581A" w14:paraId="7369DA60" w14:textId="77777777" w:rsidTr="00D50510">
        <w:tc>
          <w:tcPr>
            <w:tcW w:w="707" w:type="dxa"/>
            <w:shd w:val="clear" w:color="auto" w:fill="auto"/>
          </w:tcPr>
          <w:p w14:paraId="4D383A9B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012D1CC9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3AB601A5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5FBEEECF" w14:textId="77777777" w:rsidTr="00D50510">
        <w:tc>
          <w:tcPr>
            <w:tcW w:w="707" w:type="dxa"/>
            <w:shd w:val="clear" w:color="auto" w:fill="auto"/>
          </w:tcPr>
          <w:p w14:paraId="3EEB8C76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6D7860CF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E26CC27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7172BDD2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59E91055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5D246E36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59A4E595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26086869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2B9A5179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5A3453D1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24804FFF" w14:textId="77777777" w:rsidR="00810A9E" w:rsidRPr="00173BE3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69899FA8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173BE3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173BE3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173BE3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10A9E" w:rsidRPr="0002581A" w14:paraId="656E97AB" w14:textId="77777777" w:rsidTr="00D50510">
        <w:tc>
          <w:tcPr>
            <w:tcW w:w="707" w:type="dxa"/>
            <w:shd w:val="clear" w:color="auto" w:fill="auto"/>
          </w:tcPr>
          <w:p w14:paraId="3ADC61ED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33A59C10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7360D8EB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810A9E" w:rsidRPr="0002581A" w14:paraId="39C96C00" w14:textId="77777777" w:rsidTr="00D50510">
        <w:tc>
          <w:tcPr>
            <w:tcW w:w="707" w:type="dxa"/>
            <w:shd w:val="clear" w:color="auto" w:fill="auto"/>
          </w:tcPr>
          <w:p w14:paraId="5EBD755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254AFB2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9290CA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姓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Full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8299E2F" w14:textId="77777777" w:rsidTr="00D50510">
        <w:tc>
          <w:tcPr>
            <w:tcW w:w="707" w:type="dxa"/>
            <w:shd w:val="clear" w:color="auto" w:fill="auto"/>
          </w:tcPr>
          <w:p w14:paraId="7F4114F0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7ECD2C53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02A7726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駐在單位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CenterCodeAcc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4D359326" w14:textId="77777777" w:rsidTr="00D50510">
        <w:tc>
          <w:tcPr>
            <w:tcW w:w="707" w:type="dxa"/>
            <w:shd w:val="clear" w:color="auto" w:fill="auto"/>
          </w:tcPr>
          <w:p w14:paraId="0FA63F74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77DCF877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7334D753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單位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CdEmp.CenterShortName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09A07F93" w14:textId="77777777" w:rsidTr="00D50510">
        <w:tc>
          <w:tcPr>
            <w:tcW w:w="707" w:type="dxa"/>
            <w:shd w:val="clear" w:color="auto" w:fill="auto"/>
          </w:tcPr>
          <w:p w14:paraId="1B5AE65C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09440AD4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2600B5C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762C8C">
              <w:rPr>
                <w:rFonts w:ascii="標楷體" w:eastAsia="標楷體" w:hAnsi="標楷體" w:hint="eastAsia"/>
                <w:color w:val="000000"/>
              </w:rPr>
              <w:t>介紹人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762C8C">
              <w:rPr>
                <w:rFonts w:ascii="標楷體" w:eastAsia="標楷體" w:hAnsi="標楷體"/>
                <w:color w:val="000000"/>
              </w:rPr>
              <w:t>FacMain.Introducer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52C1F84B" w14:textId="77777777" w:rsidTr="00D50510">
        <w:tc>
          <w:tcPr>
            <w:tcW w:w="707" w:type="dxa"/>
            <w:shd w:val="clear" w:color="auto" w:fill="auto"/>
          </w:tcPr>
          <w:p w14:paraId="6D4AD1E3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6A62E71A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F48B12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73BE3">
              <w:rPr>
                <w:rFonts w:ascii="標楷體" w:eastAsia="標楷體" w:hAnsi="標楷體" w:hint="eastAsia"/>
                <w:color w:val="000000"/>
              </w:rPr>
              <w:t>區部代號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173BE3">
              <w:rPr>
                <w:rFonts w:ascii="標楷體" w:eastAsia="標楷體" w:hAnsi="標楷體"/>
                <w:color w:val="000000"/>
              </w:rPr>
              <w:t>CdEmp.CenterCode1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810A9E" w:rsidRPr="0002581A" w14:paraId="12ABA221" w14:textId="77777777" w:rsidTr="00D50510">
        <w:tc>
          <w:tcPr>
            <w:tcW w:w="707" w:type="dxa"/>
            <w:shd w:val="clear" w:color="auto" w:fill="auto"/>
          </w:tcPr>
          <w:p w14:paraId="765F3347" w14:textId="77777777" w:rsidR="00810A9E" w:rsidRPr="0002581A" w:rsidRDefault="00810A9E" w:rsidP="00D50510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3D3F296C" w14:textId="77777777" w:rsidR="00810A9E" w:rsidRPr="0002581A" w:rsidRDefault="00810A9E" w:rsidP="00D50510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B24ED2D" w14:textId="77777777" w:rsidR="00810A9E" w:rsidRPr="0002581A" w:rsidRDefault="00810A9E" w:rsidP="00D505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173BE3">
              <w:rPr>
                <w:rFonts w:ascii="標楷體" w:eastAsia="標楷體" w:hAnsi="標楷體" w:hint="eastAsia"/>
                <w:color w:val="000000"/>
              </w:rPr>
              <w:t>區部簡稱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 w:rsidRPr="00173BE3">
              <w:rPr>
                <w:rFonts w:ascii="標楷體" w:eastAsia="標楷體" w:hAnsi="標楷體"/>
                <w:color w:val="000000"/>
              </w:rPr>
              <w:t>CdEmp.CenterCode1Short</w:t>
            </w:r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</w:tbl>
    <w:p w14:paraId="5D778A1A" w14:textId="77777777" w:rsidR="00810A9E" w:rsidRPr="00456B60" w:rsidRDefault="00810A9E" w:rsidP="005A18D1">
      <w:pPr>
        <w:pStyle w:val="42"/>
        <w:spacing w:after="72"/>
        <w:ind w:leftChars="0" w:left="0"/>
        <w:rPr>
          <w:rFonts w:hAnsi="標楷體"/>
        </w:rPr>
      </w:pPr>
    </w:p>
    <w:p w14:paraId="4DF9F78A" w14:textId="77777777" w:rsidR="00FC2845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099A38C9" w14:textId="77777777" w:rsidR="005A18D1" w:rsidRPr="00456B60" w:rsidRDefault="005A18D1" w:rsidP="00950600">
      <w:pPr>
        <w:pStyle w:val="5"/>
      </w:pPr>
      <w:bookmarkStart w:id="284" w:name="_Toc113027311"/>
      <w:r w:rsidRPr="00456B60">
        <w:lastRenderedPageBreak/>
        <w:t>L4603</w:t>
      </w:r>
      <w:r w:rsidRPr="00456B60">
        <w:rPr>
          <w:rFonts w:hint="eastAsia"/>
        </w:rPr>
        <w:t>火險通知作業</w:t>
      </w:r>
      <w:bookmarkEnd w:id="284"/>
    </w:p>
    <w:p w14:paraId="7C812DB7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3667A0A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C3B64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3376F7" w14:textId="77777777" w:rsidR="005A18D1" w:rsidRPr="00456B60" w:rsidRDefault="003732AE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E36A63" w:rsidRPr="00456B60" w14:paraId="00807919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8BC724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63960E" w14:textId="77777777" w:rsidR="00E36A63" w:rsidRPr="00456B60" w:rsidRDefault="009202AD" w:rsidP="00E36A63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Pr="00456B60">
              <w:rPr>
                <w:rFonts w:ascii="標楷體" w:eastAsia="標楷體" w:hAnsi="標楷體" w:hint="eastAsia"/>
              </w:rPr>
              <w:t>火險通知</w:t>
            </w:r>
          </w:p>
        </w:tc>
      </w:tr>
      <w:tr w:rsidR="00E36A63" w:rsidRPr="00456B60" w14:paraId="47BDC9CB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B257AC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DA460A" w14:textId="77777777" w:rsidR="00E36A63" w:rsidRPr="001B4ECF" w:rsidRDefault="00E36A63" w:rsidP="001B4E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</w:t>
            </w:r>
            <w:r w:rsidR="00EB46CE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EB46CE" w:rsidRPr="00456B60">
              <w:rPr>
                <w:rFonts w:ascii="標楷體" w:eastAsia="標楷體" w:hAnsi="標楷體" w:hint="eastAsia"/>
              </w:rPr>
              <w:t>.</w:t>
            </w:r>
            <w:r w:rsidR="00EB46CE" w:rsidRPr="00456B60">
              <w:rPr>
                <w:rFonts w:ascii="標楷體" w:eastAsia="標楷體" w:hAnsi="標楷體" w:hint="eastAsia"/>
                <w:lang w:eastAsia="zh-HK"/>
              </w:rPr>
              <w:t>火險到期通知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  <w:r w:rsidRPr="00456B60">
              <w:rPr>
                <w:rFonts w:ascii="標楷體" w:eastAsia="標楷體" w:hAnsi="標楷體"/>
              </w:rPr>
              <w:t xml:space="preserve"> </w:t>
            </w:r>
          </w:p>
        </w:tc>
      </w:tr>
      <w:tr w:rsidR="00E36A63" w:rsidRPr="00456B60" w14:paraId="7BB15F3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F35A9E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8527D" w14:textId="77777777" w:rsidR="00E36A63" w:rsidRPr="00456B60" w:rsidRDefault="00E36A63" w:rsidP="00E36A63">
            <w:pPr>
              <w:rPr>
                <w:rFonts w:eastAsia="標楷體"/>
              </w:rPr>
            </w:pPr>
          </w:p>
        </w:tc>
      </w:tr>
      <w:tr w:rsidR="00E36A63" w:rsidRPr="00456B60" w14:paraId="54D3D797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9FEBEC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2A9646" w14:textId="77777777" w:rsidR="00E36A63" w:rsidRPr="00456B60" w:rsidRDefault="00E36A63" w:rsidP="00E36A63">
            <w:pPr>
              <w:rPr>
                <w:rFonts w:eastAsia="標楷體"/>
              </w:rPr>
            </w:pPr>
          </w:p>
        </w:tc>
      </w:tr>
      <w:tr w:rsidR="00E36A63" w:rsidRPr="00456B60" w14:paraId="345F2BFC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2A5BA" w14:textId="77777777" w:rsidR="00E36A63" w:rsidRPr="00456B60" w:rsidRDefault="00E36A63" w:rsidP="00E36A63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69CC3A9" w14:textId="77777777" w:rsidR="00E36A63" w:rsidRPr="007F2554" w:rsidRDefault="00452AB4" w:rsidP="00E36A63">
            <w:pPr>
              <w:rPr>
                <w:rFonts w:ascii="標楷體" w:eastAsia="標楷體" w:hAnsi="標楷體"/>
              </w:rPr>
            </w:pPr>
            <w:r w:rsidRPr="007F2554">
              <w:rPr>
                <w:rFonts w:ascii="標楷體" w:eastAsia="標楷體" w:hAnsi="標楷體" w:hint="eastAsia"/>
              </w:rPr>
              <w:t>1.</w:t>
            </w:r>
            <w:r w:rsidR="00DC612B" w:rsidRPr="007F2554">
              <w:rPr>
                <w:rFonts w:ascii="標楷體" w:eastAsia="標楷體" w:hAnsi="標楷體" w:hint="eastAsia"/>
              </w:rPr>
              <w:t>產出</w:t>
            </w:r>
            <w:r w:rsidR="007F2554">
              <w:rPr>
                <w:rFonts w:ascii="標楷體" w:eastAsia="標楷體" w:hAnsi="標楷體" w:hint="eastAsia"/>
                <w:lang w:eastAsia="zh-HK"/>
              </w:rPr>
              <w:t>書</w:t>
            </w:r>
            <w:r w:rsidR="007F2554">
              <w:rPr>
                <w:rFonts w:ascii="標楷體" w:eastAsia="標楷體" w:hAnsi="標楷體" w:hint="eastAsia"/>
              </w:rPr>
              <w:t>面</w:t>
            </w:r>
            <w:r w:rsidR="00DC612B" w:rsidRPr="007F2554">
              <w:rPr>
                <w:rFonts w:ascii="標楷體" w:eastAsia="標楷體" w:hAnsi="標楷體" w:hint="eastAsia"/>
              </w:rPr>
              <w:t>通知</w:t>
            </w:r>
            <w:r w:rsidR="007F2554" w:rsidRPr="007F2554">
              <w:rPr>
                <w:rFonts w:ascii="標楷體" w:eastAsia="標楷體" w:hAnsi="標楷體" w:hint="eastAsia"/>
              </w:rPr>
              <w:t>媒體</w:t>
            </w:r>
            <w:proofErr w:type="gramStart"/>
            <w:r w:rsidR="007F2554" w:rsidRPr="007F2554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70B043B" w14:textId="77777777" w:rsidR="00452AB4" w:rsidRDefault="00452AB4" w:rsidP="00E36A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56B60">
              <w:rPr>
                <w:rFonts w:ascii="標楷體" w:eastAsia="標楷體" w:hAnsi="標楷體" w:hint="eastAsia"/>
              </w:rPr>
              <w:t>.產生續保資料錯誤明細表</w:t>
            </w:r>
          </w:p>
          <w:p w14:paraId="2CAE4378" w14:textId="77777777" w:rsidR="00061614" w:rsidRPr="00456B60" w:rsidRDefault="00061614" w:rsidP="00061614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</w:t>
            </w:r>
            <w:r w:rsidRPr="00061614">
              <w:rPr>
                <w:rFonts w:ascii="標楷體" w:eastAsia="標楷體" w:hAnsi="標楷體" w:hint="eastAsia"/>
              </w:rPr>
              <w:t>火險及地震險保費_繳款通知單</w:t>
            </w:r>
            <w:r>
              <w:rPr>
                <w:rFonts w:ascii="標楷體" w:eastAsia="標楷體" w:hAnsi="標楷體" w:hint="eastAsia"/>
              </w:rPr>
              <w:t>(e</w:t>
            </w:r>
            <w:r>
              <w:rPr>
                <w:rFonts w:ascii="標楷體" w:eastAsia="標楷體" w:hAnsi="標楷體"/>
              </w:rPr>
              <w:t>mail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E5AC0" w:rsidRPr="00456B60" w14:paraId="6E2BCA24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2730C6" w14:textId="77777777" w:rsidR="007E5AC0" w:rsidRPr="00456B60" w:rsidRDefault="007E5AC0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86E7AE" w14:textId="77777777" w:rsidR="007E5AC0" w:rsidRDefault="007E5AC0" w:rsidP="0005434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7672F08C" w14:textId="77777777" w:rsidR="007E5AC0" w:rsidRDefault="007E5AC0" w:rsidP="007E5AC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>
              <w:rPr>
                <w:rFonts w:eastAsia="標楷體"/>
              </w:rPr>
              <w:t>.</w:t>
            </w:r>
            <w:r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  <w:p w14:paraId="32833242" w14:textId="77777777" w:rsidR="007E5AC0" w:rsidRPr="00456B60" w:rsidRDefault="007E5AC0" w:rsidP="007E5AC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  <w:r>
              <w:rPr>
                <w:rFonts w:eastAsia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A</w:t>
            </w:r>
            <w:r w:rsidRPr="00A11547">
              <w:rPr>
                <w:rFonts w:ascii="標楷體" w:eastAsia="標楷體" w:hAnsi="標楷體"/>
              </w:rPr>
              <w:t>cReceivableCom</w:t>
            </w:r>
            <w:proofErr w:type="spellEnd"/>
            <w:r w:rsidRPr="00A11547">
              <w:rPr>
                <w:rFonts w:ascii="標楷體" w:eastAsia="標楷體" w:hAnsi="標楷體" w:hint="eastAsia"/>
              </w:rPr>
              <w:t>更新未出帳科目銷帳檔</w:t>
            </w:r>
          </w:p>
        </w:tc>
      </w:tr>
      <w:tr w:rsidR="007E5AC0" w:rsidRPr="00456B60" w14:paraId="0D60BA2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F6C1D0" w14:textId="77777777" w:rsidR="007E5AC0" w:rsidRPr="00456B60" w:rsidRDefault="007E5AC0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76106B" w14:textId="589F087A" w:rsidR="007E5AC0" w:rsidRPr="00456B60" w:rsidRDefault="00F225E1" w:rsidP="007E5AC0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287" w:dyaOrig="872" w14:anchorId="100E6644">
                <v:shape id="_x0000_i1154" type="#_x0000_t75" style="width:66pt;height:42pt" o:ole="">
                  <v:imagedata r:id="rId431" o:title=""/>
                </v:shape>
                <o:OLEObject Type="Embed" ProgID="AcroExch.Document.DC" ShapeID="_x0000_i1154" DrawAspect="Icon" ObjectID="_1723640767" r:id="rId432"/>
              </w:object>
            </w:r>
            <w:r w:rsidR="00F83641" w:rsidRPr="00456B60">
              <w:rPr>
                <w:rFonts w:eastAsia="標楷體"/>
              </w:rPr>
              <w:object w:dxaOrig="1520" w:dyaOrig="1033" w14:anchorId="1375F195">
                <v:shape id="_x0000_i1155" type="#_x0000_t75" style="width:78pt;height:54pt" o:ole="">
                  <v:imagedata r:id="rId433" o:title=""/>
                </v:shape>
                <o:OLEObject Type="Embed" ProgID="Package" ShapeID="_x0000_i1155" DrawAspect="Icon" ObjectID="_1723640768" r:id="rId434"/>
              </w:object>
            </w:r>
          </w:p>
        </w:tc>
      </w:tr>
    </w:tbl>
    <w:p w14:paraId="52D154FC" w14:textId="77777777" w:rsidR="005A18D1" w:rsidRPr="00456B60" w:rsidRDefault="005A18D1" w:rsidP="005A18D1"/>
    <w:p w14:paraId="43B62EF3" w14:textId="77777777" w:rsidR="003C5C85" w:rsidRPr="00456B60" w:rsidRDefault="003C5C8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5C85" w:rsidRPr="00456B60" w14:paraId="050CAB50" w14:textId="77777777" w:rsidTr="00180234">
        <w:tc>
          <w:tcPr>
            <w:tcW w:w="851" w:type="dxa"/>
            <w:shd w:val="clear" w:color="auto" w:fill="D9D9D9"/>
          </w:tcPr>
          <w:p w14:paraId="3F33ED3B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620B8D0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05EEF3B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5C85" w:rsidRPr="00456B60" w14:paraId="01DAC519" w14:textId="77777777" w:rsidTr="00180234">
        <w:tc>
          <w:tcPr>
            <w:tcW w:w="851" w:type="dxa"/>
            <w:shd w:val="clear" w:color="auto" w:fill="auto"/>
          </w:tcPr>
          <w:p w14:paraId="5214DFB9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5D796E0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AC3BA9C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092201" w:rsidRPr="00456B60" w14:paraId="395D296A" w14:textId="77777777" w:rsidTr="00180234">
        <w:tc>
          <w:tcPr>
            <w:tcW w:w="851" w:type="dxa"/>
            <w:shd w:val="clear" w:color="auto" w:fill="auto"/>
          </w:tcPr>
          <w:p w14:paraId="40C7FC11" w14:textId="77777777" w:rsidR="00092201" w:rsidRPr="00456B60" w:rsidRDefault="00092201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1DE38E" w14:textId="77777777" w:rsidR="00092201" w:rsidRPr="00456B60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092201">
              <w:rPr>
                <w:rFonts w:ascii="標楷體" w:eastAsia="標楷體" w:hAnsi="標楷體"/>
                <w:color w:val="000000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CAFA517" w14:textId="77777777" w:rsidR="00092201" w:rsidRPr="00456B60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r w:rsidRPr="00092201">
              <w:rPr>
                <w:rFonts w:ascii="標楷體" w:eastAsia="標楷體" w:hAnsi="標楷體" w:hint="eastAsia"/>
                <w:color w:val="000000"/>
              </w:rPr>
              <w:t>顧客</w:t>
            </w:r>
            <w:r>
              <w:rPr>
                <w:rFonts w:ascii="標楷體" w:eastAsia="標楷體" w:hAnsi="標楷體" w:hint="eastAsia"/>
                <w:color w:val="000000"/>
              </w:rPr>
              <w:t>主</w:t>
            </w:r>
            <w:r w:rsidRPr="00092201">
              <w:rPr>
                <w:rFonts w:ascii="標楷體" w:eastAsia="標楷體" w:hAnsi="標楷體" w:hint="eastAsia"/>
                <w:color w:val="000000"/>
              </w:rPr>
              <w:t>檔</w:t>
            </w:r>
          </w:p>
        </w:tc>
      </w:tr>
      <w:tr w:rsidR="00092201" w:rsidRPr="00456B60" w14:paraId="1274491B" w14:textId="77777777" w:rsidTr="00180234">
        <w:tc>
          <w:tcPr>
            <w:tcW w:w="851" w:type="dxa"/>
            <w:shd w:val="clear" w:color="auto" w:fill="auto"/>
          </w:tcPr>
          <w:p w14:paraId="460A9AFA" w14:textId="77777777" w:rsidR="00092201" w:rsidRDefault="00092201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FE85000" w14:textId="77777777" w:rsidR="00092201" w:rsidRPr="00092201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/>
                <w:color w:val="000000"/>
              </w:rPr>
              <w:t>dRepor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E51C80C" w14:textId="77777777" w:rsidR="00092201" w:rsidRPr="00092201" w:rsidRDefault="00092201" w:rsidP="00180234">
            <w:pPr>
              <w:rPr>
                <w:rFonts w:ascii="標楷體" w:eastAsia="標楷體" w:hAnsi="標楷體"/>
                <w:color w:val="000000"/>
              </w:rPr>
            </w:pPr>
            <w:r w:rsidRPr="00092201">
              <w:rPr>
                <w:rFonts w:ascii="標楷體" w:eastAsia="標楷體" w:hAnsi="標楷體" w:hint="eastAsia"/>
                <w:color w:val="000000"/>
              </w:rPr>
              <w:t>報表代號對照檔</w:t>
            </w:r>
          </w:p>
        </w:tc>
      </w:tr>
      <w:tr w:rsidR="003C0DA7" w:rsidRPr="00456B60" w14:paraId="61E5763E" w14:textId="77777777" w:rsidTr="00180234">
        <w:tc>
          <w:tcPr>
            <w:tcW w:w="851" w:type="dxa"/>
            <w:shd w:val="clear" w:color="auto" w:fill="auto"/>
          </w:tcPr>
          <w:p w14:paraId="122554FF" w14:textId="77777777" w:rsidR="003C0DA7" w:rsidRDefault="003C0DA7" w:rsidP="001802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D3A795A" w14:textId="77777777" w:rsidR="003C0DA7" w:rsidRDefault="003C0DA7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3C0DA7">
              <w:rPr>
                <w:rFonts w:ascii="標楷體" w:eastAsia="標楷體" w:hAnsi="標楷體"/>
                <w:color w:val="000000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74E4CD0" w14:textId="77777777" w:rsidR="003C0DA7" w:rsidRPr="00092201" w:rsidRDefault="003C0DA7" w:rsidP="00180234">
            <w:pPr>
              <w:rPr>
                <w:rFonts w:ascii="標楷體" w:eastAsia="標楷體" w:hAnsi="標楷體"/>
                <w:color w:val="000000"/>
              </w:rPr>
            </w:pPr>
            <w:r w:rsidRPr="003C0DA7">
              <w:rPr>
                <w:rFonts w:ascii="標楷體" w:eastAsia="標楷體" w:hAnsi="標楷體" w:hint="eastAsia"/>
                <w:color w:val="000000"/>
              </w:rPr>
              <w:t>未</w:t>
            </w:r>
            <w:proofErr w:type="gramStart"/>
            <w:r w:rsidRPr="003C0DA7">
              <w:rPr>
                <w:rFonts w:ascii="標楷體" w:eastAsia="標楷體" w:hAnsi="標楷體" w:hint="eastAsia"/>
                <w:color w:val="000000"/>
              </w:rPr>
              <w:t>出帳</w:t>
            </w:r>
            <w:proofErr w:type="gramEnd"/>
            <w:r w:rsidRPr="003C0DA7">
              <w:rPr>
                <w:rFonts w:ascii="標楷體" w:eastAsia="標楷體" w:hAnsi="標楷體" w:hint="eastAsia"/>
                <w:color w:val="000000"/>
              </w:rPr>
              <w:t>科目銷帳檔</w:t>
            </w:r>
          </w:p>
        </w:tc>
      </w:tr>
    </w:tbl>
    <w:p w14:paraId="3AF60895" w14:textId="77777777" w:rsidR="003C5C85" w:rsidRDefault="003C5C85" w:rsidP="005A18D1"/>
    <w:p w14:paraId="0BB410BA" w14:textId="77777777" w:rsidR="005A18D1" w:rsidRPr="00456B60" w:rsidRDefault="005A18D1" w:rsidP="00CA731B">
      <w:pPr>
        <w:pStyle w:val="a"/>
      </w:pPr>
      <w:r w:rsidRPr="00456B60">
        <w:t>UI畫面</w:t>
      </w:r>
    </w:p>
    <w:p w14:paraId="15F265D2" w14:textId="5F9C183C" w:rsidR="005A18D1" w:rsidRDefault="00EE6E6B" w:rsidP="005A18D1">
      <w:pPr>
        <w:pStyle w:val="42"/>
        <w:spacing w:after="72"/>
        <w:ind w:leftChars="0" w:left="0"/>
        <w:rPr>
          <w:noProof/>
        </w:rPr>
      </w:pPr>
      <w:r w:rsidRPr="008D127B">
        <w:rPr>
          <w:noProof/>
        </w:rPr>
        <w:drawing>
          <wp:inline distT="0" distB="0" distL="0" distR="0" wp14:anchorId="2EC1A16B" wp14:editId="554EDAED">
            <wp:extent cx="6477000" cy="1339850"/>
            <wp:effectExtent l="0" t="0" r="0" b="0"/>
            <wp:docPr id="26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AABAA" w14:textId="77777777" w:rsidR="004F7F29" w:rsidRDefault="004F7F29" w:rsidP="005A18D1">
      <w:pPr>
        <w:pStyle w:val="42"/>
        <w:spacing w:after="72"/>
        <w:ind w:leftChars="0" w:left="0"/>
        <w:rPr>
          <w:noProof/>
        </w:rPr>
      </w:pPr>
    </w:p>
    <w:p w14:paraId="0F38F040" w14:textId="77777777" w:rsidR="00E142CE" w:rsidRPr="00456B60" w:rsidRDefault="00E142CE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6657B41" w14:textId="77777777" w:rsidR="00E142CE" w:rsidRPr="00456B60" w:rsidRDefault="00E142CE" w:rsidP="00E142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142CE" w:rsidRPr="00092201" w14:paraId="10343A23" w14:textId="77777777" w:rsidTr="00180234">
        <w:tc>
          <w:tcPr>
            <w:tcW w:w="851" w:type="dxa"/>
            <w:shd w:val="clear" w:color="auto" w:fill="D9D9D9"/>
          </w:tcPr>
          <w:p w14:paraId="4E362256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DD02027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46E22A8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92201" w:rsidRPr="00092201" w14:paraId="248AE629" w14:textId="77777777" w:rsidTr="00180234">
        <w:tc>
          <w:tcPr>
            <w:tcW w:w="851" w:type="dxa"/>
            <w:shd w:val="clear" w:color="auto" w:fill="auto"/>
          </w:tcPr>
          <w:p w14:paraId="3EA6FF8C" w14:textId="77777777" w:rsidR="00092201" w:rsidRPr="00092201" w:rsidRDefault="00092201" w:rsidP="000922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7A6657E" w14:textId="77777777" w:rsidR="00092201" w:rsidRPr="00092201" w:rsidRDefault="00092201" w:rsidP="00092201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5905F20" w14:textId="77777777" w:rsidR="00092201" w:rsidRPr="00092201" w:rsidRDefault="00092201" w:rsidP="0009220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9E2BFB" w14:textId="77777777" w:rsidR="00492766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非訂正</w:t>
            </w:r>
          </w:p>
          <w:p w14:paraId="150A48D4" w14:textId="77777777" w:rsidR="00492766" w:rsidRDefault="00492766" w:rsidP="00492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092201" w:rsidRPr="0009220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092201" w:rsidRPr="00092201">
              <w:rPr>
                <w:rFonts w:ascii="標楷體" w:eastAsia="標楷體" w:hAnsi="標楷體" w:hint="eastAsia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A155B8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46989E3E" w14:textId="77777777" w:rsidR="00092201" w:rsidRDefault="00492766" w:rsidP="0049276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I</w:t>
            </w:r>
            <w:r w:rsidRPr="00492766">
              <w:rPr>
                <w:rFonts w:ascii="標楷體" w:eastAsia="標楷體" w:hAnsi="標楷體" w:hint="eastAsia"/>
              </w:rPr>
              <w:t>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67FB9753" w14:textId="77777777" w:rsidR="001B4ECF" w:rsidRDefault="00492766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="001B4ECF">
              <w:rPr>
                <w:rFonts w:ascii="標楷體" w:eastAsia="標楷體" w:hAnsi="標楷體"/>
              </w:rPr>
              <w:t>(2</w:t>
            </w:r>
            <w:proofErr w:type="gramStart"/>
            <w:r w:rsidR="001B4ECF">
              <w:rPr>
                <w:rFonts w:ascii="標楷體" w:eastAsia="標楷體" w:hAnsi="標楷體"/>
              </w:rPr>
              <w:t>).[</w:t>
            </w:r>
            <w:proofErr w:type="gramEnd"/>
            <w:r w:rsidR="001B4ECF" w:rsidRPr="001B4ECF">
              <w:rPr>
                <w:rFonts w:ascii="標楷體" w:eastAsia="標楷體" w:hAnsi="標楷體" w:hint="eastAsia"/>
              </w:rPr>
              <w:t>入通知檔</w:t>
            </w:r>
            <w:r w:rsidR="001B4ECF">
              <w:rPr>
                <w:rFonts w:ascii="標楷體" w:eastAsia="標楷體" w:hAnsi="標楷體" w:hint="eastAsia"/>
              </w:rPr>
              <w:t>(</w:t>
            </w:r>
            <w:proofErr w:type="spellStart"/>
            <w:r w:rsidR="001B4ECF" w:rsidRPr="001B4ECF">
              <w:rPr>
                <w:rFonts w:ascii="標楷體" w:eastAsia="標楷體" w:hAnsi="標楷體"/>
              </w:rPr>
              <w:t>NotiTempFg</w:t>
            </w:r>
            <w:proofErr w:type="spellEnd"/>
            <w:r w:rsidR="001B4ECF">
              <w:rPr>
                <w:rFonts w:ascii="標楷體" w:eastAsia="標楷體" w:hAnsi="標楷體"/>
              </w:rPr>
              <w:t>)]</w:t>
            </w:r>
            <w:r w:rsidR="001B4ECF" w:rsidRPr="001B4ECF">
              <w:rPr>
                <w:rFonts w:ascii="標楷體" w:eastAsia="標楷體" w:hAnsi="標楷體" w:hint="eastAsia"/>
              </w:rPr>
              <w:t>＝</w:t>
            </w:r>
            <w:r w:rsidR="001B4ECF">
              <w:rPr>
                <w:rFonts w:ascii="標楷體" w:eastAsia="標楷體" w:hAnsi="標楷體" w:hint="eastAsia"/>
              </w:rPr>
              <w:t>[</w:t>
            </w:r>
            <w:r w:rsidR="001B4ECF">
              <w:rPr>
                <w:rFonts w:ascii="標楷體" w:eastAsia="標楷體" w:hAnsi="標楷體"/>
              </w:rPr>
              <w:t>Y.</w:t>
            </w:r>
            <w:r w:rsidR="001B4ECF" w:rsidRPr="001B4ECF">
              <w:rPr>
                <w:rFonts w:ascii="標楷體" w:eastAsia="標楷體" w:hAnsi="標楷體" w:hint="eastAsia"/>
              </w:rPr>
              <w:t>已入</w:t>
            </w:r>
            <w:r w:rsidR="001B4ECF">
              <w:rPr>
                <w:rFonts w:ascii="標楷體" w:eastAsia="標楷體" w:hAnsi="標楷體"/>
              </w:rPr>
              <w:t>]</w:t>
            </w:r>
            <w:r w:rsidR="001B4ECF" w:rsidRPr="001B4ECF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="001B4ECF" w:rsidRPr="001B4ECF">
              <w:rPr>
                <w:rFonts w:ascii="標楷體" w:eastAsia="標楷體" w:hAnsi="標楷體" w:hint="eastAsia"/>
              </w:rPr>
              <w:t>訊息</w:t>
            </w:r>
          </w:p>
          <w:p w14:paraId="39E92D16" w14:textId="77777777" w:rsidR="00492766" w:rsidRDefault="001B4ECF" w:rsidP="001B4ECF">
            <w:pPr>
              <w:ind w:firstLineChars="300" w:firstLine="720"/>
              <w:rPr>
                <w:rFonts w:ascii="標楷體" w:eastAsia="標楷體" w:hAnsi="標楷體"/>
              </w:rPr>
            </w:pPr>
            <w:r w:rsidRPr="001B4ECF">
              <w:rPr>
                <w:rFonts w:ascii="標楷體" w:eastAsia="標楷體" w:hAnsi="標楷體" w:hint="eastAsia"/>
              </w:rPr>
              <w:t>"E0015:檢查錯誤(已入通知，請先訂正此交易。)</w:t>
            </w:r>
            <w:r w:rsidR="00A57C01" w:rsidRPr="001B4ECF">
              <w:rPr>
                <w:rFonts w:ascii="標楷體" w:eastAsia="標楷體" w:hAnsi="標楷體"/>
              </w:rPr>
              <w:t xml:space="preserve"> "</w:t>
            </w:r>
            <w:r w:rsidRPr="001B4ECF">
              <w:rPr>
                <w:rFonts w:ascii="標楷體" w:eastAsia="標楷體" w:hAnsi="標楷體" w:hint="eastAsia"/>
              </w:rPr>
              <w:t>。</w:t>
            </w:r>
          </w:p>
          <w:p w14:paraId="417367FA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 w:rsidRPr="001B4ECF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</w:t>
            </w:r>
          </w:p>
          <w:p w14:paraId="0368CA80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1B4ECF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1</w:t>
            </w:r>
            <w:r w:rsidRPr="001B4EC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息"E0015:檢查錯誤(已轉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)</w:t>
            </w:r>
            <w:r w:rsidR="00DD57A3" w:rsidRPr="00DD57A3">
              <w:rPr>
                <w:rFonts w:ascii="標楷體" w:eastAsia="標楷體" w:hAnsi="標楷體"/>
              </w:rPr>
              <w:t>"</w:t>
            </w:r>
          </w:p>
          <w:p w14:paraId="662D3A75" w14:textId="77777777" w:rsidR="001B4ECF" w:rsidRDefault="001B4ECF" w:rsidP="001B4E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ECF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B</w:t>
            </w:r>
            <w:proofErr w:type="gramStart"/>
            <w:r w:rsidRPr="001B4ECF">
              <w:rPr>
                <w:rFonts w:ascii="標楷體" w:eastAsia="標楷體" w:hAnsi="標楷體" w:hint="eastAsia"/>
              </w:rPr>
              <w:t>).[</w:t>
            </w:r>
            <w:proofErr w:type="gramEnd"/>
            <w:r w:rsidRPr="001B4ECF">
              <w:rPr>
                <w:rFonts w:ascii="標楷體" w:eastAsia="標楷體" w:hAnsi="標楷體" w:hint="eastAsia"/>
              </w:rPr>
              <w:t>2.催收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息"E0015:檢查錯誤(已轉催呆)</w:t>
            </w:r>
            <w:r w:rsidR="00DD57A3" w:rsidRPr="00DD57A3">
              <w:rPr>
                <w:rFonts w:ascii="標楷體" w:eastAsia="標楷體" w:hAnsi="標楷體"/>
              </w:rPr>
              <w:t>"</w:t>
            </w:r>
          </w:p>
          <w:p w14:paraId="70288FEA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 w:rsidR="00657910">
              <w:rPr>
                <w:rFonts w:ascii="標楷體" w:eastAsia="標楷體" w:hAnsi="標楷體" w:hint="eastAsia"/>
              </w:rPr>
              <w:t>.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5F25F60C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4E5D15E2" w14:textId="77777777" w:rsidR="00E855E4" w:rsidRPr="00E855E4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若</w:t>
            </w:r>
          </w:p>
          <w:p w14:paraId="641D4BAD" w14:textId="77777777" w:rsidR="00E855E4" w:rsidRPr="00092201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誤</w:t>
            </w:r>
            <w:r w:rsidR="00A57C01" w:rsidRPr="00A57C01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52ED1E1D" w14:textId="77777777" w:rsidR="00092201" w:rsidRDefault="00092201" w:rsidP="00092201">
            <w:pPr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2</w:t>
            </w:r>
            <w:r w:rsidRPr="00092201">
              <w:rPr>
                <w:rFonts w:ascii="標楷體" w:eastAsia="標楷體" w:hAnsi="標楷體"/>
              </w:rPr>
              <w:t>.</w:t>
            </w:r>
            <w:r w:rsidR="00492766" w:rsidRPr="00492766">
              <w:rPr>
                <w:rFonts w:ascii="標楷體" w:eastAsia="標楷體" w:hAnsi="標楷體" w:hint="eastAsia"/>
              </w:rPr>
              <w:t>訂正</w:t>
            </w:r>
            <w:r w:rsidR="00492766">
              <w:rPr>
                <w:rFonts w:ascii="標楷體" w:eastAsia="標楷體" w:hAnsi="標楷體" w:hint="eastAsia"/>
              </w:rPr>
              <w:t>：</w:t>
            </w:r>
          </w:p>
          <w:p w14:paraId="6DA91872" w14:textId="77777777" w:rsidR="00492766" w:rsidRPr="00492766" w:rsidRDefault="00492766" w:rsidP="0049276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492766">
              <w:rPr>
                <w:rFonts w:ascii="標楷體" w:eastAsia="標楷體" w:hAnsi="標楷體" w:hint="eastAsia"/>
              </w:rPr>
              <w:t xml:space="preserve">  (1).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A155B8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0B1BCC6C" w14:textId="77777777" w:rsidR="00492766" w:rsidRDefault="00492766" w:rsidP="0049276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447DFA37" w14:textId="77777777" w:rsidR="00E855E4" w:rsidRPr="00E855E4" w:rsidRDefault="00492766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E855E4" w:rsidRPr="00E855E4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="00E855E4" w:rsidRPr="00E855E4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="00E855E4" w:rsidRPr="00E855E4">
              <w:rPr>
                <w:rFonts w:ascii="標楷體" w:eastAsia="標楷體" w:hAnsi="標楷體" w:hint="eastAsia"/>
              </w:rPr>
              <w:t>)]＝[2.催收]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="00E855E4" w:rsidRPr="00E855E4">
              <w:rPr>
                <w:rFonts w:ascii="標楷體" w:eastAsia="標楷體" w:hAnsi="標楷體" w:hint="eastAsia"/>
              </w:rPr>
              <w:t>訊</w:t>
            </w:r>
          </w:p>
          <w:p w14:paraId="2FF4E58D" w14:textId="77777777" w:rsid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E855E4">
              <w:rPr>
                <w:rFonts w:ascii="標楷體" w:eastAsia="標楷體" w:hAnsi="標楷體" w:hint="eastAsia"/>
              </w:rPr>
              <w:t>息"E0015:檢查錯誤(已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轉催呆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61171655" w14:textId="77777777" w:rsidR="00E855E4" w:rsidRP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1B4ECF">
              <w:rPr>
                <w:rFonts w:ascii="標楷體" w:eastAsia="標楷體" w:hAnsi="標楷體"/>
              </w:rPr>
              <w:t>(3).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4DC098FD" w14:textId="77777777" w:rsidR="00E855E4" w:rsidRPr="00E855E4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09FB7C47" w14:textId="77777777" w:rsidR="004F7F29" w:rsidRDefault="00E855E4" w:rsidP="00E855E4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</w:t>
            </w:r>
          </w:p>
          <w:p w14:paraId="1008343B" w14:textId="77777777" w:rsidR="004F7F29" w:rsidRDefault="00E855E4" w:rsidP="004F7F29">
            <w:pPr>
              <w:ind w:firstLineChars="400" w:firstLine="96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若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</w:t>
            </w:r>
          </w:p>
          <w:p w14:paraId="2ACABD1D" w14:textId="2F349A17" w:rsidR="001B4ECF" w:rsidRDefault="00E855E4" w:rsidP="004F7F29">
            <w:pPr>
              <w:ind w:firstLineChars="400" w:firstLine="96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誤</w:t>
            </w:r>
            <w:r w:rsidR="00A57C01" w:rsidRPr="00A57C01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03EF81EF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855E4">
              <w:rPr>
                <w:rFonts w:ascii="標楷體" w:eastAsia="標楷體" w:hAnsi="標楷體" w:hint="eastAsia"/>
              </w:rPr>
              <w:t>若該查詢條件未查出資料，則提示錯誤訊息"E0001查詢資料</w:t>
            </w:r>
          </w:p>
          <w:p w14:paraId="433974B1" w14:textId="74287CC6" w:rsidR="00E855E4" w:rsidRPr="00092201" w:rsidRDefault="00E855E4" w:rsidP="004F7F29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不存在(查無資料) "</w:t>
            </w:r>
          </w:p>
          <w:p w14:paraId="0E3E7CCD" w14:textId="77777777" w:rsidR="00092201" w:rsidRPr="00092201" w:rsidRDefault="00092201" w:rsidP="0009220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46776D" w14:textId="77777777" w:rsidR="00492766" w:rsidRDefault="00E855E4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492766" w:rsidRPr="00492766">
              <w:rPr>
                <w:rFonts w:ascii="標楷體" w:eastAsia="標楷體" w:hAnsi="標楷體" w:hint="eastAsia"/>
              </w:rPr>
              <w:t>.</w:t>
            </w:r>
            <w:r w:rsidR="00492766">
              <w:rPr>
                <w:rFonts w:ascii="標楷體" w:eastAsia="標楷體" w:hAnsi="標楷體" w:hint="eastAsia"/>
              </w:rPr>
              <w:t>非訂正</w:t>
            </w:r>
          </w:p>
          <w:p w14:paraId="406057DB" w14:textId="77777777" w:rsidR="001B4ECF" w:rsidRPr="001B4ECF" w:rsidRDefault="001B4ECF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更新該筆資料</w:t>
            </w:r>
            <w:r w:rsidRPr="001B4ECF">
              <w:rPr>
                <w:rFonts w:ascii="標楷體" w:eastAsia="標楷體" w:hAnsi="標楷體" w:hint="eastAsia"/>
              </w:rPr>
              <w:t>[入通知檔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NotiTempFg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[Y.已入]</w:t>
            </w:r>
          </w:p>
          <w:p w14:paraId="4B173C6F" w14:textId="77777777" w:rsidR="00092201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092201">
              <w:rPr>
                <w:rFonts w:ascii="標楷體" w:eastAsia="標楷體" w:hAnsi="標楷體" w:hint="eastAsia"/>
              </w:rPr>
              <w:t>.</w:t>
            </w:r>
            <w:r w:rsidR="00092201" w:rsidRPr="00092201">
              <w:rPr>
                <w:rFonts w:ascii="標楷體" w:eastAsia="標楷體" w:hAnsi="標楷體" w:hint="eastAsia"/>
              </w:rPr>
              <w:t>產出輸出清單</w:t>
            </w:r>
          </w:p>
          <w:p w14:paraId="4380428E" w14:textId="77777777" w:rsidR="004F7F29" w:rsidRDefault="00492766" w:rsidP="000922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 w:rsidR="00092201" w:rsidRPr="00092201">
              <w:rPr>
                <w:rFonts w:ascii="標楷體" w:eastAsia="標楷體" w:hAnsi="標楷體" w:hint="eastAsia"/>
              </w:rPr>
              <w:t>.根據</w:t>
            </w:r>
            <w:r w:rsidR="001B4ECF" w:rsidRPr="001B4ECF">
              <w:rPr>
                <w:rFonts w:ascii="標楷體" w:eastAsia="標楷體" w:hAnsi="標楷體" w:hint="eastAsia"/>
              </w:rPr>
              <w:t>共用元件</w:t>
            </w:r>
            <w:proofErr w:type="spellStart"/>
            <w:r w:rsidR="001B4ECF" w:rsidRPr="001B4ECF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="001B4ECF" w:rsidRPr="001B4ECF">
              <w:rPr>
                <w:rFonts w:ascii="標楷體" w:eastAsia="標楷體" w:hAnsi="標楷體" w:hint="eastAsia"/>
              </w:rPr>
              <w:t>，取得此交易產出報表之通</w:t>
            </w:r>
          </w:p>
          <w:p w14:paraId="33991D81" w14:textId="0F45720D" w:rsidR="00092201" w:rsidRPr="00092201" w:rsidRDefault="001B4ECF" w:rsidP="001B4ECF">
            <w:pPr>
              <w:ind w:firstLineChars="300" w:firstLine="720"/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</w:rPr>
              <w:t>知方式</w:t>
            </w:r>
          </w:p>
          <w:p w14:paraId="140DA0A1" w14:textId="77777777" w:rsidR="00092201" w:rsidRPr="00092201" w:rsidRDefault="00092201" w:rsidP="00092201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A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書信</w:t>
            </w:r>
            <w:r>
              <w:rPr>
                <w:rFonts w:ascii="標楷體" w:eastAsia="標楷體" w:hAnsi="標楷體" w:hint="eastAsia"/>
              </w:rPr>
              <w:t>]</w:t>
            </w:r>
            <w:r w:rsid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產出給郵局的文字檔</w:t>
            </w:r>
            <w:r w:rsidRPr="00092201">
              <w:rPr>
                <w:rFonts w:ascii="標楷體" w:eastAsia="標楷體" w:hAnsi="標楷體"/>
                <w:lang w:eastAsia="zh-HK"/>
              </w:rPr>
              <w:t>[</w:t>
            </w:r>
            <w:r>
              <w:rPr>
                <w:rFonts w:ascii="標楷體" w:eastAsia="標楷體" w:hAnsi="標楷體" w:hint="eastAsia"/>
              </w:rPr>
              <w:t>LNM52P</w:t>
            </w:r>
            <w:r w:rsidRPr="00092201"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/>
                <w:lang w:eastAsia="zh-HK"/>
              </w:rPr>
              <w:t>txt</w:t>
            </w:r>
            <w:r w:rsidRPr="00092201">
              <w:rPr>
                <w:rFonts w:ascii="標楷體" w:eastAsia="標楷體" w:hAnsi="標楷體"/>
                <w:lang w:eastAsia="zh-HK"/>
              </w:rPr>
              <w:t>]</w:t>
            </w:r>
          </w:p>
          <w:p w14:paraId="19BD718B" w14:textId="77777777" w:rsidR="004F7F29" w:rsidRDefault="00092201" w:rsidP="003C0DA7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B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簡訊</w:t>
            </w:r>
            <w:r>
              <w:rPr>
                <w:rFonts w:ascii="標楷體" w:eastAsia="標楷體" w:hAnsi="標楷體" w:hint="eastAsia"/>
              </w:rPr>
              <w:t>]</w:t>
            </w:r>
            <w:r w:rsidR="00A155B8" w:rsidRP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寫入每日應處理清</w:t>
            </w:r>
            <w:r w:rsidR="003C0DA7">
              <w:rPr>
                <w:rFonts w:ascii="標楷體" w:eastAsia="標楷體" w:hAnsi="標楷體" w:hint="eastAsia"/>
                <w:lang w:eastAsia="zh-HK"/>
              </w:rPr>
              <w:t>單</w:t>
            </w:r>
            <w:r>
              <w:rPr>
                <w:rFonts w:ascii="標楷體" w:eastAsia="標楷體" w:hAnsi="標楷體" w:hint="eastAsia"/>
              </w:rPr>
              <w:t>[</w:t>
            </w:r>
            <w:r w:rsidRPr="00092201">
              <w:rPr>
                <w:rFonts w:ascii="標楷體" w:eastAsia="標楷體" w:hAnsi="標楷體" w:hint="eastAsia"/>
              </w:rPr>
              <w:t>TEXT00簡訊通知</w:t>
            </w:r>
            <w:r>
              <w:rPr>
                <w:rFonts w:ascii="標楷體" w:eastAsia="標楷體" w:hAnsi="標楷體" w:hint="eastAsia"/>
              </w:rPr>
              <w:t>]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，</w:t>
            </w:r>
          </w:p>
          <w:p w14:paraId="1BCE46E1" w14:textId="58C04276" w:rsidR="00092201" w:rsidRDefault="00092201" w:rsidP="004F7F29">
            <w:pPr>
              <w:ind w:firstLineChars="500" w:firstLine="1200"/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於每日設定時間(現為14:30)固定產出文字檔</w:t>
            </w:r>
          </w:p>
          <w:p w14:paraId="5381F3AA" w14:textId="77777777" w:rsidR="00A155B8" w:rsidRDefault="00092201" w:rsidP="00A155B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492766">
              <w:rPr>
                <w:rFonts w:ascii="標楷體" w:eastAsia="標楷體" w:hAnsi="標楷體" w:hint="eastAsia"/>
              </w:rPr>
              <w:t xml:space="preserve">    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(</w:t>
            </w:r>
            <w:r w:rsidR="00492766">
              <w:rPr>
                <w:rFonts w:ascii="標楷體" w:eastAsia="標楷體" w:hAnsi="標楷體" w:hint="eastAsia"/>
              </w:rPr>
              <w:t>C</w:t>
            </w:r>
            <w:proofErr w:type="gramStart"/>
            <w:r w:rsidRPr="00092201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092201">
              <w:rPr>
                <w:rFonts w:ascii="標楷體" w:eastAsia="標楷體" w:hAnsi="標楷體" w:hint="eastAsia"/>
                <w:lang w:eastAsia="zh-HK"/>
              </w:rPr>
              <w:t>電子郵件]</w:t>
            </w:r>
            <w:r w:rsidR="00A155B8" w:rsidRPr="00A155B8">
              <w:rPr>
                <w:rFonts w:ascii="標楷體" w:eastAsia="標楷體" w:hAnsi="標楷體" w:hint="eastAsia"/>
                <w:lang w:eastAsia="zh-HK"/>
              </w:rPr>
              <w:t>：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寫入每日應處理清單[MAIL00電子郵</w:t>
            </w:r>
          </w:p>
          <w:p w14:paraId="3B6D9700" w14:textId="77777777" w:rsidR="00092201" w:rsidRDefault="00A155B8" w:rsidP="00A155B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　　　　　</w:t>
            </w:r>
            <w:r w:rsidR="00092201" w:rsidRPr="00092201">
              <w:rPr>
                <w:rFonts w:ascii="標楷體" w:eastAsia="標楷體" w:hAnsi="標楷體" w:hint="eastAsia"/>
                <w:lang w:eastAsia="zh-HK"/>
              </w:rPr>
              <w:t>件]，於每日設定時間(現為14:30)固定產出文字檔</w:t>
            </w:r>
          </w:p>
          <w:p w14:paraId="7646B775" w14:textId="77777777" w:rsidR="003C0DA7" w:rsidRDefault="00492766" w:rsidP="0009220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</w:t>
            </w:r>
            <w:r w:rsidR="00643838"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 w:rsidR="003C0DA7">
              <w:rPr>
                <w:rFonts w:ascii="標楷體" w:eastAsia="標楷體" w:hAnsi="標楷體"/>
                <w:lang w:eastAsia="zh-HK"/>
              </w:rPr>
              <w:t>.</w:t>
            </w:r>
            <w:r w:rsidR="003C0DA7" w:rsidRPr="003C0DA7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="003C0DA7" w:rsidRPr="003C0DA7">
              <w:rPr>
                <w:rFonts w:ascii="標楷體" w:eastAsia="標楷體" w:hAnsi="標楷體" w:hint="eastAsia"/>
                <w:lang w:eastAsia="zh-HK"/>
              </w:rPr>
              <w:t>AcReceivableCom</w:t>
            </w:r>
            <w:proofErr w:type="spellEnd"/>
            <w:r w:rsidR="003C0DA7" w:rsidRPr="003C0DA7">
              <w:rPr>
                <w:rFonts w:ascii="標楷體" w:eastAsia="標楷體" w:hAnsi="標楷體" w:hint="eastAsia"/>
                <w:lang w:eastAsia="zh-HK"/>
              </w:rPr>
              <w:t>更新未出帳科目銷帳檔</w:t>
            </w:r>
          </w:p>
          <w:p w14:paraId="11F90941" w14:textId="77777777" w:rsidR="00492766" w:rsidRDefault="00E855E4" w:rsidP="0009220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5</w:t>
            </w:r>
            <w:r w:rsidR="00492766">
              <w:rPr>
                <w:rFonts w:ascii="標楷體" w:eastAsia="標楷體" w:hAnsi="標楷體" w:hint="eastAsia"/>
              </w:rPr>
              <w:t>.</w:t>
            </w:r>
            <w:r w:rsidR="00492766">
              <w:rPr>
                <w:rFonts w:ascii="標楷體" w:eastAsia="標楷體" w:hAnsi="標楷體" w:hint="eastAsia"/>
                <w:lang w:eastAsia="zh-HK"/>
              </w:rPr>
              <w:t>訂正</w:t>
            </w:r>
          </w:p>
          <w:p w14:paraId="19E4BEEF" w14:textId="77777777" w:rsidR="001B4ECF" w:rsidRDefault="001B4ECF" w:rsidP="00092201">
            <w:pPr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  <w:lang w:eastAsia="zh-HK"/>
              </w:rPr>
              <w:t xml:space="preserve">  (1).更新該筆資料[入通知檔(</w:t>
            </w:r>
            <w:proofErr w:type="spellStart"/>
            <w:r w:rsidRPr="001B4ECF">
              <w:rPr>
                <w:rFonts w:ascii="標楷體" w:eastAsia="標楷體" w:hAnsi="標楷體" w:hint="eastAsia"/>
                <w:lang w:eastAsia="zh-HK"/>
              </w:rPr>
              <w:t>NotiTempFg</w:t>
            </w:r>
            <w:proofErr w:type="spellEnd"/>
            <w:r w:rsidRPr="001B4ECF">
              <w:rPr>
                <w:rFonts w:ascii="標楷體" w:eastAsia="標楷體" w:hAnsi="標楷體" w:hint="eastAsia"/>
                <w:lang w:eastAsia="zh-HK"/>
              </w:rPr>
              <w:t>)]＝[</w:t>
            </w:r>
            <w:r>
              <w:rPr>
                <w:rFonts w:ascii="標楷體" w:eastAsia="標楷體" w:hAnsi="標楷體" w:hint="eastAsia"/>
              </w:rPr>
              <w:t>N</w:t>
            </w:r>
            <w:r w:rsidRPr="001B4ECF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未</w:t>
            </w:r>
            <w:r w:rsidRPr="001B4ECF">
              <w:rPr>
                <w:rFonts w:ascii="標楷體" w:eastAsia="標楷體" w:hAnsi="標楷體" w:hint="eastAsia"/>
                <w:lang w:eastAsia="zh-HK"/>
              </w:rPr>
              <w:t>入]</w:t>
            </w:r>
          </w:p>
          <w:p w14:paraId="777D92C4" w14:textId="77777777" w:rsidR="00643838" w:rsidRDefault="001B4ECF" w:rsidP="00E855E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43838" w:rsidRPr="00643838">
              <w:rPr>
                <w:rFonts w:ascii="標楷體" w:eastAsia="標楷體" w:hAnsi="標楷體" w:hint="eastAsia"/>
              </w:rPr>
              <w:t>(2).產出輸出清單</w:t>
            </w:r>
          </w:p>
          <w:p w14:paraId="3DE8C5C0" w14:textId="77777777" w:rsidR="004F7F29" w:rsidRDefault="00E855E4" w:rsidP="00643838">
            <w:pPr>
              <w:ind w:firstLineChars="100" w:firstLine="24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(</w:t>
            </w:r>
            <w:r w:rsidR="00643838">
              <w:rPr>
                <w:rFonts w:ascii="標楷體" w:eastAsia="標楷體" w:hAnsi="標楷體"/>
              </w:rPr>
              <w:t>3</w:t>
            </w:r>
            <w:r w:rsidRPr="00E855E4">
              <w:rPr>
                <w:rFonts w:ascii="標楷體" w:eastAsia="標楷體" w:hAnsi="標楷體" w:hint="eastAsia"/>
              </w:rPr>
              <w:t>).根據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，取得此交易產出報表之通</w:t>
            </w:r>
          </w:p>
          <w:p w14:paraId="3408BA0D" w14:textId="4840F673" w:rsidR="00E855E4" w:rsidRPr="00E855E4" w:rsidRDefault="00E855E4" w:rsidP="004F7F29">
            <w:pPr>
              <w:ind w:firstLineChars="300" w:firstLine="72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知方式</w:t>
            </w:r>
          </w:p>
          <w:p w14:paraId="759B2CDB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簡訊]</w:t>
            </w:r>
            <w:r w:rsidR="00A155B8" w:rsidRPr="00A155B8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移除</w:t>
            </w:r>
            <w:r w:rsidRPr="00E855E4">
              <w:rPr>
                <w:rFonts w:ascii="標楷體" w:eastAsia="標楷體" w:hAnsi="標楷體" w:hint="eastAsia"/>
              </w:rPr>
              <w:t>每日應處理清單[TEXT00簡訊通知]</w:t>
            </w:r>
            <w:r>
              <w:rPr>
                <w:rFonts w:ascii="標楷體" w:eastAsia="標楷體" w:hAnsi="標楷體" w:hint="eastAsia"/>
              </w:rPr>
              <w:t>該</w:t>
            </w:r>
          </w:p>
          <w:p w14:paraId="33DCAD26" w14:textId="42A38243" w:rsidR="00E855E4" w:rsidRPr="00E855E4" w:rsidRDefault="00E855E4" w:rsidP="004F7F29">
            <w:pPr>
              <w:ind w:firstLineChars="500" w:firstLine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資料</w:t>
            </w:r>
          </w:p>
          <w:p w14:paraId="6BA7AA81" w14:textId="77777777" w:rsidR="004F7F29" w:rsidRDefault="00E855E4" w:rsidP="00E855E4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r>
              <w:rPr>
                <w:rFonts w:ascii="標楷體" w:eastAsia="標楷體" w:hAnsi="標楷體"/>
              </w:rPr>
              <w:t>B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).[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電子郵件]</w:t>
            </w:r>
            <w:r w:rsidR="00A155B8" w:rsidRPr="00A155B8">
              <w:rPr>
                <w:rFonts w:ascii="標楷體" w:eastAsia="標楷體" w:hAnsi="標楷體" w:hint="eastAsia"/>
              </w:rPr>
              <w:t>：</w:t>
            </w:r>
            <w:r w:rsidRPr="00E855E4">
              <w:rPr>
                <w:rFonts w:ascii="標楷體" w:eastAsia="標楷體" w:hAnsi="標楷體" w:hint="eastAsia"/>
              </w:rPr>
              <w:t>移除每日應處理清單[MAIL00電子郵</w:t>
            </w:r>
          </w:p>
          <w:p w14:paraId="683EC296" w14:textId="5FCA2B3C" w:rsidR="00E855E4" w:rsidRPr="00E855E4" w:rsidRDefault="00E855E4" w:rsidP="004F7F29">
            <w:pPr>
              <w:ind w:firstLineChars="500" w:firstLine="1200"/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>件]該筆資料</w:t>
            </w:r>
          </w:p>
          <w:p w14:paraId="4ABBDFF0" w14:textId="77777777" w:rsidR="001B4ECF" w:rsidRPr="00092201" w:rsidRDefault="00E855E4" w:rsidP="00E855E4">
            <w:pPr>
              <w:rPr>
                <w:rFonts w:ascii="標楷體" w:eastAsia="標楷體" w:hAnsi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4</w:t>
            </w:r>
            <w:r w:rsidRPr="00E855E4">
              <w:rPr>
                <w:rFonts w:ascii="標楷體" w:eastAsia="標楷體" w:hAnsi="標楷體" w:hint="eastAsia"/>
              </w:rPr>
              <w:t>).使用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AcReceivabl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更新未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出帳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科目銷帳檔</w:t>
            </w:r>
          </w:p>
        </w:tc>
      </w:tr>
      <w:tr w:rsidR="00E142CE" w:rsidRPr="00092201" w14:paraId="4168B095" w14:textId="77777777" w:rsidTr="00180234">
        <w:tc>
          <w:tcPr>
            <w:tcW w:w="851" w:type="dxa"/>
            <w:shd w:val="clear" w:color="auto" w:fill="auto"/>
          </w:tcPr>
          <w:p w14:paraId="7FAC82EA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18274AEA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671A8E2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142CE" w:rsidRPr="00092201" w14:paraId="6BE682CE" w14:textId="77777777" w:rsidTr="00180234">
        <w:tc>
          <w:tcPr>
            <w:tcW w:w="851" w:type="dxa"/>
            <w:shd w:val="clear" w:color="auto" w:fill="auto"/>
          </w:tcPr>
          <w:p w14:paraId="684B0CBB" w14:textId="77777777" w:rsidR="00E142CE" w:rsidRPr="00092201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2346283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EB409BD" w14:textId="77777777" w:rsidR="00E142CE" w:rsidRPr="00092201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092201">
              <w:rPr>
                <w:rFonts w:ascii="標楷體" w:eastAsia="標楷體" w:hAnsi="標楷體" w:hint="eastAsia"/>
              </w:rPr>
              <w:t>,</w:t>
            </w:r>
            <w:r w:rsidRPr="00092201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904BB5" w:rsidRPr="00092201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092201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05350F4D" w14:textId="77777777" w:rsidR="00E142CE" w:rsidRPr="00456B60" w:rsidRDefault="00E142CE" w:rsidP="005A18D1">
      <w:pPr>
        <w:pStyle w:val="42"/>
        <w:spacing w:after="72"/>
        <w:ind w:leftChars="0" w:left="0"/>
        <w:rPr>
          <w:rFonts w:hAnsi="標楷體"/>
        </w:rPr>
      </w:pPr>
    </w:p>
    <w:p w14:paraId="5F98B731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1621156A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00B8B1D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488A385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799FB818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7F66644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1D72AC8D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0E3F4A7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2D18919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2296504F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7B93A33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69EA525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5D66E00D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EAE2EE2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0B497DF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60AE60C7" w14:textId="77777777" w:rsidTr="0093607A">
        <w:trPr>
          <w:trHeight w:val="291"/>
          <w:jc w:val="center"/>
        </w:trPr>
        <w:tc>
          <w:tcPr>
            <w:tcW w:w="484" w:type="dxa"/>
          </w:tcPr>
          <w:p w14:paraId="535250B3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17EEB4B4" w14:textId="36521485" w:rsidR="00592228" w:rsidRPr="00456B60" w:rsidRDefault="008D0E71" w:rsidP="00592228">
            <w:pPr>
              <w:rPr>
                <w:rFonts w:ascii="標楷體" w:eastAsia="標楷體" w:hAnsi="標楷體"/>
              </w:rPr>
            </w:pPr>
            <w:commentRangeStart w:id="285"/>
            <w:r w:rsidRPr="00AC12AF">
              <w:rPr>
                <w:rFonts w:ascii="標楷體" w:eastAsia="標楷體" w:hAnsi="標楷體" w:hint="eastAsia"/>
                <w:highlight w:val="yellow"/>
              </w:rPr>
              <w:t>火險</w:t>
            </w:r>
            <w:commentRangeEnd w:id="285"/>
            <w:r w:rsidRPr="00AC12AF">
              <w:rPr>
                <w:rStyle w:val="afd"/>
                <w:highlight w:val="yellow"/>
              </w:rPr>
              <w:commentReference w:id="285"/>
            </w:r>
            <w:r w:rsidR="00592228"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1701" w:type="dxa"/>
          </w:tcPr>
          <w:p w14:paraId="3B97106B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4" w:type="dxa"/>
          </w:tcPr>
          <w:p w14:paraId="2D5DA719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proofErr w:type="gramStart"/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次月</w:t>
            </w:r>
            <w:proofErr w:type="gramEnd"/>
          </w:p>
        </w:tc>
        <w:tc>
          <w:tcPr>
            <w:tcW w:w="1214" w:type="dxa"/>
          </w:tcPr>
          <w:p w14:paraId="7CE035D5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407E1EB8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416D59E0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1B1DC8D5" w14:textId="77777777" w:rsidR="00592228" w:rsidRPr="006C0F8D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1CC3A47C" w14:textId="77777777" w:rsidR="005A18D1" w:rsidRPr="00456B60" w:rsidRDefault="005A18D1" w:rsidP="005A18D1"/>
    <w:p w14:paraId="1889FBFF" w14:textId="77777777" w:rsidR="00C1068C" w:rsidRPr="00456B60" w:rsidRDefault="00C1068C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資料</w:t>
      </w:r>
    </w:p>
    <w:p w14:paraId="00951C0A" w14:textId="07C859C2" w:rsidR="00C1068C" w:rsidRPr="00F03B9A" w:rsidRDefault="00F03B9A" w:rsidP="005A18D1">
      <w:pPr>
        <w:rPr>
          <w:rFonts w:ascii="標楷體" w:eastAsia="標楷體" w:hAnsi="標楷體"/>
        </w:rPr>
      </w:pPr>
      <w:r w:rsidRPr="00F03B9A">
        <w:rPr>
          <w:rFonts w:ascii="標楷體" w:eastAsia="標楷體" w:hAnsi="標楷體" w:hint="eastAsia"/>
        </w:rPr>
        <w:t>1.</w:t>
      </w:r>
      <w:r w:rsidRPr="00456B60">
        <w:rPr>
          <w:rFonts w:ascii="標楷體" w:eastAsia="標楷體" w:hAnsi="標楷體" w:hint="eastAsia"/>
        </w:rPr>
        <w:t>火險通知作業</w:t>
      </w:r>
      <w:r>
        <w:rPr>
          <w:rFonts w:ascii="標楷體" w:eastAsia="標楷體" w:hAnsi="標楷體" w:hint="eastAsia"/>
          <w:lang w:eastAsia="zh-HK"/>
        </w:rPr>
        <w:t>明細</w:t>
      </w:r>
    </w:p>
    <w:p w14:paraId="78CCCF61" w14:textId="5FE65923" w:rsidR="00180DE6" w:rsidRDefault="004F7F29" w:rsidP="005A18D1">
      <w:pPr>
        <w:rPr>
          <w:noProof/>
        </w:rPr>
      </w:pPr>
      <w:r w:rsidRPr="00D42C68">
        <w:rPr>
          <w:noProof/>
        </w:rPr>
        <w:drawing>
          <wp:inline distT="0" distB="0" distL="0" distR="0" wp14:anchorId="22F683F6" wp14:editId="66312B96">
            <wp:extent cx="5274310" cy="1207770"/>
            <wp:effectExtent l="0" t="0" r="254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CA49D" w14:textId="77777777" w:rsidR="00A43C14" w:rsidRPr="00456B60" w:rsidRDefault="00A43C14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40"/>
        <w:gridCol w:w="1968"/>
        <w:gridCol w:w="2962"/>
        <w:gridCol w:w="3368"/>
      </w:tblGrid>
      <w:tr w:rsidR="00A43C14" w:rsidRPr="00B366C6" w14:paraId="2631D112" w14:textId="77777777" w:rsidTr="00A062A2">
        <w:trPr>
          <w:tblHeader/>
        </w:trPr>
        <w:tc>
          <w:tcPr>
            <w:tcW w:w="768" w:type="dxa"/>
            <w:shd w:val="clear" w:color="auto" w:fill="D9D9D9"/>
          </w:tcPr>
          <w:p w14:paraId="0583F5ED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27E453D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3132FB38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0BDC66D1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16120BE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366C6">
              <w:rPr>
                <w:rFonts w:ascii="標楷體" w:eastAsia="標楷體" w:hAnsi="標楷體" w:hint="eastAsia"/>
                <w:color w:val="000000"/>
              </w:rPr>
              <w:t>/</w:t>
            </w: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A43C14" w:rsidRPr="00B366C6" w14:paraId="0029F86C" w14:textId="77777777" w:rsidTr="00A062A2">
        <w:tc>
          <w:tcPr>
            <w:tcW w:w="768" w:type="dxa"/>
            <w:shd w:val="clear" w:color="auto" w:fill="auto"/>
          </w:tcPr>
          <w:p w14:paraId="602E7448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12FD8B4" w14:textId="77777777" w:rsidR="00A43C14" w:rsidRPr="00B366C6" w:rsidRDefault="00A43C14" w:rsidP="00A062A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995678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C9714C8" w14:textId="77777777" w:rsidR="00A43C14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  <w:p w14:paraId="0B0518AC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.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D90340E" w14:textId="77777777" w:rsidR="00A43C14" w:rsidRPr="00B366C6" w:rsidRDefault="00A43C14" w:rsidP="00A062A2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1622415E" w14:textId="77777777" w:rsidTr="00A062A2">
        <w:tc>
          <w:tcPr>
            <w:tcW w:w="768" w:type="dxa"/>
            <w:shd w:val="clear" w:color="auto" w:fill="auto"/>
          </w:tcPr>
          <w:p w14:paraId="652BF9F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43C14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63212B1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7EAF41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 w:hint="eastAsia"/>
                <w:color w:val="000000"/>
                <w:lang w:eastAsia="zh-HK"/>
              </w:rPr>
              <w:t>擔保品代號</w:t>
            </w:r>
          </w:p>
        </w:tc>
        <w:tc>
          <w:tcPr>
            <w:tcW w:w="2976" w:type="dxa"/>
            <w:shd w:val="clear" w:color="auto" w:fill="auto"/>
          </w:tcPr>
          <w:p w14:paraId="3916164C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1-</w:t>
            </w:r>
            <w:r>
              <w:t xml:space="preserve"> 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2</w:t>
            </w:r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-</w:t>
            </w:r>
            <w:r>
              <w:t xml:space="preserve"> </w:t>
            </w:r>
            <w:proofErr w:type="spellStart"/>
            <w:r w:rsidRPr="00B366C6">
              <w:rPr>
                <w:rFonts w:ascii="標楷體" w:eastAsia="標楷體" w:hAnsi="標楷體"/>
                <w:color w:val="000000"/>
                <w:lang w:eastAsia="zh-HK"/>
              </w:rPr>
              <w:t>InsuRenew.Cl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F62389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3D83DFD6" w14:textId="77777777" w:rsidTr="00A062A2">
        <w:tc>
          <w:tcPr>
            <w:tcW w:w="768" w:type="dxa"/>
            <w:shd w:val="clear" w:color="auto" w:fill="auto"/>
          </w:tcPr>
          <w:p w14:paraId="3B326952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</w:p>
        </w:tc>
        <w:tc>
          <w:tcPr>
            <w:tcW w:w="1167" w:type="dxa"/>
            <w:shd w:val="clear" w:color="auto" w:fill="auto"/>
          </w:tcPr>
          <w:p w14:paraId="17FF5525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9722490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 w:rsidRPr="00B366C6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6AF18406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366C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E62C09B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4A74B80D" w14:textId="77777777" w:rsidTr="00A062A2">
        <w:tc>
          <w:tcPr>
            <w:tcW w:w="768" w:type="dxa"/>
            <w:shd w:val="clear" w:color="auto" w:fill="auto"/>
          </w:tcPr>
          <w:p w14:paraId="072EF34E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2F38B3A8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50EFF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1513094A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A43C1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6580998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B366C6" w14:paraId="357C2114" w14:textId="77777777" w:rsidTr="00A062A2">
        <w:tc>
          <w:tcPr>
            <w:tcW w:w="768" w:type="dxa"/>
            <w:shd w:val="clear" w:color="auto" w:fill="auto"/>
          </w:tcPr>
          <w:p w14:paraId="7AC5AE86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0CC548CA" w14:textId="77777777" w:rsidR="00A43C14" w:rsidRPr="00B366C6" w:rsidRDefault="00A43C14" w:rsidP="00A43C14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026B61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7861579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通知種類</w:t>
            </w:r>
          </w:p>
        </w:tc>
        <w:tc>
          <w:tcPr>
            <w:tcW w:w="2976" w:type="dxa"/>
            <w:shd w:val="clear" w:color="auto" w:fill="auto"/>
          </w:tcPr>
          <w:p w14:paraId="3DF27D40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402A9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402A9F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 w:rsidRPr="00402A9F">
              <w:rPr>
                <w:rFonts w:ascii="標楷體" w:eastAsia="標楷體" w:hAnsi="標楷體" w:hint="eastAsia"/>
                <w:lang w:eastAsia="zh-HK"/>
              </w:rPr>
              <w:t>，取得</w:t>
            </w:r>
            <w:r w:rsidRPr="007144CE">
              <w:rPr>
                <w:rFonts w:ascii="標楷體" w:eastAsia="標楷體" w:hAnsi="標楷體" w:hint="eastAsia"/>
                <w:lang w:eastAsia="zh-HK"/>
              </w:rPr>
              <w:t>【L4603 火險通知作業】</w:t>
            </w:r>
            <w:r w:rsidRPr="00402A9F">
              <w:rPr>
                <w:rFonts w:ascii="標楷體" w:eastAsia="標楷體" w:hAnsi="標楷體" w:hint="eastAsia"/>
                <w:lang w:eastAsia="zh-HK"/>
              </w:rPr>
              <w:t>產出報表之通知方式</w:t>
            </w:r>
          </w:p>
        </w:tc>
        <w:tc>
          <w:tcPr>
            <w:tcW w:w="3482" w:type="dxa"/>
            <w:shd w:val="clear" w:color="auto" w:fill="auto"/>
          </w:tcPr>
          <w:p w14:paraId="1ABBE63B" w14:textId="77777777" w:rsidR="00A43C14" w:rsidRPr="00B366C6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760DC638" w14:textId="2BDE9593" w:rsidR="00A43C14" w:rsidRDefault="00A43C14" w:rsidP="005A18D1">
      <w:pPr>
        <w:rPr>
          <w:noProof/>
        </w:rPr>
      </w:pPr>
    </w:p>
    <w:p w14:paraId="345A3401" w14:textId="3D50943A" w:rsidR="00F03B9A" w:rsidRP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>
        <w:rPr>
          <w:rFonts w:ascii="標楷體" w:eastAsia="標楷體" w:hAnsi="標楷體" w:hint="eastAsia"/>
          <w:lang w:eastAsia="zh-HK"/>
        </w:rPr>
        <w:t>書</w:t>
      </w:r>
      <w:r>
        <w:rPr>
          <w:rFonts w:ascii="標楷體" w:eastAsia="標楷體" w:hAnsi="標楷體" w:hint="eastAsia"/>
        </w:rPr>
        <w:t>面</w:t>
      </w:r>
      <w:r w:rsidRPr="007F2554">
        <w:rPr>
          <w:rFonts w:ascii="標楷體" w:eastAsia="標楷體" w:hAnsi="標楷體" w:hint="eastAsia"/>
        </w:rPr>
        <w:t>通知媒體檔</w:t>
      </w:r>
    </w:p>
    <w:p w14:paraId="097A36E7" w14:textId="7D748A48" w:rsidR="00452AB4" w:rsidRPr="00456B60" w:rsidRDefault="004F7F29" w:rsidP="005A18D1">
      <w:pPr>
        <w:rPr>
          <w:noProof/>
        </w:rPr>
      </w:pPr>
      <w:r>
        <w:object w:dxaOrig="1520" w:dyaOrig="1036" w14:anchorId="4043A097">
          <v:shape id="_x0000_i1156" type="#_x0000_t75" style="width:78pt;height:54pt" o:ole="">
            <v:imagedata r:id="rId437" o:title=""/>
          </v:shape>
          <o:OLEObject Type="Embed" ProgID="Package" ShapeID="_x0000_i1156" DrawAspect="Icon" ObjectID="_1723640769" r:id="rId438"/>
        </w:object>
      </w:r>
    </w:p>
    <w:p w14:paraId="74CBD6E1" w14:textId="77777777" w:rsidR="00A43C14" w:rsidRDefault="00A43C14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  <w:r w:rsidR="00FE39F7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A43C14" w:rsidRPr="00F43C54" w14:paraId="04BCCEA1" w14:textId="77777777" w:rsidTr="00A062A2">
        <w:tc>
          <w:tcPr>
            <w:tcW w:w="707" w:type="dxa"/>
            <w:shd w:val="clear" w:color="auto" w:fill="D9D9D9"/>
          </w:tcPr>
          <w:p w14:paraId="4AFF714B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44AA3851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513F4EBF" w14:textId="77777777" w:rsidR="00A43C14" w:rsidRPr="00F43C54" w:rsidRDefault="00A43C14" w:rsidP="00A062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F43C54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A43C14" w:rsidRPr="00F43C54" w14:paraId="131E63AD" w14:textId="77777777" w:rsidTr="00A062A2">
        <w:tc>
          <w:tcPr>
            <w:tcW w:w="707" w:type="dxa"/>
            <w:shd w:val="clear" w:color="auto" w:fill="auto"/>
          </w:tcPr>
          <w:p w14:paraId="5A4FB6C7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F23C44A" w14:textId="77777777" w:rsidR="00A43C14" w:rsidRPr="00F43C54" w:rsidRDefault="00A43C14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A2E161C" w14:textId="77777777" w:rsidR="00A43C14" w:rsidRPr="00F43C54" w:rsidRDefault="00F63718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63718">
              <w:rPr>
                <w:rFonts w:ascii="標楷體" w:eastAsia="標楷體" w:hAnsi="標楷體" w:hint="eastAsia"/>
                <w:color w:val="000000"/>
              </w:rPr>
              <w:t>戶籍-郵遞區號前三碼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8313AF" w:rsidRPr="00F43C54">
              <w:rPr>
                <w:rFonts w:ascii="標楷體" w:eastAsia="標楷體" w:hAnsi="標楷體"/>
                <w:color w:val="000000"/>
              </w:rPr>
              <w:t>CustMain.RegZip3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 w:rsidR="008313AF" w:rsidRPr="00F43C54">
              <w:rPr>
                <w:rFonts w:ascii="標楷體" w:eastAsia="標楷體" w:hAnsi="標楷體" w:hint="eastAsia"/>
                <w:color w:val="000000"/>
              </w:rPr>
              <w:t xml:space="preserve"> + </w:t>
            </w:r>
          </w:p>
          <w:p w14:paraId="35131819" w14:textId="77777777" w:rsidR="008313AF" w:rsidRPr="00F43C54" w:rsidRDefault="00F63718" w:rsidP="00A43C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F63718">
              <w:rPr>
                <w:rFonts w:ascii="標楷體" w:eastAsia="標楷體" w:hAnsi="標楷體" w:hint="eastAsia"/>
                <w:color w:val="000000"/>
              </w:rPr>
              <w:t>戶籍-郵遞區號後兩碼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8313AF" w:rsidRPr="00F43C54">
              <w:rPr>
                <w:rFonts w:ascii="標楷體" w:eastAsia="標楷體" w:hAnsi="標楷體"/>
                <w:color w:val="000000"/>
              </w:rPr>
              <w:t>CustMain.RegZip</w:t>
            </w:r>
            <w:r w:rsidR="008313AF" w:rsidRPr="00F43C54"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8904E73" w14:textId="77777777" w:rsidR="008313AF" w:rsidRPr="00F43C54" w:rsidRDefault="008313AF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/>
                <w:color w:val="000000"/>
              </w:rPr>
              <w:t>(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空白間隔)</w:t>
            </w:r>
          </w:p>
        </w:tc>
      </w:tr>
      <w:tr w:rsidR="00034526" w:rsidRPr="00F43C54" w14:paraId="77BE9241" w14:textId="77777777" w:rsidTr="00A062A2">
        <w:tc>
          <w:tcPr>
            <w:tcW w:w="707" w:type="dxa"/>
            <w:shd w:val="clear" w:color="auto" w:fill="auto"/>
          </w:tcPr>
          <w:p w14:paraId="0FE2ABC8" w14:textId="77777777" w:rsidR="00034526" w:rsidRPr="00F43C54" w:rsidRDefault="00034526" w:rsidP="00034526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05E4D986" w14:textId="77777777" w:rsidR="00034526" w:rsidRPr="00F43C54" w:rsidRDefault="00034526" w:rsidP="00034526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7799032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縣市名稱(地區別)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dCity.CityIte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4D9D8F93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鄉鎮區名稱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dArea.AreaIte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3099EA32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路名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Road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</w:t>
            </w:r>
          </w:p>
          <w:p w14:paraId="1BBA5A4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段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Section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段" +</w:t>
            </w:r>
          </w:p>
          <w:p w14:paraId="57272984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巷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Alley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巷" +</w:t>
            </w:r>
          </w:p>
          <w:p w14:paraId="14709C3A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弄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Lan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 + "弄" +</w:t>
            </w:r>
          </w:p>
          <w:p w14:paraId="3F26066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Num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號" + "-" + </w:t>
            </w:r>
          </w:p>
          <w:p w14:paraId="30D18DF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號之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NumDash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," + </w:t>
            </w:r>
          </w:p>
          <w:p w14:paraId="72410F8E" w14:textId="77777777" w:rsidR="00034526" w:rsidRPr="00F43C54" w:rsidRDefault="00034526" w:rsidP="00034526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樓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Floor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 xml:space="preserve">)] + "樓" + "-" + </w:t>
            </w:r>
          </w:p>
          <w:p w14:paraId="44FEA2F6" w14:textId="77777777" w:rsidR="00034526" w:rsidRPr="00F43C54" w:rsidRDefault="00034526" w:rsidP="00034526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通訊-樓之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CustMain.CurrFloorDash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A43C14" w:rsidRPr="00F43C54" w14:paraId="2540F549" w14:textId="77777777" w:rsidTr="00A062A2">
        <w:tc>
          <w:tcPr>
            <w:tcW w:w="707" w:type="dxa"/>
            <w:shd w:val="clear" w:color="auto" w:fill="auto"/>
          </w:tcPr>
          <w:p w14:paraId="64FDAE1D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30D7AF4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732DC79" w14:textId="77777777" w:rsidR="00A43C14" w:rsidRPr="00F43C54" w:rsidRDefault="00A43C14" w:rsidP="00A43C14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43C14" w:rsidRPr="00F43C54" w14:paraId="502C0EAA" w14:textId="77777777" w:rsidTr="00A062A2">
        <w:tc>
          <w:tcPr>
            <w:tcW w:w="707" w:type="dxa"/>
            <w:shd w:val="clear" w:color="auto" w:fill="auto"/>
          </w:tcPr>
          <w:p w14:paraId="480EB781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77A29C5D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4558715" w14:textId="77777777" w:rsidR="00A43C14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A43C14" w:rsidRPr="00F43C54" w14:paraId="0AAE3F55" w14:textId="77777777" w:rsidTr="00A062A2">
        <w:tc>
          <w:tcPr>
            <w:tcW w:w="707" w:type="dxa"/>
            <w:shd w:val="clear" w:color="auto" w:fill="auto"/>
          </w:tcPr>
          <w:p w14:paraId="453B6806" w14:textId="77777777" w:rsidR="00A43C14" w:rsidRPr="00F43C54" w:rsidRDefault="00A43C14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131286F9" w14:textId="77777777" w:rsidR="00A43C14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48D0BB4C" w14:textId="77777777" w:rsidR="00A43C14" w:rsidRPr="00F43C54" w:rsidRDefault="00F43C54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029CDE93" w14:textId="77777777" w:rsidTr="00A062A2">
        <w:tc>
          <w:tcPr>
            <w:tcW w:w="707" w:type="dxa"/>
            <w:shd w:val="clear" w:color="auto" w:fill="auto"/>
          </w:tcPr>
          <w:p w14:paraId="59C068DC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4583969D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435E4F1" w14:textId="77777777" w:rsidR="008313AF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7AF56E18" w14:textId="77777777" w:rsidTr="00A062A2">
        <w:tc>
          <w:tcPr>
            <w:tcW w:w="707" w:type="dxa"/>
            <w:shd w:val="clear" w:color="auto" w:fill="auto"/>
          </w:tcPr>
          <w:p w14:paraId="57136BE4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1F1EF667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減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1DF9F78" w14:textId="77777777" w:rsidR="008313AF" w:rsidRPr="00F43C54" w:rsidRDefault="008313AF" w:rsidP="00A43C1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/>
                <w:color w:val="000000"/>
              </w:rPr>
              <w:t>"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-</w:t>
            </w:r>
            <w:r w:rsidRPr="00F43C54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8313AF" w:rsidRPr="00F43C54" w14:paraId="1E001346" w14:textId="77777777" w:rsidTr="00A062A2">
        <w:tc>
          <w:tcPr>
            <w:tcW w:w="707" w:type="dxa"/>
            <w:shd w:val="clear" w:color="auto" w:fill="auto"/>
          </w:tcPr>
          <w:p w14:paraId="348D9512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369C91CE" w14:textId="77777777" w:rsidR="008313AF" w:rsidRPr="00F43C54" w:rsidRDefault="008313AF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2F926381" w14:textId="77777777" w:rsidR="008313AF" w:rsidRPr="00F43C54" w:rsidRDefault="001E075C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額度(</w:t>
            </w:r>
            <w:proofErr w:type="spellStart"/>
            <w:r w:rsidRPr="00F43C54">
              <w:rPr>
                <w:rFonts w:ascii="標楷體" w:eastAsia="標楷體" w:hAnsi="標楷體" w:hint="eastAsia"/>
                <w:color w:val="000000"/>
              </w:rPr>
              <w:t>InsuRenew.Fa</w:t>
            </w:r>
            <w:r w:rsidRPr="00F43C54">
              <w:rPr>
                <w:rFonts w:ascii="標楷體" w:eastAsia="標楷體" w:hAnsi="標楷體"/>
                <w:color w:val="000000"/>
              </w:rPr>
              <w:t>cm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313AF" w:rsidRPr="00F43C54" w14:paraId="3F8F8DE1" w14:textId="77777777" w:rsidTr="00A062A2">
        <w:tc>
          <w:tcPr>
            <w:tcW w:w="707" w:type="dxa"/>
            <w:shd w:val="clear" w:color="auto" w:fill="auto"/>
          </w:tcPr>
          <w:p w14:paraId="03F01BE1" w14:textId="77777777" w:rsidR="008313AF" w:rsidRPr="00F43C54" w:rsidRDefault="002F22C9" w:rsidP="00A43C1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2D6A4A1A" w14:textId="77777777" w:rsidR="008313AF" w:rsidRPr="00F43C54" w:rsidRDefault="002F22C9" w:rsidP="00A43C1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1A9863C" w14:textId="77777777" w:rsidR="008313AF" w:rsidRPr="00F43C54" w:rsidRDefault="00F43C54" w:rsidP="00A43C1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繳款方式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FacMain.RepayCod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6A4193E6" w14:textId="77777777" w:rsidTr="00A062A2">
        <w:tc>
          <w:tcPr>
            <w:tcW w:w="707" w:type="dxa"/>
            <w:shd w:val="clear" w:color="auto" w:fill="auto"/>
          </w:tcPr>
          <w:p w14:paraId="0142C1AA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790C50D3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885A61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27698465" w14:textId="77777777" w:rsidTr="00A062A2">
        <w:tc>
          <w:tcPr>
            <w:tcW w:w="707" w:type="dxa"/>
            <w:shd w:val="clear" w:color="auto" w:fill="auto"/>
          </w:tcPr>
          <w:p w14:paraId="70D3CCB2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0860C952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建物門牌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417FDA0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[建物門牌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0EB3C9D6" w14:textId="77777777" w:rsidTr="00A75EAF">
        <w:tc>
          <w:tcPr>
            <w:tcW w:w="707" w:type="dxa"/>
            <w:shd w:val="clear" w:color="auto" w:fill="auto"/>
          </w:tcPr>
          <w:p w14:paraId="1608E30C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6DFAFA5B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6804" w:type="dxa"/>
            <w:shd w:val="clear" w:color="auto" w:fill="auto"/>
          </w:tcPr>
          <w:p w14:paraId="50635B5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</w:rPr>
              <w:t>[保險單號碼(</w:t>
            </w:r>
            <w:proofErr w:type="spellStart"/>
            <w:r w:rsidRPr="00F43C54">
              <w:rPr>
                <w:rFonts w:ascii="標楷體" w:eastAsia="標楷體" w:hAnsi="標楷體"/>
              </w:rPr>
              <w:t>InsuRenew.NowInsuNo</w:t>
            </w:r>
            <w:proofErr w:type="spellEnd"/>
            <w:r w:rsidRPr="00F43C54"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368121C6" w14:textId="77777777" w:rsidTr="00A75EAF">
        <w:tc>
          <w:tcPr>
            <w:tcW w:w="707" w:type="dxa"/>
            <w:shd w:val="clear" w:color="auto" w:fill="auto"/>
          </w:tcPr>
          <w:p w14:paraId="2252D72F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lastRenderedPageBreak/>
              <w:t>1</w:t>
            </w: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F15E1A4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657E39ED" w14:textId="77777777" w:rsidR="00F43C54" w:rsidRPr="00F43C54" w:rsidRDefault="008D65F7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保險起日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InsuStar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8D65F7" w:rsidRPr="00F43C54" w14:paraId="04B9E7B3" w14:textId="77777777" w:rsidTr="00A75EAF">
        <w:tc>
          <w:tcPr>
            <w:tcW w:w="707" w:type="dxa"/>
            <w:shd w:val="clear" w:color="auto" w:fill="auto"/>
          </w:tcPr>
          <w:p w14:paraId="12F97942" w14:textId="77777777" w:rsidR="008D65F7" w:rsidRPr="00F43C54" w:rsidRDefault="008D65F7" w:rsidP="008D65F7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07AD81AB" w14:textId="77777777" w:rsidR="008D65F7" w:rsidRPr="00F43C54" w:rsidRDefault="008D65F7" w:rsidP="008D65F7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26542270" w14:textId="77777777" w:rsidR="008D65F7" w:rsidRPr="00F43C54" w:rsidRDefault="008D65F7" w:rsidP="008D65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保險起日(</w:t>
            </w:r>
            <w:proofErr w:type="spellStart"/>
            <w:r w:rsidRPr="00F43C54">
              <w:rPr>
                <w:rFonts w:ascii="標楷體" w:eastAsia="標楷體" w:hAnsi="標楷體"/>
              </w:rPr>
              <w:t>InsuRenew.InsuStart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1A7EC935" w14:textId="77777777" w:rsidTr="00A062A2">
        <w:tc>
          <w:tcPr>
            <w:tcW w:w="707" w:type="dxa"/>
            <w:shd w:val="clear" w:color="auto" w:fill="auto"/>
          </w:tcPr>
          <w:p w14:paraId="6AFA7CAA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268D8044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減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1D7E89F2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/>
                <w:color w:val="000000"/>
              </w:rPr>
              <w:t>"</w:t>
            </w:r>
            <w:r w:rsidRPr="00F43C54">
              <w:rPr>
                <w:rFonts w:ascii="標楷體" w:eastAsia="標楷體" w:hAnsi="標楷體" w:hint="eastAsia"/>
                <w:color w:val="000000"/>
              </w:rPr>
              <w:t>-</w:t>
            </w:r>
            <w:r w:rsidRPr="00F43C54">
              <w:rPr>
                <w:rFonts w:ascii="標楷體" w:eastAsia="標楷體" w:hAnsi="標楷體"/>
                <w:color w:val="000000"/>
              </w:rPr>
              <w:t>"</w:t>
            </w:r>
          </w:p>
        </w:tc>
      </w:tr>
      <w:tr w:rsidR="00F43C54" w:rsidRPr="00F43C54" w14:paraId="4B883470" w14:textId="77777777" w:rsidTr="00A062A2">
        <w:tc>
          <w:tcPr>
            <w:tcW w:w="707" w:type="dxa"/>
            <w:shd w:val="clear" w:color="auto" w:fill="auto"/>
          </w:tcPr>
          <w:p w14:paraId="0CF9A3E4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01106B1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proofErr w:type="gramStart"/>
            <w:r w:rsidRPr="00F43C54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F43C54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083A9C3B" w14:textId="77777777" w:rsidR="00F43C54" w:rsidRPr="00F43C54" w:rsidRDefault="008D65F7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InsuEndDat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67851EBE" w14:textId="77777777" w:rsidTr="00A062A2">
        <w:tc>
          <w:tcPr>
            <w:tcW w:w="707" w:type="dxa"/>
            <w:shd w:val="clear" w:color="auto" w:fill="auto"/>
          </w:tcPr>
          <w:p w14:paraId="43507E96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0215086D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7BF0FF75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火災險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Fire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7EE1C414" w14:textId="77777777" w:rsidTr="00A062A2">
        <w:tc>
          <w:tcPr>
            <w:tcW w:w="707" w:type="dxa"/>
            <w:shd w:val="clear" w:color="auto" w:fill="auto"/>
          </w:tcPr>
          <w:p w14:paraId="78F95DE0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1934813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5A40B161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火災險保險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FireInsuCovr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48F42470" w14:textId="77777777" w:rsidTr="00A062A2">
        <w:tc>
          <w:tcPr>
            <w:tcW w:w="707" w:type="dxa"/>
            <w:shd w:val="clear" w:color="auto" w:fill="auto"/>
          </w:tcPr>
          <w:p w14:paraId="362C3E69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1</w:t>
            </w:r>
            <w:r w:rsidRPr="00F43C54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5A630175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233BD201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地震險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Ethq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2D77CD2E" w14:textId="77777777" w:rsidTr="00A062A2">
        <w:tc>
          <w:tcPr>
            <w:tcW w:w="707" w:type="dxa"/>
            <w:shd w:val="clear" w:color="auto" w:fill="auto"/>
          </w:tcPr>
          <w:p w14:paraId="5926BFBE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0</w:t>
            </w:r>
          </w:p>
        </w:tc>
        <w:tc>
          <w:tcPr>
            <w:tcW w:w="2662" w:type="dxa"/>
            <w:shd w:val="clear" w:color="auto" w:fill="auto"/>
          </w:tcPr>
          <w:p w14:paraId="3E96BACF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3789686C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8D65F7" w:rsidRPr="008D65F7">
              <w:rPr>
                <w:rFonts w:ascii="標楷體" w:eastAsia="標楷體" w:hAnsi="標楷體" w:hint="eastAsia"/>
              </w:rPr>
              <w:t>地震險保險金額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EthqInsuCovr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0F78E506" w14:textId="77777777" w:rsidTr="00A062A2">
        <w:tc>
          <w:tcPr>
            <w:tcW w:w="707" w:type="dxa"/>
            <w:shd w:val="clear" w:color="auto" w:fill="auto"/>
          </w:tcPr>
          <w:p w14:paraId="68071E4C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74223979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6804" w:type="dxa"/>
            <w:shd w:val="clear" w:color="auto" w:fill="auto"/>
          </w:tcPr>
          <w:p w14:paraId="6003DE6D" w14:textId="77777777" w:rsidR="00F43C54" w:rsidRPr="00F43C54" w:rsidRDefault="00F63718" w:rsidP="00F43C5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F63718">
              <w:rPr>
                <w:rFonts w:ascii="標楷體" w:eastAsia="標楷體" w:hAnsi="標楷體" w:hint="eastAsia"/>
              </w:rPr>
              <w:t>總保費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F43C54" w:rsidRPr="00F43C54">
              <w:rPr>
                <w:rFonts w:ascii="標楷體" w:eastAsia="標楷體" w:hAnsi="標楷體"/>
              </w:rPr>
              <w:t>InsuRenew.TotInsuPr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43C54" w:rsidRPr="00F43C54" w14:paraId="28899BE3" w14:textId="77777777" w:rsidTr="00A062A2">
        <w:tc>
          <w:tcPr>
            <w:tcW w:w="707" w:type="dxa"/>
            <w:shd w:val="clear" w:color="auto" w:fill="auto"/>
          </w:tcPr>
          <w:p w14:paraId="2BF6E076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390DDB12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火險應繳日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639A10F6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r w:rsidRPr="00F43C54">
              <w:rPr>
                <w:rFonts w:ascii="標楷體" w:eastAsia="標楷體" w:hAnsi="標楷體" w:hint="eastAsia"/>
                <w:color w:val="000000"/>
              </w:rPr>
              <w:t>輸入之[火險到期年月]+額度向下所有撥款最小之</w:t>
            </w:r>
            <w:r w:rsidR="00F63718">
              <w:rPr>
                <w:rFonts w:ascii="標楷體" w:eastAsia="標楷體" w:hAnsi="標楷體" w:hint="eastAsia"/>
                <w:color w:val="000000"/>
              </w:rPr>
              <w:t>[</w:t>
            </w:r>
            <w:r w:rsidR="00F63718" w:rsidRPr="00F63718">
              <w:rPr>
                <w:rFonts w:ascii="標楷體" w:eastAsia="標楷體" w:hAnsi="標楷體" w:hint="eastAsia"/>
                <w:color w:val="000000"/>
              </w:rPr>
              <w:t>指定應繳日</w:t>
            </w:r>
            <w:r w:rsidR="00F6371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F63718" w:rsidRPr="00F63718">
              <w:rPr>
                <w:rFonts w:ascii="標楷體" w:eastAsia="標楷體" w:hAnsi="標楷體"/>
                <w:color w:val="000000"/>
              </w:rPr>
              <w:t>LoanBorMain.SpecificDd</w:t>
            </w:r>
            <w:proofErr w:type="spellEnd"/>
            <w:r w:rsidR="00F63718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43C54" w:rsidRPr="00F43C54" w14:paraId="2C8A35D0" w14:textId="77777777" w:rsidTr="00A062A2">
        <w:tc>
          <w:tcPr>
            <w:tcW w:w="707" w:type="dxa"/>
            <w:shd w:val="clear" w:color="auto" w:fill="auto"/>
          </w:tcPr>
          <w:p w14:paraId="422E2A3B" w14:textId="77777777" w:rsidR="00F43C54" w:rsidRPr="00F43C54" w:rsidRDefault="00F43C54" w:rsidP="00F43C54">
            <w:pPr>
              <w:jc w:val="center"/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2</w:t>
            </w:r>
            <w:r w:rsidRPr="00F43C54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00170050" w14:textId="77777777" w:rsidR="00F43C54" w:rsidRPr="00F43C54" w:rsidRDefault="00F43C54" w:rsidP="00F43C54">
            <w:pPr>
              <w:rPr>
                <w:rFonts w:ascii="標楷體" w:eastAsia="標楷體" w:hAnsi="標楷體"/>
              </w:rPr>
            </w:pPr>
            <w:r w:rsidRPr="00F43C54">
              <w:rPr>
                <w:rFonts w:ascii="標楷體" w:eastAsia="標楷體" w:hAnsi="標楷體" w:hint="eastAsia"/>
              </w:rPr>
              <w:t>虛擬帳號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0D73BF9A" w14:textId="77777777" w:rsidR="00F43C54" w:rsidRPr="00F43C54" w:rsidRDefault="00F43C54" w:rsidP="00F43C54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F43C54">
              <w:rPr>
                <w:rFonts w:ascii="標楷體" w:eastAsia="標楷體" w:hAnsi="標楷體" w:hint="eastAsia"/>
                <w:color w:val="000000"/>
              </w:rPr>
              <w:t>固定值</w:t>
            </w:r>
            <w:proofErr w:type="gramEnd"/>
            <w:r w:rsidRPr="00F43C54">
              <w:rPr>
                <w:rFonts w:ascii="標楷體" w:eastAsia="標楷體" w:hAnsi="標楷體" w:hint="eastAsia"/>
                <w:color w:val="000000"/>
              </w:rPr>
              <w:t>"9510200"+ [戶號(</w:t>
            </w: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InsuRenew.CustNo</w:t>
            </w:r>
            <w:proofErr w:type="spellEnd"/>
            <w:r w:rsidRPr="00F43C54">
              <w:rPr>
                <w:rFonts w:ascii="標楷體" w:eastAsia="標楷體" w:hAnsi="標楷體" w:hint="eastAsia"/>
                <w:color w:val="000000"/>
              </w:rPr>
              <w:t>)](戶號不足7位向左補0)</w:t>
            </w:r>
          </w:p>
        </w:tc>
      </w:tr>
    </w:tbl>
    <w:p w14:paraId="4D3F3CE7" w14:textId="56B7BEC5" w:rsidR="00A43C14" w:rsidRDefault="00A43C14" w:rsidP="005A18D1"/>
    <w:p w14:paraId="48134526" w14:textId="708507AC" w:rsidR="00F03B9A" w:rsidRP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</w:t>
      </w:r>
      <w:r w:rsidRPr="00F03B9A">
        <w:rPr>
          <w:rFonts w:ascii="標楷體" w:eastAsia="標楷體" w:hAnsi="標楷體" w:hint="eastAsia"/>
        </w:rPr>
        <w:t>.</w:t>
      </w:r>
      <w:r w:rsidRPr="00456B60">
        <w:rPr>
          <w:rFonts w:ascii="標楷體" w:eastAsia="標楷體" w:hAnsi="標楷體" w:hint="eastAsia"/>
        </w:rPr>
        <w:t>續保資料錯誤明細表</w:t>
      </w:r>
    </w:p>
    <w:p w14:paraId="23F83923" w14:textId="17AD620A" w:rsidR="00FE39F7" w:rsidRDefault="004F7F29" w:rsidP="005A18D1">
      <w:r w:rsidRPr="00D42C68">
        <w:rPr>
          <w:noProof/>
        </w:rPr>
        <w:drawing>
          <wp:inline distT="0" distB="0" distL="0" distR="0" wp14:anchorId="7196D5A6" wp14:editId="7EDF0F04">
            <wp:extent cx="6484257" cy="703385"/>
            <wp:effectExtent l="0" t="0" r="0" b="1905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9"/>
                    <a:stretch>
                      <a:fillRect/>
                    </a:stretch>
                  </pic:blipFill>
                  <pic:spPr>
                    <a:xfrm>
                      <a:off x="0" y="0"/>
                      <a:ext cx="6608980" cy="71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4C371" w14:textId="77777777" w:rsidR="007F2554" w:rsidRPr="00456B60" w:rsidRDefault="007F2554" w:rsidP="00CA731B">
      <w:pPr>
        <w:pStyle w:val="a"/>
      </w:pPr>
      <w:r w:rsidRPr="00456B60">
        <w:t>畫面資料說明</w:t>
      </w:r>
      <w:r>
        <w:rPr>
          <w:rFonts w:hint="eastAsia"/>
        </w:rPr>
        <w:t>-</w:t>
      </w:r>
      <w:r w:rsidRPr="001E6951">
        <w:rPr>
          <w:rFonts w:hint="eastAsia"/>
        </w:rPr>
        <w:t>續保資料錯誤</w:t>
      </w:r>
      <w:r>
        <w:rPr>
          <w:rFonts w:hint="eastAsia"/>
          <w:lang w:eastAsia="zh-HK"/>
        </w:rPr>
        <w:t>明細</w:t>
      </w:r>
      <w:commentRangeStart w:id="286"/>
      <w:r w:rsidRPr="001E6951">
        <w:rPr>
          <w:rFonts w:hint="eastAsia"/>
        </w:rPr>
        <w:t>表</w:t>
      </w:r>
      <w:commentRangeEnd w:id="286"/>
      <w:r w:rsidR="00776134">
        <w:rPr>
          <w:rStyle w:val="afd"/>
          <w:rFonts w:ascii="Times New Roman" w:eastAsia="新細明體" w:hAnsi="Times New Roman"/>
        </w:rPr>
        <w:commentReference w:id="286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1238"/>
        <w:gridCol w:w="2086"/>
        <w:gridCol w:w="3179"/>
        <w:gridCol w:w="2890"/>
      </w:tblGrid>
      <w:tr w:rsidR="007F2554" w:rsidRPr="00456B60" w14:paraId="01999028" w14:textId="77777777" w:rsidTr="00E04CD4">
        <w:tc>
          <w:tcPr>
            <w:tcW w:w="812" w:type="dxa"/>
            <w:shd w:val="clear" w:color="auto" w:fill="D9D9D9"/>
          </w:tcPr>
          <w:p w14:paraId="25BA83B8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265" w:type="dxa"/>
            <w:shd w:val="clear" w:color="auto" w:fill="D9D9D9"/>
          </w:tcPr>
          <w:p w14:paraId="7F5BF01F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142" w:type="dxa"/>
            <w:shd w:val="clear" w:color="auto" w:fill="D9D9D9"/>
          </w:tcPr>
          <w:p w14:paraId="0517E401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60" w:type="dxa"/>
            <w:shd w:val="clear" w:color="auto" w:fill="D9D9D9"/>
          </w:tcPr>
          <w:p w14:paraId="0092AEE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941" w:type="dxa"/>
            <w:shd w:val="clear" w:color="auto" w:fill="D9D9D9"/>
          </w:tcPr>
          <w:p w14:paraId="164C20F8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F2554" w:rsidRPr="00456B60" w14:paraId="5E6652F2" w14:textId="77777777" w:rsidTr="00E04CD4">
        <w:tc>
          <w:tcPr>
            <w:tcW w:w="812" w:type="dxa"/>
            <w:shd w:val="clear" w:color="auto" w:fill="auto"/>
          </w:tcPr>
          <w:p w14:paraId="7B3C0723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65" w:type="dxa"/>
            <w:shd w:val="clear" w:color="auto" w:fill="auto"/>
          </w:tcPr>
          <w:p w14:paraId="48EABF8A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0C2FB74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號碼</w:t>
            </w:r>
          </w:p>
        </w:tc>
        <w:tc>
          <w:tcPr>
            <w:tcW w:w="3260" w:type="dxa"/>
            <w:shd w:val="clear" w:color="auto" w:fill="auto"/>
          </w:tcPr>
          <w:p w14:paraId="033587AE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 w:rsidRPr="00D05974">
              <w:rPr>
                <w:rFonts w:ascii="標楷體" w:eastAsia="標楷體" w:hAnsi="標楷體" w:hint="eastAsia"/>
              </w:rPr>
              <w:t>根據提回檔案之欄位</w:t>
            </w:r>
          </w:p>
          <w:p w14:paraId="37A2DF79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號</w:t>
            </w:r>
            <w:r w:rsidRPr="0002581A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代碼</w:t>
            </w:r>
            <w:r w:rsidRPr="0002581A">
              <w:rPr>
                <w:rFonts w:ascii="標楷體" w:eastAsia="標楷體" w:hAnsi="標楷體" w:hint="eastAsia"/>
              </w:rPr>
              <w:t>２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／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</w:rPr>
              <w:t>保</w:t>
            </w:r>
            <w:r>
              <w:rPr>
                <w:rFonts w:ascii="標楷體" w:eastAsia="標楷體" w:hAnsi="標楷體" w:hint="eastAsia"/>
                <w:lang w:eastAsia="zh-HK"/>
              </w:rPr>
              <w:t>品編</w:t>
            </w:r>
            <w:r>
              <w:rPr>
                <w:rFonts w:ascii="標楷體" w:eastAsia="標楷體" w:hAnsi="標楷體" w:hint="eastAsia"/>
              </w:rPr>
              <w:t>號]</w:t>
            </w:r>
          </w:p>
        </w:tc>
        <w:tc>
          <w:tcPr>
            <w:tcW w:w="2941" w:type="dxa"/>
            <w:shd w:val="clear" w:color="auto" w:fill="auto"/>
          </w:tcPr>
          <w:p w14:paraId="7E6406D0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45796E6D" w14:textId="77777777" w:rsidTr="00E04CD4">
        <w:tc>
          <w:tcPr>
            <w:tcW w:w="812" w:type="dxa"/>
            <w:shd w:val="clear" w:color="auto" w:fill="auto"/>
          </w:tcPr>
          <w:p w14:paraId="1688F1A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65" w:type="dxa"/>
            <w:shd w:val="clear" w:color="auto" w:fill="auto"/>
          </w:tcPr>
          <w:p w14:paraId="1EAB17B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B999FA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保單號碼</w:t>
            </w:r>
          </w:p>
        </w:tc>
        <w:tc>
          <w:tcPr>
            <w:tcW w:w="3260" w:type="dxa"/>
            <w:shd w:val="clear" w:color="auto" w:fill="auto"/>
          </w:tcPr>
          <w:p w14:paraId="7F54E522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6E736F8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F34BE68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28D20BD5" w14:textId="77777777" w:rsidTr="00E04CD4">
        <w:tc>
          <w:tcPr>
            <w:tcW w:w="812" w:type="dxa"/>
            <w:shd w:val="clear" w:color="auto" w:fill="auto"/>
          </w:tcPr>
          <w:p w14:paraId="5E8E32D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65" w:type="dxa"/>
            <w:shd w:val="clear" w:color="auto" w:fill="auto"/>
          </w:tcPr>
          <w:p w14:paraId="1041943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EDFAC3E" w14:textId="77777777" w:rsidR="007F2554" w:rsidRPr="00456B60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260" w:type="dxa"/>
            <w:shd w:val="clear" w:color="auto" w:fill="auto"/>
          </w:tcPr>
          <w:p w14:paraId="25DF8B16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0BE78630" w14:textId="77777777" w:rsidR="007F2554" w:rsidRPr="003530FC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C13A5F2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1685454" w14:textId="77777777" w:rsidTr="00E04CD4">
        <w:tc>
          <w:tcPr>
            <w:tcW w:w="812" w:type="dxa"/>
            <w:shd w:val="clear" w:color="auto" w:fill="auto"/>
          </w:tcPr>
          <w:p w14:paraId="1D1CB8D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65" w:type="dxa"/>
            <w:shd w:val="clear" w:color="auto" w:fill="auto"/>
          </w:tcPr>
          <w:p w14:paraId="71EB7DAC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2411576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</w:tc>
        <w:tc>
          <w:tcPr>
            <w:tcW w:w="3260" w:type="dxa"/>
            <w:shd w:val="clear" w:color="auto" w:fill="auto"/>
          </w:tcPr>
          <w:p w14:paraId="45E131F3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6B460846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78B84CD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E0D0061" w14:textId="77777777" w:rsidTr="00E04CD4">
        <w:tc>
          <w:tcPr>
            <w:tcW w:w="812" w:type="dxa"/>
            <w:shd w:val="clear" w:color="auto" w:fill="auto"/>
          </w:tcPr>
          <w:p w14:paraId="2A780956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265" w:type="dxa"/>
            <w:shd w:val="clear" w:color="auto" w:fill="auto"/>
          </w:tcPr>
          <w:p w14:paraId="5A0AF48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715368B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260" w:type="dxa"/>
            <w:shd w:val="clear" w:color="auto" w:fill="auto"/>
          </w:tcPr>
          <w:p w14:paraId="27E4D227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105EF950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借款人姓名]</w:t>
            </w:r>
          </w:p>
        </w:tc>
        <w:tc>
          <w:tcPr>
            <w:tcW w:w="2941" w:type="dxa"/>
            <w:shd w:val="clear" w:color="auto" w:fill="auto"/>
          </w:tcPr>
          <w:p w14:paraId="268F2F0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56670F1" w14:textId="77777777" w:rsidTr="00E04CD4">
        <w:tc>
          <w:tcPr>
            <w:tcW w:w="812" w:type="dxa"/>
            <w:shd w:val="clear" w:color="auto" w:fill="auto"/>
          </w:tcPr>
          <w:p w14:paraId="33D47057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265" w:type="dxa"/>
            <w:shd w:val="clear" w:color="auto" w:fill="auto"/>
          </w:tcPr>
          <w:p w14:paraId="77E6910B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3575239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3260" w:type="dxa"/>
            <w:shd w:val="clear" w:color="auto" w:fill="auto"/>
          </w:tcPr>
          <w:p w14:paraId="27FA3F08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4650E614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起日(新)]</w:t>
            </w:r>
          </w:p>
        </w:tc>
        <w:tc>
          <w:tcPr>
            <w:tcW w:w="2941" w:type="dxa"/>
            <w:shd w:val="clear" w:color="auto" w:fill="auto"/>
          </w:tcPr>
          <w:p w14:paraId="289774B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YY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7F2554" w:rsidRPr="00456B60" w14:paraId="0BC50CE2" w14:textId="77777777" w:rsidTr="00E04CD4">
        <w:tc>
          <w:tcPr>
            <w:tcW w:w="812" w:type="dxa"/>
            <w:shd w:val="clear" w:color="auto" w:fill="auto"/>
          </w:tcPr>
          <w:p w14:paraId="5607B82C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265" w:type="dxa"/>
            <w:shd w:val="clear" w:color="auto" w:fill="auto"/>
          </w:tcPr>
          <w:p w14:paraId="01315C0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5DA475E6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保</w:t>
            </w: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>
              <w:rPr>
                <w:rFonts w:ascii="標楷體" w:eastAsia="標楷體" w:hAnsi="標楷體" w:hint="eastAsia"/>
                <w:lang w:eastAsia="zh-HK"/>
              </w:rPr>
              <w:t>迄日</w:t>
            </w:r>
          </w:p>
        </w:tc>
        <w:tc>
          <w:tcPr>
            <w:tcW w:w="3260" w:type="dxa"/>
            <w:shd w:val="clear" w:color="auto" w:fill="auto"/>
          </w:tcPr>
          <w:p w14:paraId="094BCDF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根據提回檔案之欄位</w:t>
            </w:r>
          </w:p>
          <w:p w14:paraId="3C29B175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61407">
              <w:rPr>
                <w:rFonts w:ascii="標楷體" w:eastAsia="標楷體" w:hAnsi="標楷體" w:hint="eastAsia"/>
                <w:color w:val="000000"/>
                <w:lang w:eastAsia="zh-HK"/>
              </w:rPr>
              <w:t>[保險迄日(新)]</w:t>
            </w:r>
          </w:p>
        </w:tc>
        <w:tc>
          <w:tcPr>
            <w:tcW w:w="2941" w:type="dxa"/>
            <w:shd w:val="clear" w:color="auto" w:fill="auto"/>
          </w:tcPr>
          <w:p w14:paraId="2689B3D7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Y/MM/DD</w:t>
            </w:r>
          </w:p>
        </w:tc>
      </w:tr>
      <w:tr w:rsidR="007F2554" w:rsidRPr="00456B60" w14:paraId="29F226A4" w14:textId="77777777" w:rsidTr="00E04CD4">
        <w:tc>
          <w:tcPr>
            <w:tcW w:w="812" w:type="dxa"/>
            <w:shd w:val="clear" w:color="auto" w:fill="auto"/>
          </w:tcPr>
          <w:p w14:paraId="218C0269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265" w:type="dxa"/>
            <w:shd w:val="clear" w:color="auto" w:fill="auto"/>
          </w:tcPr>
          <w:p w14:paraId="1345347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0FB57AE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額</w:t>
            </w:r>
          </w:p>
        </w:tc>
        <w:tc>
          <w:tcPr>
            <w:tcW w:w="3260" w:type="dxa"/>
            <w:shd w:val="clear" w:color="auto" w:fill="auto"/>
          </w:tcPr>
          <w:p w14:paraId="255F97DD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5F51B11B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5C043F02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2F473582" w14:textId="77777777" w:rsidTr="00E04CD4">
        <w:tc>
          <w:tcPr>
            <w:tcW w:w="812" w:type="dxa"/>
            <w:shd w:val="clear" w:color="auto" w:fill="auto"/>
          </w:tcPr>
          <w:p w14:paraId="49C11F2B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265" w:type="dxa"/>
            <w:shd w:val="clear" w:color="auto" w:fill="auto"/>
          </w:tcPr>
          <w:p w14:paraId="10D59A4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6D8D421A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火險保費</w:t>
            </w:r>
          </w:p>
        </w:tc>
        <w:tc>
          <w:tcPr>
            <w:tcW w:w="3260" w:type="dxa"/>
            <w:shd w:val="clear" w:color="auto" w:fill="auto"/>
          </w:tcPr>
          <w:p w14:paraId="5F2DE03F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E00B403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火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7C06E33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84596B9" w14:textId="77777777" w:rsidTr="00E04CD4">
        <w:tc>
          <w:tcPr>
            <w:tcW w:w="812" w:type="dxa"/>
            <w:shd w:val="clear" w:color="auto" w:fill="auto"/>
          </w:tcPr>
          <w:p w14:paraId="59DC7A31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265" w:type="dxa"/>
            <w:shd w:val="clear" w:color="auto" w:fill="auto"/>
          </w:tcPr>
          <w:p w14:paraId="7A488BF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4C2E0DE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額</w:t>
            </w:r>
          </w:p>
        </w:tc>
        <w:tc>
          <w:tcPr>
            <w:tcW w:w="3260" w:type="dxa"/>
            <w:shd w:val="clear" w:color="auto" w:fill="auto"/>
          </w:tcPr>
          <w:p w14:paraId="1DD7E695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EB5942D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額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17028F71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5E859070" w14:textId="77777777" w:rsidTr="00E04CD4">
        <w:tc>
          <w:tcPr>
            <w:tcW w:w="812" w:type="dxa"/>
            <w:shd w:val="clear" w:color="auto" w:fill="auto"/>
          </w:tcPr>
          <w:p w14:paraId="00B42BA6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265" w:type="dxa"/>
            <w:shd w:val="clear" w:color="auto" w:fill="auto"/>
          </w:tcPr>
          <w:p w14:paraId="1AFB3D20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3364A27C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震險保費</w:t>
            </w:r>
          </w:p>
        </w:tc>
        <w:tc>
          <w:tcPr>
            <w:tcW w:w="3260" w:type="dxa"/>
            <w:shd w:val="clear" w:color="auto" w:fill="auto"/>
          </w:tcPr>
          <w:p w14:paraId="36BA3452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2075F1A4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地震險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67C3D314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194545EF" w14:textId="77777777" w:rsidTr="00E04CD4">
        <w:tc>
          <w:tcPr>
            <w:tcW w:w="812" w:type="dxa"/>
            <w:shd w:val="clear" w:color="auto" w:fill="auto"/>
          </w:tcPr>
          <w:p w14:paraId="4503014A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265" w:type="dxa"/>
            <w:shd w:val="clear" w:color="auto" w:fill="auto"/>
          </w:tcPr>
          <w:p w14:paraId="1F553D3D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267A5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241B2055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總保費</w:t>
            </w:r>
          </w:p>
        </w:tc>
        <w:tc>
          <w:tcPr>
            <w:tcW w:w="3260" w:type="dxa"/>
            <w:shd w:val="clear" w:color="auto" w:fill="auto"/>
          </w:tcPr>
          <w:p w14:paraId="3FB4282F" w14:textId="77777777" w:rsidR="007F2554" w:rsidRDefault="007F2554" w:rsidP="00E04CD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根據提回檔案之欄位</w:t>
            </w:r>
          </w:p>
          <w:p w14:paraId="7D765B9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C61407">
              <w:rPr>
                <w:rFonts w:ascii="標楷體" w:eastAsia="標楷體" w:hAnsi="標楷體" w:hint="eastAsia"/>
              </w:rPr>
              <w:t>總保費(新)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2941" w:type="dxa"/>
            <w:shd w:val="clear" w:color="auto" w:fill="auto"/>
          </w:tcPr>
          <w:p w14:paraId="40A51C8E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  <w:tr w:rsidR="007F2554" w:rsidRPr="00456B60" w14:paraId="74061871" w14:textId="77777777" w:rsidTr="00E04CD4">
        <w:tc>
          <w:tcPr>
            <w:tcW w:w="812" w:type="dxa"/>
            <w:shd w:val="clear" w:color="auto" w:fill="auto"/>
          </w:tcPr>
          <w:p w14:paraId="1198AD35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265" w:type="dxa"/>
            <w:shd w:val="clear" w:color="auto" w:fill="auto"/>
          </w:tcPr>
          <w:p w14:paraId="29397364" w14:textId="77777777" w:rsidR="007F2554" w:rsidRPr="00456B60" w:rsidRDefault="007F2554" w:rsidP="00E04CD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142" w:type="dxa"/>
            <w:shd w:val="clear" w:color="auto" w:fill="auto"/>
          </w:tcPr>
          <w:p w14:paraId="1C0C9274" w14:textId="77777777" w:rsidR="007F2554" w:rsidRDefault="007F2554" w:rsidP="00E04CD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說明</w:t>
            </w:r>
          </w:p>
        </w:tc>
        <w:tc>
          <w:tcPr>
            <w:tcW w:w="3260" w:type="dxa"/>
            <w:shd w:val="clear" w:color="auto" w:fill="auto"/>
          </w:tcPr>
          <w:p w14:paraId="295B3ECA" w14:textId="77777777" w:rsidR="007F2554" w:rsidRDefault="007F2554" w:rsidP="00E04CD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提示上述錯誤</w:t>
            </w:r>
          </w:p>
        </w:tc>
        <w:tc>
          <w:tcPr>
            <w:tcW w:w="2941" w:type="dxa"/>
            <w:shd w:val="clear" w:color="auto" w:fill="auto"/>
          </w:tcPr>
          <w:p w14:paraId="2C848C46" w14:textId="77777777" w:rsidR="007F2554" w:rsidRPr="00097F75" w:rsidRDefault="007F2554" w:rsidP="00E04CD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8E49E0A" w14:textId="77777777" w:rsidR="007F2554" w:rsidRPr="00456B60" w:rsidRDefault="007F2554" w:rsidP="007F2554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1DB26E21" w14:textId="77777777" w:rsidR="00F03B9A" w:rsidRDefault="00F03B9A" w:rsidP="00F03B9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</w:t>
      </w:r>
      <w:r w:rsidR="00061614" w:rsidRPr="00F264B7">
        <w:rPr>
          <w:rFonts w:ascii="標楷體" w:eastAsia="標楷體" w:hAnsi="標楷體" w:hint="eastAsia"/>
          <w:lang w:eastAsia="zh-HK"/>
        </w:rPr>
        <w:t>火險</w:t>
      </w:r>
      <w:r w:rsidR="00061614" w:rsidRPr="00F264B7">
        <w:rPr>
          <w:rFonts w:ascii="標楷體" w:eastAsia="標楷體" w:hAnsi="標楷體" w:hint="eastAsia"/>
        </w:rPr>
        <w:t>及地震險保費_繳款通知單</w:t>
      </w:r>
    </w:p>
    <w:p w14:paraId="5380FB5B" w14:textId="260681F5" w:rsidR="00061614" w:rsidRPr="00F03B9A" w:rsidRDefault="00061614" w:rsidP="00F03B9A">
      <w:pPr>
        <w:ind w:firstLineChars="100" w:firstLine="240"/>
        <w:rPr>
          <w:rFonts w:ascii="標楷體" w:eastAsia="標楷體" w:hAnsi="標楷體"/>
          <w:lang w:eastAsia="zh-HK"/>
        </w:rPr>
      </w:pPr>
      <w:r w:rsidRPr="00F264B7">
        <w:rPr>
          <w:rFonts w:ascii="標楷體" w:eastAsia="標楷體" w:hAnsi="標楷體" w:hint="eastAsia"/>
          <w:lang w:eastAsia="zh-HK"/>
        </w:rPr>
        <w:t>(</w:t>
      </w:r>
      <w:r w:rsidR="00F03B9A">
        <w:rPr>
          <w:rFonts w:ascii="標楷體" w:eastAsia="標楷體" w:hAnsi="標楷體" w:hint="eastAsia"/>
        </w:rPr>
        <w:t>1)</w:t>
      </w:r>
      <w:r w:rsidR="00F264B7" w:rsidRPr="00F03B9A">
        <w:rPr>
          <w:rFonts w:ascii="標楷體" w:eastAsia="標楷體" w:hAnsi="標楷體" w:hint="eastAsia"/>
          <w:lang w:eastAsia="zh-HK"/>
        </w:rPr>
        <w:t>以</w:t>
      </w:r>
      <w:commentRangeStart w:id="287"/>
      <w:r w:rsidRPr="00F264B7">
        <w:rPr>
          <w:rFonts w:ascii="標楷體" w:eastAsia="標楷體" w:hAnsi="標楷體"/>
          <w:lang w:eastAsia="zh-HK"/>
        </w:rPr>
        <w:t>email</w:t>
      </w:r>
      <w:commentRangeEnd w:id="287"/>
      <w:r w:rsidR="00F264B7" w:rsidRPr="00F03B9A">
        <w:rPr>
          <w:rFonts w:ascii="標楷體" w:eastAsia="標楷體" w:hAnsi="標楷體" w:hint="eastAsia"/>
          <w:lang w:eastAsia="zh-HK"/>
        </w:rPr>
        <w:t>方式傳</w:t>
      </w:r>
      <w:r w:rsidR="00196373" w:rsidRPr="00F03B9A">
        <w:rPr>
          <w:rFonts w:ascii="標楷體" w:eastAsia="標楷體" w:hAnsi="標楷體" w:hint="eastAsia"/>
          <w:lang w:eastAsia="zh-HK"/>
        </w:rPr>
        <w:t>送</w:t>
      </w:r>
      <w:r w:rsidRPr="00F03B9A">
        <w:rPr>
          <w:rFonts w:ascii="標楷體" w:eastAsia="標楷體" w:hAnsi="標楷體"/>
          <w:lang w:eastAsia="zh-HK"/>
        </w:rPr>
        <w:commentReference w:id="287"/>
      </w:r>
      <w:r w:rsidR="00196373" w:rsidRPr="00F03B9A">
        <w:rPr>
          <w:rFonts w:ascii="標楷體" w:eastAsia="標楷體" w:hAnsi="標楷體" w:hint="eastAsia"/>
          <w:lang w:eastAsia="zh-HK"/>
        </w:rPr>
        <w:t>，LC009可</w:t>
      </w:r>
      <w:r w:rsidR="00F03B9A">
        <w:rPr>
          <w:rFonts w:ascii="標楷體" w:eastAsia="標楷體" w:hAnsi="標楷體" w:hint="eastAsia"/>
          <w:lang w:eastAsia="zh-HK"/>
        </w:rPr>
        <w:t>查</w:t>
      </w:r>
      <w:r w:rsidR="00F03B9A">
        <w:rPr>
          <w:rFonts w:ascii="標楷體" w:eastAsia="標楷體" w:hAnsi="標楷體" w:hint="eastAsia"/>
        </w:rPr>
        <w:t>詢</w:t>
      </w:r>
      <w:r w:rsidR="00F03B9A">
        <w:rPr>
          <w:rFonts w:ascii="標楷體" w:eastAsia="標楷體" w:hAnsi="標楷體" w:hint="eastAsia"/>
          <w:lang w:eastAsia="zh-HK"/>
        </w:rPr>
        <w:t>及</w:t>
      </w:r>
      <w:r w:rsidR="00196373" w:rsidRPr="00F03B9A">
        <w:rPr>
          <w:rFonts w:ascii="標楷體" w:eastAsia="標楷體" w:hAnsi="標楷體" w:hint="eastAsia"/>
          <w:lang w:eastAsia="zh-HK"/>
        </w:rPr>
        <w:t>列印</w:t>
      </w:r>
      <w:r w:rsidR="00F03B9A">
        <w:rPr>
          <w:rFonts w:ascii="標楷體" w:eastAsia="標楷體" w:hAnsi="標楷體" w:hint="eastAsia"/>
          <w:lang w:eastAsia="zh-HK"/>
        </w:rPr>
        <w:t>。</w:t>
      </w:r>
    </w:p>
    <w:p w14:paraId="73A48760" w14:textId="7156FB3D" w:rsidR="00061614" w:rsidRPr="00F03B9A" w:rsidRDefault="00F03B9A" w:rsidP="00F03B9A">
      <w:pPr>
        <w:ind w:firstLineChars="100" w:firstLine="240"/>
        <w:rPr>
          <w:rFonts w:ascii="標楷體" w:eastAsia="標楷體" w:hAnsi="標楷體"/>
          <w:lang w:eastAsia="zh-HK"/>
        </w:rPr>
      </w:pPr>
      <w:r>
        <w:rPr>
          <w:rFonts w:ascii="標楷體" w:eastAsia="標楷體" w:hAnsi="標楷體" w:hint="eastAsia"/>
        </w:rPr>
        <w:t>(2)</w:t>
      </w:r>
      <w:r w:rsidR="00196373">
        <w:rPr>
          <w:rFonts w:ascii="標楷體" w:eastAsia="標楷體" w:hAnsi="標楷體" w:hint="eastAsia"/>
          <w:lang w:eastAsia="zh-HK"/>
        </w:rPr>
        <w:t>開始</w:t>
      </w:r>
      <w:r w:rsidR="00061614" w:rsidRPr="00F264B7">
        <w:rPr>
          <w:rFonts w:ascii="標楷體" w:eastAsia="標楷體" w:hAnsi="標楷體" w:hint="eastAsia"/>
          <w:lang w:eastAsia="zh-HK"/>
        </w:rPr>
        <w:t>附檔</w:t>
      </w:r>
      <w:r w:rsidR="00196373">
        <w:rPr>
          <w:rFonts w:ascii="標楷體" w:eastAsia="標楷體" w:hAnsi="標楷體" w:hint="eastAsia"/>
          <w:lang w:eastAsia="zh-HK"/>
        </w:rPr>
        <w:t>時需輸入密碼(客戶之身份證10碼或統一編號8碼)</w:t>
      </w:r>
    </w:p>
    <w:p w14:paraId="09EA62B1" w14:textId="0B36896E" w:rsidR="00061614" w:rsidRDefault="004D6087" w:rsidP="005A18D1">
      <w:r>
        <w:rPr>
          <w:noProof/>
        </w:rPr>
        <w:t xml:space="preserve">      </w:t>
      </w:r>
      <w:r w:rsidRPr="004D6087">
        <w:rPr>
          <w:rFonts w:hint="eastAsia"/>
        </w:rPr>
        <w:t xml:space="preserve"> </w:t>
      </w:r>
      <w:r>
        <w:t xml:space="preserve"> </w:t>
      </w:r>
    </w:p>
    <w:p w14:paraId="04152303" w14:textId="02C919B5" w:rsidR="004D6087" w:rsidRDefault="00F264B7" w:rsidP="005A18D1">
      <w:r>
        <w:object w:dxaOrig="1520" w:dyaOrig="1036" w14:anchorId="2503EA4A">
          <v:shape id="_x0000_i1157" type="#_x0000_t75" style="width:78pt;height:54pt" o:ole="">
            <v:imagedata r:id="rId440" o:title=""/>
          </v:shape>
          <o:OLEObject Type="Embed" ProgID="AcroExch.Document.DC" ShapeID="_x0000_i1157" DrawAspect="Icon" ObjectID="_1723640770" r:id="rId441"/>
        </w:object>
      </w:r>
      <w:r>
        <w:rPr>
          <w:noProof/>
        </w:rPr>
        <w:t xml:space="preserve">       </w:t>
      </w:r>
      <w:r w:rsidRPr="00B77BF0">
        <w:rPr>
          <w:noProof/>
        </w:rPr>
        <w:drawing>
          <wp:inline distT="0" distB="0" distL="0" distR="0" wp14:anchorId="28ED9FA2" wp14:editId="3F11CA4A">
            <wp:extent cx="1400908" cy="76438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2"/>
                    <a:stretch>
                      <a:fillRect/>
                    </a:stretch>
                  </pic:blipFill>
                  <pic:spPr>
                    <a:xfrm>
                      <a:off x="0" y="0"/>
                      <a:ext cx="1424627" cy="77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AFBFB" w14:textId="1A80A13C" w:rsidR="00F264B7" w:rsidRDefault="00F264B7" w:rsidP="005A18D1">
      <w:pPr>
        <w:rPr>
          <w:rFonts w:ascii="標楷體" w:eastAsia="標楷體" w:hAnsi="標楷體"/>
        </w:rPr>
      </w:pPr>
      <w:r w:rsidRPr="00F264B7">
        <w:rPr>
          <w:rFonts w:ascii="標楷體" w:eastAsia="標楷體" w:hAnsi="標楷體" w:hint="eastAsia"/>
          <w:lang w:eastAsia="zh-HK"/>
        </w:rPr>
        <w:t>測</w:t>
      </w:r>
      <w:r w:rsidRPr="00F264B7">
        <w:rPr>
          <w:rFonts w:ascii="標楷體" w:eastAsia="標楷體" w:hAnsi="標楷體" w:hint="eastAsia"/>
        </w:rPr>
        <w:t>試</w:t>
      </w:r>
      <w:r w:rsidRPr="00F264B7">
        <w:rPr>
          <w:rFonts w:ascii="標楷體" w:eastAsia="標楷體" w:hAnsi="標楷體" w:hint="eastAsia"/>
          <w:lang w:eastAsia="zh-HK"/>
        </w:rPr>
        <w:t>附檔密</w:t>
      </w:r>
      <w:r w:rsidRPr="00F264B7">
        <w:rPr>
          <w:rFonts w:ascii="標楷體" w:eastAsia="標楷體" w:hAnsi="標楷體" w:hint="eastAsia"/>
        </w:rPr>
        <w:t>碼:A123456789</w:t>
      </w:r>
    </w:p>
    <w:p w14:paraId="58473E38" w14:textId="147221BD" w:rsidR="004D6087" w:rsidRDefault="004D6087" w:rsidP="005A18D1">
      <w:r w:rsidRPr="00D42C68">
        <w:rPr>
          <w:noProof/>
        </w:rPr>
        <w:drawing>
          <wp:inline distT="0" distB="0" distL="0" distR="0" wp14:anchorId="79851F28" wp14:editId="0BD0DAA1">
            <wp:extent cx="3364523" cy="3732733"/>
            <wp:effectExtent l="0" t="0" r="7620" b="127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3"/>
                    <a:stretch>
                      <a:fillRect/>
                    </a:stretch>
                  </pic:blipFill>
                  <pic:spPr>
                    <a:xfrm>
                      <a:off x="0" y="0"/>
                      <a:ext cx="3369884" cy="3738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BE90A" w14:textId="1A8B2E2E" w:rsidR="004D6087" w:rsidRDefault="004D6087" w:rsidP="005A18D1"/>
    <w:p w14:paraId="7FD8DAAB" w14:textId="77777777" w:rsidR="00FC2845" w:rsidRPr="00456B60" w:rsidRDefault="00FC2845" w:rsidP="005A18D1">
      <w:r w:rsidRPr="00456B60">
        <w:br w:type="page"/>
      </w:r>
    </w:p>
    <w:p w14:paraId="3D49BF11" w14:textId="77777777" w:rsidR="005A18D1" w:rsidRPr="00C7165A" w:rsidRDefault="005A18D1" w:rsidP="00950600">
      <w:pPr>
        <w:pStyle w:val="5"/>
      </w:pPr>
      <w:bookmarkStart w:id="288" w:name="_B1310火險保費資料查詢修改－依戶號"/>
      <w:bookmarkStart w:id="289" w:name="_B1303火險最終保單上傳作業"/>
      <w:bookmarkStart w:id="290" w:name="_B1304保險單資料檢核作業-保費、保單未完成檢核表"/>
      <w:bookmarkStart w:id="291" w:name="_Toc113027312"/>
      <w:bookmarkEnd w:id="288"/>
      <w:bookmarkEnd w:id="289"/>
      <w:bookmarkEnd w:id="290"/>
      <w:r w:rsidRPr="00C7165A">
        <w:lastRenderedPageBreak/>
        <w:t>L4604</w:t>
      </w:r>
      <w:r w:rsidRPr="00C7165A">
        <w:rPr>
          <w:rFonts w:hint="eastAsia"/>
        </w:rPr>
        <w:t>火險保費未繳轉借支作業</w:t>
      </w:r>
      <w:bookmarkEnd w:id="291"/>
    </w:p>
    <w:p w14:paraId="5133CD36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EC4B1C" w14:paraId="7838D40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5468E2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487EE5" w14:textId="77777777" w:rsidR="005A18D1" w:rsidRPr="00EC4B1C" w:rsidRDefault="003732AE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作業</w:t>
            </w:r>
          </w:p>
        </w:tc>
      </w:tr>
      <w:tr w:rsidR="00EC4B1C" w:rsidRPr="00EC4B1C" w14:paraId="60764BC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2B23A1" w14:textId="77777777" w:rsidR="00EC4B1C" w:rsidRPr="00EC4B1C" w:rsidRDefault="00EC4B1C" w:rsidP="00EC4B1C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FDB954" w14:textId="644FD66E" w:rsidR="00EC4B1C" w:rsidRPr="00EC4B1C" w:rsidRDefault="00EC4B1C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1.項目[L4604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]於每月20日(遇假日順延)寫入應處理清單，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關帳未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處理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不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檢核</w:t>
            </w:r>
          </w:p>
          <w:p w14:paraId="32BB8F54" w14:textId="77777777" w:rsidR="00EC4B1C" w:rsidRPr="00EC4B1C" w:rsidRDefault="00EC4B1C" w:rsidP="00EC4B1C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</w:rPr>
              <w:t>2.應處理清單處理交易[火險保費</w:t>
            </w:r>
            <w:proofErr w:type="gramStart"/>
            <w:r w:rsidRPr="00EC4B1C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Pr="00EC4B1C">
              <w:rPr>
                <w:rFonts w:ascii="標楷體" w:eastAsia="標楷體" w:hAnsi="標楷體" w:hint="eastAsia"/>
              </w:rPr>
              <w:t>]進入</w:t>
            </w:r>
          </w:p>
        </w:tc>
      </w:tr>
      <w:tr w:rsidR="005A18D1" w:rsidRPr="00EC4B1C" w14:paraId="4F369481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44F478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6372C4" w14:textId="77777777" w:rsidR="00281B55" w:rsidRPr="00EC4B1C" w:rsidRDefault="00281B55" w:rsidP="00BB4A95">
            <w:pPr>
              <w:rPr>
                <w:rFonts w:ascii="標楷體" w:eastAsia="標楷體" w:hAnsi="標楷體"/>
                <w:lang w:eastAsia="zh-HK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111BD4" w:rsidRPr="00EC4B1C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11BD4" w:rsidRPr="00EC4B1C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111BD4" w:rsidRPr="00EC4B1C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111BD4" w:rsidRPr="00EC4B1C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111BD4" w:rsidRPr="00EC4B1C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111BD4" w:rsidRPr="00EC4B1C">
              <w:rPr>
                <w:rFonts w:ascii="標楷體" w:eastAsia="標楷體" w:hAnsi="標楷體" w:hint="eastAsia"/>
                <w:lang w:val="x-none"/>
              </w:rPr>
              <w:t>作業</w:t>
            </w:r>
            <w:r w:rsidRPr="00EC4B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EC4B1C" w14:paraId="77DB3B8D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EC07C1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F270B9" w14:textId="77777777" w:rsidR="005A18D1" w:rsidRPr="00EC4B1C" w:rsidRDefault="005A18D1" w:rsidP="00EC4B1C">
            <w:pPr>
              <w:rPr>
                <w:rFonts w:ascii="標楷體" w:eastAsia="標楷體" w:hAnsi="標楷體"/>
              </w:rPr>
            </w:pPr>
          </w:p>
        </w:tc>
      </w:tr>
      <w:tr w:rsidR="005A18D1" w:rsidRPr="00EC4B1C" w14:paraId="356A149F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8881F7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EEB060" w14:textId="77777777" w:rsidR="004C06E4" w:rsidRPr="004C06E4" w:rsidRDefault="004C06E4" w:rsidP="004C06E4">
            <w:pPr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 w:hint="eastAsia"/>
                <w:lang w:val="x-none" w:eastAsia="zh-HK"/>
              </w:rPr>
              <w:t>與新光產險對帳後，正常繳款列應付費用</w:t>
            </w:r>
          </w:p>
          <w:p w14:paraId="02F1564E" w14:textId="77777777" w:rsidR="004C06E4" w:rsidRPr="004C06E4" w:rsidRDefault="004C06E4" w:rsidP="0007376E">
            <w:pPr>
              <w:ind w:firstLineChars="100" w:firstLine="240"/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 w:hint="eastAsia"/>
                <w:lang w:val="x-none" w:eastAsia="zh-HK"/>
              </w:rPr>
              <w:t>借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: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 20222010000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暫收及待結轉帳項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-</w:t>
            </w:r>
            <w:proofErr w:type="spellStart"/>
            <w:r w:rsidRPr="004C06E4">
              <w:rPr>
                <w:rFonts w:ascii="標楷體" w:eastAsia="標楷體" w:hAnsi="標楷體" w:hint="eastAsia"/>
                <w:lang w:val="x-none" w:eastAsia="zh-HK"/>
              </w:rPr>
              <w:t>火險保費</w:t>
            </w:r>
            <w:proofErr w:type="spellEnd"/>
          </w:p>
          <w:p w14:paraId="7F889286" w14:textId="77777777" w:rsidR="005A18D1" w:rsidRPr="004C06E4" w:rsidRDefault="004C06E4" w:rsidP="0093607A">
            <w:pPr>
              <w:rPr>
                <w:rFonts w:ascii="標楷體" w:eastAsia="標楷體" w:hAnsi="標楷體"/>
                <w:lang w:val="x-none" w:eastAsia="zh-HK"/>
              </w:rPr>
            </w:pP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　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貸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: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 xml:space="preserve"> 20102081000</w:t>
            </w:r>
            <w:r w:rsidRPr="004C06E4">
              <w:rPr>
                <w:rFonts w:ascii="標楷體" w:eastAsia="標楷體" w:hAnsi="標楷體"/>
                <w:lang w:val="x-none" w:eastAsia="zh-HK"/>
              </w:rPr>
              <w:t xml:space="preserve"> </w:t>
            </w:r>
            <w:r w:rsidRPr="004C06E4">
              <w:rPr>
                <w:rFonts w:ascii="標楷體" w:eastAsia="標楷體" w:hAnsi="標楷體" w:hint="eastAsia"/>
                <w:lang w:val="x-none" w:eastAsia="zh-HK"/>
              </w:rPr>
              <w:t>應付費用</w:t>
            </w:r>
            <w:r w:rsidRPr="004C06E4">
              <w:rPr>
                <w:rFonts w:ascii="標楷體" w:eastAsia="標楷體" w:hAnsi="標楷體"/>
                <w:lang w:val="x-none" w:eastAsia="zh-HK"/>
              </w:rPr>
              <w:t>-</w:t>
            </w:r>
            <w:proofErr w:type="spellStart"/>
            <w:r w:rsidRPr="004C06E4">
              <w:rPr>
                <w:rFonts w:ascii="標楷體" w:eastAsia="標楷體" w:hAnsi="標楷體" w:hint="eastAsia"/>
                <w:lang w:val="x-none" w:eastAsia="zh-HK"/>
              </w:rPr>
              <w:t>待匯</w:t>
            </w:r>
            <w:proofErr w:type="spellEnd"/>
          </w:p>
        </w:tc>
      </w:tr>
      <w:tr w:rsidR="005A18D1" w:rsidRPr="00EC4B1C" w14:paraId="3E86E08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A5DE92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585378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EC4B1C" w14:paraId="7C9F5656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61B01B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ADD3B3" w14:textId="77777777" w:rsidR="005A18D1" w:rsidRPr="00EC4B1C" w:rsidRDefault="007E5AC0" w:rsidP="00BB0BA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EC4B1C">
              <w:rPr>
                <w:rFonts w:ascii="標楷體" w:eastAsia="標楷體" w:hAnsi="標楷體"/>
              </w:rPr>
              <w:t>AcReceivableCom</w:t>
            </w:r>
            <w:proofErr w:type="spellEnd"/>
            <w:r w:rsidRPr="00EC4B1C">
              <w:rPr>
                <w:rFonts w:ascii="標楷體" w:eastAsia="標楷體" w:hAnsi="標楷體" w:hint="eastAsia"/>
              </w:rPr>
              <w:t>更新未出帳科目銷帳檔</w:t>
            </w:r>
          </w:p>
        </w:tc>
      </w:tr>
      <w:tr w:rsidR="005A18D1" w:rsidRPr="00EC4B1C" w14:paraId="33A28580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0190E" w14:textId="77777777" w:rsidR="005A18D1" w:rsidRPr="00EC4B1C" w:rsidRDefault="005A18D1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F2A5" w14:textId="77777777" w:rsidR="005A18D1" w:rsidRPr="00EC4B1C" w:rsidRDefault="00D849F3" w:rsidP="0093607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object w:dxaOrig="1520" w:dyaOrig="1033" w14:anchorId="085D0DA8">
                <v:shape id="_x0000_i1158" type="#_x0000_t75" style="width:78pt;height:54pt" o:ole="">
                  <v:imagedata r:id="rId444" o:title=""/>
                </v:shape>
                <o:OLEObject Type="Embed" ProgID="AcroExch.Document.DC" ShapeID="_x0000_i1158" DrawAspect="Icon" ObjectID="_1723640771" r:id="rId445"/>
              </w:object>
            </w:r>
          </w:p>
        </w:tc>
      </w:tr>
    </w:tbl>
    <w:p w14:paraId="7CE84627" w14:textId="77777777" w:rsidR="005A18D1" w:rsidRPr="00456B60" w:rsidRDefault="005A18D1" w:rsidP="005A18D1"/>
    <w:p w14:paraId="75D85162" w14:textId="77777777" w:rsidR="003C5C85" w:rsidRPr="00456B60" w:rsidRDefault="003C5C8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C5C85" w:rsidRPr="00456B60" w14:paraId="00D0B0CD" w14:textId="77777777" w:rsidTr="00180234">
        <w:tc>
          <w:tcPr>
            <w:tcW w:w="851" w:type="dxa"/>
            <w:shd w:val="clear" w:color="auto" w:fill="D9D9D9"/>
          </w:tcPr>
          <w:p w14:paraId="06B70954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36ED7E35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00F94EA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C5C85" w:rsidRPr="00456B60" w14:paraId="0EBA08BE" w14:textId="77777777" w:rsidTr="00180234">
        <w:tc>
          <w:tcPr>
            <w:tcW w:w="851" w:type="dxa"/>
            <w:shd w:val="clear" w:color="auto" w:fill="auto"/>
          </w:tcPr>
          <w:p w14:paraId="611B4924" w14:textId="77777777" w:rsidR="003C5C85" w:rsidRPr="00456B60" w:rsidRDefault="003C5C8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ED1CB69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1755E94" w14:textId="77777777" w:rsidR="003C5C85" w:rsidRPr="00456B60" w:rsidRDefault="003C5C85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B21B5" w:rsidRPr="00456B60" w14:paraId="79A77BF2" w14:textId="77777777" w:rsidTr="00180234">
        <w:tc>
          <w:tcPr>
            <w:tcW w:w="851" w:type="dxa"/>
            <w:shd w:val="clear" w:color="auto" w:fill="auto"/>
          </w:tcPr>
          <w:p w14:paraId="11EE249D" w14:textId="77777777" w:rsidR="004B21B5" w:rsidRPr="00456B60" w:rsidRDefault="004B21B5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7FF53DD" w14:textId="77777777" w:rsidR="004B21B5" w:rsidRPr="00456B60" w:rsidRDefault="004B21B5" w:rsidP="00180234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9415004" w14:textId="77777777" w:rsidR="004B21B5" w:rsidRPr="00456B60" w:rsidRDefault="004B21B5" w:rsidP="00180234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會計銷帳檔</w:t>
            </w:r>
          </w:p>
        </w:tc>
      </w:tr>
    </w:tbl>
    <w:p w14:paraId="294AF298" w14:textId="77777777" w:rsidR="003C5C85" w:rsidRDefault="003C5C85" w:rsidP="005A18D1"/>
    <w:p w14:paraId="3B49787A" w14:textId="77777777" w:rsidR="005B36E9" w:rsidRPr="00456B60" w:rsidRDefault="005B36E9" w:rsidP="005A18D1">
      <w:r>
        <w:br w:type="page"/>
      </w:r>
    </w:p>
    <w:p w14:paraId="0C9FB033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53739C4" w14:textId="07C2D937" w:rsidR="005B36E9" w:rsidRPr="00456B60" w:rsidRDefault="00EE6E6B" w:rsidP="005A18D1">
      <w:pPr>
        <w:adjustRightInd w:val="0"/>
        <w:spacing w:afterLines="20" w:after="72"/>
        <w:rPr>
          <w:noProof/>
        </w:rPr>
      </w:pPr>
      <w:r w:rsidRPr="00296B50">
        <w:rPr>
          <w:noProof/>
        </w:rPr>
        <w:drawing>
          <wp:inline distT="0" distB="0" distL="0" distR="0" wp14:anchorId="74E19588" wp14:editId="4667660D">
            <wp:extent cx="6483350" cy="1492250"/>
            <wp:effectExtent l="0" t="0" r="0" b="0"/>
            <wp:docPr id="27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FF89C" w14:textId="77777777" w:rsidR="00E142CE" w:rsidRPr="00456B60" w:rsidRDefault="00E142C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3E13B70" w14:textId="77777777" w:rsidR="00E142CE" w:rsidRPr="00456B60" w:rsidRDefault="00E142CE" w:rsidP="00E142C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142CE" w:rsidRPr="00456B60" w14:paraId="53DB22DE" w14:textId="77777777" w:rsidTr="00180234">
        <w:tc>
          <w:tcPr>
            <w:tcW w:w="851" w:type="dxa"/>
            <w:shd w:val="clear" w:color="auto" w:fill="D9D9D9"/>
          </w:tcPr>
          <w:p w14:paraId="72B1E517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DAEA668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032B1C9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7967" w:rsidRPr="00456B60" w14:paraId="25D5D64F" w14:textId="77777777" w:rsidTr="00180234">
        <w:tc>
          <w:tcPr>
            <w:tcW w:w="851" w:type="dxa"/>
            <w:shd w:val="clear" w:color="auto" w:fill="auto"/>
          </w:tcPr>
          <w:p w14:paraId="18D576FE" w14:textId="77777777" w:rsidR="00E07967" w:rsidRPr="00456B60" w:rsidRDefault="00E07967" w:rsidP="00E079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042A7AB" w14:textId="77777777" w:rsidR="00E07967" w:rsidRPr="00456B60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28272A35" w14:textId="77777777" w:rsidR="00E07967" w:rsidRPr="00092201" w:rsidRDefault="00E07967" w:rsidP="00E07967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8AF9FE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非訂正</w:t>
            </w:r>
          </w:p>
          <w:p w14:paraId="4BA5245E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Pr="0009220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Pr="00092201">
              <w:rPr>
                <w:rFonts w:ascii="標楷體" w:eastAsia="標楷體" w:hAnsi="標楷體" w:hint="eastAsia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根據[火險單</w:t>
            </w:r>
            <w:proofErr w:type="gramStart"/>
            <w:r w:rsidRPr="00492766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49276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92766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</w:t>
            </w:r>
            <w:r w:rsidR="00EC4B1C">
              <w:rPr>
                <w:rFonts w:ascii="標楷體" w:eastAsia="標楷體" w:hAnsi="標楷體" w:hint="eastAsia"/>
              </w:rPr>
              <w:t>的</w:t>
            </w:r>
            <w:r w:rsidRPr="00492766">
              <w:rPr>
                <w:rFonts w:ascii="標楷體" w:eastAsia="標楷體" w:hAnsi="標楷體" w:hint="eastAsia"/>
              </w:rPr>
              <w:t>[到期年月</w:t>
            </w:r>
          </w:p>
          <w:p w14:paraId="1971129A" w14:textId="77777777" w:rsidR="00E07967" w:rsidRDefault="00E07967" w:rsidP="00E07967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I</w:t>
            </w:r>
            <w:r w:rsidRPr="00492766">
              <w:rPr>
                <w:rFonts w:ascii="標楷體" w:eastAsia="標楷體" w:hAnsi="標楷體" w:hint="eastAsia"/>
              </w:rPr>
              <w:t>nsuYearMonth</w:t>
            </w:r>
            <w:proofErr w:type="spellEnd"/>
            <w:r w:rsidRPr="00492766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21E364D4" w14:textId="77777777" w:rsidR="00643838" w:rsidRDefault="00E07967" w:rsidP="006438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 w:rsidRPr="001B4ECF">
              <w:rPr>
                <w:rFonts w:ascii="標楷體" w:eastAsia="標楷體" w:hAnsi="標楷體" w:hint="eastAsia"/>
              </w:rPr>
              <w:t>若該筆[處理代碼(</w:t>
            </w:r>
            <w:proofErr w:type="spellStart"/>
            <w:r w:rsidRPr="001B4ECF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1B4ECF">
              <w:rPr>
                <w:rFonts w:ascii="標楷體" w:eastAsia="標楷體" w:hAnsi="標楷體" w:hint="eastAsia"/>
              </w:rPr>
              <w:t>)]＝[</w:t>
            </w:r>
            <w:r>
              <w:rPr>
                <w:rFonts w:ascii="標楷體" w:eastAsia="標楷體" w:hAnsi="標楷體" w:hint="eastAsia"/>
              </w:rPr>
              <w:t>1</w:t>
            </w:r>
            <w:r w:rsidRPr="001B4EC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借支</w:t>
            </w:r>
            <w:r w:rsidRPr="001B4ECF">
              <w:rPr>
                <w:rFonts w:ascii="標楷體" w:eastAsia="標楷體" w:hAnsi="標楷體" w:hint="eastAsia"/>
              </w:rPr>
              <w:t>]</w:t>
            </w:r>
            <w:r w:rsidR="00EC4B1C">
              <w:rPr>
                <w:rFonts w:ascii="標楷體" w:eastAsia="標楷體" w:hAnsi="標楷體" w:hint="eastAsia"/>
              </w:rPr>
              <w:t>，</w:t>
            </w:r>
            <w:r w:rsidRPr="001B4ECF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1B4ECF">
              <w:rPr>
                <w:rFonts w:ascii="標楷體" w:eastAsia="標楷體" w:hAnsi="標楷體" w:hint="eastAsia"/>
              </w:rPr>
              <w:t>訊</w:t>
            </w:r>
          </w:p>
          <w:p w14:paraId="2B9FEC6A" w14:textId="77777777" w:rsidR="00E07967" w:rsidRDefault="00643838" w:rsidP="0064383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E07967" w:rsidRPr="001B4ECF">
              <w:rPr>
                <w:rFonts w:ascii="標楷體" w:eastAsia="標楷體" w:hAnsi="標楷體" w:hint="eastAsia"/>
              </w:rPr>
              <w:t>息"E0015:檢查錯誤(</w:t>
            </w:r>
            <w:r w:rsidRPr="00643838">
              <w:rPr>
                <w:rFonts w:ascii="標楷體" w:eastAsia="標楷體" w:hAnsi="標楷體" w:hint="eastAsia"/>
              </w:rPr>
              <w:t>該筆狀態</w:t>
            </w:r>
            <w:r>
              <w:rPr>
                <w:rFonts w:ascii="標楷體" w:eastAsia="標楷體" w:hAnsi="標楷體" w:hint="eastAsia"/>
              </w:rPr>
              <w:t>不</w:t>
            </w:r>
            <w:r w:rsidRPr="00643838">
              <w:rPr>
                <w:rFonts w:ascii="標楷體" w:eastAsia="標楷體" w:hAnsi="標楷體" w:hint="eastAsia"/>
              </w:rPr>
              <w:t>為正常</w:t>
            </w:r>
            <w:r w:rsidR="00E07967" w:rsidRPr="001B4ECF">
              <w:rPr>
                <w:rFonts w:ascii="標楷體" w:eastAsia="標楷體" w:hAnsi="標楷體" w:hint="eastAsia"/>
              </w:rPr>
              <w:t>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="00E07967" w:rsidRPr="001B4ECF">
              <w:rPr>
                <w:rFonts w:ascii="標楷體" w:eastAsia="標楷體" w:hAnsi="標楷體" w:hint="eastAsia"/>
              </w:rPr>
              <w:t>。</w:t>
            </w:r>
          </w:p>
          <w:p w14:paraId="313D585B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hint="eastAsia"/>
              </w:rPr>
              <w:t xml:space="preserve"> </w:t>
            </w:r>
            <w:r w:rsidRPr="00E855E4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該[擔保品編號</w:t>
            </w:r>
          </w:p>
          <w:p w14:paraId="1973573B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原保單號碼</w:t>
            </w:r>
          </w:p>
          <w:p w14:paraId="78E62070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)]是否存在，若</w:t>
            </w:r>
          </w:p>
          <w:p w14:paraId="2F7756C2" w14:textId="77777777" w:rsidR="00E07967" w:rsidRPr="00092201" w:rsidRDefault="00E07967" w:rsidP="00E07967">
            <w:pPr>
              <w:rPr>
                <w:rFonts w:ascii="標楷體" w:eastAsia="標楷體" w:hAnsi="標楷體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855E4">
              <w:rPr>
                <w:rFonts w:ascii="標楷體" w:eastAsia="標楷體" w:hAnsi="標楷體" w:hint="eastAsia"/>
              </w:rPr>
              <w:t>訊息"E0007:更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855E4">
              <w:rPr>
                <w:rFonts w:ascii="標楷體" w:eastAsia="標楷體" w:hAnsi="標楷體" w:hint="eastAsia"/>
              </w:rPr>
              <w:t>。</w:t>
            </w:r>
          </w:p>
          <w:p w14:paraId="104823E0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 w:rsidRPr="00092201">
              <w:rPr>
                <w:rFonts w:ascii="標楷體" w:eastAsia="標楷體" w:hAnsi="標楷體" w:hint="eastAsia"/>
              </w:rPr>
              <w:t>2</w:t>
            </w:r>
            <w:r w:rsidRPr="00092201">
              <w:rPr>
                <w:rFonts w:ascii="標楷體" w:eastAsia="標楷體" w:hAnsi="標楷體"/>
              </w:rPr>
              <w:t>.</w:t>
            </w:r>
            <w:r w:rsidRPr="00492766">
              <w:rPr>
                <w:rFonts w:ascii="標楷體" w:eastAsia="標楷體" w:hAnsi="標楷體" w:hint="eastAsia"/>
              </w:rPr>
              <w:t>訂正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3A950238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1).根據[火險單</w:t>
            </w:r>
            <w:proofErr w:type="gramStart"/>
            <w:r w:rsidRPr="00EE5B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</w:t>
            </w:r>
            <w:r w:rsidR="00EC4B1C">
              <w:rPr>
                <w:rFonts w:ascii="標楷體" w:eastAsia="標楷體" w:hAnsi="標楷體" w:hint="eastAsia"/>
              </w:rPr>
              <w:t>的</w:t>
            </w:r>
            <w:r w:rsidRPr="00EE5BE0">
              <w:rPr>
                <w:rFonts w:ascii="標楷體" w:eastAsia="標楷體" w:hAnsi="標楷體" w:hint="eastAsia"/>
              </w:rPr>
              <w:t>[到期年月</w:t>
            </w:r>
          </w:p>
          <w:p w14:paraId="018300E1" w14:textId="77777777" w:rsidR="00EE5BE0" w:rsidRPr="00EE5BE0" w:rsidRDefault="00EE5BE0" w:rsidP="00EE5BE0">
            <w:pPr>
              <w:ind w:firstLineChars="300" w:firstLine="720"/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為輸入之[火險到期年月]者</w:t>
            </w:r>
          </w:p>
          <w:p w14:paraId="19C565BF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2).若該筆[處理代碼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＝[</w:t>
            </w:r>
            <w:r>
              <w:rPr>
                <w:rFonts w:ascii="標楷體" w:eastAsia="標楷體" w:hAnsi="標楷體"/>
              </w:rPr>
              <w:t>0</w:t>
            </w:r>
            <w:r w:rsidRPr="00EE5BE0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正常</w:t>
            </w:r>
            <w:r w:rsidRPr="00EE5BE0">
              <w:rPr>
                <w:rFonts w:ascii="標楷體" w:eastAsia="標楷體" w:hAnsi="標楷體" w:hint="eastAsia"/>
              </w:rPr>
              <w:t>]</w:t>
            </w:r>
            <w:r w:rsidR="00EC4B1C">
              <w:rPr>
                <w:rFonts w:ascii="標楷體" w:eastAsia="標楷體" w:hAnsi="標楷體" w:hint="eastAsia"/>
              </w:rPr>
              <w:t>，</w:t>
            </w:r>
            <w:r w:rsidRPr="00EE5BE0">
              <w:rPr>
                <w:rFonts w:ascii="標楷體" w:eastAsia="標楷體" w:hAnsi="標楷體" w:hint="eastAsia"/>
              </w:rPr>
              <w:t>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E5BE0">
              <w:rPr>
                <w:rFonts w:ascii="標楷體" w:eastAsia="標楷體" w:hAnsi="標楷體" w:hint="eastAsia"/>
              </w:rPr>
              <w:t>訊</w:t>
            </w:r>
          </w:p>
          <w:p w14:paraId="44DD1818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息"E0015:檢查錯誤(該筆狀態為正常)</w:t>
            </w:r>
            <w:r w:rsidR="00DD57A3">
              <w:t xml:space="preserve"> 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E5BE0">
              <w:rPr>
                <w:rFonts w:ascii="標楷體" w:eastAsia="標楷體" w:hAnsi="標楷體" w:hint="eastAsia"/>
              </w:rPr>
              <w:t>。</w:t>
            </w:r>
          </w:p>
          <w:p w14:paraId="70F22F8A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(3) 檢核[火險單</w:t>
            </w:r>
            <w:proofErr w:type="gramStart"/>
            <w:r w:rsidRPr="00EE5B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EE5B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該[擔保品編號</w:t>
            </w:r>
          </w:p>
          <w:p w14:paraId="1616A8FC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(ClCode1、ClCode2、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、[原保單號碼</w:t>
            </w:r>
          </w:p>
          <w:p w14:paraId="7E5D9C17" w14:textId="77777777" w:rsidR="00EE5BE0" w:rsidRPr="00EE5BE0" w:rsidRDefault="00EE5BE0" w:rsidP="00EE5BE0">
            <w:pPr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EE5BE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EE5BE0">
              <w:rPr>
                <w:rFonts w:ascii="標楷體" w:eastAsia="標楷體" w:hAnsi="標楷體" w:hint="eastAsia"/>
              </w:rPr>
              <w:t>)]是否存在，若</w:t>
            </w:r>
          </w:p>
          <w:p w14:paraId="683A28AC" w14:textId="2AB55DBC" w:rsidR="00E07967" w:rsidRDefault="00EE5BE0" w:rsidP="00EE5BE0">
            <w:pPr>
              <w:ind w:firstLineChars="100" w:firstLine="240"/>
              <w:rPr>
                <w:rFonts w:ascii="標楷體" w:eastAsia="標楷體" w:hAnsi="標楷體"/>
              </w:rPr>
            </w:pPr>
            <w:r w:rsidRPr="00EE5BE0">
              <w:rPr>
                <w:rFonts w:ascii="標楷體" w:eastAsia="標楷體" w:hAnsi="標楷體" w:hint="eastAsia"/>
              </w:rPr>
              <w:t xml:space="preserve">    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EE5BE0">
              <w:rPr>
                <w:rFonts w:ascii="標楷體" w:eastAsia="標楷體" w:hAnsi="標楷體" w:hint="eastAsia"/>
              </w:rPr>
              <w:t>訊息"E0007:更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EE5BE0">
              <w:rPr>
                <w:rFonts w:ascii="標楷體" w:eastAsia="標楷體" w:hAnsi="標楷體" w:hint="eastAsia"/>
              </w:rPr>
              <w:t>。</w:t>
            </w:r>
          </w:p>
          <w:p w14:paraId="52DEB522" w14:textId="4F7E8AB1" w:rsidR="00E07967" w:rsidRPr="00092201" w:rsidRDefault="00E07967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E855E4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44D7AB8C" w14:textId="77777777" w:rsidR="00E07967" w:rsidRPr="00092201" w:rsidRDefault="00E07967" w:rsidP="00E0796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092201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0DCFDAB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492766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非訂正</w:t>
            </w:r>
          </w:p>
          <w:p w14:paraId="58FC3A7F" w14:textId="77777777" w:rsidR="00E07967" w:rsidRPr="001B4ECF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更新該筆資料</w:t>
            </w:r>
            <w:r w:rsidR="00643838" w:rsidRPr="00643838">
              <w:rPr>
                <w:rFonts w:ascii="標楷體" w:eastAsia="標楷體" w:hAnsi="標楷體" w:hint="eastAsia"/>
              </w:rPr>
              <w:t>[處理代碼(</w:t>
            </w:r>
            <w:proofErr w:type="spellStart"/>
            <w:r w:rsidR="00643838" w:rsidRPr="00643838">
              <w:rPr>
                <w:rFonts w:ascii="標楷體" w:eastAsia="標楷體" w:hAnsi="標楷體" w:hint="eastAsia"/>
              </w:rPr>
              <w:t>StatusCode</w:t>
            </w:r>
            <w:proofErr w:type="spellEnd"/>
            <w:r w:rsidR="00643838" w:rsidRPr="00643838">
              <w:rPr>
                <w:rFonts w:ascii="標楷體" w:eastAsia="標楷體" w:hAnsi="標楷體" w:hint="eastAsia"/>
              </w:rPr>
              <w:t>)]＝[1.借支]</w:t>
            </w:r>
          </w:p>
          <w:p w14:paraId="5F5D0EE0" w14:textId="77777777" w:rsidR="00E07967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643838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Pr="00092201">
              <w:rPr>
                <w:rFonts w:ascii="標楷體" w:eastAsia="標楷體" w:hAnsi="標楷體" w:hint="eastAsia"/>
              </w:rPr>
              <w:t>產出輸出清單</w:t>
            </w:r>
          </w:p>
          <w:p w14:paraId="10108111" w14:textId="77777777" w:rsidR="00E07967" w:rsidRDefault="00E07967" w:rsidP="0064383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643838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3)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3C0DA7"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 w:rsidRPr="003C0DA7">
              <w:rPr>
                <w:rFonts w:ascii="標楷體" w:eastAsia="標楷體" w:hAnsi="標楷體" w:hint="eastAsia"/>
                <w:lang w:eastAsia="zh-HK"/>
              </w:rPr>
              <w:t>AcReceivableCom</w:t>
            </w:r>
            <w:proofErr w:type="spellEnd"/>
            <w:r w:rsidRPr="003C0DA7">
              <w:rPr>
                <w:rFonts w:ascii="標楷體" w:eastAsia="標楷體" w:hAnsi="標楷體" w:hint="eastAsia"/>
                <w:lang w:eastAsia="zh-HK"/>
              </w:rPr>
              <w:t>更新未出帳科目銷帳檔</w:t>
            </w:r>
          </w:p>
          <w:p w14:paraId="64342CE9" w14:textId="77777777" w:rsidR="00C50BBA" w:rsidRDefault="00C50BBA" w:rsidP="0064383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 w:rsidR="006E7092">
              <w:rPr>
                <w:rFonts w:ascii="標楷體" w:eastAsia="標楷體" w:hAnsi="標楷體" w:hint="eastAsia"/>
              </w:rPr>
              <w:t>產出[</w:t>
            </w:r>
            <w:r w:rsidR="006E7092" w:rsidRPr="006E7092">
              <w:rPr>
                <w:rFonts w:ascii="標楷體" w:eastAsia="標楷體" w:hAnsi="標楷體" w:hint="eastAsia"/>
              </w:rPr>
              <w:t>火險保費</w:t>
            </w:r>
            <w:proofErr w:type="gramStart"/>
            <w:r w:rsidR="006E7092" w:rsidRPr="006E7092">
              <w:rPr>
                <w:rFonts w:ascii="標楷體" w:eastAsia="標楷體" w:hAnsi="標楷體" w:hint="eastAsia"/>
              </w:rPr>
              <w:t>未繳轉借支</w:t>
            </w:r>
            <w:proofErr w:type="gramEnd"/>
            <w:r w:rsidR="006E7092">
              <w:rPr>
                <w:rFonts w:ascii="標楷體" w:eastAsia="標楷體" w:hAnsi="標楷體" w:hint="eastAsia"/>
              </w:rPr>
              <w:t>作業]報表</w:t>
            </w:r>
          </w:p>
          <w:p w14:paraId="40ABC847" w14:textId="77777777" w:rsidR="00E07967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lastRenderedPageBreak/>
              <w:t>5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  <w:p w14:paraId="192F1946" w14:textId="77777777" w:rsidR="00E07967" w:rsidRDefault="00E07967" w:rsidP="00E07967">
            <w:pPr>
              <w:rPr>
                <w:rFonts w:ascii="標楷體" w:eastAsia="標楷體" w:hAnsi="標楷體"/>
                <w:lang w:eastAsia="zh-HK"/>
              </w:rPr>
            </w:pPr>
            <w:r w:rsidRPr="001B4ECF">
              <w:rPr>
                <w:rFonts w:ascii="標楷體" w:eastAsia="標楷體" w:hAnsi="標楷體" w:hint="eastAsia"/>
                <w:lang w:eastAsia="zh-HK"/>
              </w:rPr>
              <w:t xml:space="preserve">  (1).更新該筆資料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[處理代碼(</w:t>
            </w:r>
            <w:proofErr w:type="spellStart"/>
            <w:r w:rsidR="00EE5BE0" w:rsidRPr="00EE5BE0">
              <w:rPr>
                <w:rFonts w:ascii="標楷體" w:eastAsia="標楷體" w:hAnsi="標楷體" w:hint="eastAsia"/>
                <w:lang w:eastAsia="zh-HK"/>
              </w:rPr>
              <w:t>StatusCode</w:t>
            </w:r>
            <w:proofErr w:type="spellEnd"/>
            <w:r w:rsidR="00EE5BE0" w:rsidRPr="00EE5BE0">
              <w:rPr>
                <w:rFonts w:ascii="標楷體" w:eastAsia="標楷體" w:hAnsi="標楷體" w:hint="eastAsia"/>
                <w:lang w:eastAsia="zh-HK"/>
              </w:rPr>
              <w:t>)]＝[</w:t>
            </w:r>
            <w:r w:rsidR="00EE5BE0">
              <w:rPr>
                <w:rFonts w:ascii="標楷體" w:eastAsia="標楷體" w:hAnsi="標楷體"/>
                <w:lang w:eastAsia="zh-HK"/>
              </w:rPr>
              <w:t>0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.</w:t>
            </w:r>
            <w:r w:rsidR="00EE5BE0">
              <w:rPr>
                <w:rFonts w:ascii="標楷體" w:eastAsia="標楷體" w:hAnsi="標楷體" w:hint="eastAsia"/>
                <w:lang w:eastAsia="zh-HK"/>
              </w:rPr>
              <w:t>正常</w:t>
            </w:r>
            <w:r w:rsidR="00EE5BE0" w:rsidRPr="00EE5BE0">
              <w:rPr>
                <w:rFonts w:ascii="標楷體" w:eastAsia="標楷體" w:hAnsi="標楷體" w:hint="eastAsia"/>
                <w:lang w:eastAsia="zh-HK"/>
              </w:rPr>
              <w:t>]</w:t>
            </w:r>
          </w:p>
          <w:p w14:paraId="3EE93EDD" w14:textId="77777777" w:rsidR="00E07967" w:rsidRPr="00E855E4" w:rsidRDefault="00E07967" w:rsidP="00E079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43838" w:rsidRPr="00643838">
              <w:rPr>
                <w:rFonts w:ascii="標楷體" w:eastAsia="標楷體" w:hAnsi="標楷體" w:hint="eastAsia"/>
              </w:rPr>
              <w:t>(2).產出輸出清單</w:t>
            </w:r>
          </w:p>
          <w:p w14:paraId="151D731D" w14:textId="77777777" w:rsidR="00E07967" w:rsidRPr="00456B60" w:rsidRDefault="00E07967" w:rsidP="00E07967">
            <w:pPr>
              <w:rPr>
                <w:rFonts w:eastAsia="標楷體"/>
                <w:lang w:eastAsia="zh-HK"/>
              </w:rPr>
            </w:pPr>
            <w:r w:rsidRPr="00E855E4">
              <w:rPr>
                <w:rFonts w:ascii="標楷體" w:eastAsia="標楷體" w:hAnsi="標楷體" w:hint="eastAsia"/>
              </w:rPr>
              <w:t xml:space="preserve">  (3).使用共用元件</w:t>
            </w:r>
            <w:proofErr w:type="spellStart"/>
            <w:r w:rsidRPr="00E855E4">
              <w:rPr>
                <w:rFonts w:ascii="標楷體" w:eastAsia="標楷體" w:hAnsi="標楷體" w:hint="eastAsia"/>
              </w:rPr>
              <w:t>AcReceivableCom</w:t>
            </w:r>
            <w:proofErr w:type="spellEnd"/>
            <w:r w:rsidRPr="00E855E4">
              <w:rPr>
                <w:rFonts w:ascii="標楷體" w:eastAsia="標楷體" w:hAnsi="標楷體" w:hint="eastAsia"/>
              </w:rPr>
              <w:t>更新未</w:t>
            </w:r>
            <w:proofErr w:type="gramStart"/>
            <w:r w:rsidRPr="00E855E4">
              <w:rPr>
                <w:rFonts w:ascii="標楷體" w:eastAsia="標楷體" w:hAnsi="標楷體" w:hint="eastAsia"/>
              </w:rPr>
              <w:t>出帳</w:t>
            </w:r>
            <w:proofErr w:type="gramEnd"/>
            <w:r w:rsidRPr="00E855E4">
              <w:rPr>
                <w:rFonts w:ascii="標楷體" w:eastAsia="標楷體" w:hAnsi="標楷體" w:hint="eastAsia"/>
              </w:rPr>
              <w:t>科目銷帳檔</w:t>
            </w:r>
          </w:p>
        </w:tc>
      </w:tr>
      <w:tr w:rsidR="00E142CE" w:rsidRPr="00456B60" w14:paraId="5950CD62" w14:textId="77777777" w:rsidTr="00180234">
        <w:tc>
          <w:tcPr>
            <w:tcW w:w="851" w:type="dxa"/>
            <w:shd w:val="clear" w:color="auto" w:fill="auto"/>
          </w:tcPr>
          <w:p w14:paraId="178B6613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9D7A46B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0CB7B95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142CE" w:rsidRPr="00456B60" w14:paraId="0C91806B" w14:textId="77777777" w:rsidTr="00180234">
        <w:tc>
          <w:tcPr>
            <w:tcW w:w="851" w:type="dxa"/>
            <w:shd w:val="clear" w:color="auto" w:fill="auto"/>
          </w:tcPr>
          <w:p w14:paraId="0BE402AB" w14:textId="77777777" w:rsidR="00E142CE" w:rsidRPr="00456B60" w:rsidRDefault="00E142CE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45471A56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53CA2245" w14:textId="77777777" w:rsidR="00E142CE" w:rsidRPr="00456B60" w:rsidRDefault="00E142CE" w:rsidP="00180234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C740B1" w:rsidRPr="00456B60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456B60">
              <w:rPr>
                <w:rFonts w:eastAsia="標楷體" w:hint="eastAsia"/>
              </w:rPr>
              <w:t>。</w:t>
            </w:r>
          </w:p>
        </w:tc>
      </w:tr>
    </w:tbl>
    <w:p w14:paraId="44F84A0F" w14:textId="77777777" w:rsidR="00E142CE" w:rsidRPr="00456B60" w:rsidRDefault="00E142CE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43DFC5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5B2B9934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590655B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63144671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1BDF56E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6215034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54E213C2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32A134A3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6D6D156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0CDACF23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4149268A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2E58582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0E3A5F62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7069E13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8F18758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4AAF6522" w14:textId="77777777" w:rsidTr="0093607A">
        <w:trPr>
          <w:trHeight w:val="291"/>
          <w:jc w:val="center"/>
        </w:trPr>
        <w:tc>
          <w:tcPr>
            <w:tcW w:w="484" w:type="dxa"/>
          </w:tcPr>
          <w:p w14:paraId="001CDCB0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6E4AEBE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r w:rsidR="00D849F3">
              <w:rPr>
                <w:rFonts w:ascii="標楷體" w:eastAsia="標楷體" w:hAnsi="標楷體" w:hint="eastAsia"/>
                <w:lang w:eastAsia="zh-HK"/>
              </w:rPr>
              <w:t>到</w:t>
            </w:r>
            <w:r w:rsidR="00D849F3">
              <w:rPr>
                <w:rFonts w:ascii="標楷體" w:eastAsia="標楷體" w:hAnsi="標楷體" w:hint="eastAsia"/>
              </w:rPr>
              <w:t>期</w:t>
            </w:r>
            <w:r w:rsidRPr="00456B60">
              <w:rPr>
                <w:rFonts w:ascii="標楷體" w:eastAsia="標楷體" w:hAnsi="標楷體" w:hint="eastAsia"/>
              </w:rPr>
              <w:t>年月</w:t>
            </w:r>
          </w:p>
        </w:tc>
        <w:tc>
          <w:tcPr>
            <w:tcW w:w="1701" w:type="dxa"/>
          </w:tcPr>
          <w:p w14:paraId="4B49F8C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6FDADBE9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3A337B1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6407294E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01C87566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024C784A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3B2237" w:rsidRPr="00456B60" w14:paraId="21AF5E57" w14:textId="77777777" w:rsidTr="0093607A">
        <w:trPr>
          <w:trHeight w:val="291"/>
          <w:jc w:val="center"/>
        </w:trPr>
        <w:tc>
          <w:tcPr>
            <w:tcW w:w="484" w:type="dxa"/>
          </w:tcPr>
          <w:p w14:paraId="45C7A74F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</w:tcPr>
          <w:p w14:paraId="176A4B5B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  <w:r w:rsidRPr="003B2237">
              <w:rPr>
                <w:rFonts w:ascii="標楷體" w:eastAsia="標楷體" w:hAnsi="標楷體" w:hint="eastAsia"/>
              </w:rPr>
              <w:t>火險保費明細查詢</w:t>
            </w:r>
          </w:p>
        </w:tc>
        <w:tc>
          <w:tcPr>
            <w:tcW w:w="1701" w:type="dxa"/>
          </w:tcPr>
          <w:p w14:paraId="63D9AABD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134" w:type="dxa"/>
          </w:tcPr>
          <w:p w14:paraId="3077F5D8" w14:textId="77777777" w:rsidR="003B2237" w:rsidRPr="00355C97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051F2980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1787D8A9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518F97F8" w14:textId="77777777" w:rsidR="003B2237" w:rsidRPr="00456B60" w:rsidRDefault="003B2237" w:rsidP="003B2237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0CC5F75D" w14:textId="77777777" w:rsidR="003B2237" w:rsidRDefault="003B2237" w:rsidP="003B22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 w:hint="eastAsia"/>
              </w:rPr>
              <w:t>至L4961</w:t>
            </w:r>
            <w:r w:rsidRPr="00456B60">
              <w:rPr>
                <w:rFonts w:ascii="標楷體" w:eastAsia="標楷體" w:hAnsi="標楷體"/>
                <w:lang w:eastAsia="zh-HK"/>
              </w:rPr>
              <w:t>火險保費明細</w:t>
            </w:r>
            <w:r>
              <w:rPr>
                <w:rFonts w:ascii="標楷體" w:eastAsia="標楷體" w:hAnsi="標楷體" w:hint="eastAsia"/>
                <w:lang w:eastAsia="zh-HK"/>
              </w:rPr>
              <w:t>查詢】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/>
                <w:lang w:eastAsia="zh-HK"/>
              </w:rPr>
              <w:t>查詢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當月到期保費資料</w:t>
            </w:r>
          </w:p>
        </w:tc>
      </w:tr>
    </w:tbl>
    <w:p w14:paraId="5FC2E1E1" w14:textId="77777777" w:rsidR="005A18D1" w:rsidRPr="00456B60" w:rsidRDefault="005A18D1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5260705F" w14:textId="77777777" w:rsidR="00D21E18" w:rsidRPr="00456B60" w:rsidRDefault="00D21E18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t>輸出</w:t>
      </w:r>
      <w:commentRangeStart w:id="292"/>
      <w:r w:rsidRPr="00456B60">
        <w:rPr>
          <w:rFonts w:eastAsia="標楷體" w:hint="eastAsia"/>
          <w:sz w:val="26"/>
        </w:rPr>
        <w:t>資料</w:t>
      </w:r>
      <w:commentRangeEnd w:id="292"/>
      <w:r w:rsidR="00776134">
        <w:rPr>
          <w:rStyle w:val="afd"/>
        </w:rPr>
        <w:commentReference w:id="292"/>
      </w:r>
    </w:p>
    <w:p w14:paraId="58C3BB1C" w14:textId="2389F9C0" w:rsidR="005B36E9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5B36E9">
        <w:rPr>
          <w:rFonts w:ascii="標楷體" w:hAnsi="標楷體" w:cs="Times New Roman"/>
          <w:noProof/>
          <w:kern w:val="2"/>
          <w:szCs w:val="24"/>
        </w:rPr>
        <w:drawing>
          <wp:inline distT="0" distB="0" distL="0" distR="0" wp14:anchorId="0D3288C2" wp14:editId="35D766A8">
            <wp:extent cx="6477000" cy="2686050"/>
            <wp:effectExtent l="0" t="0" r="0" b="0"/>
            <wp:docPr id="27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E0FC4" w14:textId="1FEA5A67" w:rsidR="00F63718" w:rsidRDefault="00EE6E6B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  <w:r w:rsidRPr="005B36E9">
        <w:rPr>
          <w:rFonts w:ascii="標楷體" w:hAnsi="標楷體" w:cs="Times New Roman"/>
          <w:noProof/>
          <w:kern w:val="2"/>
          <w:szCs w:val="24"/>
        </w:rPr>
        <w:drawing>
          <wp:inline distT="0" distB="0" distL="0" distR="0" wp14:anchorId="66B521D0" wp14:editId="3CE7B3D2">
            <wp:extent cx="6483350" cy="1409700"/>
            <wp:effectExtent l="0" t="0" r="0" b="0"/>
            <wp:docPr id="27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FAFF1" w14:textId="77777777" w:rsidR="004C06E4" w:rsidRDefault="004C06E4" w:rsidP="005A18D1">
      <w:pPr>
        <w:pStyle w:val="42"/>
        <w:spacing w:after="72"/>
        <w:ind w:leftChars="0" w:left="0"/>
        <w:rPr>
          <w:rFonts w:ascii="標楷體" w:hAnsi="標楷體" w:cs="Times New Roman"/>
          <w:noProof/>
          <w:kern w:val="2"/>
          <w:szCs w:val="24"/>
        </w:rPr>
      </w:pPr>
    </w:p>
    <w:p w14:paraId="4A6D6CF1" w14:textId="77777777" w:rsidR="00F63718" w:rsidRPr="00456B60" w:rsidRDefault="00F63718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8"/>
        <w:gridCol w:w="1964"/>
        <w:gridCol w:w="3087"/>
        <w:gridCol w:w="3249"/>
      </w:tblGrid>
      <w:tr w:rsidR="00F63718" w:rsidRPr="004418F8" w14:paraId="140FCF50" w14:textId="77777777" w:rsidTr="004418F8">
        <w:trPr>
          <w:tblHeader/>
        </w:trPr>
        <w:tc>
          <w:tcPr>
            <w:tcW w:w="768" w:type="dxa"/>
            <w:shd w:val="clear" w:color="auto" w:fill="D9D9D9"/>
          </w:tcPr>
          <w:p w14:paraId="62F942D3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0F857A5D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0EB3EFDF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2" w:type="dxa"/>
            <w:shd w:val="clear" w:color="auto" w:fill="D9D9D9"/>
          </w:tcPr>
          <w:p w14:paraId="2805E653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66" w:type="dxa"/>
            <w:shd w:val="clear" w:color="auto" w:fill="D9D9D9"/>
          </w:tcPr>
          <w:p w14:paraId="0561CD5B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418F8">
              <w:rPr>
                <w:rFonts w:ascii="標楷體" w:eastAsia="標楷體" w:hAnsi="標楷體" w:hint="eastAsia"/>
                <w:color w:val="000000"/>
              </w:rPr>
              <w:t>/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F63718" w:rsidRPr="004418F8" w14:paraId="7532C60D" w14:textId="77777777" w:rsidTr="004418F8">
        <w:tc>
          <w:tcPr>
            <w:tcW w:w="768" w:type="dxa"/>
            <w:shd w:val="clear" w:color="auto" w:fill="auto"/>
          </w:tcPr>
          <w:p w14:paraId="3D90ECD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BDA66C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A560AC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092" w:type="dxa"/>
            <w:shd w:val="clear" w:color="auto" w:fill="auto"/>
          </w:tcPr>
          <w:p w14:paraId="577A5683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Cust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0B55C9FE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F63718" w:rsidRPr="004418F8" w14:paraId="6AFB4C2C" w14:textId="77777777" w:rsidTr="004418F8">
        <w:tc>
          <w:tcPr>
            <w:tcW w:w="768" w:type="dxa"/>
            <w:shd w:val="clear" w:color="auto" w:fill="auto"/>
          </w:tcPr>
          <w:p w14:paraId="37E4C414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5E4307B5" w14:textId="77777777" w:rsidR="00F63718" w:rsidRPr="004418F8" w:rsidRDefault="00F6371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C8B9FCB" w14:textId="77777777" w:rsidR="00F63718" w:rsidRPr="004418F8" w:rsidRDefault="004418F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2" w:type="dxa"/>
            <w:shd w:val="clear" w:color="auto" w:fill="auto"/>
          </w:tcPr>
          <w:p w14:paraId="237DFDF3" w14:textId="77777777" w:rsidR="00F63718" w:rsidRPr="004418F8" w:rsidRDefault="004418F8" w:rsidP="00A75E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.FacmNo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3840688" w14:textId="77777777" w:rsidR="00F63718" w:rsidRPr="004418F8" w:rsidRDefault="00F63718" w:rsidP="00A75EA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476CF235" w14:textId="77777777" w:rsidTr="004418F8">
        <w:tc>
          <w:tcPr>
            <w:tcW w:w="768" w:type="dxa"/>
            <w:shd w:val="clear" w:color="auto" w:fill="auto"/>
          </w:tcPr>
          <w:p w14:paraId="45A619B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103634E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98B2E7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火險年月</w:t>
            </w:r>
          </w:p>
        </w:tc>
        <w:tc>
          <w:tcPr>
            <w:tcW w:w="3092" w:type="dxa"/>
            <w:shd w:val="clear" w:color="auto" w:fill="auto"/>
          </w:tcPr>
          <w:p w14:paraId="1F13FCB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  <w:color w:val="000000"/>
                <w:lang w:eastAsia="zh-HK"/>
              </w:rPr>
              <w:t>InsuRenew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4418F8">
              <w:rPr>
                <w:rFonts w:ascii="標楷體" w:eastAsia="標楷體" w:hAnsi="標楷體"/>
                <w:color w:val="000000"/>
              </w:rPr>
              <w:t>InsuYearMonth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CD3E109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2D5E3F4E" w14:textId="77777777" w:rsidTr="004418F8">
        <w:tc>
          <w:tcPr>
            <w:tcW w:w="768" w:type="dxa"/>
            <w:shd w:val="clear" w:color="auto" w:fill="auto"/>
          </w:tcPr>
          <w:p w14:paraId="3994B039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183953C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A5091D2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火險保險金額</w:t>
            </w:r>
          </w:p>
        </w:tc>
        <w:tc>
          <w:tcPr>
            <w:tcW w:w="3092" w:type="dxa"/>
            <w:shd w:val="clear" w:color="auto" w:fill="auto"/>
          </w:tcPr>
          <w:p w14:paraId="2FF727E4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7C2204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76866232" w14:textId="77777777" w:rsidTr="004418F8">
        <w:tc>
          <w:tcPr>
            <w:tcW w:w="768" w:type="dxa"/>
            <w:shd w:val="clear" w:color="auto" w:fill="auto"/>
          </w:tcPr>
          <w:p w14:paraId="13AF6D8D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4C0A885F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B1E8FA9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火險保費</w:t>
            </w:r>
          </w:p>
        </w:tc>
        <w:tc>
          <w:tcPr>
            <w:tcW w:w="3092" w:type="dxa"/>
            <w:shd w:val="clear" w:color="auto" w:fill="auto"/>
          </w:tcPr>
          <w:p w14:paraId="6E7A167E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5CBDC048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1AFCA72E" w14:textId="77777777" w:rsidTr="004418F8">
        <w:tc>
          <w:tcPr>
            <w:tcW w:w="768" w:type="dxa"/>
            <w:shd w:val="clear" w:color="auto" w:fill="auto"/>
          </w:tcPr>
          <w:p w14:paraId="1C72026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5CD365DC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4F7A275" w14:textId="77777777" w:rsidR="004418F8" w:rsidRPr="004418F8" w:rsidRDefault="00D849F3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地震</w:t>
            </w:r>
            <w:r w:rsidR="004418F8"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保險金額</w:t>
            </w:r>
          </w:p>
        </w:tc>
        <w:tc>
          <w:tcPr>
            <w:tcW w:w="3092" w:type="dxa"/>
            <w:shd w:val="clear" w:color="auto" w:fill="auto"/>
          </w:tcPr>
          <w:p w14:paraId="1B202DCF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3C8A26BB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5C6CD2FD" w14:textId="77777777" w:rsidTr="004418F8">
        <w:tc>
          <w:tcPr>
            <w:tcW w:w="768" w:type="dxa"/>
            <w:shd w:val="clear" w:color="auto" w:fill="auto"/>
          </w:tcPr>
          <w:p w14:paraId="69A661FB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2F09C4F5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4D5BEA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地震保費</w:t>
            </w:r>
          </w:p>
        </w:tc>
        <w:tc>
          <w:tcPr>
            <w:tcW w:w="3092" w:type="dxa"/>
            <w:shd w:val="clear" w:color="auto" w:fill="auto"/>
          </w:tcPr>
          <w:p w14:paraId="36FECEE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68533D8A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4418F8" w:rsidRPr="004418F8" w14:paraId="2667468F" w14:textId="77777777" w:rsidTr="004418F8">
        <w:tc>
          <w:tcPr>
            <w:tcW w:w="768" w:type="dxa"/>
            <w:shd w:val="clear" w:color="auto" w:fill="auto"/>
          </w:tcPr>
          <w:p w14:paraId="55E7176A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1D7A1FBE" w14:textId="77777777" w:rsidR="004418F8" w:rsidRPr="004418F8" w:rsidRDefault="004418F8" w:rsidP="004418F8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207484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總保費</w:t>
            </w:r>
          </w:p>
        </w:tc>
        <w:tc>
          <w:tcPr>
            <w:tcW w:w="3092" w:type="dxa"/>
            <w:shd w:val="clear" w:color="auto" w:fill="auto"/>
          </w:tcPr>
          <w:p w14:paraId="0522EA83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418F8">
              <w:rPr>
                <w:rFonts w:ascii="標楷體" w:eastAsia="標楷體" w:hAnsi="標楷體"/>
              </w:rPr>
              <w:t>InsuRenew.TotInsuPrem</w:t>
            </w:r>
            <w:proofErr w:type="spellEnd"/>
          </w:p>
        </w:tc>
        <w:tc>
          <w:tcPr>
            <w:tcW w:w="3366" w:type="dxa"/>
            <w:shd w:val="clear" w:color="auto" w:fill="auto"/>
          </w:tcPr>
          <w:p w14:paraId="278B4F20" w14:textId="77777777" w:rsidR="004418F8" w:rsidRPr="004418F8" w:rsidRDefault="004418F8" w:rsidP="004418F8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30A9DCF" w14:textId="77777777" w:rsidR="00F63718" w:rsidRPr="00F63718" w:rsidRDefault="00F63718" w:rsidP="005A18D1">
      <w:pPr>
        <w:pStyle w:val="42"/>
        <w:spacing w:after="72"/>
        <w:ind w:leftChars="0" w:left="0"/>
        <w:rPr>
          <w:rFonts w:ascii="標楷體" w:hAnsi="標楷體" w:cs="Times New Roman"/>
          <w:kern w:val="2"/>
          <w:szCs w:val="24"/>
        </w:rPr>
      </w:pPr>
    </w:p>
    <w:p w14:paraId="29550171" w14:textId="77777777" w:rsidR="00FC2845" w:rsidRPr="00456B60" w:rsidRDefault="00FC2845" w:rsidP="005A18D1">
      <w:pPr>
        <w:pStyle w:val="42"/>
        <w:spacing w:after="72"/>
        <w:ind w:leftChars="0" w:left="0"/>
        <w:rPr>
          <w:rFonts w:hAnsi="標楷體"/>
        </w:rPr>
      </w:pPr>
      <w:r w:rsidRPr="00456B60">
        <w:rPr>
          <w:rFonts w:hAnsi="標楷體"/>
        </w:rPr>
        <w:br w:type="page"/>
      </w:r>
    </w:p>
    <w:p w14:paraId="3D250D77" w14:textId="77777777" w:rsidR="005A18D1" w:rsidRPr="00456B60" w:rsidRDefault="005A18D1" w:rsidP="00950600">
      <w:pPr>
        <w:pStyle w:val="5"/>
      </w:pPr>
      <w:bookmarkStart w:id="293" w:name="_B1320火險費轉催收作業"/>
      <w:bookmarkStart w:id="294" w:name="_B1321催收火險費取消作業"/>
      <w:bookmarkStart w:id="295" w:name="_B1323火險費轉催收傳票開立作業"/>
      <w:bookmarkStart w:id="296" w:name="_Toc113027313"/>
      <w:bookmarkEnd w:id="293"/>
      <w:bookmarkEnd w:id="294"/>
      <w:bookmarkEnd w:id="295"/>
      <w:r w:rsidRPr="00456B60">
        <w:lastRenderedPageBreak/>
        <w:t>L4605</w:t>
      </w:r>
      <w:r w:rsidRPr="00456B60">
        <w:rPr>
          <w:rFonts w:hint="eastAsia"/>
        </w:rPr>
        <w:t>火險最終保單上傳作業</w:t>
      </w:r>
      <w:bookmarkEnd w:id="296"/>
    </w:p>
    <w:p w14:paraId="518257A9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8089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7"/>
        <w:gridCol w:w="6662"/>
      </w:tblGrid>
      <w:tr w:rsidR="0073085A" w:rsidRPr="00456B60" w14:paraId="1B94B78C" w14:textId="77777777" w:rsidTr="00E025E7">
        <w:trPr>
          <w:trHeight w:val="277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69C889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3EF6F4" w14:textId="77777777" w:rsidR="0073085A" w:rsidRPr="00456B60" w:rsidRDefault="0073085A" w:rsidP="0073085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最終保單上傳作業</w:t>
            </w:r>
          </w:p>
        </w:tc>
      </w:tr>
      <w:tr w:rsidR="00C66FED" w:rsidRPr="00456B60" w14:paraId="34B7702E" w14:textId="77777777" w:rsidTr="00E025E7">
        <w:trPr>
          <w:trHeight w:val="277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524596" w14:textId="77777777" w:rsidR="00C66FED" w:rsidRPr="00456B60" w:rsidRDefault="00C66FED" w:rsidP="00C66FED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444928" w14:textId="77777777" w:rsidR="00C66FED" w:rsidRPr="00456B60" w:rsidRDefault="006C0C03" w:rsidP="00C66FED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  <w:lang w:eastAsia="zh-HK"/>
              </w:rPr>
              <w:t>上傳</w:t>
            </w:r>
            <w:r w:rsidR="009202AD" w:rsidRPr="00456B60">
              <w:rPr>
                <w:rFonts w:ascii="標楷體" w:eastAsia="標楷體" w:hAnsi="標楷體" w:hint="eastAsia"/>
              </w:rPr>
              <w:t>火險最終保單</w:t>
            </w:r>
          </w:p>
        </w:tc>
      </w:tr>
      <w:tr w:rsidR="0073085A" w:rsidRPr="00456B60" w14:paraId="2060BD49" w14:textId="77777777" w:rsidTr="00E025E7">
        <w:trPr>
          <w:trHeight w:val="773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5756DF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AC91C3" w14:textId="77777777" w:rsidR="0073085A" w:rsidRPr="00456B60" w:rsidRDefault="0073085A" w:rsidP="000966D1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6C0C03" w:rsidRPr="00456B60">
              <w:rPr>
                <w:rFonts w:eastAsia="標楷體" w:hint="eastAsia"/>
                <w:lang w:val="x-none" w:eastAsia="zh-HK"/>
              </w:rPr>
              <w:t>作業流程</w:t>
            </w:r>
            <w:r w:rsidR="006C0C03" w:rsidRPr="00456B60">
              <w:rPr>
                <w:rFonts w:eastAsia="標楷體" w:hint="eastAsia"/>
                <w:lang w:val="x-none"/>
              </w:rPr>
              <w:t>.</w:t>
            </w:r>
            <w:proofErr w:type="spellStart"/>
            <w:r w:rsidR="006C0C03" w:rsidRPr="00456B60">
              <w:rPr>
                <w:rFonts w:eastAsia="標楷體" w:hint="eastAsia"/>
                <w:lang w:val="x-none"/>
              </w:rPr>
              <w:t>火險</w:t>
            </w:r>
            <w:proofErr w:type="spellEnd"/>
            <w:r w:rsidR="006C0C03" w:rsidRPr="00456B60">
              <w:rPr>
                <w:rFonts w:eastAsia="標楷體" w:hint="eastAsia"/>
                <w:lang w:val="x-none"/>
              </w:rPr>
              <w:t>-</w:t>
            </w:r>
            <w:proofErr w:type="spellStart"/>
            <w:r w:rsidR="006C0C03" w:rsidRPr="00456B60">
              <w:rPr>
                <w:rFonts w:eastAsia="標楷體" w:hint="eastAsia"/>
                <w:lang w:val="x-none" w:eastAsia="zh-HK"/>
              </w:rPr>
              <w:t>對帳</w:t>
            </w:r>
            <w:proofErr w:type="spellEnd"/>
            <w:r w:rsidR="006C0C03" w:rsidRPr="00456B60">
              <w:rPr>
                <w:rFonts w:eastAsia="標楷體" w:hint="eastAsia"/>
                <w:lang w:val="x-none"/>
              </w:rPr>
              <w:t>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73085A" w:rsidRPr="00456B60" w14:paraId="48B0E383" w14:textId="77777777" w:rsidTr="00E025E7">
        <w:trPr>
          <w:trHeight w:val="321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4A4C06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5345FD" w14:textId="77777777" w:rsidR="0073085A" w:rsidRPr="00456B60" w:rsidRDefault="0073085A" w:rsidP="0073085A">
            <w:pPr>
              <w:rPr>
                <w:rFonts w:eastAsia="標楷體"/>
              </w:rPr>
            </w:pPr>
          </w:p>
        </w:tc>
      </w:tr>
      <w:tr w:rsidR="0073085A" w:rsidRPr="00456B60" w14:paraId="4BD11B4B" w14:textId="77777777" w:rsidTr="00E025E7">
        <w:trPr>
          <w:trHeight w:val="1311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14E1F2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CD416" w14:textId="77777777" w:rsidR="0073085A" w:rsidRPr="00456B60" w:rsidRDefault="0073085A" w:rsidP="0073085A">
            <w:pPr>
              <w:rPr>
                <w:rFonts w:eastAsia="標楷體"/>
              </w:rPr>
            </w:pPr>
          </w:p>
        </w:tc>
      </w:tr>
      <w:tr w:rsidR="0073085A" w:rsidRPr="00456B60" w14:paraId="30ABAD6D" w14:textId="77777777" w:rsidTr="00E025E7">
        <w:trPr>
          <w:trHeight w:val="27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10FB24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7F6754" w14:textId="77777777" w:rsidR="0073085A" w:rsidRPr="00456B60" w:rsidRDefault="000A1AFB" w:rsidP="0073085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產出檢核報表</w:t>
            </w:r>
          </w:p>
        </w:tc>
      </w:tr>
      <w:tr w:rsidR="0073085A" w:rsidRPr="00456B60" w14:paraId="372C9015" w14:textId="77777777" w:rsidTr="00E025E7">
        <w:trPr>
          <w:trHeight w:val="35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28F302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F6759" w14:textId="77777777" w:rsidR="0073085A" w:rsidRPr="00456B60" w:rsidRDefault="007E5AC0" w:rsidP="002C556C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BD4C74">
              <w:rPr>
                <w:rFonts w:ascii="標楷體" w:eastAsia="標楷體" w:hAnsi="標楷體"/>
              </w:rPr>
              <w:t>InsuRenew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</w:p>
        </w:tc>
      </w:tr>
      <w:tr w:rsidR="0073085A" w:rsidRPr="00456B60" w14:paraId="506C4573" w14:textId="77777777" w:rsidTr="00E025E7">
        <w:trPr>
          <w:trHeight w:val="278"/>
        </w:trPr>
        <w:tc>
          <w:tcPr>
            <w:tcW w:w="142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A04BCC" w14:textId="77777777" w:rsidR="0073085A" w:rsidRPr="00456B60" w:rsidRDefault="0073085A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bookmarkStart w:id="297" w:name="_MON_1699277285"/>
        <w:bookmarkEnd w:id="297"/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88A699" w14:textId="77777777" w:rsidR="0073085A" w:rsidRPr="00456B60" w:rsidRDefault="00FE1EAE" w:rsidP="0073085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4DDF1043">
                <v:shape id="_x0000_i1159" type="#_x0000_t75" style="width:78pt;height:54pt" o:ole="">
                  <v:imagedata r:id="rId449" o:title=""/>
                </v:shape>
                <o:OLEObject Type="Embed" ProgID="Excel.Sheet.12" ShapeID="_x0000_i1159" DrawAspect="Icon" ObjectID="_1723640772" r:id="rId450"/>
              </w:object>
            </w:r>
            <w:r w:rsidRPr="00456B60">
              <w:rPr>
                <w:rFonts w:eastAsia="標楷體"/>
              </w:rPr>
              <w:object w:dxaOrig="1520" w:dyaOrig="1033" w14:anchorId="017FC32B">
                <v:shape id="_x0000_i1160" type="#_x0000_t75" style="width:78pt;height:54pt" o:ole="">
                  <v:imagedata r:id="rId451" o:title=""/>
                </v:shape>
                <o:OLEObject Type="Embed" ProgID="AcroExch.Document.DC" ShapeID="_x0000_i1160" DrawAspect="Icon" ObjectID="_1723640773" r:id="rId452"/>
              </w:object>
            </w:r>
          </w:p>
        </w:tc>
      </w:tr>
    </w:tbl>
    <w:p w14:paraId="64B12F02" w14:textId="77777777" w:rsidR="000A1AFB" w:rsidRPr="00456B60" w:rsidRDefault="000A1AFB" w:rsidP="000A1AFB"/>
    <w:p w14:paraId="7C653E95" w14:textId="77777777" w:rsidR="000A1AFB" w:rsidRPr="00456B60" w:rsidRDefault="000A1AF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A1AFB" w:rsidRPr="00456B60" w14:paraId="26206CB1" w14:textId="77777777" w:rsidTr="00180234">
        <w:tc>
          <w:tcPr>
            <w:tcW w:w="851" w:type="dxa"/>
            <w:shd w:val="clear" w:color="auto" w:fill="D9D9D9"/>
          </w:tcPr>
          <w:p w14:paraId="531ED8AF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616B8378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749F80E3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1AFB" w:rsidRPr="00456B60" w14:paraId="0360856E" w14:textId="77777777" w:rsidTr="00180234">
        <w:tc>
          <w:tcPr>
            <w:tcW w:w="851" w:type="dxa"/>
            <w:shd w:val="clear" w:color="auto" w:fill="auto"/>
          </w:tcPr>
          <w:p w14:paraId="44F68F41" w14:textId="77777777" w:rsidR="000A1AFB" w:rsidRPr="00456B60" w:rsidRDefault="000A1AFB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1E278FF" w14:textId="77777777" w:rsidR="000A1AFB" w:rsidRPr="00456B60" w:rsidRDefault="000A1AFB" w:rsidP="00180234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84893F2" w14:textId="77777777" w:rsidR="000A1AFB" w:rsidRPr="00456B60" w:rsidRDefault="000A1AFB" w:rsidP="0018023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28EB909F" w14:textId="77777777" w:rsidR="000A1AFB" w:rsidRPr="00456B60" w:rsidRDefault="000A1AFB" w:rsidP="00CA731B">
      <w:pPr>
        <w:pStyle w:val="a"/>
        <w:numPr>
          <w:ilvl w:val="0"/>
          <w:numId w:val="0"/>
        </w:numPr>
        <w:ind w:left="1920"/>
      </w:pPr>
    </w:p>
    <w:p w14:paraId="7017FE6C" w14:textId="77777777" w:rsidR="005A18D1" w:rsidRPr="00456B60" w:rsidRDefault="005A18D1" w:rsidP="00CA731B">
      <w:pPr>
        <w:pStyle w:val="a"/>
      </w:pPr>
      <w:r w:rsidRPr="00456B60">
        <w:t>UI畫面</w:t>
      </w:r>
    </w:p>
    <w:p w14:paraId="63886D31" w14:textId="77777777" w:rsidR="005A18D1" w:rsidRDefault="005A18D1" w:rsidP="005A18D1">
      <w:pPr>
        <w:pStyle w:val="42"/>
        <w:spacing w:after="72"/>
        <w:ind w:leftChars="0" w:left="0"/>
        <w:rPr>
          <w:noProof/>
        </w:rPr>
      </w:pPr>
    </w:p>
    <w:p w14:paraId="03D1E9AA" w14:textId="06F878F8" w:rsidR="00287800" w:rsidRDefault="00EE6E6B" w:rsidP="009324DF">
      <w:pPr>
        <w:pStyle w:val="42"/>
        <w:spacing w:after="72"/>
        <w:ind w:leftChars="400" w:left="960"/>
        <w:rPr>
          <w:rFonts w:ascii="標楷體" w:hAnsi="標楷體"/>
          <w:noProof/>
          <w:color w:val="000000"/>
        </w:rPr>
      </w:pPr>
      <w:r w:rsidRPr="00A12339">
        <w:rPr>
          <w:rFonts w:ascii="標楷體" w:hAnsi="標楷體"/>
          <w:noProof/>
          <w:color w:val="000000"/>
        </w:rPr>
        <w:drawing>
          <wp:inline distT="0" distB="0" distL="0" distR="0" wp14:anchorId="1D6F0085" wp14:editId="612D3F74">
            <wp:extent cx="5294846" cy="2029691"/>
            <wp:effectExtent l="0" t="0" r="1270" b="8890"/>
            <wp:docPr id="276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4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661" cy="203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DD1B6" w14:textId="77777777" w:rsidR="00A12339" w:rsidRDefault="00A12339" w:rsidP="005A18D1">
      <w:pPr>
        <w:pStyle w:val="42"/>
        <w:spacing w:after="72"/>
        <w:ind w:leftChars="0" w:left="0"/>
        <w:rPr>
          <w:rFonts w:ascii="標楷體" w:hAnsi="標楷體"/>
          <w:noProof/>
          <w:color w:val="000000"/>
        </w:rPr>
      </w:pPr>
    </w:p>
    <w:p w14:paraId="7262FA5F" w14:textId="77777777" w:rsidR="00A12339" w:rsidRPr="00456B60" w:rsidRDefault="00A12339" w:rsidP="005A18D1">
      <w:pPr>
        <w:pStyle w:val="42"/>
        <w:spacing w:after="72"/>
        <w:ind w:leftChars="0" w:left="0"/>
        <w:rPr>
          <w:noProof/>
        </w:rPr>
      </w:pPr>
      <w:r>
        <w:rPr>
          <w:rFonts w:ascii="標楷體" w:hAnsi="標楷體"/>
          <w:noProof/>
          <w:color w:val="000000"/>
        </w:rPr>
        <w:br w:type="page"/>
      </w:r>
    </w:p>
    <w:p w14:paraId="5A2C04BF" w14:textId="77777777" w:rsidR="00FC2B45" w:rsidRPr="00456B60" w:rsidRDefault="00FC2B45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65BF0580" w14:textId="77777777" w:rsidR="00FC2B45" w:rsidRPr="00456B60" w:rsidRDefault="00FC2B45" w:rsidP="00FC2B4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FC2B45" w:rsidRPr="008A350A" w14:paraId="1A79C47A" w14:textId="77777777" w:rsidTr="00180234">
        <w:tc>
          <w:tcPr>
            <w:tcW w:w="851" w:type="dxa"/>
            <w:shd w:val="clear" w:color="auto" w:fill="D9D9D9"/>
          </w:tcPr>
          <w:p w14:paraId="6C42F1D7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F44A5FC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7A0AF81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57910" w:rsidRPr="008A350A" w14:paraId="319C11D0" w14:textId="77777777" w:rsidTr="00180234">
        <w:tc>
          <w:tcPr>
            <w:tcW w:w="851" w:type="dxa"/>
            <w:shd w:val="clear" w:color="auto" w:fill="auto"/>
          </w:tcPr>
          <w:p w14:paraId="4C734347" w14:textId="77777777" w:rsidR="00657910" w:rsidRPr="008A350A" w:rsidRDefault="00657910" w:rsidP="0065791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CE8D527" w14:textId="77777777" w:rsidR="00657910" w:rsidRPr="008A350A" w:rsidRDefault="00657910" w:rsidP="00657910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0B463B9F" w14:textId="77777777" w:rsidR="00657910" w:rsidRPr="008A350A" w:rsidRDefault="00657910" w:rsidP="0065791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D77040F" w14:textId="1A0AA5F4" w:rsidR="00657910" w:rsidRPr="008A350A" w:rsidRDefault="00657910" w:rsidP="009324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1.若檔案內容逗號間欄位少於4</w:t>
            </w:r>
            <w:r w:rsidRPr="008A350A">
              <w:rPr>
                <w:rFonts w:ascii="標楷體" w:eastAsia="標楷體" w:hAnsi="標楷體"/>
              </w:rPr>
              <w:t>6</w:t>
            </w:r>
            <w:r w:rsidRPr="008A350A">
              <w:rPr>
                <w:rFonts w:ascii="標楷體" w:eastAsia="標楷體" w:hAnsi="標楷體" w:hint="eastAsia"/>
              </w:rPr>
              <w:t>個，將提示錯誤訊息</w:t>
            </w:r>
            <w:r w:rsidRPr="008A350A">
              <w:rPr>
                <w:rFonts w:ascii="標楷體" w:eastAsia="標楷體" w:hAnsi="標楷體"/>
              </w:rPr>
              <w:t>"</w:t>
            </w:r>
            <w:r w:rsidRPr="008A350A">
              <w:rPr>
                <w:rFonts w:ascii="標楷體" w:eastAsia="標楷體" w:hAnsi="標楷體" w:hint="eastAsia"/>
              </w:rPr>
              <w:t>E0014檔案錯誤(請確認是否為提回檔案)</w:t>
            </w:r>
            <w:r w:rsidRPr="008A350A">
              <w:rPr>
                <w:rFonts w:ascii="標楷體" w:eastAsia="標楷體" w:hAnsi="標楷體"/>
              </w:rPr>
              <w:t xml:space="preserve"> "</w:t>
            </w:r>
          </w:p>
          <w:p w14:paraId="79E3626D" w14:textId="77777777" w:rsidR="00E5653C" w:rsidRPr="008A350A" w:rsidRDefault="00E5653C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2</w:t>
            </w:r>
            <w:r w:rsidRPr="008A350A">
              <w:rPr>
                <w:rFonts w:ascii="標楷體" w:eastAsia="標楷體" w:hAnsi="標楷體"/>
              </w:rPr>
              <w:t>.</w:t>
            </w:r>
            <w:r w:rsidRPr="008A350A">
              <w:rPr>
                <w:rFonts w:ascii="標楷體" w:eastAsia="標楷體" w:hAnsi="標楷體" w:hint="eastAsia"/>
              </w:rPr>
              <w:t>檢核[火險單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該[擔保品編號(ClCode1、</w:t>
            </w:r>
          </w:p>
          <w:p w14:paraId="2343EB88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ClCode2、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、[原保單號碼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、[批單號碼</w:t>
            </w:r>
          </w:p>
          <w:p w14:paraId="7FAF84AA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是否存在，若不存在者顯示</w:t>
            </w:r>
            <w:r w:rsidR="00DD57A3">
              <w:rPr>
                <w:rFonts w:ascii="標楷體" w:eastAsia="標楷體" w:hAnsi="標楷體" w:hint="eastAsia"/>
              </w:rPr>
              <w:t>錯誤</w:t>
            </w:r>
            <w:r w:rsidRPr="008A350A">
              <w:rPr>
                <w:rFonts w:ascii="標楷體" w:eastAsia="標楷體" w:hAnsi="標楷體" w:hint="eastAsia"/>
              </w:rPr>
              <w:t>訊息"E0007:更</w:t>
            </w:r>
          </w:p>
          <w:p w14:paraId="0B8159CF" w14:textId="77777777" w:rsidR="00E5653C" w:rsidRPr="008A350A" w:rsidRDefault="00E5653C" w:rsidP="00E5653C">
            <w:pPr>
              <w:ind w:firstLineChars="100" w:firstLine="24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新資料時，發生錯誤</w:t>
            </w:r>
            <w:r w:rsidR="00DD57A3" w:rsidRPr="00DD57A3">
              <w:rPr>
                <w:rFonts w:ascii="標楷體" w:eastAsia="標楷體" w:hAnsi="標楷體"/>
              </w:rPr>
              <w:t>"</w:t>
            </w:r>
            <w:r w:rsidRPr="008A350A">
              <w:rPr>
                <w:rFonts w:ascii="標楷體" w:eastAsia="標楷體" w:hAnsi="標楷體" w:hint="eastAsia"/>
              </w:rPr>
              <w:t>。</w:t>
            </w:r>
          </w:p>
          <w:p w14:paraId="7C5F0AF9" w14:textId="77777777" w:rsidR="00657910" w:rsidRPr="008A350A" w:rsidRDefault="00E5653C" w:rsidP="00321168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/>
              </w:rPr>
              <w:t>3</w:t>
            </w:r>
            <w:r w:rsidR="00657910" w:rsidRPr="008A350A">
              <w:rPr>
                <w:rFonts w:ascii="標楷體" w:eastAsia="標楷體" w:hAnsi="標楷體" w:hint="eastAsia"/>
              </w:rPr>
              <w:t>.上傳檔內容檢核</w:t>
            </w:r>
          </w:p>
          <w:p w14:paraId="6534FC2C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).檔案與畫面年月不符：</w:t>
            </w:r>
          </w:p>
          <w:p w14:paraId="3CBB1ECB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提回檔資料之[火險到期年月]與輸入畫面之[火險到期年</w:t>
            </w:r>
          </w:p>
          <w:p w14:paraId="7199206B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月]不合。</w:t>
            </w:r>
          </w:p>
          <w:p w14:paraId="1A7D9E70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2).資料有誤，請人工檢核調整</w:t>
            </w:r>
          </w:p>
          <w:p w14:paraId="6033E203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3).不存在火險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明細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：</w:t>
            </w:r>
          </w:p>
          <w:p w14:paraId="41727730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檢核查詢[火險單</w:t>
            </w:r>
            <w:proofErr w:type="gramStart"/>
            <w:r w:rsidR="00A61ECD"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="00A61ECD"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</w:t>
            </w:r>
            <w:proofErr w:type="gramStart"/>
            <w:r w:rsidR="00A61ECD" w:rsidRPr="008A350A">
              <w:rPr>
                <w:rFonts w:ascii="標楷體" w:eastAsia="標楷體" w:hAnsi="標楷體" w:hint="eastAsia"/>
              </w:rPr>
              <w:t>其</w:t>
            </w:r>
            <w:r w:rsidRPr="008A350A">
              <w:rPr>
                <w:rFonts w:ascii="標楷體" w:eastAsia="標楷體" w:hAnsi="標楷體" w:hint="eastAsia"/>
              </w:rPr>
              <w:t>提回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檔資料之</w:t>
            </w:r>
            <w:r w:rsidR="00A61ECD" w:rsidRPr="008A350A">
              <w:rPr>
                <w:rFonts w:ascii="標楷體" w:eastAsia="標楷體" w:hAnsi="標楷體" w:hint="eastAsia"/>
              </w:rPr>
              <w:t>[押</w:t>
            </w:r>
          </w:p>
          <w:p w14:paraId="47AD2A40" w14:textId="02572C45" w:rsidR="00A61ECD" w:rsidRPr="008A350A" w:rsidRDefault="00E5653C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</w:t>
            </w:r>
            <w:r w:rsidR="00A61ECD" w:rsidRPr="008A350A">
              <w:rPr>
                <w:rFonts w:ascii="標楷體" w:eastAsia="標楷體" w:hAnsi="標楷體" w:hint="eastAsia"/>
              </w:rPr>
              <w:t>品別１]、[</w:t>
            </w:r>
            <w:r w:rsidR="005B4333">
              <w:rPr>
                <w:rFonts w:ascii="標楷體" w:eastAsia="標楷體" w:hAnsi="標楷體" w:hint="eastAsia"/>
              </w:rPr>
              <w:t>擔保品-代號</w:t>
            </w:r>
            <w:r w:rsidR="00A61ECD" w:rsidRPr="008A350A">
              <w:rPr>
                <w:rFonts w:ascii="標楷體" w:eastAsia="標楷體" w:hAnsi="標楷體" w:hint="eastAsia"/>
              </w:rPr>
              <w:t>２]、[</w:t>
            </w:r>
            <w:r w:rsidR="005B4333">
              <w:rPr>
                <w:rFonts w:ascii="標楷體" w:eastAsia="標楷體" w:hAnsi="標楷體" w:hint="eastAsia"/>
              </w:rPr>
              <w:t>擔保品編號</w:t>
            </w:r>
            <w:r w:rsidR="00A61ECD" w:rsidRPr="008A350A">
              <w:rPr>
                <w:rFonts w:ascii="標楷體" w:eastAsia="標楷體" w:hAnsi="標楷體" w:hint="eastAsia"/>
              </w:rPr>
              <w:t>]＝[擔保品編號(ClCode1、ClCode2、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Cl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且</w:t>
            </w:r>
            <w:r w:rsidRPr="008A350A">
              <w:rPr>
                <w:rFonts w:ascii="標楷體" w:eastAsia="標楷體" w:hAnsi="標楷體" w:hint="eastAsia"/>
              </w:rPr>
              <w:t>提回檔資料之</w:t>
            </w:r>
            <w:r w:rsidR="00A61ECD" w:rsidRPr="008A350A">
              <w:rPr>
                <w:rFonts w:ascii="標楷體" w:eastAsia="標楷體" w:hAnsi="標楷體" w:hint="eastAsia"/>
              </w:rPr>
              <w:t>[保單號碼]＝[原保單號碼 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，不存在者</w:t>
            </w:r>
          </w:p>
          <w:p w14:paraId="593AA813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4).與之前上的新保單號碼不同：</w:t>
            </w:r>
          </w:p>
          <w:p w14:paraId="79DD5700" w14:textId="0B5A3A0F" w:rsidR="00A61ECD" w:rsidRPr="008A350A" w:rsidRDefault="00E5653C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提回檔資料之[保單號碼(新)]≠[保險單號碼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NowInsuNo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3B5FA53E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5).此為不處理之保單資料：</w:t>
            </w:r>
          </w:p>
          <w:p w14:paraId="5F531A4E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是否續保(</w:t>
            </w:r>
            <w:proofErr w:type="spellStart"/>
            <w:r w:rsidRPr="008A350A">
              <w:rPr>
                <w:rFonts w:ascii="標楷體" w:eastAsia="標楷體" w:hAnsi="標楷體"/>
              </w:rPr>
              <w:t>RenewCode</w:t>
            </w:r>
            <w:proofErr w:type="spellEnd"/>
            <w:r w:rsidRPr="008A350A">
              <w:rPr>
                <w:rFonts w:ascii="標楷體" w:eastAsia="標楷體" w:hAnsi="標楷體"/>
              </w:rPr>
              <w:t>)]</w:t>
            </w:r>
            <w:r w:rsidRPr="008A350A">
              <w:rPr>
                <w:rFonts w:ascii="標楷體" w:eastAsia="標楷體" w:hAnsi="標楷體" w:hint="eastAsia"/>
              </w:rPr>
              <w:t>＝[</w:t>
            </w:r>
            <w:r w:rsidRPr="008A350A">
              <w:rPr>
                <w:rFonts w:ascii="標楷體" w:eastAsia="標楷體" w:hAnsi="標楷體"/>
              </w:rPr>
              <w:t>1.</w:t>
            </w:r>
            <w:r w:rsidRPr="008A350A">
              <w:rPr>
                <w:rFonts w:ascii="標楷體" w:eastAsia="標楷體" w:hAnsi="標楷體" w:hint="eastAsia"/>
              </w:rPr>
              <w:t>自保</w:t>
            </w:r>
            <w:r w:rsidRPr="008A350A">
              <w:rPr>
                <w:rFonts w:ascii="標楷體" w:eastAsia="標楷體" w:hAnsi="標楷體"/>
              </w:rPr>
              <w:t>]</w:t>
            </w:r>
          </w:p>
          <w:p w14:paraId="122519ED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6).總保費=0：</w:t>
            </w:r>
          </w:p>
          <w:p w14:paraId="346048AE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總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=0</w:t>
            </w:r>
          </w:p>
          <w:p w14:paraId="6CD0FBCC" w14:textId="77777777" w:rsidR="00E5653C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7).總保費不等於火險保費+地震險保費：</w:t>
            </w:r>
          </w:p>
          <w:p w14:paraId="2858B0FB" w14:textId="77777777" w:rsidR="00E5653C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[總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≠[火災險保費</w:t>
            </w:r>
          </w:p>
          <w:p w14:paraId="6D8A4800" w14:textId="77777777" w:rsidR="00A61ECD" w:rsidRPr="008A350A" w:rsidRDefault="00E5653C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Fire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+[地震險保費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thq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6CF91864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8).火險保額與保費不符</w:t>
            </w:r>
          </w:p>
          <w:p w14:paraId="2B299FDA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9).地震險保額與保費不符</w:t>
            </w:r>
          </w:p>
          <w:p w14:paraId="76E63AD8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0).上傳之保險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起迄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日與檔案資料不符：</w:t>
            </w:r>
          </w:p>
          <w:p w14:paraId="796C69B3" w14:textId="77777777" w:rsidR="008A350A" w:rsidRPr="008A350A" w:rsidRDefault="00E5653C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</w:t>
            </w:r>
            <w:proofErr w:type="gramStart"/>
            <w:r w:rsidR="008A350A" w:rsidRPr="008A350A">
              <w:rPr>
                <w:rFonts w:ascii="標楷體" w:eastAsia="標楷體" w:hAnsi="標楷體" w:hint="eastAsia"/>
              </w:rPr>
              <w:t>保險迄</w:t>
            </w:r>
            <w:proofErr w:type="gramEnd"/>
            <w:r w:rsidR="008A350A" w:rsidRPr="008A350A">
              <w:rPr>
                <w:rFonts w:ascii="標楷體" w:eastAsia="標楷體" w:hAnsi="標楷體" w:hint="eastAsia"/>
              </w:rPr>
              <w:t>日(新)</w:t>
            </w:r>
            <w:r w:rsidRPr="008A350A">
              <w:rPr>
                <w:rFonts w:ascii="標楷體" w:eastAsia="標楷體" w:hAnsi="標楷體" w:hint="eastAsia"/>
              </w:rPr>
              <w:t>]≠</w:t>
            </w:r>
            <w:r w:rsidR="008A350A" w:rsidRPr="008A350A">
              <w:rPr>
                <w:rFonts w:ascii="標楷體" w:eastAsia="標楷體" w:hAnsi="標楷體" w:hint="eastAsia"/>
              </w:rPr>
              <w:t>[保險起日</w:t>
            </w:r>
          </w:p>
          <w:p w14:paraId="4F1FF455" w14:textId="77777777" w:rsidR="00E5653C" w:rsidRPr="008A350A" w:rsidRDefault="008A350A" w:rsidP="00E5653C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StartDate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17ED47E8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1).上傳之火險保額或保費與檔案資料不符：</w:t>
            </w:r>
          </w:p>
          <w:p w14:paraId="04EC5FC2" w14:textId="77777777" w:rsidR="008A350A" w:rsidRPr="008A350A" w:rsidRDefault="00E5653C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</w:t>
            </w:r>
            <w:r w:rsidR="008A350A" w:rsidRPr="008A350A">
              <w:rPr>
                <w:rFonts w:ascii="標楷體" w:eastAsia="標楷體" w:hAnsi="標楷體" w:hint="eastAsia"/>
              </w:rPr>
              <w:t>提回檔資料之[火險保額(新)]≠[火災險保險金額</w:t>
            </w:r>
          </w:p>
          <w:p w14:paraId="7B224C19" w14:textId="77777777" w:rsidR="008A350A" w:rsidRP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FireInsuCovrg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或提回檔資料之[火險保費(新)]≠[火</w:t>
            </w:r>
          </w:p>
          <w:p w14:paraId="6DCE44E1" w14:textId="77777777" w:rsidR="008A350A" w:rsidRPr="008A350A" w:rsidRDefault="00E66A72" w:rsidP="00E66A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="008A350A" w:rsidRPr="008A350A">
              <w:rPr>
                <w:rFonts w:ascii="標楷體" w:eastAsia="標楷體" w:hAnsi="標楷體" w:hint="eastAsia"/>
              </w:rPr>
              <w:t>災險保費(</w:t>
            </w:r>
            <w:proofErr w:type="spellStart"/>
            <w:r w:rsidR="008A350A" w:rsidRPr="008A350A">
              <w:rPr>
                <w:rFonts w:ascii="標楷體" w:eastAsia="標楷體" w:hAnsi="標楷體" w:hint="eastAsia"/>
              </w:rPr>
              <w:t>FireInsuPrem</w:t>
            </w:r>
            <w:proofErr w:type="spellEnd"/>
            <w:r w:rsidR="008A350A" w:rsidRPr="008A350A">
              <w:rPr>
                <w:rFonts w:ascii="標楷體" w:eastAsia="標楷體" w:hAnsi="標楷體" w:hint="eastAsia"/>
              </w:rPr>
              <w:t>)]</w:t>
            </w:r>
          </w:p>
          <w:p w14:paraId="1D3557DD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lastRenderedPageBreak/>
              <w:t xml:space="preserve">  (12).上傳地震險保額或保費與檔案資料不符：</w:t>
            </w:r>
          </w:p>
          <w:p w14:paraId="227870F6" w14:textId="77777777" w:rsidR="008A350A" w:rsidRP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地震險保額(新)]≠[地震險保險金額</w:t>
            </w:r>
          </w:p>
          <w:p w14:paraId="01923F46" w14:textId="77777777" w:rsid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/>
              </w:rPr>
              <w:t xml:space="preserve">       </w:t>
            </w:r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EthqInsuCovrg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或提回檔資料之[地震險保費(新)]≠</w:t>
            </w:r>
          </w:p>
          <w:p w14:paraId="629212DB" w14:textId="77777777" w:rsidR="00E5653C" w:rsidRPr="008A350A" w:rsidRDefault="008A350A" w:rsidP="008A35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Pr="008A350A">
              <w:rPr>
                <w:rFonts w:ascii="標楷體" w:eastAsia="標楷體" w:hAnsi="標楷體" w:hint="eastAsia"/>
              </w:rPr>
              <w:t>[地震險保費(</w:t>
            </w:r>
            <w:proofErr w:type="spellStart"/>
            <w:r w:rsidRPr="008A350A">
              <w:rPr>
                <w:rFonts w:ascii="標楷體" w:eastAsia="標楷體" w:hAnsi="標楷體"/>
              </w:rPr>
              <w:t>EthqInsuPrem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</w:p>
          <w:p w14:paraId="18EA3EC4" w14:textId="77777777" w:rsidR="00A61ECD" w:rsidRPr="008A350A" w:rsidRDefault="00A61ECD" w:rsidP="00A61ECD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3).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上傳總保費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與檔案資料不符：</w:t>
            </w:r>
            <w:r w:rsidR="00E5653C" w:rsidRPr="008A350A">
              <w:rPr>
                <w:rFonts w:ascii="標楷體" w:eastAsia="標楷體" w:hAnsi="標楷體" w:hint="eastAsia"/>
              </w:rPr>
              <w:t xml:space="preserve"> </w:t>
            </w:r>
          </w:p>
          <w:p w14:paraId="6D76B706" w14:textId="77777777" w:rsidR="008A350A" w:rsidRDefault="008A350A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提回檔資料之[</w:t>
            </w:r>
            <w:r w:rsidR="00E66A72" w:rsidRPr="00E66A72">
              <w:rPr>
                <w:rFonts w:ascii="標楷體" w:eastAsia="標楷體" w:hAnsi="標楷體" w:hint="eastAsia"/>
              </w:rPr>
              <w:t>總保費(新)</w:t>
            </w:r>
            <w:r w:rsidRPr="008A350A">
              <w:rPr>
                <w:rFonts w:ascii="標楷體" w:eastAsia="標楷體" w:hAnsi="標楷體" w:hint="eastAsia"/>
              </w:rPr>
              <w:t>]≠[</w:t>
            </w:r>
            <w:r w:rsidR="00E66A72" w:rsidRPr="00E66A72">
              <w:rPr>
                <w:rFonts w:ascii="標楷體" w:eastAsia="標楷體" w:hAnsi="標楷體" w:hint="eastAsia"/>
              </w:rPr>
              <w:t>總保費(</w:t>
            </w:r>
            <w:proofErr w:type="spellStart"/>
            <w:r w:rsidR="00E66A72" w:rsidRPr="00E66A72">
              <w:rPr>
                <w:rFonts w:ascii="標楷體" w:eastAsia="標楷體" w:hAnsi="標楷體" w:hint="eastAsia"/>
              </w:rPr>
              <w:t>TotInsuPrem</w:t>
            </w:r>
            <w:proofErr w:type="spellEnd"/>
            <w:r w:rsidR="00E66A72" w:rsidRPr="00E66A72">
              <w:rPr>
                <w:rFonts w:ascii="標楷體" w:eastAsia="標楷體" w:hAnsi="標楷體" w:hint="eastAsia"/>
              </w:rPr>
              <w:t>)</w:t>
            </w:r>
            <w:r w:rsidRPr="008A350A">
              <w:rPr>
                <w:rFonts w:ascii="標楷體" w:eastAsia="標楷體" w:hAnsi="標楷體"/>
              </w:rPr>
              <w:t>]</w:t>
            </w:r>
          </w:p>
          <w:p w14:paraId="7E584881" w14:textId="77777777" w:rsidR="00657910" w:rsidRPr="008A350A" w:rsidRDefault="00A61ECD" w:rsidP="008A350A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(14).保單資料中已有新保單之保單號碼：</w:t>
            </w:r>
          </w:p>
          <w:p w14:paraId="1BE26949" w14:textId="77777777" w:rsidR="00E66A72" w:rsidRPr="00E66A72" w:rsidRDefault="00E5653C" w:rsidP="00E66A72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 xml:space="preserve">       </w:t>
            </w:r>
            <w:r w:rsidR="00E66A72" w:rsidRPr="00E66A72">
              <w:rPr>
                <w:rFonts w:ascii="標楷體" w:eastAsia="標楷體" w:hAnsi="標楷體" w:hint="eastAsia"/>
              </w:rPr>
              <w:t>提回檔資料之[保單號碼(新)]＝[保險單號碼</w:t>
            </w:r>
          </w:p>
          <w:p w14:paraId="57EDE910" w14:textId="77777777" w:rsidR="00E5653C" w:rsidRPr="008A350A" w:rsidRDefault="00E66A72" w:rsidP="00E66A72">
            <w:pPr>
              <w:rPr>
                <w:rFonts w:ascii="標楷體" w:eastAsia="標楷體" w:hAnsi="標楷體"/>
              </w:rPr>
            </w:pPr>
            <w:r w:rsidRPr="00E66A72">
              <w:rPr>
                <w:rFonts w:ascii="標楷體" w:eastAsia="標楷體" w:hAnsi="標楷體"/>
              </w:rPr>
              <w:t xml:space="preserve">     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E66A72">
              <w:rPr>
                <w:rFonts w:ascii="標楷體" w:eastAsia="標楷體" w:hAnsi="標楷體"/>
              </w:rPr>
              <w:t>(</w:t>
            </w:r>
            <w:proofErr w:type="spellStart"/>
            <w:r w:rsidRPr="00E66A72">
              <w:rPr>
                <w:rFonts w:ascii="標楷體" w:eastAsia="標楷體" w:hAnsi="標楷體"/>
              </w:rPr>
              <w:t>NowInsuNo</w:t>
            </w:r>
            <w:proofErr w:type="spellEnd"/>
            <w:r w:rsidRPr="00E66A72">
              <w:rPr>
                <w:rFonts w:ascii="標楷體" w:eastAsia="標楷體" w:hAnsi="標楷體"/>
              </w:rPr>
              <w:t>)]</w:t>
            </w:r>
          </w:p>
          <w:p w14:paraId="5D12F8F5" w14:textId="77777777" w:rsidR="00657910" w:rsidRPr="008A350A" w:rsidRDefault="00657910" w:rsidP="0065791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A350A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E5A94B" w14:textId="77777777" w:rsidR="00657910" w:rsidRPr="008A350A" w:rsidRDefault="00657910" w:rsidP="00657910">
            <w:pPr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6.更新[火險單</w:t>
            </w:r>
            <w:proofErr w:type="gramStart"/>
            <w:r w:rsidRPr="008A350A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A350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A350A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A350A">
              <w:rPr>
                <w:rFonts w:ascii="標楷體" w:eastAsia="標楷體" w:hAnsi="標楷體" w:hint="eastAsia"/>
              </w:rPr>
              <w:t>)]</w:t>
            </w:r>
            <w:r w:rsidR="00A61ECD" w:rsidRPr="008A350A">
              <w:rPr>
                <w:rFonts w:ascii="標楷體" w:eastAsia="標楷體" w:hAnsi="標楷體" w:hint="eastAsia"/>
              </w:rPr>
              <w:t>之[保險單號碼(</w:t>
            </w:r>
            <w:proofErr w:type="spellStart"/>
            <w:r w:rsidR="00A61ECD" w:rsidRPr="008A350A">
              <w:rPr>
                <w:rFonts w:ascii="標楷體" w:eastAsia="標楷體" w:hAnsi="標楷體" w:hint="eastAsia"/>
              </w:rPr>
              <w:t>NowInsuNo</w:t>
            </w:r>
            <w:proofErr w:type="spellEnd"/>
            <w:r w:rsidR="00A61ECD" w:rsidRPr="008A350A">
              <w:rPr>
                <w:rFonts w:ascii="標楷體" w:eastAsia="標楷體" w:hAnsi="標楷體" w:hint="eastAsia"/>
              </w:rPr>
              <w:t>)]</w:t>
            </w:r>
          </w:p>
          <w:p w14:paraId="749C775D" w14:textId="77777777" w:rsidR="00657910" w:rsidRPr="008A350A" w:rsidRDefault="00657910" w:rsidP="00657910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/>
                <w:lang w:eastAsia="zh-HK"/>
              </w:rPr>
              <w:t>7.</w:t>
            </w:r>
            <w:r w:rsidRPr="008A350A">
              <w:rPr>
                <w:rFonts w:ascii="標楷體" w:eastAsia="標楷體" w:hAnsi="標楷體" w:hint="eastAsia"/>
                <w:lang w:eastAsia="zh-HK"/>
              </w:rPr>
              <w:t>產出報表</w:t>
            </w:r>
            <w:r w:rsidR="00417110" w:rsidRPr="00417110">
              <w:rPr>
                <w:rFonts w:ascii="標楷體" w:eastAsia="標楷體" w:hAnsi="標楷體" w:hint="eastAsia"/>
                <w:lang w:eastAsia="zh-HK"/>
              </w:rPr>
              <w:t>[L4605火險最終保單上傳更新作業(錯誤清單)]</w:t>
            </w:r>
          </w:p>
        </w:tc>
      </w:tr>
      <w:tr w:rsidR="00FC2B45" w:rsidRPr="008A350A" w14:paraId="5C70D678" w14:textId="77777777" w:rsidTr="00180234">
        <w:tc>
          <w:tcPr>
            <w:tcW w:w="851" w:type="dxa"/>
            <w:shd w:val="clear" w:color="auto" w:fill="auto"/>
          </w:tcPr>
          <w:p w14:paraId="4B64291C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C89FB20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473E04E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FC2B45" w:rsidRPr="008A350A" w14:paraId="4BA41622" w14:textId="77777777" w:rsidTr="00180234">
        <w:tc>
          <w:tcPr>
            <w:tcW w:w="851" w:type="dxa"/>
            <w:shd w:val="clear" w:color="auto" w:fill="auto"/>
          </w:tcPr>
          <w:p w14:paraId="6FE09408" w14:textId="77777777" w:rsidR="00FC2B45" w:rsidRPr="008A350A" w:rsidRDefault="00FC2B45" w:rsidP="00180234">
            <w:pPr>
              <w:jc w:val="center"/>
              <w:rPr>
                <w:rFonts w:ascii="標楷體" w:eastAsia="標楷體" w:hAnsi="標楷體"/>
              </w:rPr>
            </w:pPr>
            <w:r w:rsidRPr="008A35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59BD9F7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1705914E" w14:textId="77777777" w:rsidR="00FC2B45" w:rsidRPr="008A350A" w:rsidRDefault="00FC2B45" w:rsidP="00180234">
            <w:pPr>
              <w:rPr>
                <w:rFonts w:ascii="標楷體" w:eastAsia="標楷體" w:hAnsi="標楷體"/>
                <w:lang w:eastAsia="zh-HK"/>
              </w:rPr>
            </w:pPr>
            <w:r w:rsidRPr="008A350A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8A350A">
              <w:rPr>
                <w:rFonts w:ascii="標楷體" w:eastAsia="標楷體" w:hAnsi="標楷體" w:hint="eastAsia"/>
              </w:rPr>
              <w:t>,</w:t>
            </w:r>
            <w:r w:rsidRPr="008A350A">
              <w:rPr>
                <w:rFonts w:ascii="標楷體" w:eastAsia="標楷體" w:hAnsi="標楷體" w:hint="eastAsia"/>
                <w:lang w:eastAsia="zh-HK"/>
              </w:rPr>
              <w:t>重新</w:t>
            </w:r>
            <w:r w:rsidR="00BC039F" w:rsidRPr="008A350A">
              <w:rPr>
                <w:rFonts w:ascii="標楷體" w:eastAsia="標楷體" w:hAnsi="標楷體" w:hint="eastAsia"/>
                <w:lang w:eastAsia="zh-HK"/>
              </w:rPr>
              <w:t>整理交易頁面</w:t>
            </w:r>
            <w:r w:rsidRPr="008A350A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70F1E40D" w14:textId="77777777" w:rsidR="00FC2B45" w:rsidRPr="00456B60" w:rsidRDefault="00FC2B45" w:rsidP="005A18D1">
      <w:pPr>
        <w:pStyle w:val="42"/>
        <w:spacing w:after="72"/>
        <w:ind w:leftChars="0" w:left="0"/>
        <w:rPr>
          <w:rFonts w:hAnsi="標楷體"/>
        </w:rPr>
      </w:pPr>
    </w:p>
    <w:p w14:paraId="0AC6AE6D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5A18D1" w:rsidRPr="00456B60" w14:paraId="3C612C4E" w14:textId="77777777" w:rsidTr="0093607A">
        <w:trPr>
          <w:trHeight w:val="388"/>
          <w:jc w:val="center"/>
        </w:trPr>
        <w:tc>
          <w:tcPr>
            <w:tcW w:w="484" w:type="dxa"/>
            <w:vMerge w:val="restart"/>
          </w:tcPr>
          <w:p w14:paraId="031E4E1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3CA573B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3254D3E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7B530E8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5A18D1" w:rsidRPr="00456B60" w14:paraId="683E707B" w14:textId="77777777" w:rsidTr="0093607A">
        <w:trPr>
          <w:trHeight w:val="244"/>
          <w:jc w:val="center"/>
        </w:trPr>
        <w:tc>
          <w:tcPr>
            <w:tcW w:w="484" w:type="dxa"/>
            <w:vMerge/>
          </w:tcPr>
          <w:p w14:paraId="76ED8F7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12A5ADFC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791069CB" w14:textId="77777777" w:rsidR="005A18D1" w:rsidRPr="00456B60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05B79B5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6FD01A1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1D870136" w14:textId="77777777" w:rsidR="005A18D1" w:rsidRPr="00456B60" w:rsidRDefault="005A18D1" w:rsidP="0093607A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5F464876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2656BA86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92228" w:rsidRPr="00456B60" w14:paraId="3DAC2E41" w14:textId="77777777" w:rsidTr="0093607A">
        <w:trPr>
          <w:trHeight w:val="291"/>
          <w:jc w:val="center"/>
        </w:trPr>
        <w:tc>
          <w:tcPr>
            <w:tcW w:w="484" w:type="dxa"/>
          </w:tcPr>
          <w:p w14:paraId="3E6E1BAA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12821B3" w14:textId="150CFBC7" w:rsidR="00592228" w:rsidRPr="00456B60" w:rsidRDefault="00552BA7" w:rsidP="00592228">
            <w:pPr>
              <w:rPr>
                <w:rFonts w:ascii="標楷體" w:eastAsia="標楷體" w:hAnsi="標楷體"/>
              </w:rPr>
            </w:pPr>
            <w:commentRangeStart w:id="298"/>
            <w:r w:rsidRPr="00456B60">
              <w:rPr>
                <w:rFonts w:ascii="標楷體" w:eastAsia="標楷體" w:hAnsi="標楷體" w:hint="eastAsia"/>
              </w:rPr>
              <w:t>火險</w:t>
            </w:r>
            <w:r w:rsidRPr="00AC12AF">
              <w:rPr>
                <w:rFonts w:ascii="標楷體" w:eastAsia="標楷體" w:hAnsi="標楷體" w:hint="eastAsia"/>
                <w:highlight w:val="yellow"/>
                <w:lang w:eastAsia="zh-HK"/>
              </w:rPr>
              <w:t>到</w:t>
            </w:r>
            <w:r w:rsidRPr="00AC12AF">
              <w:rPr>
                <w:rFonts w:ascii="標楷體" w:eastAsia="標楷體" w:hAnsi="標楷體" w:hint="eastAsia"/>
                <w:highlight w:val="yellow"/>
              </w:rPr>
              <w:t>期</w:t>
            </w:r>
            <w:r w:rsidRPr="00456B60">
              <w:rPr>
                <w:rFonts w:ascii="標楷體" w:eastAsia="標楷體" w:hAnsi="標楷體" w:hint="eastAsia"/>
              </w:rPr>
              <w:t>年月</w:t>
            </w:r>
            <w:commentRangeEnd w:id="298"/>
            <w:r>
              <w:rPr>
                <w:rStyle w:val="afd"/>
              </w:rPr>
              <w:commentReference w:id="298"/>
            </w:r>
          </w:p>
        </w:tc>
        <w:tc>
          <w:tcPr>
            <w:tcW w:w="1701" w:type="dxa"/>
          </w:tcPr>
          <w:p w14:paraId="1BA19AC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21BCB55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5F84AE27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001A042F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011F35C7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255EB756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B345F2" w:rsidRPr="00456B60" w14:paraId="342451EB" w14:textId="77777777" w:rsidTr="0093607A">
        <w:trPr>
          <w:trHeight w:val="291"/>
          <w:jc w:val="center"/>
        </w:trPr>
        <w:tc>
          <w:tcPr>
            <w:tcW w:w="484" w:type="dxa"/>
          </w:tcPr>
          <w:p w14:paraId="117741C4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48" w:type="dxa"/>
          </w:tcPr>
          <w:p w14:paraId="2722C0FD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1" w:type="dxa"/>
          </w:tcPr>
          <w:p w14:paraId="7B527A01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261F7F3C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2160F8D7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203713FE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7C06C07A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2A12F3EB" w14:textId="77777777" w:rsidR="00B345F2" w:rsidRPr="00456B60" w:rsidRDefault="00B345F2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點選本機端檔案，上傳至檔案暫存區</w:t>
            </w:r>
          </w:p>
        </w:tc>
      </w:tr>
    </w:tbl>
    <w:p w14:paraId="70676C26" w14:textId="77777777" w:rsidR="000A4377" w:rsidRDefault="000A4377" w:rsidP="005A18D1"/>
    <w:p w14:paraId="4AACEE75" w14:textId="77777777" w:rsidR="000A4377" w:rsidRDefault="000A4377" w:rsidP="00CA731B">
      <w:pPr>
        <w:pStyle w:val="a"/>
      </w:pPr>
      <w:bookmarkStart w:id="299" w:name="_Hlk73690184"/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A4377" w:rsidRPr="0002581A" w14:paraId="4796C8BF" w14:textId="77777777" w:rsidTr="00A85E23">
        <w:tc>
          <w:tcPr>
            <w:tcW w:w="707" w:type="dxa"/>
            <w:shd w:val="clear" w:color="auto" w:fill="D9D9D9"/>
          </w:tcPr>
          <w:p w14:paraId="6744D3B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567A41A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2B35BCC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02581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A4377" w:rsidRPr="0002581A" w14:paraId="278D3365" w14:textId="77777777" w:rsidTr="00A85E23">
        <w:tc>
          <w:tcPr>
            <w:tcW w:w="707" w:type="dxa"/>
            <w:shd w:val="clear" w:color="auto" w:fill="auto"/>
          </w:tcPr>
          <w:p w14:paraId="7EA02DA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6204AA4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6804" w:type="dxa"/>
            <w:shd w:val="clear" w:color="auto" w:fill="auto"/>
          </w:tcPr>
          <w:p w14:paraId="68051F4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A7DEE79" w14:textId="77777777" w:rsidTr="00A85E23">
        <w:tc>
          <w:tcPr>
            <w:tcW w:w="707" w:type="dxa"/>
            <w:shd w:val="clear" w:color="auto" w:fill="auto"/>
          </w:tcPr>
          <w:p w14:paraId="6EF96C4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71BCB22B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回傳碼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6F0C008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F0B0F9" w14:textId="77777777" w:rsidTr="00A85E23">
        <w:tc>
          <w:tcPr>
            <w:tcW w:w="707" w:type="dxa"/>
            <w:shd w:val="clear" w:color="auto" w:fill="auto"/>
          </w:tcPr>
          <w:p w14:paraId="0C327C4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07D6DEA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公司代碼</w:t>
            </w:r>
          </w:p>
        </w:tc>
        <w:tc>
          <w:tcPr>
            <w:tcW w:w="6804" w:type="dxa"/>
            <w:shd w:val="clear" w:color="auto" w:fill="auto"/>
          </w:tcPr>
          <w:p w14:paraId="59296ABD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9C40874" w14:textId="77777777" w:rsidTr="00A85E23">
        <w:tc>
          <w:tcPr>
            <w:tcW w:w="707" w:type="dxa"/>
            <w:shd w:val="clear" w:color="auto" w:fill="auto"/>
          </w:tcPr>
          <w:p w14:paraId="40C211E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7035B5C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統一編號</w:t>
            </w:r>
          </w:p>
        </w:tc>
        <w:tc>
          <w:tcPr>
            <w:tcW w:w="6804" w:type="dxa"/>
            <w:shd w:val="clear" w:color="auto" w:fill="auto"/>
          </w:tcPr>
          <w:p w14:paraId="578AFAC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bookmarkEnd w:id="299"/>
      <w:tr w:rsidR="000A4377" w:rsidRPr="0002581A" w14:paraId="11BEF9A0" w14:textId="77777777" w:rsidTr="00A85E23">
        <w:tc>
          <w:tcPr>
            <w:tcW w:w="707" w:type="dxa"/>
            <w:shd w:val="clear" w:color="auto" w:fill="auto"/>
          </w:tcPr>
          <w:p w14:paraId="4085014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498F41B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提供人姓名</w:t>
            </w:r>
          </w:p>
        </w:tc>
        <w:tc>
          <w:tcPr>
            <w:tcW w:w="6804" w:type="dxa"/>
            <w:shd w:val="clear" w:color="auto" w:fill="auto"/>
          </w:tcPr>
          <w:p w14:paraId="17D9989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A1CD69A" w14:textId="77777777" w:rsidTr="00A85E23">
        <w:tc>
          <w:tcPr>
            <w:tcW w:w="707" w:type="dxa"/>
            <w:shd w:val="clear" w:color="auto" w:fill="auto"/>
          </w:tcPr>
          <w:p w14:paraId="667B27C5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1DB196B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統一編號</w:t>
            </w:r>
          </w:p>
        </w:tc>
        <w:tc>
          <w:tcPr>
            <w:tcW w:w="6804" w:type="dxa"/>
            <w:shd w:val="clear" w:color="auto" w:fill="auto"/>
          </w:tcPr>
          <w:p w14:paraId="40EEF43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3F125BB" w14:textId="77777777" w:rsidTr="00A85E23">
        <w:tc>
          <w:tcPr>
            <w:tcW w:w="707" w:type="dxa"/>
            <w:shd w:val="clear" w:color="auto" w:fill="auto"/>
          </w:tcPr>
          <w:p w14:paraId="2F6190E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4D001E1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借款人姓名</w:t>
            </w:r>
          </w:p>
        </w:tc>
        <w:tc>
          <w:tcPr>
            <w:tcW w:w="6804" w:type="dxa"/>
            <w:shd w:val="clear" w:color="auto" w:fill="auto"/>
          </w:tcPr>
          <w:p w14:paraId="189053F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37ACC80" w14:textId="77777777" w:rsidTr="00A85E23">
        <w:tc>
          <w:tcPr>
            <w:tcW w:w="707" w:type="dxa"/>
            <w:shd w:val="clear" w:color="auto" w:fill="auto"/>
          </w:tcPr>
          <w:p w14:paraId="0541675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3925C6A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郵遞區號</w:t>
            </w:r>
          </w:p>
        </w:tc>
        <w:tc>
          <w:tcPr>
            <w:tcW w:w="6804" w:type="dxa"/>
            <w:shd w:val="clear" w:color="auto" w:fill="auto"/>
          </w:tcPr>
          <w:p w14:paraId="7943A76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DF389C7" w14:textId="77777777" w:rsidTr="00A85E23">
        <w:tc>
          <w:tcPr>
            <w:tcW w:w="707" w:type="dxa"/>
            <w:shd w:val="clear" w:color="auto" w:fill="auto"/>
          </w:tcPr>
          <w:p w14:paraId="0904247E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7EF8AF04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門牌號碼</w:t>
            </w:r>
          </w:p>
        </w:tc>
        <w:tc>
          <w:tcPr>
            <w:tcW w:w="6804" w:type="dxa"/>
            <w:shd w:val="clear" w:color="auto" w:fill="auto"/>
          </w:tcPr>
          <w:p w14:paraId="255F23F7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5BE32C3" w14:textId="77777777" w:rsidTr="00A85E23">
        <w:tc>
          <w:tcPr>
            <w:tcW w:w="707" w:type="dxa"/>
            <w:shd w:val="clear" w:color="auto" w:fill="auto"/>
          </w:tcPr>
          <w:p w14:paraId="12F9895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0A166D4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主建物坪數</w:t>
            </w:r>
          </w:p>
        </w:tc>
        <w:tc>
          <w:tcPr>
            <w:tcW w:w="6804" w:type="dxa"/>
            <w:shd w:val="clear" w:color="auto" w:fill="auto"/>
          </w:tcPr>
          <w:p w14:paraId="196A154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A17215C" w14:textId="77777777" w:rsidTr="00A85E23">
        <w:tc>
          <w:tcPr>
            <w:tcW w:w="707" w:type="dxa"/>
            <w:shd w:val="clear" w:color="auto" w:fill="auto"/>
          </w:tcPr>
          <w:p w14:paraId="3CAE15A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D81144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物結構代碼</w:t>
            </w:r>
          </w:p>
        </w:tc>
        <w:tc>
          <w:tcPr>
            <w:tcW w:w="6804" w:type="dxa"/>
            <w:shd w:val="clear" w:color="auto" w:fill="auto"/>
          </w:tcPr>
          <w:p w14:paraId="5BF3267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B0DECBF" w14:textId="77777777" w:rsidTr="00A85E23">
        <w:tc>
          <w:tcPr>
            <w:tcW w:w="707" w:type="dxa"/>
            <w:shd w:val="clear" w:color="auto" w:fill="auto"/>
          </w:tcPr>
          <w:p w14:paraId="04678B8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lastRenderedPageBreak/>
              <w:t>12</w:t>
            </w:r>
          </w:p>
        </w:tc>
        <w:tc>
          <w:tcPr>
            <w:tcW w:w="2662" w:type="dxa"/>
            <w:shd w:val="clear" w:color="auto" w:fill="auto"/>
          </w:tcPr>
          <w:p w14:paraId="135FBFD7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建造年份</w:t>
            </w:r>
          </w:p>
        </w:tc>
        <w:tc>
          <w:tcPr>
            <w:tcW w:w="6804" w:type="dxa"/>
            <w:shd w:val="clear" w:color="auto" w:fill="auto"/>
          </w:tcPr>
          <w:p w14:paraId="5B4F44C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556EE434" w14:textId="77777777" w:rsidTr="00A85E23">
        <w:tc>
          <w:tcPr>
            <w:tcW w:w="707" w:type="dxa"/>
            <w:shd w:val="clear" w:color="auto" w:fill="auto"/>
          </w:tcPr>
          <w:p w14:paraId="3040113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24E021F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樓層數</w:t>
            </w:r>
          </w:p>
        </w:tc>
        <w:tc>
          <w:tcPr>
            <w:tcW w:w="6804" w:type="dxa"/>
            <w:shd w:val="clear" w:color="auto" w:fill="auto"/>
          </w:tcPr>
          <w:p w14:paraId="4583340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E2D8926" w14:textId="77777777" w:rsidTr="00A85E23">
        <w:tc>
          <w:tcPr>
            <w:tcW w:w="707" w:type="dxa"/>
            <w:shd w:val="clear" w:color="auto" w:fill="auto"/>
          </w:tcPr>
          <w:p w14:paraId="1A35709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0F2C1DB5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屋頂結構代碼</w:t>
            </w:r>
          </w:p>
        </w:tc>
        <w:tc>
          <w:tcPr>
            <w:tcW w:w="6804" w:type="dxa"/>
            <w:shd w:val="clear" w:color="auto" w:fill="auto"/>
          </w:tcPr>
          <w:p w14:paraId="2A7C509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7F4FCE9" w14:textId="77777777" w:rsidTr="00A85E23">
        <w:tc>
          <w:tcPr>
            <w:tcW w:w="707" w:type="dxa"/>
            <w:shd w:val="clear" w:color="auto" w:fill="auto"/>
          </w:tcPr>
          <w:p w14:paraId="33F36925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1C15917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營業單位別</w:t>
            </w:r>
          </w:p>
        </w:tc>
        <w:tc>
          <w:tcPr>
            <w:tcW w:w="6804" w:type="dxa"/>
            <w:shd w:val="clear" w:color="auto" w:fill="auto"/>
          </w:tcPr>
          <w:p w14:paraId="027AB16B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7E9148B" w14:textId="77777777" w:rsidTr="00A85E23">
        <w:tc>
          <w:tcPr>
            <w:tcW w:w="707" w:type="dxa"/>
            <w:shd w:val="clear" w:color="auto" w:fill="auto"/>
          </w:tcPr>
          <w:p w14:paraId="4C97427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61DE05E7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A4377" w:rsidRPr="0002581A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6804" w:type="dxa"/>
            <w:shd w:val="clear" w:color="auto" w:fill="auto"/>
          </w:tcPr>
          <w:p w14:paraId="1D9568FB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339F2A60" w14:textId="77777777" w:rsidTr="00A85E23">
        <w:tc>
          <w:tcPr>
            <w:tcW w:w="707" w:type="dxa"/>
            <w:shd w:val="clear" w:color="auto" w:fill="auto"/>
          </w:tcPr>
          <w:p w14:paraId="13C5C42F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2503EE95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-代號</w:t>
            </w:r>
            <w:r w:rsidR="000A4377" w:rsidRPr="0002581A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6804" w:type="dxa"/>
            <w:shd w:val="clear" w:color="auto" w:fill="auto"/>
          </w:tcPr>
          <w:p w14:paraId="22E483C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2433F92" w14:textId="77777777" w:rsidTr="00A85E23">
        <w:tc>
          <w:tcPr>
            <w:tcW w:w="707" w:type="dxa"/>
            <w:shd w:val="clear" w:color="auto" w:fill="auto"/>
          </w:tcPr>
          <w:p w14:paraId="7C29859B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5FF77841" w14:textId="77777777" w:rsidR="000A4377" w:rsidRPr="0002581A" w:rsidRDefault="005B4333" w:rsidP="00A8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6804" w:type="dxa"/>
            <w:shd w:val="clear" w:color="auto" w:fill="auto"/>
          </w:tcPr>
          <w:p w14:paraId="33CD33A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137AD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C60B63C" w14:textId="77777777" w:rsidTr="00A85E23">
        <w:tc>
          <w:tcPr>
            <w:tcW w:w="707" w:type="dxa"/>
            <w:shd w:val="clear" w:color="auto" w:fill="auto"/>
          </w:tcPr>
          <w:p w14:paraId="48EA9CD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6B8F5438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6804" w:type="dxa"/>
            <w:shd w:val="clear" w:color="auto" w:fill="auto"/>
          </w:tcPr>
          <w:p w14:paraId="749ED51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247F0241" w14:textId="77777777" w:rsidTr="00A85E23">
        <w:tc>
          <w:tcPr>
            <w:tcW w:w="707" w:type="dxa"/>
            <w:shd w:val="clear" w:color="auto" w:fill="auto"/>
          </w:tcPr>
          <w:p w14:paraId="753BD32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1320FB6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</w:t>
            </w:r>
          </w:p>
        </w:tc>
        <w:tc>
          <w:tcPr>
            <w:tcW w:w="6804" w:type="dxa"/>
            <w:shd w:val="clear" w:color="auto" w:fill="auto"/>
          </w:tcPr>
          <w:p w14:paraId="73587B4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C630E5F" w14:textId="77777777" w:rsidTr="00A85E23">
        <w:tc>
          <w:tcPr>
            <w:tcW w:w="707" w:type="dxa"/>
            <w:shd w:val="clear" w:color="auto" w:fill="auto"/>
          </w:tcPr>
          <w:p w14:paraId="378643F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34EA3818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6804" w:type="dxa"/>
            <w:shd w:val="clear" w:color="auto" w:fill="auto"/>
          </w:tcPr>
          <w:p w14:paraId="1876B0A3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21211C3" w14:textId="77777777" w:rsidTr="00A85E23">
        <w:tc>
          <w:tcPr>
            <w:tcW w:w="707" w:type="dxa"/>
            <w:shd w:val="clear" w:color="auto" w:fill="auto"/>
          </w:tcPr>
          <w:p w14:paraId="1F2B0BFC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2</w:t>
            </w:r>
          </w:p>
        </w:tc>
        <w:tc>
          <w:tcPr>
            <w:tcW w:w="2662" w:type="dxa"/>
            <w:shd w:val="clear" w:color="auto" w:fill="auto"/>
          </w:tcPr>
          <w:p w14:paraId="5177823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6804" w:type="dxa"/>
            <w:shd w:val="clear" w:color="auto" w:fill="auto"/>
          </w:tcPr>
          <w:p w14:paraId="70CC20C5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7B6C803" w14:textId="77777777" w:rsidTr="00A85E23">
        <w:tc>
          <w:tcPr>
            <w:tcW w:w="707" w:type="dxa"/>
            <w:shd w:val="clear" w:color="auto" w:fill="auto"/>
          </w:tcPr>
          <w:p w14:paraId="6A404AC4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3</w:t>
            </w:r>
          </w:p>
        </w:tc>
        <w:tc>
          <w:tcPr>
            <w:tcW w:w="2662" w:type="dxa"/>
            <w:shd w:val="clear" w:color="auto" w:fill="auto"/>
          </w:tcPr>
          <w:p w14:paraId="3F8134B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6804" w:type="dxa"/>
            <w:shd w:val="clear" w:color="auto" w:fill="auto"/>
          </w:tcPr>
          <w:p w14:paraId="5AD13A4F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7EEC114C" w14:textId="77777777" w:rsidTr="00A85E23">
        <w:tc>
          <w:tcPr>
            <w:tcW w:w="707" w:type="dxa"/>
            <w:shd w:val="clear" w:color="auto" w:fill="auto"/>
          </w:tcPr>
          <w:p w14:paraId="2A23D05E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4</w:t>
            </w:r>
          </w:p>
        </w:tc>
        <w:tc>
          <w:tcPr>
            <w:tcW w:w="2662" w:type="dxa"/>
            <w:shd w:val="clear" w:color="auto" w:fill="auto"/>
          </w:tcPr>
          <w:p w14:paraId="3AFD5F3F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6804" w:type="dxa"/>
            <w:shd w:val="clear" w:color="auto" w:fill="auto"/>
          </w:tcPr>
          <w:p w14:paraId="253BB71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54DD7E58" w14:textId="77777777" w:rsidTr="00A85E23">
        <w:tc>
          <w:tcPr>
            <w:tcW w:w="707" w:type="dxa"/>
            <w:shd w:val="clear" w:color="auto" w:fill="auto"/>
          </w:tcPr>
          <w:p w14:paraId="41607AEF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5</w:t>
            </w:r>
          </w:p>
        </w:tc>
        <w:tc>
          <w:tcPr>
            <w:tcW w:w="2662" w:type="dxa"/>
            <w:shd w:val="clear" w:color="auto" w:fill="auto"/>
          </w:tcPr>
          <w:p w14:paraId="2D58F313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6804" w:type="dxa"/>
            <w:shd w:val="clear" w:color="auto" w:fill="auto"/>
          </w:tcPr>
          <w:p w14:paraId="4871E7F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8BFC13B" w14:textId="77777777" w:rsidTr="00A85E23">
        <w:tc>
          <w:tcPr>
            <w:tcW w:w="707" w:type="dxa"/>
            <w:shd w:val="clear" w:color="auto" w:fill="auto"/>
          </w:tcPr>
          <w:p w14:paraId="5044E0F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6</w:t>
            </w:r>
          </w:p>
        </w:tc>
        <w:tc>
          <w:tcPr>
            <w:tcW w:w="2662" w:type="dxa"/>
            <w:shd w:val="clear" w:color="auto" w:fill="auto"/>
          </w:tcPr>
          <w:p w14:paraId="7D774C41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6804" w:type="dxa"/>
            <w:shd w:val="clear" w:color="auto" w:fill="auto"/>
          </w:tcPr>
          <w:p w14:paraId="64B5425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C7D7883" w14:textId="77777777" w:rsidTr="00A85E23">
        <w:tc>
          <w:tcPr>
            <w:tcW w:w="707" w:type="dxa"/>
            <w:shd w:val="clear" w:color="auto" w:fill="auto"/>
          </w:tcPr>
          <w:p w14:paraId="0F64A6F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7</w:t>
            </w:r>
          </w:p>
        </w:tc>
        <w:tc>
          <w:tcPr>
            <w:tcW w:w="2662" w:type="dxa"/>
            <w:shd w:val="clear" w:color="auto" w:fill="auto"/>
          </w:tcPr>
          <w:p w14:paraId="2365090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7617073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449CC9D" w14:textId="77777777" w:rsidTr="00A85E23">
        <w:tc>
          <w:tcPr>
            <w:tcW w:w="707" w:type="dxa"/>
            <w:shd w:val="clear" w:color="auto" w:fill="auto"/>
          </w:tcPr>
          <w:p w14:paraId="2485333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8</w:t>
            </w:r>
          </w:p>
        </w:tc>
        <w:tc>
          <w:tcPr>
            <w:tcW w:w="2662" w:type="dxa"/>
            <w:shd w:val="clear" w:color="auto" w:fill="auto"/>
          </w:tcPr>
          <w:p w14:paraId="2509FDE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6804" w:type="dxa"/>
            <w:shd w:val="clear" w:color="auto" w:fill="auto"/>
          </w:tcPr>
          <w:p w14:paraId="0B5D45C2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BE7BEEE" w14:textId="77777777" w:rsidTr="00A85E23">
        <w:tc>
          <w:tcPr>
            <w:tcW w:w="707" w:type="dxa"/>
            <w:shd w:val="clear" w:color="auto" w:fill="auto"/>
          </w:tcPr>
          <w:p w14:paraId="6E3B722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29</w:t>
            </w:r>
          </w:p>
        </w:tc>
        <w:tc>
          <w:tcPr>
            <w:tcW w:w="2662" w:type="dxa"/>
            <w:shd w:val="clear" w:color="auto" w:fill="auto"/>
          </w:tcPr>
          <w:p w14:paraId="7997618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  <w:tc>
          <w:tcPr>
            <w:tcW w:w="6804" w:type="dxa"/>
            <w:shd w:val="clear" w:color="auto" w:fill="auto"/>
          </w:tcPr>
          <w:p w14:paraId="3F85D27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71A00E0D" w14:textId="77777777" w:rsidTr="00A85E23">
        <w:tc>
          <w:tcPr>
            <w:tcW w:w="707" w:type="dxa"/>
            <w:shd w:val="clear" w:color="auto" w:fill="auto"/>
          </w:tcPr>
          <w:p w14:paraId="54945D9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0</w:t>
            </w:r>
          </w:p>
        </w:tc>
        <w:tc>
          <w:tcPr>
            <w:tcW w:w="2662" w:type="dxa"/>
            <w:shd w:val="clear" w:color="auto" w:fill="auto"/>
          </w:tcPr>
          <w:p w14:paraId="5AD66AD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傳檔日期</w:t>
            </w:r>
          </w:p>
        </w:tc>
        <w:tc>
          <w:tcPr>
            <w:tcW w:w="6804" w:type="dxa"/>
            <w:shd w:val="clear" w:color="auto" w:fill="auto"/>
          </w:tcPr>
          <w:p w14:paraId="6ECE0B9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0251BFE0" w14:textId="77777777" w:rsidTr="00A85E23">
        <w:tc>
          <w:tcPr>
            <w:tcW w:w="707" w:type="dxa"/>
            <w:shd w:val="clear" w:color="auto" w:fill="auto"/>
          </w:tcPr>
          <w:p w14:paraId="2447F35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1</w:t>
            </w:r>
          </w:p>
        </w:tc>
        <w:tc>
          <w:tcPr>
            <w:tcW w:w="2662" w:type="dxa"/>
            <w:shd w:val="clear" w:color="auto" w:fill="auto"/>
          </w:tcPr>
          <w:p w14:paraId="774F631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單號碼(新)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3B99475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更新[</w:t>
            </w:r>
            <w:r w:rsidRPr="00287800">
              <w:rPr>
                <w:rFonts w:ascii="標楷體" w:eastAsia="標楷體" w:hAnsi="標楷體" w:hint="eastAsia"/>
                <w:color w:val="000000"/>
              </w:rPr>
              <w:t>保險單號碼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347656">
              <w:rPr>
                <w:rFonts w:ascii="標楷體" w:eastAsia="標楷體" w:hAnsi="標楷體"/>
                <w:color w:val="000000"/>
              </w:rPr>
              <w:t>InsuRenew.</w:t>
            </w:r>
            <w:r w:rsidRPr="00287800">
              <w:rPr>
                <w:rFonts w:ascii="標楷體" w:eastAsia="標楷體" w:hAnsi="標楷體"/>
                <w:color w:val="000000"/>
              </w:rPr>
              <w:t>NowInsuNo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</w:p>
        </w:tc>
      </w:tr>
      <w:tr w:rsidR="000A4377" w:rsidRPr="0002581A" w14:paraId="14406930" w14:textId="77777777" w:rsidTr="00A85E23">
        <w:tc>
          <w:tcPr>
            <w:tcW w:w="707" w:type="dxa"/>
            <w:shd w:val="clear" w:color="auto" w:fill="auto"/>
          </w:tcPr>
          <w:p w14:paraId="153AB8D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2</w:t>
            </w:r>
          </w:p>
        </w:tc>
        <w:tc>
          <w:tcPr>
            <w:tcW w:w="2662" w:type="dxa"/>
            <w:shd w:val="clear" w:color="auto" w:fill="auto"/>
          </w:tcPr>
          <w:p w14:paraId="08D2AA84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保險起日(新)</w:t>
            </w:r>
          </w:p>
        </w:tc>
        <w:tc>
          <w:tcPr>
            <w:tcW w:w="6804" w:type="dxa"/>
            <w:shd w:val="clear" w:color="auto" w:fill="auto"/>
          </w:tcPr>
          <w:p w14:paraId="14E4453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6A14CA1C" w14:textId="77777777" w:rsidTr="00A85E23">
        <w:tc>
          <w:tcPr>
            <w:tcW w:w="707" w:type="dxa"/>
            <w:shd w:val="clear" w:color="auto" w:fill="auto"/>
          </w:tcPr>
          <w:p w14:paraId="061002E0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3</w:t>
            </w:r>
          </w:p>
        </w:tc>
        <w:tc>
          <w:tcPr>
            <w:tcW w:w="2662" w:type="dxa"/>
            <w:shd w:val="clear" w:color="auto" w:fill="auto"/>
          </w:tcPr>
          <w:p w14:paraId="2F4AF3D6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日(新)</w:t>
            </w:r>
          </w:p>
        </w:tc>
        <w:tc>
          <w:tcPr>
            <w:tcW w:w="6804" w:type="dxa"/>
            <w:shd w:val="clear" w:color="auto" w:fill="auto"/>
          </w:tcPr>
          <w:p w14:paraId="697935E0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B8EB4D5" w14:textId="77777777" w:rsidTr="00A85E23">
        <w:tc>
          <w:tcPr>
            <w:tcW w:w="707" w:type="dxa"/>
            <w:shd w:val="clear" w:color="auto" w:fill="auto"/>
          </w:tcPr>
          <w:p w14:paraId="3A9A780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4</w:t>
            </w:r>
          </w:p>
        </w:tc>
        <w:tc>
          <w:tcPr>
            <w:tcW w:w="2662" w:type="dxa"/>
            <w:shd w:val="clear" w:color="auto" w:fill="auto"/>
          </w:tcPr>
          <w:p w14:paraId="52FC696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額(新)</w:t>
            </w:r>
          </w:p>
        </w:tc>
        <w:tc>
          <w:tcPr>
            <w:tcW w:w="6804" w:type="dxa"/>
            <w:shd w:val="clear" w:color="auto" w:fill="auto"/>
          </w:tcPr>
          <w:p w14:paraId="38659194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742A46D" w14:textId="77777777" w:rsidTr="00A85E23">
        <w:tc>
          <w:tcPr>
            <w:tcW w:w="707" w:type="dxa"/>
            <w:shd w:val="clear" w:color="auto" w:fill="auto"/>
          </w:tcPr>
          <w:p w14:paraId="1CBC0F98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5</w:t>
            </w:r>
          </w:p>
        </w:tc>
        <w:tc>
          <w:tcPr>
            <w:tcW w:w="2662" w:type="dxa"/>
            <w:shd w:val="clear" w:color="auto" w:fill="auto"/>
          </w:tcPr>
          <w:p w14:paraId="75AF073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火險保費(新)</w:t>
            </w:r>
          </w:p>
        </w:tc>
        <w:tc>
          <w:tcPr>
            <w:tcW w:w="6804" w:type="dxa"/>
            <w:shd w:val="clear" w:color="auto" w:fill="auto"/>
          </w:tcPr>
          <w:p w14:paraId="56B5CB3C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9CA8A8A" w14:textId="77777777" w:rsidTr="00A85E23">
        <w:tc>
          <w:tcPr>
            <w:tcW w:w="707" w:type="dxa"/>
            <w:shd w:val="clear" w:color="auto" w:fill="auto"/>
          </w:tcPr>
          <w:p w14:paraId="72AAA517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6</w:t>
            </w:r>
          </w:p>
        </w:tc>
        <w:tc>
          <w:tcPr>
            <w:tcW w:w="2662" w:type="dxa"/>
            <w:shd w:val="clear" w:color="auto" w:fill="auto"/>
          </w:tcPr>
          <w:p w14:paraId="178C45B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額(新)</w:t>
            </w:r>
          </w:p>
        </w:tc>
        <w:tc>
          <w:tcPr>
            <w:tcW w:w="6804" w:type="dxa"/>
            <w:shd w:val="clear" w:color="auto" w:fill="auto"/>
          </w:tcPr>
          <w:p w14:paraId="7B5C2A2A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DB76A5" w14:textId="77777777" w:rsidTr="00A85E23">
        <w:tc>
          <w:tcPr>
            <w:tcW w:w="707" w:type="dxa"/>
            <w:shd w:val="clear" w:color="auto" w:fill="auto"/>
          </w:tcPr>
          <w:p w14:paraId="0A319E9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7</w:t>
            </w:r>
          </w:p>
        </w:tc>
        <w:tc>
          <w:tcPr>
            <w:tcW w:w="2662" w:type="dxa"/>
            <w:shd w:val="clear" w:color="auto" w:fill="auto"/>
          </w:tcPr>
          <w:p w14:paraId="2C9D9ACA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地震險保費(新)</w:t>
            </w:r>
          </w:p>
        </w:tc>
        <w:tc>
          <w:tcPr>
            <w:tcW w:w="6804" w:type="dxa"/>
            <w:shd w:val="clear" w:color="auto" w:fill="auto"/>
          </w:tcPr>
          <w:p w14:paraId="3547F6FF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FA84985" w14:textId="77777777" w:rsidTr="00A85E23">
        <w:tc>
          <w:tcPr>
            <w:tcW w:w="707" w:type="dxa"/>
            <w:shd w:val="clear" w:color="auto" w:fill="auto"/>
          </w:tcPr>
          <w:p w14:paraId="126361E6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8</w:t>
            </w:r>
          </w:p>
        </w:tc>
        <w:tc>
          <w:tcPr>
            <w:tcW w:w="2662" w:type="dxa"/>
            <w:shd w:val="clear" w:color="auto" w:fill="auto"/>
          </w:tcPr>
          <w:p w14:paraId="09AF72C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總保費(新)</w:t>
            </w:r>
          </w:p>
        </w:tc>
        <w:tc>
          <w:tcPr>
            <w:tcW w:w="6804" w:type="dxa"/>
            <w:shd w:val="clear" w:color="auto" w:fill="auto"/>
          </w:tcPr>
          <w:p w14:paraId="2AD1DA16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CD7294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F3A071D" w14:textId="77777777" w:rsidTr="00A85E23">
        <w:tc>
          <w:tcPr>
            <w:tcW w:w="707" w:type="dxa"/>
            <w:shd w:val="clear" w:color="auto" w:fill="auto"/>
          </w:tcPr>
          <w:p w14:paraId="061950C1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39</w:t>
            </w:r>
          </w:p>
        </w:tc>
        <w:tc>
          <w:tcPr>
            <w:tcW w:w="2662" w:type="dxa"/>
            <w:shd w:val="clear" w:color="auto" w:fill="auto"/>
          </w:tcPr>
          <w:p w14:paraId="143BC30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53B48408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37C35462" w14:textId="77777777" w:rsidTr="00A85E23">
        <w:tc>
          <w:tcPr>
            <w:tcW w:w="707" w:type="dxa"/>
            <w:shd w:val="clear" w:color="auto" w:fill="auto"/>
          </w:tcPr>
          <w:p w14:paraId="002FC61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0</w:t>
            </w:r>
          </w:p>
        </w:tc>
        <w:tc>
          <w:tcPr>
            <w:tcW w:w="2662" w:type="dxa"/>
            <w:shd w:val="clear" w:color="auto" w:fill="auto"/>
          </w:tcPr>
          <w:p w14:paraId="43CE4E8C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通訊地址</w:t>
            </w:r>
          </w:p>
        </w:tc>
        <w:tc>
          <w:tcPr>
            <w:tcW w:w="6804" w:type="dxa"/>
            <w:shd w:val="clear" w:color="auto" w:fill="auto"/>
            <w:vAlign w:val="center"/>
          </w:tcPr>
          <w:p w14:paraId="5CA81891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5073836" w14:textId="77777777" w:rsidTr="00A85E23">
        <w:tc>
          <w:tcPr>
            <w:tcW w:w="707" w:type="dxa"/>
            <w:shd w:val="clear" w:color="auto" w:fill="auto"/>
          </w:tcPr>
          <w:p w14:paraId="5B89080B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1</w:t>
            </w:r>
          </w:p>
        </w:tc>
        <w:tc>
          <w:tcPr>
            <w:tcW w:w="2662" w:type="dxa"/>
            <w:shd w:val="clear" w:color="auto" w:fill="auto"/>
          </w:tcPr>
          <w:p w14:paraId="33068309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備註二</w:t>
            </w:r>
          </w:p>
        </w:tc>
        <w:tc>
          <w:tcPr>
            <w:tcW w:w="6804" w:type="dxa"/>
            <w:shd w:val="clear" w:color="auto" w:fill="auto"/>
          </w:tcPr>
          <w:p w14:paraId="1BDDBF7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02581A">
              <w:rPr>
                <w:rFonts w:ascii="標楷體" w:eastAsia="標楷體" w:hAnsi="標楷體" w:hint="eastAsia"/>
              </w:rPr>
              <w:t>空白</w:t>
            </w:r>
          </w:p>
        </w:tc>
      </w:tr>
      <w:tr w:rsidR="000A4377" w:rsidRPr="0002581A" w14:paraId="5C6B8436" w14:textId="77777777" w:rsidTr="00A85E23">
        <w:tc>
          <w:tcPr>
            <w:tcW w:w="707" w:type="dxa"/>
            <w:shd w:val="clear" w:color="auto" w:fill="auto"/>
          </w:tcPr>
          <w:p w14:paraId="21042C63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2</w:t>
            </w:r>
          </w:p>
        </w:tc>
        <w:tc>
          <w:tcPr>
            <w:tcW w:w="2662" w:type="dxa"/>
            <w:shd w:val="clear" w:color="auto" w:fill="auto"/>
          </w:tcPr>
          <w:p w14:paraId="3827915B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名稱</w:t>
            </w:r>
          </w:p>
        </w:tc>
        <w:tc>
          <w:tcPr>
            <w:tcW w:w="6804" w:type="dxa"/>
            <w:shd w:val="clear" w:color="auto" w:fill="auto"/>
          </w:tcPr>
          <w:p w14:paraId="61001D28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15B338EB" w14:textId="77777777" w:rsidTr="00A85E23">
        <w:tc>
          <w:tcPr>
            <w:tcW w:w="707" w:type="dxa"/>
            <w:shd w:val="clear" w:color="auto" w:fill="auto"/>
          </w:tcPr>
          <w:p w14:paraId="23BBEF0D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3</w:t>
            </w:r>
          </w:p>
        </w:tc>
        <w:tc>
          <w:tcPr>
            <w:tcW w:w="2662" w:type="dxa"/>
            <w:shd w:val="clear" w:color="auto" w:fill="auto"/>
          </w:tcPr>
          <w:p w14:paraId="7BCE7A9E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代號</w:t>
            </w:r>
          </w:p>
        </w:tc>
        <w:tc>
          <w:tcPr>
            <w:tcW w:w="6804" w:type="dxa"/>
            <w:shd w:val="clear" w:color="auto" w:fill="auto"/>
          </w:tcPr>
          <w:p w14:paraId="3B4308B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A206888" w14:textId="77777777" w:rsidTr="00A85E23">
        <w:tc>
          <w:tcPr>
            <w:tcW w:w="707" w:type="dxa"/>
            <w:shd w:val="clear" w:color="auto" w:fill="auto"/>
          </w:tcPr>
          <w:p w14:paraId="179B4552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4</w:t>
            </w:r>
          </w:p>
        </w:tc>
        <w:tc>
          <w:tcPr>
            <w:tcW w:w="2662" w:type="dxa"/>
            <w:shd w:val="clear" w:color="auto" w:fill="auto"/>
          </w:tcPr>
          <w:p w14:paraId="3ABF2C3D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單位中文</w:t>
            </w:r>
          </w:p>
        </w:tc>
        <w:tc>
          <w:tcPr>
            <w:tcW w:w="6804" w:type="dxa"/>
            <w:shd w:val="clear" w:color="auto" w:fill="auto"/>
          </w:tcPr>
          <w:p w14:paraId="5310E4A5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0DD2EAAC" w14:textId="77777777" w:rsidTr="00A85E23">
        <w:tc>
          <w:tcPr>
            <w:tcW w:w="707" w:type="dxa"/>
            <w:shd w:val="clear" w:color="auto" w:fill="auto"/>
          </w:tcPr>
          <w:p w14:paraId="5856F40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5</w:t>
            </w:r>
          </w:p>
        </w:tc>
        <w:tc>
          <w:tcPr>
            <w:tcW w:w="2662" w:type="dxa"/>
            <w:shd w:val="clear" w:color="auto" w:fill="auto"/>
          </w:tcPr>
          <w:p w14:paraId="1ADCD3D0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 w:hint="eastAsia"/>
              </w:rPr>
              <w:t>新光人壽業務員代號</w:t>
            </w:r>
          </w:p>
        </w:tc>
        <w:tc>
          <w:tcPr>
            <w:tcW w:w="6804" w:type="dxa"/>
            <w:shd w:val="clear" w:color="auto" w:fill="auto"/>
          </w:tcPr>
          <w:p w14:paraId="24B6A489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2428A30E" w14:textId="77777777" w:rsidTr="00A85E23">
        <w:tc>
          <w:tcPr>
            <w:tcW w:w="707" w:type="dxa"/>
            <w:shd w:val="clear" w:color="auto" w:fill="auto"/>
          </w:tcPr>
          <w:p w14:paraId="6F818639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6</w:t>
            </w:r>
          </w:p>
        </w:tc>
        <w:tc>
          <w:tcPr>
            <w:tcW w:w="2662" w:type="dxa"/>
            <w:shd w:val="clear" w:color="auto" w:fill="auto"/>
          </w:tcPr>
          <w:p w14:paraId="57072C5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經辦代號</w:t>
            </w:r>
          </w:p>
        </w:tc>
        <w:tc>
          <w:tcPr>
            <w:tcW w:w="6804" w:type="dxa"/>
            <w:shd w:val="clear" w:color="auto" w:fill="auto"/>
          </w:tcPr>
          <w:p w14:paraId="493C2A1E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  <w:tr w:rsidR="000A4377" w:rsidRPr="0002581A" w14:paraId="499A0FF5" w14:textId="77777777" w:rsidTr="00A85E23">
        <w:tc>
          <w:tcPr>
            <w:tcW w:w="707" w:type="dxa"/>
            <w:shd w:val="clear" w:color="auto" w:fill="auto"/>
          </w:tcPr>
          <w:p w14:paraId="460427FA" w14:textId="77777777" w:rsidR="000A4377" w:rsidRPr="0002581A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02581A">
              <w:rPr>
                <w:rFonts w:ascii="標楷體" w:eastAsia="標楷體" w:hAnsi="標楷體"/>
              </w:rPr>
              <w:t>47</w:t>
            </w:r>
          </w:p>
        </w:tc>
        <w:tc>
          <w:tcPr>
            <w:tcW w:w="2662" w:type="dxa"/>
            <w:shd w:val="clear" w:color="auto" w:fill="auto"/>
          </w:tcPr>
          <w:p w14:paraId="287E7E22" w14:textId="77777777" w:rsidR="000A4377" w:rsidRPr="0002581A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02581A">
              <w:rPr>
                <w:rFonts w:ascii="標楷體" w:eastAsia="標楷體" w:hAnsi="標楷體" w:hint="eastAsia"/>
              </w:rPr>
              <w:t>新產續保單</w:t>
            </w:r>
            <w:proofErr w:type="gramEnd"/>
            <w:r w:rsidRPr="0002581A">
              <w:rPr>
                <w:rFonts w:ascii="標楷體" w:eastAsia="標楷體" w:hAnsi="標楷體" w:hint="eastAsia"/>
              </w:rPr>
              <w:t>位</w:t>
            </w:r>
          </w:p>
        </w:tc>
        <w:tc>
          <w:tcPr>
            <w:tcW w:w="6804" w:type="dxa"/>
            <w:shd w:val="clear" w:color="auto" w:fill="auto"/>
          </w:tcPr>
          <w:p w14:paraId="17B9AFCD" w14:textId="77777777" w:rsidR="000A4377" w:rsidRPr="0002581A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DE3783">
              <w:rPr>
                <w:rFonts w:ascii="標楷體" w:eastAsia="標楷體" w:hAnsi="標楷體" w:hint="eastAsia"/>
                <w:color w:val="000000"/>
              </w:rPr>
              <w:t>不處理</w:t>
            </w:r>
          </w:p>
        </w:tc>
      </w:tr>
    </w:tbl>
    <w:p w14:paraId="36630498" w14:textId="77777777" w:rsidR="000A4377" w:rsidRPr="00456B60" w:rsidRDefault="000A4377" w:rsidP="005A18D1"/>
    <w:p w14:paraId="0FB405DA" w14:textId="77777777" w:rsidR="00D21E18" w:rsidRPr="00A12339" w:rsidRDefault="00AE68B4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lastRenderedPageBreak/>
        <w:t>輸出資料</w:t>
      </w:r>
    </w:p>
    <w:p w14:paraId="08512C61" w14:textId="17E09080" w:rsidR="004418F8" w:rsidRDefault="00EE6E6B" w:rsidP="005A18D1">
      <w:pPr>
        <w:rPr>
          <w:noProof/>
        </w:rPr>
      </w:pPr>
      <w:r w:rsidRPr="00A12339">
        <w:rPr>
          <w:rFonts w:ascii="標楷體" w:eastAsia="標楷體" w:hAnsi="標楷體"/>
          <w:noProof/>
          <w:color w:val="000000"/>
        </w:rPr>
        <w:drawing>
          <wp:inline distT="0" distB="0" distL="0" distR="0" wp14:anchorId="4673B520" wp14:editId="666D4FF3">
            <wp:extent cx="5915891" cy="3487727"/>
            <wp:effectExtent l="0" t="0" r="8890" b="0"/>
            <wp:docPr id="277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4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44" cy="3497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030D9" w14:textId="77777777" w:rsidR="004418F8" w:rsidRPr="00456B60" w:rsidRDefault="004418F8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9"/>
        <w:gridCol w:w="2212"/>
        <w:gridCol w:w="4198"/>
        <w:gridCol w:w="1889"/>
      </w:tblGrid>
      <w:tr w:rsidR="004418F8" w:rsidRPr="004418F8" w14:paraId="119D71E7" w14:textId="77777777" w:rsidTr="00B42FC0">
        <w:trPr>
          <w:tblHeader/>
        </w:trPr>
        <w:tc>
          <w:tcPr>
            <w:tcW w:w="768" w:type="dxa"/>
            <w:shd w:val="clear" w:color="auto" w:fill="D9D9D9"/>
          </w:tcPr>
          <w:p w14:paraId="46FEC3BB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6A7C10A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284" w:type="dxa"/>
            <w:shd w:val="clear" w:color="auto" w:fill="D9D9D9"/>
          </w:tcPr>
          <w:p w14:paraId="5CA569E2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4253" w:type="dxa"/>
            <w:shd w:val="clear" w:color="auto" w:fill="D9D9D9"/>
          </w:tcPr>
          <w:p w14:paraId="50DBE75B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1948" w:type="dxa"/>
            <w:shd w:val="clear" w:color="auto" w:fill="D9D9D9"/>
          </w:tcPr>
          <w:p w14:paraId="1F476940" w14:textId="77777777" w:rsidR="004418F8" w:rsidRPr="004418F8" w:rsidRDefault="004418F8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4418F8">
              <w:rPr>
                <w:rFonts w:ascii="標楷體" w:eastAsia="標楷體" w:hAnsi="標楷體" w:hint="eastAsia"/>
                <w:color w:val="000000"/>
              </w:rPr>
              <w:t>/</w:t>
            </w: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CA0EFF" w:rsidRPr="004418F8" w14:paraId="03F5D5E5" w14:textId="77777777" w:rsidTr="00B42FC0">
        <w:tc>
          <w:tcPr>
            <w:tcW w:w="768" w:type="dxa"/>
            <w:shd w:val="clear" w:color="auto" w:fill="auto"/>
          </w:tcPr>
          <w:p w14:paraId="6027607D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61AD96BE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5B7CD01D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4253" w:type="dxa"/>
            <w:shd w:val="clear" w:color="auto" w:fill="auto"/>
          </w:tcPr>
          <w:p w14:paraId="5E48C140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A0EFF">
              <w:rPr>
                <w:rFonts w:ascii="標楷體" w:eastAsia="標楷體" w:hAnsi="標楷體" w:hint="eastAsia"/>
              </w:rPr>
              <w:t>提回檔資料之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 w:rsidRPr="0002581A"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948" w:type="dxa"/>
            <w:shd w:val="clear" w:color="auto" w:fill="auto"/>
          </w:tcPr>
          <w:p w14:paraId="282A907D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5202F5B9" w14:textId="77777777" w:rsidTr="00B42FC0">
        <w:tc>
          <w:tcPr>
            <w:tcW w:w="768" w:type="dxa"/>
            <w:shd w:val="clear" w:color="auto" w:fill="auto"/>
          </w:tcPr>
          <w:p w14:paraId="091B5470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78830089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54B87C48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4253" w:type="dxa"/>
            <w:shd w:val="clear" w:color="auto" w:fill="auto"/>
          </w:tcPr>
          <w:p w14:paraId="4484C161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A0EFF">
              <w:rPr>
                <w:rFonts w:ascii="標楷體" w:eastAsia="標楷體" w:hAnsi="標楷體" w:hint="eastAsia"/>
              </w:rPr>
              <w:t>提回檔資料之</w:t>
            </w:r>
            <w:r>
              <w:rPr>
                <w:rFonts w:ascii="標楷體" w:eastAsia="標楷體" w:hAnsi="標楷體" w:hint="eastAsia"/>
              </w:rPr>
              <w:t>[</w:t>
            </w:r>
            <w:r w:rsidRPr="0002581A">
              <w:rPr>
                <w:rFonts w:ascii="標楷體" w:eastAsia="標楷體" w:hAnsi="標楷體" w:hint="eastAsia"/>
              </w:rPr>
              <w:t>額度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948" w:type="dxa"/>
            <w:shd w:val="clear" w:color="auto" w:fill="auto"/>
          </w:tcPr>
          <w:p w14:paraId="33FB7D4E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1ED3DCE5" w14:textId="77777777" w:rsidTr="00B42FC0">
        <w:tc>
          <w:tcPr>
            <w:tcW w:w="768" w:type="dxa"/>
            <w:shd w:val="clear" w:color="auto" w:fill="auto"/>
          </w:tcPr>
          <w:p w14:paraId="5699929F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4418F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C9AC47D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3870CA60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原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 w:rsidR="00A12339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253" w:type="dxa"/>
            <w:shd w:val="clear" w:color="auto" w:fill="auto"/>
          </w:tcPr>
          <w:p w14:paraId="5A108BFB" w14:textId="77777777" w:rsidR="00CA0EFF" w:rsidRPr="00CA0EFF" w:rsidRDefault="00CA0EFF" w:rsidP="00CA0EFF">
            <w:pPr>
              <w:rPr>
                <w:rFonts w:ascii="標楷體" w:eastAsia="標楷體" w:hAnsi="標楷體"/>
              </w:rPr>
            </w:pPr>
            <w:r w:rsidRPr="00CA0EFF">
              <w:rPr>
                <w:rFonts w:ascii="標楷體" w:eastAsia="標楷體" w:hAnsi="標楷體" w:hint="eastAsia"/>
              </w:rPr>
              <w:t>提回檔資料之</w:t>
            </w:r>
            <w:r>
              <w:rPr>
                <w:rFonts w:ascii="標楷體" w:eastAsia="標楷體" w:hAnsi="標楷體" w:hint="eastAsia"/>
              </w:rPr>
              <w:t>[</w:t>
            </w:r>
            <w:r w:rsidRPr="00CA0EFF">
              <w:rPr>
                <w:rFonts w:ascii="標楷體" w:eastAsia="標楷體" w:hAnsi="標楷體" w:hint="eastAsia"/>
              </w:rPr>
              <w:t>保單號碼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  <w:tc>
          <w:tcPr>
            <w:tcW w:w="1948" w:type="dxa"/>
            <w:shd w:val="clear" w:color="auto" w:fill="auto"/>
          </w:tcPr>
          <w:p w14:paraId="47D7047C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244F940F" w14:textId="77777777" w:rsidTr="00B42FC0">
        <w:tc>
          <w:tcPr>
            <w:tcW w:w="768" w:type="dxa"/>
            <w:shd w:val="clear" w:color="auto" w:fill="auto"/>
          </w:tcPr>
          <w:p w14:paraId="40CDFA7C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390F30DA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16D1F1D1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有新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 w:rsidR="00A12339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253" w:type="dxa"/>
            <w:shd w:val="clear" w:color="auto" w:fill="auto"/>
          </w:tcPr>
          <w:p w14:paraId="0F369181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43C54">
              <w:rPr>
                <w:rFonts w:ascii="標楷體" w:eastAsia="標楷體" w:hAnsi="標楷體" w:hint="eastAsia"/>
              </w:rPr>
              <w:t>[保險單號碼(</w:t>
            </w:r>
            <w:proofErr w:type="spellStart"/>
            <w:r w:rsidRPr="00F43C54">
              <w:rPr>
                <w:rFonts w:ascii="標楷體" w:eastAsia="標楷體" w:hAnsi="標楷體"/>
              </w:rPr>
              <w:t>InsuRenew.NowInsuNo</w:t>
            </w:r>
            <w:proofErr w:type="spellEnd"/>
            <w:r w:rsidRPr="00F43C54">
              <w:rPr>
                <w:rFonts w:ascii="標楷體" w:eastAsia="標楷體" w:hAnsi="標楷體" w:hint="eastAsia"/>
              </w:rPr>
              <w:t>)]</w:t>
            </w:r>
          </w:p>
        </w:tc>
        <w:tc>
          <w:tcPr>
            <w:tcW w:w="1948" w:type="dxa"/>
            <w:shd w:val="clear" w:color="auto" w:fill="auto"/>
          </w:tcPr>
          <w:p w14:paraId="3B78CCA4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4557F9A1" w14:textId="77777777" w:rsidTr="00B42FC0">
        <w:tc>
          <w:tcPr>
            <w:tcW w:w="768" w:type="dxa"/>
            <w:shd w:val="clear" w:color="auto" w:fill="auto"/>
          </w:tcPr>
          <w:p w14:paraId="1BEFCD2E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599F2D5C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4A9BFF7C" w14:textId="77777777" w:rsidR="00CA0EFF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上傳新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保</w:t>
            </w:r>
            <w:r w:rsidR="00B42FC0">
              <w:rPr>
                <w:rFonts w:ascii="標楷體" w:eastAsia="標楷體" w:hAnsi="標楷體" w:hint="eastAsia"/>
                <w:color w:val="000000"/>
                <w:lang w:eastAsia="zh-HK"/>
              </w:rPr>
              <w:t>險</w:t>
            </w: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單號碼</w:t>
            </w:r>
          </w:p>
        </w:tc>
        <w:tc>
          <w:tcPr>
            <w:tcW w:w="4253" w:type="dxa"/>
            <w:shd w:val="clear" w:color="auto" w:fill="auto"/>
          </w:tcPr>
          <w:p w14:paraId="5DA50273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A0EFF">
              <w:rPr>
                <w:rFonts w:ascii="標楷體" w:eastAsia="標楷體" w:hAnsi="標楷體" w:hint="eastAsia"/>
                <w:color w:val="000000"/>
                <w:lang w:eastAsia="zh-HK"/>
              </w:rPr>
              <w:t>提回檔資料之[保單號碼(新)]</w:t>
            </w:r>
          </w:p>
        </w:tc>
        <w:tc>
          <w:tcPr>
            <w:tcW w:w="1948" w:type="dxa"/>
            <w:shd w:val="clear" w:color="auto" w:fill="auto"/>
          </w:tcPr>
          <w:p w14:paraId="1E5BDDC8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A0EFF" w:rsidRPr="004418F8" w14:paraId="341CA1D6" w14:textId="77777777" w:rsidTr="00B42FC0">
        <w:tc>
          <w:tcPr>
            <w:tcW w:w="768" w:type="dxa"/>
            <w:shd w:val="clear" w:color="auto" w:fill="auto"/>
          </w:tcPr>
          <w:p w14:paraId="5B106343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1EBCF003" w14:textId="77777777" w:rsidR="00CA0EFF" w:rsidRPr="004418F8" w:rsidRDefault="00CA0EFF" w:rsidP="00CA0EF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418F8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284" w:type="dxa"/>
            <w:shd w:val="clear" w:color="auto" w:fill="auto"/>
          </w:tcPr>
          <w:p w14:paraId="5150616E" w14:textId="77777777" w:rsidR="00CA0EFF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</w:p>
        </w:tc>
        <w:tc>
          <w:tcPr>
            <w:tcW w:w="4253" w:type="dxa"/>
            <w:shd w:val="clear" w:color="auto" w:fill="auto"/>
          </w:tcPr>
          <w:p w14:paraId="13B69799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參考上方按鈕檢查說明</w:t>
            </w:r>
          </w:p>
        </w:tc>
        <w:tc>
          <w:tcPr>
            <w:tcW w:w="1948" w:type="dxa"/>
            <w:shd w:val="clear" w:color="auto" w:fill="auto"/>
          </w:tcPr>
          <w:p w14:paraId="5EE28BDE" w14:textId="77777777" w:rsidR="00CA0EFF" w:rsidRPr="004418F8" w:rsidRDefault="00CA0EFF" w:rsidP="00CA0EFF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49794E95" w14:textId="77777777" w:rsidR="004418F8" w:rsidRPr="00456B60" w:rsidRDefault="004418F8" w:rsidP="005A18D1"/>
    <w:p w14:paraId="4DC87AAD" w14:textId="77777777" w:rsidR="006309F5" w:rsidRPr="00C7165A" w:rsidRDefault="00B345F2" w:rsidP="00950600">
      <w:pPr>
        <w:pStyle w:val="5"/>
      </w:pPr>
      <w:r w:rsidRPr="00456B60">
        <w:br w:type="page"/>
      </w:r>
      <w:bookmarkStart w:id="300" w:name="_Toc113027314"/>
      <w:r w:rsidR="006309F5" w:rsidRPr="00C7165A">
        <w:lastRenderedPageBreak/>
        <w:t>L4606</w:t>
      </w:r>
      <w:r w:rsidR="006309F5" w:rsidRPr="00C7165A">
        <w:rPr>
          <w:rFonts w:hint="eastAsia"/>
        </w:rPr>
        <w:t>火險佣金作業</w:t>
      </w:r>
      <w:bookmarkEnd w:id="300"/>
    </w:p>
    <w:p w14:paraId="1F1722CE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6309F5" w:rsidRPr="00456B60" w14:paraId="53388269" w14:textId="77777777" w:rsidTr="00D6773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9EF826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2B64D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佣金作業</w:t>
            </w:r>
          </w:p>
        </w:tc>
      </w:tr>
      <w:tr w:rsidR="006309F5" w:rsidRPr="00456B60" w14:paraId="3692F9E5" w14:textId="77777777" w:rsidTr="00D6773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EFD933" w14:textId="77777777" w:rsidR="006309F5" w:rsidRPr="00456B60" w:rsidRDefault="006309F5" w:rsidP="00D6773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6C5850" w14:textId="77777777" w:rsidR="009202AD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2B0D">
              <w:rPr>
                <w:rFonts w:ascii="標楷體" w:eastAsia="標楷體" w:hAnsi="標楷體" w:hint="eastAsia"/>
              </w:rPr>
              <w:t>PC</w:t>
            </w:r>
            <w:r>
              <w:rPr>
                <w:rFonts w:ascii="標楷體" w:eastAsia="標楷體" w:hAnsi="標楷體" w:hint="eastAsia"/>
              </w:rPr>
              <w:t>上傳</w:t>
            </w:r>
            <w:r w:rsidR="00562B0D">
              <w:rPr>
                <w:rFonts w:ascii="標楷體" w:eastAsia="標楷體" w:hAnsi="標楷體" w:hint="eastAsia"/>
                <w:lang w:eastAsia="zh-HK"/>
              </w:rPr>
              <w:t>媒</w:t>
            </w:r>
            <w:r w:rsidR="00562B0D">
              <w:rPr>
                <w:rFonts w:ascii="標楷體" w:eastAsia="標楷體" w:hAnsi="標楷體" w:hint="eastAsia"/>
              </w:rPr>
              <w:t>體</w:t>
            </w:r>
            <w:proofErr w:type="gramStart"/>
            <w:r w:rsidR="00562B0D">
              <w:rPr>
                <w:rFonts w:ascii="標楷體" w:eastAsia="標楷體" w:hAnsi="標楷體" w:hint="eastAsia"/>
                <w:lang w:eastAsia="zh-HK"/>
              </w:rPr>
              <w:t>檔</w:t>
            </w:r>
            <w:proofErr w:type="gramEnd"/>
            <w:r w:rsidR="00562B0D">
              <w:rPr>
                <w:rFonts w:ascii="標楷體" w:eastAsia="標楷體" w:hAnsi="標楷體" w:hint="eastAsia"/>
                <w:lang w:eastAsia="zh-HK"/>
              </w:rPr>
              <w:t>轉入</w:t>
            </w:r>
            <w:r w:rsidRPr="00456B60">
              <w:rPr>
                <w:rFonts w:ascii="標楷體" w:eastAsia="標楷體" w:hAnsi="標楷體" w:hint="eastAsia"/>
              </w:rPr>
              <w:t>佣金</w:t>
            </w:r>
            <w:r w:rsidR="00562B0D">
              <w:rPr>
                <w:rFonts w:ascii="標楷體" w:eastAsia="標楷體" w:hAnsi="標楷體" w:hint="eastAsia"/>
                <w:lang w:eastAsia="zh-HK"/>
              </w:rPr>
              <w:t>媒</w:t>
            </w:r>
            <w:r w:rsidR="00562B0D">
              <w:rPr>
                <w:rFonts w:ascii="標楷體" w:eastAsia="標楷體" w:hAnsi="標楷體" w:hint="eastAsia"/>
              </w:rPr>
              <w:t>體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7484C648" w14:textId="77777777" w:rsidR="009202AD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D6325E" w:rsidRPr="00456B60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火險佣金</w:t>
            </w:r>
            <w:r w:rsidR="00D6325E">
              <w:rPr>
                <w:rFonts w:ascii="標楷體" w:eastAsia="標楷體" w:hAnsi="標楷體" w:hint="eastAsia"/>
                <w:lang w:eastAsia="zh-HK"/>
              </w:rPr>
              <w:t>發放報</w:t>
            </w:r>
            <w:r>
              <w:rPr>
                <w:rFonts w:ascii="標楷體" w:eastAsia="標楷體" w:hAnsi="標楷體" w:hint="eastAsia"/>
              </w:rPr>
              <w:t>表</w:t>
            </w:r>
          </w:p>
          <w:p w14:paraId="24B7B477" w14:textId="77777777" w:rsidR="006309F5" w:rsidRPr="00456B60" w:rsidRDefault="009202AD" w:rsidP="00D677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</w:rPr>
              <w:t>產生火險佣金</w:t>
            </w:r>
            <w:r>
              <w:rPr>
                <w:rFonts w:ascii="標楷體" w:eastAsia="標楷體" w:hAnsi="標楷體" w:hint="eastAsia"/>
              </w:rPr>
              <w:t>媒體</w:t>
            </w:r>
          </w:p>
        </w:tc>
      </w:tr>
      <w:tr w:rsidR="00871606" w:rsidRPr="00456B60" w14:paraId="099F66D3" w14:textId="77777777" w:rsidTr="00D6773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8996A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65D4BF" w14:textId="77777777" w:rsidR="00871606" w:rsidRPr="00456B60" w:rsidRDefault="00871606" w:rsidP="00EE6023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="00307A17" w:rsidRPr="00456B60">
              <w:rPr>
                <w:rFonts w:ascii="標楷體" w:eastAsia="標楷體" w:hAnsi="標楷體" w:hint="eastAsia"/>
                <w:lang w:eastAsia="zh-HK"/>
              </w:rPr>
              <w:t>作業流程</w:t>
            </w:r>
            <w:r w:rsidR="00307A17" w:rsidRPr="00456B60"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火險作業」流程</w:t>
            </w:r>
          </w:p>
        </w:tc>
      </w:tr>
      <w:tr w:rsidR="00871606" w:rsidRPr="00456B60" w14:paraId="34CC511B" w14:textId="77777777" w:rsidTr="00D6773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38726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A041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380AF4BA" w14:textId="77777777" w:rsidTr="00D6773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5055B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F556AD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689F17D9" w14:textId="77777777" w:rsidTr="00D6773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5B6129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B105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</w:p>
        </w:tc>
      </w:tr>
      <w:tr w:rsidR="00871606" w:rsidRPr="00456B60" w14:paraId="5FE19C88" w14:textId="77777777" w:rsidTr="00D6773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2C0CA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8AE0DE" w14:textId="77777777" w:rsidR="00871606" w:rsidRPr="00456B60" w:rsidRDefault="007E5AC0" w:rsidP="008716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用元件</w:t>
            </w:r>
            <w:proofErr w:type="spellStart"/>
            <w:r>
              <w:rPr>
                <w:rFonts w:ascii="標楷體" w:eastAsia="標楷體" w:hAnsi="標楷體"/>
              </w:rPr>
              <w:t>File</w:t>
            </w:r>
            <w:r w:rsidRPr="00A11547">
              <w:rPr>
                <w:rFonts w:ascii="標楷體" w:eastAsia="標楷體" w:hAnsi="標楷體"/>
              </w:rPr>
              <w:t>Com</w:t>
            </w:r>
            <w:proofErr w:type="spellEnd"/>
            <w:r>
              <w:rPr>
                <w:rFonts w:ascii="標楷體" w:eastAsia="標楷體" w:hAnsi="標楷體" w:hint="eastAsia"/>
              </w:rPr>
              <w:t>配合介面</w:t>
            </w:r>
            <w:r w:rsidRPr="007E5AC0">
              <w:rPr>
                <w:rFonts w:ascii="標楷體" w:eastAsia="標楷體" w:hAnsi="標楷體"/>
              </w:rPr>
              <w:t>InsuCommFileVo</w:t>
            </w:r>
            <w:r>
              <w:rPr>
                <w:rFonts w:ascii="標楷體" w:eastAsia="標楷體" w:hAnsi="標楷體" w:hint="eastAsia"/>
              </w:rPr>
              <w:t>.j</w:t>
            </w:r>
            <w:r>
              <w:rPr>
                <w:rFonts w:ascii="標楷體" w:eastAsia="標楷體" w:hAnsi="標楷體"/>
              </w:rPr>
              <w:t>ava</w:t>
            </w:r>
            <w:r>
              <w:rPr>
                <w:rFonts w:ascii="標楷體" w:eastAsia="標楷體" w:hAnsi="標楷體" w:hint="eastAsia"/>
              </w:rPr>
              <w:t>讀取檔案</w:t>
            </w:r>
            <w:r w:rsidR="002D3236">
              <w:rPr>
                <w:rFonts w:ascii="標楷體" w:eastAsia="標楷體" w:hAnsi="標楷體" w:hint="eastAsia"/>
              </w:rPr>
              <w:t>、產出媒體</w:t>
            </w:r>
          </w:p>
        </w:tc>
      </w:tr>
      <w:tr w:rsidR="00871606" w:rsidRPr="00456B60" w14:paraId="34B37BFE" w14:textId="77777777" w:rsidTr="00D6773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D3EFF38" w14:textId="77777777" w:rsidR="00871606" w:rsidRPr="00456B60" w:rsidRDefault="0087160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D2042D" w14:textId="77777777" w:rsidR="00C9144E" w:rsidRPr="00456B60" w:rsidRDefault="00E973AA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5FF8648D">
                <v:shape id="_x0000_i1161" type="#_x0000_t75" style="width:78pt;height:54pt" o:ole="">
                  <v:imagedata r:id="rId455" o:title=""/>
                </v:shape>
                <o:OLEObject Type="Embed" ProgID="Package" ShapeID="_x0000_i1161" DrawAspect="Icon" ObjectID="_1723640774" r:id="rId456"/>
              </w:object>
            </w:r>
            <w:r w:rsidR="00312E85" w:rsidRPr="00456B60">
              <w:rPr>
                <w:rFonts w:ascii="標楷體" w:eastAsia="標楷體" w:hAnsi="標楷體"/>
              </w:rPr>
              <w:object w:dxaOrig="1520" w:dyaOrig="1033" w14:anchorId="57366829">
                <v:shape id="_x0000_i1162" type="#_x0000_t75" style="width:78pt;height:54pt" o:ole="">
                  <v:imagedata r:id="rId457" o:title=""/>
                </v:shape>
                <o:OLEObject Type="Embed" ProgID="Excel.Sheet.12" ShapeID="_x0000_i1162" DrawAspect="Icon" ObjectID="_1723640775" r:id="rId458"/>
              </w:object>
            </w:r>
          </w:p>
          <w:p w14:paraId="27F6FD81" w14:textId="77777777" w:rsidR="00C9144E" w:rsidRPr="00456B60" w:rsidRDefault="004175C6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5D46DF29">
                <v:shape id="_x0000_i1163" type="#_x0000_t75" style="width:78pt;height:54pt" o:ole="">
                  <v:imagedata r:id="rId459" o:title=""/>
                </v:shape>
                <o:OLEObject Type="Embed" ProgID="Package" ShapeID="_x0000_i1163" DrawAspect="Icon" ObjectID="_1723640776" r:id="rId460"/>
              </w:object>
            </w:r>
            <w:r w:rsidRPr="00456B60">
              <w:rPr>
                <w:rFonts w:ascii="標楷體" w:eastAsia="標楷體" w:hAnsi="標楷體"/>
              </w:rPr>
              <w:object w:dxaOrig="1520" w:dyaOrig="1033" w14:anchorId="02EC01D0">
                <v:shape id="_x0000_i1164" type="#_x0000_t75" style="width:78pt;height:54pt" o:ole="">
                  <v:imagedata r:id="rId461" o:title=""/>
                </v:shape>
                <o:OLEObject Type="Embed" ProgID="Package" ShapeID="_x0000_i1164" DrawAspect="Icon" ObjectID="_1723640777" r:id="rId462"/>
              </w:object>
            </w:r>
          </w:p>
          <w:p w14:paraId="4967F875" w14:textId="77777777" w:rsidR="00871606" w:rsidRPr="00456B60" w:rsidRDefault="000A6C9F" w:rsidP="0087160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520" w:dyaOrig="1033" w14:anchorId="330E3AD7">
                <v:shape id="_x0000_i1165" type="#_x0000_t75" style="width:78pt;height:54pt" o:ole="">
                  <v:imagedata r:id="rId463" o:title=""/>
                </v:shape>
                <o:OLEObject Type="Embed" ProgID="Package" ShapeID="_x0000_i1165" DrawAspect="Icon" ObjectID="_1723640778" r:id="rId464"/>
              </w:object>
            </w:r>
          </w:p>
        </w:tc>
      </w:tr>
    </w:tbl>
    <w:p w14:paraId="64A890CB" w14:textId="77777777" w:rsidR="006309F5" w:rsidRPr="00456B60" w:rsidRDefault="006309F5" w:rsidP="006309F5"/>
    <w:p w14:paraId="31C7AD90" w14:textId="77777777" w:rsidR="00871606" w:rsidRPr="00456B60" w:rsidRDefault="0087160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71606" w:rsidRPr="00456B60" w14:paraId="6841FE3C" w14:textId="77777777" w:rsidTr="00180234">
        <w:tc>
          <w:tcPr>
            <w:tcW w:w="851" w:type="dxa"/>
            <w:shd w:val="clear" w:color="auto" w:fill="D9D9D9"/>
          </w:tcPr>
          <w:p w14:paraId="545A43C7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5E71AA9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DF6986B" w14:textId="77777777" w:rsidR="00871606" w:rsidRPr="00456B60" w:rsidRDefault="00871606" w:rsidP="0018023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F5736" w:rsidRPr="00456B60" w14:paraId="420BA711" w14:textId="77777777" w:rsidTr="00180234">
        <w:tc>
          <w:tcPr>
            <w:tcW w:w="851" w:type="dxa"/>
            <w:shd w:val="clear" w:color="auto" w:fill="auto"/>
          </w:tcPr>
          <w:p w14:paraId="46C33AEF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4AB8B552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Comm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B10E41B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佣金檔</w:t>
            </w:r>
          </w:p>
        </w:tc>
      </w:tr>
      <w:tr w:rsidR="009F5736" w:rsidRPr="00456B60" w14:paraId="6F8805B5" w14:textId="77777777" w:rsidTr="00B3518A">
        <w:tc>
          <w:tcPr>
            <w:tcW w:w="851" w:type="dxa"/>
            <w:shd w:val="clear" w:color="auto" w:fill="auto"/>
          </w:tcPr>
          <w:p w14:paraId="5415070C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5BC4953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355D98E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9F5736" w:rsidRPr="00456B60" w14:paraId="4352CBBE" w14:textId="77777777" w:rsidTr="00180234">
        <w:tc>
          <w:tcPr>
            <w:tcW w:w="851" w:type="dxa"/>
            <w:shd w:val="clear" w:color="auto" w:fill="auto"/>
          </w:tcPr>
          <w:p w14:paraId="504FEAE3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24F2E34E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506DCD6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9F5736" w:rsidRPr="00456B60" w14:paraId="098E560B" w14:textId="77777777" w:rsidTr="00180234">
        <w:tc>
          <w:tcPr>
            <w:tcW w:w="851" w:type="dxa"/>
            <w:shd w:val="clear" w:color="auto" w:fill="auto"/>
          </w:tcPr>
          <w:p w14:paraId="5A5F153C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0CBE7724" w14:textId="77777777" w:rsidR="009F5736" w:rsidRPr="00456B60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01ED597A" w14:textId="77777777" w:rsidR="009F5736" w:rsidRPr="00456B60" w:rsidRDefault="009F5736" w:rsidP="009F5736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9F5736" w:rsidRPr="00456B60" w14:paraId="5029C838" w14:textId="77777777" w:rsidTr="00180234">
        <w:tc>
          <w:tcPr>
            <w:tcW w:w="851" w:type="dxa"/>
            <w:shd w:val="clear" w:color="auto" w:fill="auto"/>
          </w:tcPr>
          <w:p w14:paraId="3487AABB" w14:textId="77777777" w:rsidR="009F5736" w:rsidRPr="00456B60" w:rsidRDefault="009F5736" w:rsidP="009F573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</w:tcPr>
          <w:p w14:paraId="53ADA463" w14:textId="77777777" w:rsidR="009F5736" w:rsidRPr="00E72481" w:rsidRDefault="009F5736" w:rsidP="009F5736">
            <w:pPr>
              <w:rPr>
                <w:rFonts w:ascii="標楷體" w:eastAsia="標楷體" w:hAnsi="標楷體"/>
              </w:rPr>
            </w:pPr>
            <w:proofErr w:type="spellStart"/>
            <w:r w:rsidRPr="00762C8C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7883A1A" w14:textId="77777777" w:rsidR="009F5736" w:rsidRPr="00E72481" w:rsidRDefault="009F5736" w:rsidP="009F573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</w:t>
            </w:r>
          </w:p>
        </w:tc>
      </w:tr>
    </w:tbl>
    <w:p w14:paraId="6DF2DED6" w14:textId="77777777" w:rsidR="00871606" w:rsidRDefault="00871606" w:rsidP="006309F5"/>
    <w:p w14:paraId="195BB76C" w14:textId="77777777" w:rsidR="00562B0D" w:rsidRPr="00456B60" w:rsidRDefault="00562B0D" w:rsidP="006309F5">
      <w:r>
        <w:br w:type="page"/>
      </w:r>
    </w:p>
    <w:p w14:paraId="6E98717D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</w:p>
    <w:p w14:paraId="6946BEA5" w14:textId="77777777" w:rsidR="00E973AA" w:rsidRDefault="00E973AA" w:rsidP="006309F5">
      <w:pPr>
        <w:adjustRightInd w:val="0"/>
        <w:spacing w:afterLines="20" w:after="72"/>
        <w:rPr>
          <w:noProof/>
        </w:rPr>
      </w:pPr>
    </w:p>
    <w:p w14:paraId="5A0CB20E" w14:textId="0DBDA512" w:rsidR="00E973AA" w:rsidRPr="00456B60" w:rsidRDefault="00EE6E6B" w:rsidP="006309F5">
      <w:pPr>
        <w:adjustRightInd w:val="0"/>
        <w:spacing w:afterLines="20" w:after="72"/>
        <w:rPr>
          <w:noProof/>
        </w:rPr>
      </w:pPr>
      <w:r w:rsidRPr="008D127B">
        <w:rPr>
          <w:noProof/>
        </w:rPr>
        <w:drawing>
          <wp:inline distT="0" distB="0" distL="0" distR="0" wp14:anchorId="43F41F60" wp14:editId="6D2A604F">
            <wp:extent cx="5289550" cy="2114550"/>
            <wp:effectExtent l="0" t="0" r="0" b="0"/>
            <wp:docPr id="28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55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7B56D" w14:textId="77777777" w:rsidR="002D1A28" w:rsidRPr="002D1A28" w:rsidRDefault="002D1A28" w:rsidP="00CA731B">
      <w:pPr>
        <w:pStyle w:val="a"/>
      </w:pPr>
      <w:r w:rsidRPr="002D1A28">
        <w:rPr>
          <w:rFonts w:hint="eastAsia"/>
        </w:rPr>
        <w:t>輸入畫面按鈕說明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E6120A" w:rsidRPr="00E9211B" w14:paraId="6B51E0D8" w14:textId="77777777" w:rsidTr="00180234">
        <w:tc>
          <w:tcPr>
            <w:tcW w:w="851" w:type="dxa"/>
            <w:shd w:val="clear" w:color="auto" w:fill="D9D9D9"/>
          </w:tcPr>
          <w:p w14:paraId="0C97F77C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CFDFE34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70DE688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C448B" w:rsidRPr="00E9211B" w14:paraId="59F6BEF9" w14:textId="77777777" w:rsidTr="00180234">
        <w:tc>
          <w:tcPr>
            <w:tcW w:w="851" w:type="dxa"/>
            <w:shd w:val="clear" w:color="auto" w:fill="auto"/>
          </w:tcPr>
          <w:p w14:paraId="3F2BBEF9" w14:textId="77777777" w:rsidR="00AC448B" w:rsidRPr="00E9211B" w:rsidRDefault="00AC448B" w:rsidP="00AC448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C4A1DB8" w14:textId="77777777" w:rsidR="00AC448B" w:rsidRPr="00E9211B" w:rsidRDefault="00AC448B" w:rsidP="00AC448B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262C55B" w14:textId="77777777" w:rsidR="00EE6023" w:rsidRPr="00E9211B" w:rsidRDefault="00AC448B" w:rsidP="00AC448B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39FFA9" w14:textId="77777777" w:rsidR="00EE6023" w:rsidRPr="003C6DE8" w:rsidRDefault="00AC448B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>1.</w:t>
            </w:r>
            <w:r w:rsidR="00EE6023" w:rsidRPr="003C6DE8">
              <w:rPr>
                <w:rFonts w:ascii="標楷體" w:eastAsia="標楷體" w:hAnsi="標楷體" w:hint="eastAsia"/>
              </w:rPr>
              <w:t>媒體檔上傳：</w:t>
            </w:r>
            <w:r w:rsidRPr="003C6DE8">
              <w:rPr>
                <w:rFonts w:ascii="標楷體" w:eastAsia="標楷體" w:hAnsi="標楷體" w:hint="eastAsia"/>
              </w:rPr>
              <w:t>檢核[火險佣金檔(</w:t>
            </w:r>
            <w:proofErr w:type="spellStart"/>
            <w:r w:rsidRPr="003C6DE8">
              <w:rPr>
                <w:rFonts w:ascii="標楷體" w:eastAsia="標楷體" w:hAnsi="標楷體"/>
              </w:rPr>
              <w:t>InsuComm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該</w:t>
            </w:r>
            <w:r w:rsidR="00EE6023" w:rsidRPr="003C6DE8">
              <w:rPr>
                <w:rFonts w:ascii="標楷體" w:eastAsia="標楷體" w:hAnsi="標楷體" w:hint="eastAsia"/>
              </w:rPr>
              <w:t>[年月份</w:t>
            </w:r>
          </w:p>
          <w:p w14:paraId="3611DACD" w14:textId="77777777" w:rsidR="00EE6023" w:rsidRPr="003C6DE8" w:rsidRDefault="00EE6023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 xml:space="preserve">　(</w:t>
            </w:r>
            <w:proofErr w:type="spellStart"/>
            <w:r w:rsidRPr="003C6DE8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、[佣金媒體</w:t>
            </w:r>
            <w:proofErr w:type="gramStart"/>
            <w:r w:rsidRPr="003C6DE8">
              <w:rPr>
                <w:rFonts w:ascii="標楷體" w:eastAsia="標楷體" w:hAnsi="標楷體" w:hint="eastAsia"/>
              </w:rPr>
              <w:t>檔</w:t>
            </w:r>
            <w:proofErr w:type="gramEnd"/>
            <w:r w:rsidRPr="003C6DE8">
              <w:rPr>
                <w:rFonts w:ascii="標楷體" w:eastAsia="標楷體" w:hAnsi="標楷體" w:hint="eastAsia"/>
              </w:rPr>
              <w:t>序號(</w:t>
            </w:r>
            <w:proofErr w:type="spellStart"/>
            <w:r w:rsidRPr="003C6DE8">
              <w:rPr>
                <w:rFonts w:ascii="標楷體" w:eastAsia="標楷體" w:hAnsi="標楷體" w:hint="eastAsia"/>
              </w:rPr>
              <w:t>InsuCommSeq</w:t>
            </w:r>
            <w:proofErr w:type="spellEnd"/>
            <w:r w:rsidRPr="003C6DE8">
              <w:rPr>
                <w:rFonts w:ascii="標楷體" w:eastAsia="標楷體" w:hAnsi="標楷體" w:hint="eastAsia"/>
              </w:rPr>
              <w:t>)]</w:t>
            </w:r>
            <w:r w:rsidR="00AC448B" w:rsidRPr="003C6DE8">
              <w:rPr>
                <w:rFonts w:ascii="標楷體" w:eastAsia="標楷體" w:hAnsi="標楷體" w:hint="eastAsia"/>
              </w:rPr>
              <w:t>是否存</w:t>
            </w:r>
          </w:p>
          <w:p w14:paraId="6603AD3B" w14:textId="0C2F0198" w:rsidR="00AC448B" w:rsidRPr="00E9211B" w:rsidRDefault="00EE6023" w:rsidP="00EE6023">
            <w:pPr>
              <w:rPr>
                <w:rFonts w:ascii="標楷體" w:eastAsia="標楷體" w:hAnsi="標楷體"/>
              </w:rPr>
            </w:pPr>
            <w:r w:rsidRPr="003C6DE8">
              <w:rPr>
                <w:rFonts w:ascii="標楷體" w:eastAsia="標楷體" w:hAnsi="標楷體" w:hint="eastAsia"/>
              </w:rPr>
              <w:t xml:space="preserve">　</w:t>
            </w:r>
            <w:r w:rsidR="00AC448B" w:rsidRPr="003C6DE8">
              <w:rPr>
                <w:rFonts w:ascii="標楷體" w:eastAsia="標楷體" w:hAnsi="標楷體" w:hint="eastAsia"/>
              </w:rPr>
              <w:t>在</w:t>
            </w:r>
            <w:r w:rsidR="00C535F5">
              <w:rPr>
                <w:rFonts w:ascii="標楷體" w:eastAsia="標楷體" w:hAnsi="標楷體" w:hint="eastAsia"/>
              </w:rPr>
              <w:t>,</w:t>
            </w:r>
            <w:r w:rsidR="00AC448B" w:rsidRPr="003C6DE8">
              <w:rPr>
                <w:rFonts w:ascii="標楷體" w:eastAsia="標楷體" w:hAnsi="標楷體" w:hint="eastAsia"/>
              </w:rPr>
              <w:t>若</w:t>
            </w:r>
            <w:r w:rsidRPr="003C6DE8">
              <w:rPr>
                <w:rFonts w:ascii="標楷體" w:eastAsia="標楷體" w:hAnsi="標楷體" w:hint="eastAsia"/>
              </w:rPr>
              <w:t>已</w:t>
            </w:r>
            <w:r w:rsidR="00AC448B" w:rsidRPr="003C6DE8">
              <w:rPr>
                <w:rFonts w:ascii="標楷體" w:eastAsia="標楷體" w:hAnsi="標楷體" w:hint="eastAsia"/>
              </w:rPr>
              <w:t>存在者顯示</w:t>
            </w:r>
            <w:r w:rsidR="00DD57A3" w:rsidRPr="003C6DE8">
              <w:rPr>
                <w:rFonts w:ascii="標楷體" w:eastAsia="標楷體" w:hAnsi="標楷體" w:hint="eastAsia"/>
              </w:rPr>
              <w:t>錯誤</w:t>
            </w:r>
            <w:r w:rsidR="00AC448B" w:rsidRPr="003C6DE8">
              <w:rPr>
                <w:rFonts w:ascii="標楷體" w:eastAsia="標楷體" w:hAnsi="標楷體" w:hint="eastAsia"/>
              </w:rPr>
              <w:t>訊息"E000</w:t>
            </w:r>
            <w:r w:rsidRPr="003C6DE8">
              <w:rPr>
                <w:rFonts w:ascii="標楷體" w:eastAsia="標楷體" w:hAnsi="標楷體" w:hint="eastAsia"/>
              </w:rPr>
              <w:t>5</w:t>
            </w:r>
            <w:r w:rsidR="00AC448B" w:rsidRPr="003C6DE8">
              <w:rPr>
                <w:rFonts w:ascii="標楷體" w:eastAsia="標楷體" w:hAnsi="標楷體" w:hint="eastAsia"/>
              </w:rPr>
              <w:t>:</w:t>
            </w:r>
            <w:r w:rsidRPr="003C6DE8">
              <w:rPr>
                <w:rFonts w:ascii="標楷體" w:eastAsia="標楷體" w:hAnsi="標楷體" w:hint="eastAsia"/>
              </w:rPr>
              <w:t>新增</w:t>
            </w:r>
            <w:r w:rsidR="00AC448B" w:rsidRPr="003C6DE8">
              <w:rPr>
                <w:rFonts w:ascii="標楷體" w:eastAsia="標楷體" w:hAnsi="標楷體" w:hint="eastAsia"/>
              </w:rPr>
              <w:t>資料時</w:t>
            </w:r>
            <w:r w:rsidR="00C535F5">
              <w:rPr>
                <w:rFonts w:ascii="標楷體" w:eastAsia="標楷體" w:hAnsi="標楷體" w:hint="eastAsia"/>
              </w:rPr>
              <w:t>,</w:t>
            </w:r>
            <w:r w:rsidR="00AC448B" w:rsidRPr="003C6DE8">
              <w:rPr>
                <w:rFonts w:ascii="標楷體" w:eastAsia="標楷體" w:hAnsi="標楷體" w:hint="eastAsia"/>
              </w:rPr>
              <w:t>發生錯誤</w:t>
            </w:r>
            <w:r w:rsidR="00DD57A3" w:rsidRPr="003C6DE8">
              <w:rPr>
                <w:rFonts w:ascii="標楷體" w:eastAsia="標楷體" w:hAnsi="標楷體"/>
              </w:rPr>
              <w:t>"</w:t>
            </w:r>
            <w:r w:rsidR="00AC448B" w:rsidRPr="003C6DE8">
              <w:rPr>
                <w:rFonts w:ascii="標楷體" w:eastAsia="標楷體" w:hAnsi="標楷體" w:hint="eastAsia"/>
              </w:rPr>
              <w:t>。</w:t>
            </w:r>
          </w:p>
          <w:p w14:paraId="3619AA91" w14:textId="77777777" w:rsidR="00E44D7A" w:rsidRDefault="00EE6023" w:rsidP="002D3236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2.</w:t>
            </w:r>
            <w:r w:rsidR="002D3236" w:rsidRPr="00E9211B">
              <w:rPr>
                <w:rFonts w:ascii="標楷體" w:eastAsia="標楷體" w:hAnsi="標楷體" w:hint="eastAsia"/>
              </w:rPr>
              <w:t>產出</w:t>
            </w:r>
            <w:r w:rsidRPr="00E9211B">
              <w:rPr>
                <w:rFonts w:ascii="標楷體" w:eastAsia="標楷體" w:hAnsi="標楷體" w:hint="eastAsia"/>
              </w:rPr>
              <w:t>報表</w:t>
            </w:r>
            <w:r w:rsidR="00A23C8E" w:rsidRPr="00E9211B">
              <w:rPr>
                <w:rFonts w:ascii="標楷體" w:eastAsia="標楷體" w:hAnsi="標楷體" w:hint="eastAsia"/>
              </w:rPr>
              <w:t>：</w:t>
            </w:r>
          </w:p>
          <w:p w14:paraId="5A4B047C" w14:textId="20DED99A" w:rsidR="00EE6023" w:rsidRDefault="00E44D7A" w:rsidP="00C535F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</w:t>
            </w:r>
            <w:r w:rsidR="00A23C8E" w:rsidRPr="00E9211B">
              <w:rPr>
                <w:rFonts w:ascii="標楷體" w:eastAsia="標楷體" w:hAnsi="標楷體" w:hint="eastAsia"/>
              </w:rPr>
              <w:t>發放與未發放報表判斷為IT之e-Mail</w:t>
            </w:r>
            <w:r w:rsidR="00450E74">
              <w:rPr>
                <w:rFonts w:ascii="標楷體" w:eastAsia="標楷體" w:hAnsi="標楷體" w:hint="eastAsia"/>
              </w:rPr>
              <w:t>(2020/11/27)</w:t>
            </w:r>
            <w:r w:rsidR="00A23C8E" w:rsidRPr="00E9211B">
              <w:rPr>
                <w:rFonts w:ascii="標楷體" w:eastAsia="標楷體" w:hAnsi="標楷體" w:hint="eastAsia"/>
              </w:rPr>
              <w:t>回覆：抓取[額度主檔(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FacMain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之[火險服務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FireOfficer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，如果空白則為[顧客主檔(</w:t>
            </w:r>
            <w:proofErr w:type="spellStart"/>
            <w:r w:rsidR="00A23C8E" w:rsidRPr="00E9211B">
              <w:rPr>
                <w:rFonts w:ascii="標楷體" w:eastAsia="標楷體" w:hAnsi="標楷體" w:hint="eastAsia"/>
              </w:rPr>
              <w:t>CustMain</w:t>
            </w:r>
            <w:proofErr w:type="spellEnd"/>
            <w:r w:rsidR="00A23C8E" w:rsidRPr="00E9211B">
              <w:rPr>
                <w:rFonts w:ascii="標楷體" w:eastAsia="標楷體" w:hAnsi="標楷體" w:hint="eastAsia"/>
              </w:rPr>
              <w:t>)]的[介紹人欄位(Introducer)]，若兩者皆為空白者，則為空白(為未發放名單)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0AF7EBA8" w14:textId="77777777" w:rsidR="00E44D7A" w:rsidRPr="00E9211B" w:rsidRDefault="00E44D7A" w:rsidP="00C535F5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 w:rsidRPr="00E44D7A">
              <w:rPr>
                <w:rFonts w:ascii="標楷體" w:eastAsia="標楷體" w:hAnsi="標楷體" w:hint="eastAsia"/>
              </w:rPr>
              <w:t>火險佣金資料檔中保險單號碼非續保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9211B">
              <w:rPr>
                <w:rFonts w:ascii="標楷體" w:eastAsia="標楷體" w:hAnsi="標楷體" w:hint="eastAsia"/>
              </w:rPr>
              <w:t>為未發放名單</w:t>
            </w:r>
            <w:r w:rsidRPr="00E44D7A">
              <w:rPr>
                <w:rFonts w:ascii="標楷體" w:eastAsia="標楷體" w:hAnsi="標楷體" w:hint="eastAsia"/>
              </w:rPr>
              <w:t>。</w:t>
            </w:r>
          </w:p>
          <w:p w14:paraId="64184101" w14:textId="77777777" w:rsidR="00AC448B" w:rsidRPr="00E9211B" w:rsidRDefault="00AC448B" w:rsidP="00AC448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9211B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182AD51" w14:textId="77777777" w:rsidR="00EE6023" w:rsidRPr="00E9211B" w:rsidRDefault="00A23C8E" w:rsidP="00EE6023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/>
              </w:rPr>
              <w:t>3</w:t>
            </w:r>
            <w:r w:rsidR="00AC448B" w:rsidRPr="00E9211B">
              <w:rPr>
                <w:rFonts w:ascii="標楷體" w:eastAsia="標楷體" w:hAnsi="標楷體" w:hint="eastAsia"/>
              </w:rPr>
              <w:t>.</w:t>
            </w:r>
            <w:r w:rsidRPr="00E9211B">
              <w:rPr>
                <w:rFonts w:ascii="標楷體" w:eastAsia="標楷體" w:hAnsi="標楷體" w:hint="eastAsia"/>
              </w:rPr>
              <w:t>產出媒體檔及報表</w:t>
            </w:r>
          </w:p>
          <w:p w14:paraId="5D3FA9C2" w14:textId="77777777" w:rsidR="00A23C8E" w:rsidRPr="00E9211B" w:rsidRDefault="00A23C8E" w:rsidP="00A23C8E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 xml:space="preserve">  (1).火險佣金媒體 (參考 874-B1)</w:t>
            </w:r>
          </w:p>
          <w:p w14:paraId="6E604D31" w14:textId="77777777" w:rsidR="00A23C8E" w:rsidRPr="00E9211B" w:rsidRDefault="00A23C8E" w:rsidP="00A23C8E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 xml:space="preserve">  (2).火險佣金發放明細表 (參考10902LN2131_1)</w:t>
            </w:r>
          </w:p>
          <w:p w14:paraId="7F7E4935" w14:textId="77777777" w:rsidR="00A23C8E" w:rsidRPr="00E9211B" w:rsidRDefault="00E9211B" w:rsidP="00A23C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23C8E" w:rsidRPr="00E9211B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 w:rsidR="00A23C8E" w:rsidRPr="00E9211B">
              <w:rPr>
                <w:rFonts w:ascii="標楷體" w:eastAsia="標楷體" w:hAnsi="標楷體" w:hint="eastAsia"/>
              </w:rPr>
              <w:t>.火險佣金未發放明細表 (參考 10902LN2131_2)</w:t>
            </w:r>
          </w:p>
          <w:p w14:paraId="2ACB7290" w14:textId="77777777" w:rsidR="00AC448B" w:rsidRPr="00E9211B" w:rsidRDefault="00E9211B" w:rsidP="00AC448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23C8E" w:rsidRPr="00E9211B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 w:rsidR="00A23C8E" w:rsidRPr="00E9211B">
              <w:rPr>
                <w:rFonts w:ascii="標楷體" w:eastAsia="標楷體" w:hAnsi="標楷體" w:hint="eastAsia"/>
              </w:rPr>
              <w:t>.下傳媒體 (參考10902LNM23P)</w:t>
            </w:r>
          </w:p>
        </w:tc>
      </w:tr>
      <w:tr w:rsidR="00E6120A" w:rsidRPr="00E9211B" w14:paraId="7117CB8E" w14:textId="77777777" w:rsidTr="00180234">
        <w:tc>
          <w:tcPr>
            <w:tcW w:w="851" w:type="dxa"/>
            <w:shd w:val="clear" w:color="auto" w:fill="auto"/>
          </w:tcPr>
          <w:p w14:paraId="6A094D4B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1E7133C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8D9A83C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E6120A" w:rsidRPr="00E9211B" w14:paraId="10159906" w14:textId="77777777" w:rsidTr="00180234">
        <w:tc>
          <w:tcPr>
            <w:tcW w:w="851" w:type="dxa"/>
            <w:shd w:val="clear" w:color="auto" w:fill="auto"/>
          </w:tcPr>
          <w:p w14:paraId="38E8FB8D" w14:textId="77777777" w:rsidR="00E6120A" w:rsidRPr="00E9211B" w:rsidRDefault="00E6120A" w:rsidP="00180234">
            <w:pPr>
              <w:jc w:val="center"/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D071887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7444D7BE" w14:textId="77777777" w:rsidR="00E6120A" w:rsidRPr="00E9211B" w:rsidRDefault="00E6120A" w:rsidP="00180234">
            <w:pPr>
              <w:rPr>
                <w:rFonts w:ascii="標楷體" w:eastAsia="標楷體" w:hAnsi="標楷體"/>
                <w:lang w:eastAsia="zh-HK"/>
              </w:rPr>
            </w:pPr>
            <w:r w:rsidRPr="00E9211B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E9211B">
              <w:rPr>
                <w:rFonts w:ascii="標楷體" w:eastAsia="標楷體" w:hAnsi="標楷體" w:hint="eastAsia"/>
              </w:rPr>
              <w:t>,</w:t>
            </w:r>
            <w:r w:rsidRPr="00E9211B">
              <w:rPr>
                <w:rFonts w:ascii="標楷體" w:eastAsia="標楷體" w:hAnsi="標楷體" w:hint="eastAsia"/>
                <w:lang w:eastAsia="zh-HK"/>
              </w:rPr>
              <w:t>重新整理交易頁面</w:t>
            </w:r>
            <w:r w:rsidRPr="00E9211B">
              <w:rPr>
                <w:rFonts w:ascii="標楷體" w:eastAsia="標楷體" w:hAnsi="標楷體" w:hint="eastAsia"/>
              </w:rPr>
              <w:t>。</w:t>
            </w:r>
          </w:p>
        </w:tc>
      </w:tr>
    </w:tbl>
    <w:p w14:paraId="279C3E8B" w14:textId="77777777" w:rsidR="00E6120A" w:rsidRDefault="00E6120A" w:rsidP="006309F5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018194A" w14:textId="77777777" w:rsidR="009739AB" w:rsidRPr="00456B60" w:rsidRDefault="009739AB" w:rsidP="006309F5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  <w:r>
        <w:rPr>
          <w:rFonts w:ascii="Arial" w:eastAsia="標楷體" w:hAnsi="標楷體" w:cs="標楷體"/>
          <w:kern w:val="0"/>
          <w:szCs w:val="28"/>
        </w:rPr>
        <w:br w:type="page"/>
      </w:r>
    </w:p>
    <w:p w14:paraId="278EE79A" w14:textId="77777777" w:rsidR="006309F5" w:rsidRPr="00456B60" w:rsidRDefault="006309F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</w:p>
    <w:p w14:paraId="3057CFDF" w14:textId="77777777" w:rsidR="006309F5" w:rsidRPr="00456B60" w:rsidRDefault="006309F5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1166"/>
        <w:gridCol w:w="1572"/>
        <w:gridCol w:w="1064"/>
        <w:gridCol w:w="1135"/>
        <w:gridCol w:w="702"/>
        <w:gridCol w:w="701"/>
        <w:gridCol w:w="3374"/>
      </w:tblGrid>
      <w:tr w:rsidR="006309F5" w:rsidRPr="00456B60" w14:paraId="5BF82938" w14:textId="77777777" w:rsidTr="00D67739">
        <w:trPr>
          <w:trHeight w:val="388"/>
          <w:jc w:val="center"/>
        </w:trPr>
        <w:tc>
          <w:tcPr>
            <w:tcW w:w="484" w:type="dxa"/>
            <w:vMerge w:val="restart"/>
          </w:tcPr>
          <w:p w14:paraId="33CE5815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248" w:type="dxa"/>
            <w:vMerge w:val="restart"/>
          </w:tcPr>
          <w:p w14:paraId="0E15EEB4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484" w:type="dxa"/>
            <w:gridSpan w:val="5"/>
          </w:tcPr>
          <w:p w14:paraId="7A733765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615" w:type="dxa"/>
            <w:vMerge w:val="restart"/>
          </w:tcPr>
          <w:p w14:paraId="31210CE3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6309F5" w:rsidRPr="00456B60" w14:paraId="29A1A0C6" w14:textId="77777777" w:rsidTr="00D67739">
        <w:trPr>
          <w:trHeight w:val="244"/>
          <w:jc w:val="center"/>
        </w:trPr>
        <w:tc>
          <w:tcPr>
            <w:tcW w:w="484" w:type="dxa"/>
            <w:vMerge/>
          </w:tcPr>
          <w:p w14:paraId="5A52317E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  <w:tc>
          <w:tcPr>
            <w:tcW w:w="1248" w:type="dxa"/>
            <w:vMerge/>
          </w:tcPr>
          <w:p w14:paraId="1E419B0C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  <w:tc>
          <w:tcPr>
            <w:tcW w:w="1701" w:type="dxa"/>
          </w:tcPr>
          <w:p w14:paraId="55E5E0E4" w14:textId="77777777" w:rsidR="006309F5" w:rsidRPr="00456B60" w:rsidRDefault="00FF77DF" w:rsidP="00D67739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1134" w:type="dxa"/>
          </w:tcPr>
          <w:p w14:paraId="6EF17A3E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14" w:type="dxa"/>
          </w:tcPr>
          <w:p w14:paraId="40EBA08C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730" w:type="dxa"/>
          </w:tcPr>
          <w:p w14:paraId="2A7AF6CC" w14:textId="77777777" w:rsidR="006309F5" w:rsidRPr="00456B60" w:rsidRDefault="006309F5" w:rsidP="00D67739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05" w:type="dxa"/>
          </w:tcPr>
          <w:p w14:paraId="4A5AC514" w14:textId="77777777" w:rsidR="006309F5" w:rsidRPr="00456B60" w:rsidRDefault="006309F5" w:rsidP="00D67739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615" w:type="dxa"/>
            <w:vMerge/>
          </w:tcPr>
          <w:p w14:paraId="1747695C" w14:textId="77777777" w:rsidR="006309F5" w:rsidRPr="00456B60" w:rsidRDefault="006309F5" w:rsidP="00D67739">
            <w:pPr>
              <w:rPr>
                <w:rFonts w:eastAsia="標楷體"/>
              </w:rPr>
            </w:pPr>
          </w:p>
        </w:tc>
      </w:tr>
      <w:tr w:rsidR="0001701D" w:rsidRPr="00456B60" w14:paraId="361CF349" w14:textId="77777777" w:rsidTr="00D67739">
        <w:trPr>
          <w:trHeight w:val="291"/>
          <w:jc w:val="center"/>
        </w:trPr>
        <w:tc>
          <w:tcPr>
            <w:tcW w:w="484" w:type="dxa"/>
          </w:tcPr>
          <w:p w14:paraId="38A1A82B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48" w:type="dxa"/>
          </w:tcPr>
          <w:p w14:paraId="2CBD441A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701" w:type="dxa"/>
          </w:tcPr>
          <w:p w14:paraId="73EA620C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1134" w:type="dxa"/>
          </w:tcPr>
          <w:p w14:paraId="01C066F1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1214" w:type="dxa"/>
          </w:tcPr>
          <w:p w14:paraId="4D39D356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E6D7564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83D646F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</w:p>
        </w:tc>
        <w:tc>
          <w:tcPr>
            <w:tcW w:w="3615" w:type="dxa"/>
          </w:tcPr>
          <w:p w14:paraId="3642A767" w14:textId="77777777" w:rsidR="0001701D" w:rsidRPr="00456B60" w:rsidRDefault="0001701D" w:rsidP="0001701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選擇本機端上傳資料</w:t>
            </w:r>
          </w:p>
        </w:tc>
      </w:tr>
      <w:tr w:rsidR="00592228" w:rsidRPr="00456B60" w14:paraId="5EC1B6EC" w14:textId="77777777" w:rsidTr="00D67739">
        <w:trPr>
          <w:trHeight w:val="291"/>
          <w:jc w:val="center"/>
        </w:trPr>
        <w:tc>
          <w:tcPr>
            <w:tcW w:w="484" w:type="dxa"/>
          </w:tcPr>
          <w:p w14:paraId="0FADFB55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48" w:type="dxa"/>
          </w:tcPr>
          <w:p w14:paraId="208FAE1E" w14:textId="77777777" w:rsidR="00592228" w:rsidRPr="00456B60" w:rsidRDefault="00D6325E" w:rsidP="00592228">
            <w:pPr>
              <w:rPr>
                <w:rFonts w:ascii="標楷體" w:eastAsia="標楷體" w:hAnsi="標楷體"/>
              </w:rPr>
            </w:pPr>
            <w:r w:rsidRPr="00E9211B">
              <w:rPr>
                <w:rFonts w:ascii="標楷體" w:eastAsia="標楷體" w:hAnsi="標楷體" w:hint="eastAsia"/>
              </w:rPr>
              <w:t>火險</w:t>
            </w:r>
            <w:r w:rsidR="00592228" w:rsidRPr="00456B60">
              <w:rPr>
                <w:rFonts w:ascii="標楷體" w:eastAsia="標楷體" w:hAnsi="標楷體" w:hint="eastAsia"/>
              </w:rPr>
              <w:t>到期年月</w:t>
            </w:r>
          </w:p>
        </w:tc>
        <w:tc>
          <w:tcPr>
            <w:tcW w:w="1701" w:type="dxa"/>
          </w:tcPr>
          <w:p w14:paraId="43177E4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1134" w:type="dxa"/>
          </w:tcPr>
          <w:p w14:paraId="775356C8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355C97">
              <w:rPr>
                <w:rFonts w:ascii="標楷體" w:eastAsia="標楷體" w:hAnsi="標楷體" w:hint="eastAsia"/>
              </w:rPr>
              <w:t>會計</w:t>
            </w:r>
            <w:r>
              <w:rPr>
                <w:rFonts w:ascii="標楷體" w:eastAsia="標楷體" w:hAnsi="標楷體" w:hint="eastAsia"/>
              </w:rPr>
              <w:t>日</w:t>
            </w:r>
            <w:r w:rsidRPr="00456B60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1214" w:type="dxa"/>
          </w:tcPr>
          <w:p w14:paraId="53352852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730" w:type="dxa"/>
          </w:tcPr>
          <w:p w14:paraId="3958C0C2" w14:textId="77777777" w:rsidR="00592228" w:rsidRPr="00456B60" w:rsidRDefault="00852027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5" w:type="dxa"/>
          </w:tcPr>
          <w:p w14:paraId="1CE7ACB1" w14:textId="77777777" w:rsidR="00592228" w:rsidRPr="00456B60" w:rsidRDefault="00592228" w:rsidP="0059222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15" w:type="dxa"/>
          </w:tcPr>
          <w:p w14:paraId="7ED8D073" w14:textId="77777777" w:rsidR="00592228" w:rsidRPr="009F133F" w:rsidRDefault="00C25E0D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92228">
              <w:rPr>
                <w:rFonts w:ascii="標楷體" w:eastAsia="標楷體" w:hAnsi="標楷體" w:hint="eastAsia"/>
              </w:rPr>
              <w:t>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</w:tbl>
    <w:p w14:paraId="48937258" w14:textId="77777777" w:rsidR="00AE68B4" w:rsidRDefault="00AE68B4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B968869" w14:textId="77777777" w:rsidR="000A4377" w:rsidRDefault="000A4377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</w:t>
      </w:r>
      <w:r w:rsidRPr="00E973AA">
        <w:t>"</w:t>
      </w:r>
      <w:r>
        <w:rPr>
          <w:rFonts w:hint="eastAsia"/>
        </w:rPr>
        <w:t>|</w:t>
      </w:r>
      <w:r w:rsidRPr="00E973AA">
        <w:t>"</w:t>
      </w:r>
      <w:r>
        <w:rPr>
          <w:rFonts w:hint="eastAsia"/>
        </w:rPr>
        <w:t>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0A4377" w:rsidRPr="007330DC" w14:paraId="56E87E2B" w14:textId="77777777" w:rsidTr="00A85E23">
        <w:tc>
          <w:tcPr>
            <w:tcW w:w="707" w:type="dxa"/>
            <w:shd w:val="clear" w:color="auto" w:fill="D9D9D9"/>
          </w:tcPr>
          <w:p w14:paraId="38FC1A4F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3A8A0D5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5D2E5E6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330DC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0A4377" w:rsidRPr="007330DC" w14:paraId="79221C02" w14:textId="77777777" w:rsidTr="00A85E23">
        <w:tc>
          <w:tcPr>
            <w:tcW w:w="707" w:type="dxa"/>
            <w:shd w:val="clear" w:color="auto" w:fill="auto"/>
          </w:tcPr>
          <w:p w14:paraId="303D0EEA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171F1F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經紀人代號  </w:t>
            </w:r>
          </w:p>
        </w:tc>
        <w:tc>
          <w:tcPr>
            <w:tcW w:w="6804" w:type="dxa"/>
            <w:shd w:val="clear" w:color="auto" w:fill="auto"/>
          </w:tcPr>
          <w:p w14:paraId="7B5B503D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經紀人代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ManagerCod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52018FF" w14:textId="77777777" w:rsidTr="00A85E23">
        <w:tc>
          <w:tcPr>
            <w:tcW w:w="707" w:type="dxa"/>
            <w:shd w:val="clear" w:color="auto" w:fill="auto"/>
          </w:tcPr>
          <w:p w14:paraId="2C996FA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155CA43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保單號碼    </w:t>
            </w:r>
          </w:p>
        </w:tc>
        <w:tc>
          <w:tcPr>
            <w:tcW w:w="6804" w:type="dxa"/>
            <w:shd w:val="clear" w:color="auto" w:fill="auto"/>
          </w:tcPr>
          <w:p w14:paraId="1E15CB2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保單號碼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NowInsu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3586891" w14:textId="77777777" w:rsidTr="00A85E23">
        <w:tc>
          <w:tcPr>
            <w:tcW w:w="707" w:type="dxa"/>
            <w:shd w:val="clear" w:color="auto" w:fill="auto"/>
          </w:tcPr>
          <w:p w14:paraId="7B6BC972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711C204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批號        </w:t>
            </w:r>
          </w:p>
        </w:tc>
        <w:tc>
          <w:tcPr>
            <w:tcW w:w="6804" w:type="dxa"/>
            <w:shd w:val="clear" w:color="auto" w:fill="auto"/>
          </w:tcPr>
          <w:p w14:paraId="5F106751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批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Batch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227827B1" w14:textId="77777777" w:rsidTr="00A85E23">
        <w:tc>
          <w:tcPr>
            <w:tcW w:w="707" w:type="dxa"/>
            <w:shd w:val="clear" w:color="auto" w:fill="auto"/>
          </w:tcPr>
          <w:p w14:paraId="41B049DC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230E45D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險別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 xml:space="preserve">        </w:t>
            </w:r>
          </w:p>
        </w:tc>
        <w:tc>
          <w:tcPr>
            <w:tcW w:w="6804" w:type="dxa"/>
            <w:shd w:val="clear" w:color="auto" w:fill="auto"/>
          </w:tcPr>
          <w:p w14:paraId="7599A5BD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7330DC">
              <w:rPr>
                <w:rFonts w:ascii="標楷體" w:eastAsia="標楷體" w:hAnsi="標楷體" w:hint="eastAsia"/>
              </w:rPr>
              <w:t>險別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Typ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1075E54" w14:textId="77777777" w:rsidTr="00A85E23">
        <w:tc>
          <w:tcPr>
            <w:tcW w:w="707" w:type="dxa"/>
            <w:shd w:val="clear" w:color="auto" w:fill="auto"/>
          </w:tcPr>
          <w:p w14:paraId="769777A8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2BD6576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簽單日期    </w:t>
            </w:r>
          </w:p>
        </w:tc>
        <w:tc>
          <w:tcPr>
            <w:tcW w:w="6804" w:type="dxa"/>
            <w:shd w:val="clear" w:color="auto" w:fill="auto"/>
          </w:tcPr>
          <w:p w14:paraId="58E2D4B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簽單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Sign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32F992B" w14:textId="77777777" w:rsidTr="00A85E23">
        <w:tc>
          <w:tcPr>
            <w:tcW w:w="707" w:type="dxa"/>
            <w:shd w:val="clear" w:color="auto" w:fill="auto"/>
          </w:tcPr>
          <w:p w14:paraId="62BA7AEE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270AE211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被保險人    </w:t>
            </w:r>
          </w:p>
        </w:tc>
        <w:tc>
          <w:tcPr>
            <w:tcW w:w="6804" w:type="dxa"/>
            <w:shd w:val="clear" w:color="auto" w:fill="auto"/>
          </w:tcPr>
          <w:p w14:paraId="678F655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Nam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B2DD64F" w14:textId="77777777" w:rsidTr="00A85E23">
        <w:tc>
          <w:tcPr>
            <w:tcW w:w="707" w:type="dxa"/>
            <w:shd w:val="clear" w:color="auto" w:fill="auto"/>
          </w:tcPr>
          <w:p w14:paraId="5413C2F0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152A538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被保險人地址</w:t>
            </w:r>
          </w:p>
        </w:tc>
        <w:tc>
          <w:tcPr>
            <w:tcW w:w="6804" w:type="dxa"/>
            <w:shd w:val="clear" w:color="auto" w:fill="auto"/>
          </w:tcPr>
          <w:p w14:paraId="13D2059B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地址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Addr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F5819A9" w14:textId="77777777" w:rsidTr="00A85E23">
        <w:tc>
          <w:tcPr>
            <w:tcW w:w="707" w:type="dxa"/>
            <w:shd w:val="clear" w:color="auto" w:fill="auto"/>
          </w:tcPr>
          <w:p w14:paraId="28838E1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59EE9F5B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被保險人電話</w:t>
            </w:r>
          </w:p>
        </w:tc>
        <w:tc>
          <w:tcPr>
            <w:tcW w:w="6804" w:type="dxa"/>
            <w:shd w:val="clear" w:color="auto" w:fill="auto"/>
          </w:tcPr>
          <w:p w14:paraId="32645D32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被保險人電話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redTeleph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B9C4C5C" w14:textId="77777777" w:rsidTr="00A85E23">
        <w:tc>
          <w:tcPr>
            <w:tcW w:w="707" w:type="dxa"/>
            <w:shd w:val="clear" w:color="auto" w:fill="auto"/>
          </w:tcPr>
          <w:p w14:paraId="01DD41B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202EAA60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 xml:space="preserve">    </w:t>
            </w:r>
          </w:p>
        </w:tc>
        <w:tc>
          <w:tcPr>
            <w:tcW w:w="6804" w:type="dxa"/>
            <w:shd w:val="clear" w:color="auto" w:fill="auto"/>
          </w:tcPr>
          <w:p w14:paraId="394AF4C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</w:t>
            </w:r>
            <w:proofErr w:type="gramStart"/>
            <w:r w:rsidRPr="007330DC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7330DC">
              <w:rPr>
                <w:rFonts w:ascii="標楷體" w:eastAsia="標楷體" w:hAnsi="標楷體" w:hint="eastAsia"/>
              </w:rPr>
              <w:t>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Start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67FBAC25" w14:textId="77777777" w:rsidTr="00A85E23">
        <w:tc>
          <w:tcPr>
            <w:tcW w:w="707" w:type="dxa"/>
            <w:shd w:val="clear" w:color="auto" w:fill="auto"/>
          </w:tcPr>
          <w:p w14:paraId="062A1A66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</w:tcPr>
          <w:p w14:paraId="18437EA5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到期日期    </w:t>
            </w:r>
          </w:p>
        </w:tc>
        <w:tc>
          <w:tcPr>
            <w:tcW w:w="6804" w:type="dxa"/>
            <w:shd w:val="clear" w:color="auto" w:fill="auto"/>
          </w:tcPr>
          <w:p w14:paraId="705E2D45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到期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End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F4CB4CE" w14:textId="77777777" w:rsidTr="00A85E23">
        <w:tc>
          <w:tcPr>
            <w:tcW w:w="707" w:type="dxa"/>
            <w:shd w:val="clear" w:color="auto" w:fill="auto"/>
          </w:tcPr>
          <w:p w14:paraId="3D07FFDA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</w:tcPr>
          <w:p w14:paraId="76EF240F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險種        </w:t>
            </w:r>
          </w:p>
        </w:tc>
        <w:tc>
          <w:tcPr>
            <w:tcW w:w="6804" w:type="dxa"/>
            <w:shd w:val="clear" w:color="auto" w:fill="auto"/>
          </w:tcPr>
          <w:p w14:paraId="4F4759C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險種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C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DB7504F" w14:textId="77777777" w:rsidTr="00A85E23">
        <w:tc>
          <w:tcPr>
            <w:tcW w:w="707" w:type="dxa"/>
            <w:shd w:val="clear" w:color="auto" w:fill="auto"/>
          </w:tcPr>
          <w:p w14:paraId="3CC150E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</w:tcPr>
          <w:p w14:paraId="5F497061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保費        </w:t>
            </w:r>
          </w:p>
        </w:tc>
        <w:tc>
          <w:tcPr>
            <w:tcW w:w="6804" w:type="dxa"/>
            <w:shd w:val="clear" w:color="auto" w:fill="auto"/>
          </w:tcPr>
          <w:p w14:paraId="1F69178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保費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InsuPre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56CEBA26" w14:textId="77777777" w:rsidTr="00A85E23">
        <w:tc>
          <w:tcPr>
            <w:tcW w:w="707" w:type="dxa"/>
            <w:shd w:val="clear" w:color="auto" w:fill="auto"/>
          </w:tcPr>
          <w:p w14:paraId="1C90B321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</w:tcPr>
          <w:p w14:paraId="7634B6F3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佣金率      </w:t>
            </w:r>
          </w:p>
        </w:tc>
        <w:tc>
          <w:tcPr>
            <w:tcW w:w="6804" w:type="dxa"/>
            <w:shd w:val="clear" w:color="auto" w:fill="auto"/>
          </w:tcPr>
          <w:p w14:paraId="5F5B90CC" w14:textId="77777777" w:rsidR="000A4377" w:rsidRPr="00AA2D7B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率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R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4D86543A" w14:textId="77777777" w:rsidTr="00A85E23">
        <w:tc>
          <w:tcPr>
            <w:tcW w:w="707" w:type="dxa"/>
            <w:shd w:val="clear" w:color="auto" w:fill="auto"/>
          </w:tcPr>
          <w:p w14:paraId="53C82E0D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</w:tcPr>
          <w:p w14:paraId="419B984B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佣金    </w:t>
            </w:r>
          </w:p>
        </w:tc>
        <w:tc>
          <w:tcPr>
            <w:tcW w:w="6804" w:type="dxa"/>
            <w:shd w:val="clear" w:color="auto" w:fill="auto"/>
          </w:tcPr>
          <w:p w14:paraId="092E3A7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ision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70697519" w14:textId="77777777" w:rsidTr="00A85E23">
        <w:tc>
          <w:tcPr>
            <w:tcW w:w="707" w:type="dxa"/>
            <w:shd w:val="clear" w:color="auto" w:fill="auto"/>
          </w:tcPr>
          <w:p w14:paraId="355A2337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</w:tcPr>
          <w:p w14:paraId="5E05CF4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合計保費</w:t>
            </w:r>
          </w:p>
        </w:tc>
        <w:tc>
          <w:tcPr>
            <w:tcW w:w="6804" w:type="dxa"/>
            <w:shd w:val="clear" w:color="auto" w:fill="auto"/>
          </w:tcPr>
          <w:p w14:paraId="1FED5F30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合計保費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TotInsuPre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1C922F77" w14:textId="77777777" w:rsidTr="00A85E23">
        <w:tc>
          <w:tcPr>
            <w:tcW w:w="707" w:type="dxa"/>
            <w:shd w:val="clear" w:color="auto" w:fill="auto"/>
          </w:tcPr>
          <w:p w14:paraId="18BE36EC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6</w:t>
            </w:r>
          </w:p>
        </w:tc>
        <w:tc>
          <w:tcPr>
            <w:tcW w:w="2662" w:type="dxa"/>
            <w:shd w:val="clear" w:color="auto" w:fill="auto"/>
          </w:tcPr>
          <w:p w14:paraId="544DB282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合計佣金</w:t>
            </w:r>
          </w:p>
        </w:tc>
        <w:tc>
          <w:tcPr>
            <w:tcW w:w="6804" w:type="dxa"/>
            <w:shd w:val="clear" w:color="auto" w:fill="auto"/>
          </w:tcPr>
          <w:p w14:paraId="43C5F699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合計佣金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TotComm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3C640B51" w14:textId="77777777" w:rsidTr="00A85E23">
        <w:tc>
          <w:tcPr>
            <w:tcW w:w="707" w:type="dxa"/>
            <w:shd w:val="clear" w:color="auto" w:fill="auto"/>
          </w:tcPr>
          <w:p w14:paraId="2F33A09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7</w:t>
            </w:r>
          </w:p>
        </w:tc>
        <w:tc>
          <w:tcPr>
            <w:tcW w:w="2662" w:type="dxa"/>
            <w:shd w:val="clear" w:color="auto" w:fill="auto"/>
          </w:tcPr>
          <w:p w14:paraId="6AA41804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收件號碼</w:t>
            </w:r>
          </w:p>
        </w:tc>
        <w:tc>
          <w:tcPr>
            <w:tcW w:w="6804" w:type="dxa"/>
            <w:shd w:val="clear" w:color="auto" w:fill="auto"/>
          </w:tcPr>
          <w:p w14:paraId="343A51E2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收件號碼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RecvSeq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CB3B642" w14:textId="77777777" w:rsidTr="00A85E23">
        <w:tc>
          <w:tcPr>
            <w:tcW w:w="707" w:type="dxa"/>
            <w:shd w:val="clear" w:color="auto" w:fill="auto"/>
          </w:tcPr>
          <w:p w14:paraId="6512EF73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8</w:t>
            </w:r>
          </w:p>
        </w:tc>
        <w:tc>
          <w:tcPr>
            <w:tcW w:w="2662" w:type="dxa"/>
            <w:shd w:val="clear" w:color="auto" w:fill="auto"/>
          </w:tcPr>
          <w:p w14:paraId="2279047E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收費日期</w:t>
            </w:r>
          </w:p>
        </w:tc>
        <w:tc>
          <w:tcPr>
            <w:tcW w:w="6804" w:type="dxa"/>
            <w:shd w:val="clear" w:color="auto" w:fill="auto"/>
          </w:tcPr>
          <w:p w14:paraId="17AE16F7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收費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harge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62DF5922" w14:textId="77777777" w:rsidTr="00A85E23">
        <w:tc>
          <w:tcPr>
            <w:tcW w:w="707" w:type="dxa"/>
            <w:shd w:val="clear" w:color="auto" w:fill="auto"/>
          </w:tcPr>
          <w:p w14:paraId="6563C21D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19</w:t>
            </w:r>
          </w:p>
        </w:tc>
        <w:tc>
          <w:tcPr>
            <w:tcW w:w="2662" w:type="dxa"/>
            <w:shd w:val="clear" w:color="auto" w:fill="auto"/>
          </w:tcPr>
          <w:p w14:paraId="3F1ABEF5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>佣金日期</w:t>
            </w:r>
          </w:p>
        </w:tc>
        <w:tc>
          <w:tcPr>
            <w:tcW w:w="6804" w:type="dxa"/>
            <w:shd w:val="clear" w:color="auto" w:fill="auto"/>
          </w:tcPr>
          <w:p w14:paraId="001C907A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佣金日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ommDate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00456EF0" w14:textId="77777777" w:rsidTr="00A85E23">
        <w:tc>
          <w:tcPr>
            <w:tcW w:w="707" w:type="dxa"/>
            <w:shd w:val="clear" w:color="auto" w:fill="auto"/>
          </w:tcPr>
          <w:p w14:paraId="2D6B4BC4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0</w:t>
            </w:r>
          </w:p>
        </w:tc>
        <w:tc>
          <w:tcPr>
            <w:tcW w:w="2662" w:type="dxa"/>
            <w:shd w:val="clear" w:color="auto" w:fill="auto"/>
          </w:tcPr>
          <w:p w14:paraId="08465AF9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proofErr w:type="gramStart"/>
            <w:r w:rsidRPr="007330DC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6804" w:type="dxa"/>
            <w:shd w:val="clear" w:color="auto" w:fill="auto"/>
          </w:tcPr>
          <w:p w14:paraId="0E1CC1DA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戶號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Cust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  <w:tr w:rsidR="000A4377" w:rsidRPr="007330DC" w14:paraId="54A8E98B" w14:textId="77777777" w:rsidTr="00A85E23">
        <w:tc>
          <w:tcPr>
            <w:tcW w:w="707" w:type="dxa"/>
            <w:shd w:val="clear" w:color="auto" w:fill="auto"/>
          </w:tcPr>
          <w:p w14:paraId="02BD9D25" w14:textId="77777777" w:rsidR="000A4377" w:rsidRPr="007330DC" w:rsidRDefault="000A4377" w:rsidP="00A85E23">
            <w:pPr>
              <w:jc w:val="center"/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/>
              </w:rPr>
              <w:t>21</w:t>
            </w:r>
          </w:p>
        </w:tc>
        <w:tc>
          <w:tcPr>
            <w:tcW w:w="2662" w:type="dxa"/>
            <w:shd w:val="clear" w:color="auto" w:fill="auto"/>
          </w:tcPr>
          <w:p w14:paraId="3F425183" w14:textId="77777777" w:rsidR="000A4377" w:rsidRPr="007330DC" w:rsidRDefault="000A4377" w:rsidP="00A85E23">
            <w:pPr>
              <w:rPr>
                <w:rFonts w:ascii="標楷體" w:eastAsia="標楷體" w:hAnsi="標楷體"/>
              </w:rPr>
            </w:pPr>
            <w:r w:rsidRPr="007330DC">
              <w:rPr>
                <w:rFonts w:ascii="標楷體" w:eastAsia="標楷體" w:hAnsi="標楷體" w:hint="eastAsia"/>
              </w:rPr>
              <w:t xml:space="preserve">額度編號  </w:t>
            </w:r>
          </w:p>
        </w:tc>
        <w:tc>
          <w:tcPr>
            <w:tcW w:w="6804" w:type="dxa"/>
            <w:shd w:val="clear" w:color="auto" w:fill="auto"/>
          </w:tcPr>
          <w:p w14:paraId="6E3DD1DC" w14:textId="77777777" w:rsidR="000A4377" w:rsidRPr="007330DC" w:rsidRDefault="000A4377" w:rsidP="00A85E23">
            <w:pPr>
              <w:rPr>
                <w:rFonts w:ascii="標楷體" w:eastAsia="標楷體" w:hAnsi="標楷體"/>
                <w:color w:val="000000"/>
              </w:rPr>
            </w:pPr>
            <w:r w:rsidRPr="007330DC">
              <w:rPr>
                <w:rFonts w:ascii="標楷體" w:eastAsia="標楷體" w:hAnsi="標楷體" w:hint="eastAsia"/>
              </w:rPr>
              <w:t>更新[額度(</w:t>
            </w:r>
            <w:proofErr w:type="spellStart"/>
            <w:r w:rsidRPr="007330DC">
              <w:rPr>
                <w:rFonts w:ascii="標楷體" w:eastAsia="標楷體" w:hAnsi="標楷體" w:hint="eastAsia"/>
              </w:rPr>
              <w:t>InsuComm.FacmNo</w:t>
            </w:r>
            <w:proofErr w:type="spellEnd"/>
            <w:r w:rsidRPr="007330DC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6F1466D0" w14:textId="77777777" w:rsidR="000A4377" w:rsidRDefault="000A4377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7CB93A49" w14:textId="77777777" w:rsidR="009739AB" w:rsidRPr="00456B60" w:rsidRDefault="009739AB" w:rsidP="006309F5">
      <w:p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br w:type="page"/>
      </w:r>
    </w:p>
    <w:p w14:paraId="68FE051E" w14:textId="77777777" w:rsidR="00320DBF" w:rsidRPr="00456B60" w:rsidRDefault="00320DBF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 w:hint="eastAsia"/>
          <w:sz w:val="26"/>
        </w:rPr>
        <w:lastRenderedPageBreak/>
        <w:t>輸出</w:t>
      </w:r>
      <w:commentRangeStart w:id="301"/>
      <w:r w:rsidRPr="00456B60">
        <w:rPr>
          <w:rFonts w:eastAsia="標楷體" w:hint="eastAsia"/>
          <w:sz w:val="26"/>
        </w:rPr>
        <w:t>資料</w:t>
      </w:r>
      <w:commentRangeEnd w:id="301"/>
      <w:r w:rsidR="006528B7">
        <w:rPr>
          <w:rStyle w:val="afd"/>
        </w:rPr>
        <w:commentReference w:id="301"/>
      </w:r>
    </w:p>
    <w:p w14:paraId="741740D0" w14:textId="4BC83425" w:rsidR="009739AB" w:rsidRDefault="00EE6E6B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commentRangeStart w:id="302"/>
      <w:commentRangeStart w:id="303"/>
      <w:r w:rsidRPr="00E43109">
        <w:rPr>
          <w:rFonts w:ascii="標楷體" w:eastAsia="標楷體" w:hAnsi="標楷體"/>
          <w:noProof/>
          <w:color w:val="000000"/>
        </w:rPr>
        <w:drawing>
          <wp:inline distT="0" distB="0" distL="0" distR="0" wp14:anchorId="07648B7B" wp14:editId="0D186EEC">
            <wp:extent cx="6267126" cy="3186546"/>
            <wp:effectExtent l="0" t="0" r="635" b="0"/>
            <wp:docPr id="284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8685" cy="319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302"/>
      <w:r w:rsidR="006528B7">
        <w:rPr>
          <w:rStyle w:val="afd"/>
        </w:rPr>
        <w:commentReference w:id="302"/>
      </w:r>
      <w:commentRangeEnd w:id="303"/>
      <w:r w:rsidR="006528B7">
        <w:rPr>
          <w:rStyle w:val="afd"/>
        </w:rPr>
        <w:commentReference w:id="303"/>
      </w:r>
    </w:p>
    <w:p w14:paraId="3B1E6180" w14:textId="77777777" w:rsidR="009739AB" w:rsidRPr="00456B60" w:rsidRDefault="009739AB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</w:p>
    <w:p w14:paraId="178F41BF" w14:textId="77777777" w:rsidR="00320DBF" w:rsidRDefault="006528B7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object w:dxaOrig="1534" w:dyaOrig="1057" w14:anchorId="3747ACD9">
          <v:shape id="_x0000_i1166" type="#_x0000_t75" style="width:78pt;height:54pt" o:ole="">
            <v:imagedata r:id="rId467" o:title=""/>
          </v:shape>
          <o:OLEObject Type="Embed" ProgID="AcroExch.Document.DC" ShapeID="_x0000_i1166" DrawAspect="Icon" ObjectID="_1723640779" r:id="rId468"/>
        </w:object>
      </w:r>
      <w:r w:rsidR="00964860">
        <w:rPr>
          <w:rFonts w:eastAsia="標楷體"/>
          <w:noProof/>
          <w:sz w:val="26"/>
        </w:rPr>
        <w:object w:dxaOrig="1534" w:dyaOrig="1057" w14:anchorId="53BEDF64">
          <v:shape id="_x0000_i1167" type="#_x0000_t75" style="width:78pt;height:54pt" o:ole="">
            <v:imagedata r:id="rId469" o:title=""/>
          </v:shape>
          <o:OLEObject Type="Embed" ProgID="AcroExch.Document.DC" ShapeID="_x0000_i1167" DrawAspect="Icon" ObjectID="_1723640780" r:id="rId470"/>
        </w:object>
      </w:r>
    </w:p>
    <w:p w14:paraId="6DD9F27C" w14:textId="77777777" w:rsidR="00CA0EFF" w:rsidRPr="00456B60" w:rsidRDefault="00CA0EFF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4"/>
        <w:gridCol w:w="1135"/>
        <w:gridCol w:w="1956"/>
        <w:gridCol w:w="4300"/>
        <w:gridCol w:w="2049"/>
      </w:tblGrid>
      <w:tr w:rsidR="00CA0EFF" w:rsidRPr="00A55500" w14:paraId="0D4721C2" w14:textId="77777777" w:rsidTr="00A75EAF">
        <w:trPr>
          <w:tblHeader/>
        </w:trPr>
        <w:tc>
          <w:tcPr>
            <w:tcW w:w="768" w:type="dxa"/>
            <w:shd w:val="clear" w:color="auto" w:fill="D9D9D9"/>
          </w:tcPr>
          <w:p w14:paraId="5D385E6E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568B84A4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416C69E2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4368" w:type="dxa"/>
            <w:shd w:val="clear" w:color="auto" w:fill="D9D9D9"/>
          </w:tcPr>
          <w:p w14:paraId="7726E8ED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2090" w:type="dxa"/>
            <w:shd w:val="clear" w:color="auto" w:fill="D9D9D9"/>
          </w:tcPr>
          <w:p w14:paraId="2AC2C688" w14:textId="77777777" w:rsidR="00CA0EFF" w:rsidRPr="00A55500" w:rsidRDefault="00CA0EFF" w:rsidP="00A75EA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A55500">
              <w:rPr>
                <w:rFonts w:ascii="標楷體" w:eastAsia="標楷體" w:hAnsi="標楷體" w:hint="eastAsia"/>
                <w:color w:val="000000"/>
              </w:rPr>
              <w:t>/</w:t>
            </w: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0F11DD" w:rsidRPr="00A55500" w14:paraId="5A358027" w14:textId="77777777" w:rsidTr="00A75EAF">
        <w:tc>
          <w:tcPr>
            <w:tcW w:w="768" w:type="dxa"/>
            <w:shd w:val="clear" w:color="auto" w:fill="auto"/>
          </w:tcPr>
          <w:p w14:paraId="7CE6B47D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39A71546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9E7EDA1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</w:p>
        </w:tc>
        <w:tc>
          <w:tcPr>
            <w:tcW w:w="4368" w:type="dxa"/>
            <w:shd w:val="clear" w:color="auto" w:fill="auto"/>
          </w:tcPr>
          <w:p w14:paraId="3194131B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NowInsuNo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18ADAF94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27971ADC" w14:textId="77777777" w:rsidTr="00A75EAF">
        <w:tc>
          <w:tcPr>
            <w:tcW w:w="768" w:type="dxa"/>
            <w:shd w:val="clear" w:color="auto" w:fill="auto"/>
          </w:tcPr>
          <w:p w14:paraId="51824BA2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0E9C5C2C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F88C10E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險種</w:t>
            </w:r>
          </w:p>
        </w:tc>
        <w:tc>
          <w:tcPr>
            <w:tcW w:w="4368" w:type="dxa"/>
            <w:shd w:val="clear" w:color="auto" w:fill="auto"/>
          </w:tcPr>
          <w:p w14:paraId="5C62EAFC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C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9DDA887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75DED68C" w14:textId="77777777" w:rsidTr="00A75EAF">
        <w:tc>
          <w:tcPr>
            <w:tcW w:w="768" w:type="dxa"/>
            <w:shd w:val="clear" w:color="auto" w:fill="auto"/>
          </w:tcPr>
          <w:p w14:paraId="6AEE3F43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0FDE945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7EAE6B1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保費</w:t>
            </w:r>
          </w:p>
        </w:tc>
        <w:tc>
          <w:tcPr>
            <w:tcW w:w="4368" w:type="dxa"/>
            <w:shd w:val="clear" w:color="auto" w:fill="auto"/>
          </w:tcPr>
          <w:p w14:paraId="49A0D9FC" w14:textId="77777777" w:rsidR="000F11DD" w:rsidRPr="00A55500" w:rsidRDefault="000F11DD" w:rsidP="000F11DD">
            <w:pPr>
              <w:rPr>
                <w:rFonts w:ascii="標楷體" w:eastAsia="標楷體" w:hAnsi="標楷體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Prem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3AD76F8A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0F11DD" w:rsidRPr="00A55500" w14:paraId="00CB9218" w14:textId="77777777" w:rsidTr="00A75EAF">
        <w:tc>
          <w:tcPr>
            <w:tcW w:w="768" w:type="dxa"/>
            <w:shd w:val="clear" w:color="auto" w:fill="auto"/>
          </w:tcPr>
          <w:p w14:paraId="00D9BBC3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3C04E7E7" w14:textId="77777777" w:rsidR="000F11DD" w:rsidRPr="00A55500" w:rsidRDefault="000F11DD" w:rsidP="000F11D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3416E60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起保日期</w:t>
            </w:r>
          </w:p>
        </w:tc>
        <w:tc>
          <w:tcPr>
            <w:tcW w:w="4368" w:type="dxa"/>
            <w:shd w:val="clear" w:color="auto" w:fill="auto"/>
          </w:tcPr>
          <w:p w14:paraId="20341592" w14:textId="77777777" w:rsidR="000F11DD" w:rsidRPr="00A55500" w:rsidRDefault="000F11DD" w:rsidP="000F11D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StartD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092C3A77" w14:textId="77777777" w:rsidR="000F11DD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Y</w:t>
            </w:r>
            <w:r w:rsidRPr="00A55500">
              <w:rPr>
                <w:rFonts w:ascii="標楷體" w:eastAsia="標楷體" w:hAnsi="標楷體"/>
                <w:color w:val="000000"/>
              </w:rPr>
              <w:t>YYYMMDD</w:t>
            </w:r>
          </w:p>
        </w:tc>
      </w:tr>
      <w:tr w:rsidR="00A55500" w:rsidRPr="00A55500" w14:paraId="39626938" w14:textId="77777777" w:rsidTr="00A75EAF">
        <w:tc>
          <w:tcPr>
            <w:tcW w:w="768" w:type="dxa"/>
            <w:shd w:val="clear" w:color="auto" w:fill="auto"/>
          </w:tcPr>
          <w:p w14:paraId="1CB0524D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33521490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EEBAD51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到期日期</w:t>
            </w:r>
          </w:p>
        </w:tc>
        <w:tc>
          <w:tcPr>
            <w:tcW w:w="4368" w:type="dxa"/>
            <w:shd w:val="clear" w:color="auto" w:fill="auto"/>
          </w:tcPr>
          <w:p w14:paraId="6264EC2E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EndDat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4C58A95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Y</w:t>
            </w:r>
            <w:r w:rsidRPr="00A55500">
              <w:rPr>
                <w:rFonts w:ascii="標楷體" w:eastAsia="標楷體" w:hAnsi="標楷體"/>
                <w:color w:val="000000"/>
              </w:rPr>
              <w:t>YYYMMDD</w:t>
            </w:r>
          </w:p>
        </w:tc>
      </w:tr>
      <w:tr w:rsidR="00A55500" w:rsidRPr="00A55500" w14:paraId="598F4B97" w14:textId="77777777" w:rsidTr="00A75EAF">
        <w:tc>
          <w:tcPr>
            <w:tcW w:w="768" w:type="dxa"/>
            <w:shd w:val="clear" w:color="auto" w:fill="auto"/>
          </w:tcPr>
          <w:p w14:paraId="0F6B6330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25C8D3BF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4701FC7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被保險人地址</w:t>
            </w:r>
          </w:p>
        </w:tc>
        <w:tc>
          <w:tcPr>
            <w:tcW w:w="4368" w:type="dxa"/>
            <w:shd w:val="clear" w:color="auto" w:fill="auto"/>
          </w:tcPr>
          <w:p w14:paraId="7C7FE384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InsuredAddr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51483111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55500" w:rsidRPr="00A55500" w14:paraId="27EF562C" w14:textId="77777777" w:rsidTr="00A75EAF">
        <w:tc>
          <w:tcPr>
            <w:tcW w:w="768" w:type="dxa"/>
            <w:shd w:val="clear" w:color="auto" w:fill="auto"/>
          </w:tcPr>
          <w:p w14:paraId="6953C7B4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E213B27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BE71D2F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戶號額度</w:t>
            </w:r>
          </w:p>
        </w:tc>
        <w:tc>
          <w:tcPr>
            <w:tcW w:w="4368" w:type="dxa"/>
            <w:shd w:val="clear" w:color="auto" w:fill="auto"/>
          </w:tcPr>
          <w:p w14:paraId="1C5781FF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CustNo</w:t>
            </w:r>
            <w:proofErr w:type="spellEnd"/>
            <w:r w:rsidRPr="00A55500">
              <w:rPr>
                <w:rFonts w:ascii="標楷體" w:eastAsia="標楷體" w:hAnsi="標楷體"/>
              </w:rPr>
              <w:t xml:space="preserve">- </w:t>
            </w:r>
            <w:proofErr w:type="spellStart"/>
            <w:r w:rsidRPr="00A55500">
              <w:rPr>
                <w:rFonts w:ascii="標楷體" w:eastAsia="標楷體" w:hAnsi="標楷體"/>
              </w:rPr>
              <w:t>InsuComm.FacmNo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6422D918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A55500" w:rsidRPr="00A55500" w14:paraId="5E6E9354" w14:textId="77777777" w:rsidTr="00A75EAF">
        <w:tc>
          <w:tcPr>
            <w:tcW w:w="768" w:type="dxa"/>
            <w:shd w:val="clear" w:color="auto" w:fill="auto"/>
          </w:tcPr>
          <w:p w14:paraId="23C99168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06DBF7D6" w14:textId="77777777" w:rsidR="00A55500" w:rsidRPr="00A55500" w:rsidRDefault="00A55500" w:rsidP="00A5550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FBF70EF" w14:textId="77777777" w:rsidR="00A55500" w:rsidRPr="00A55500" w:rsidRDefault="00775719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4368" w:type="dxa"/>
            <w:shd w:val="clear" w:color="auto" w:fill="auto"/>
          </w:tcPr>
          <w:p w14:paraId="2E5C5066" w14:textId="77777777" w:rsidR="00A55500" w:rsidRPr="00A55500" w:rsidRDefault="00775719" w:rsidP="00A5550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43C54">
              <w:rPr>
                <w:rFonts w:ascii="標楷體" w:eastAsia="標楷體" w:hAnsi="標楷體"/>
                <w:color w:val="000000"/>
              </w:rPr>
              <w:t>CustMain.CustNam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26852F26" w14:textId="77777777" w:rsidR="00A55500" w:rsidRPr="00A55500" w:rsidRDefault="00A55500" w:rsidP="00A5550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14023F1D" w14:textId="77777777" w:rsidTr="00A75EAF">
        <w:tc>
          <w:tcPr>
            <w:tcW w:w="768" w:type="dxa"/>
            <w:shd w:val="clear" w:color="auto" w:fill="auto"/>
          </w:tcPr>
          <w:p w14:paraId="5316E524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306177F0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642EE35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火險服務</w:t>
            </w:r>
            <w:r w:rsidRPr="00A55500">
              <w:rPr>
                <w:rFonts w:ascii="標楷體" w:eastAsia="標楷體" w:hAnsi="標楷體" w:hint="eastAsia"/>
                <w:color w:val="000000"/>
              </w:rPr>
              <w:t>ID</w:t>
            </w:r>
          </w:p>
        </w:tc>
        <w:tc>
          <w:tcPr>
            <w:tcW w:w="4368" w:type="dxa"/>
            <w:shd w:val="clear" w:color="auto" w:fill="auto"/>
          </w:tcPr>
          <w:p w14:paraId="70B92DAF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FireOfficer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0B1A88E4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7FE93708" w14:textId="77777777" w:rsidTr="00A75EAF">
        <w:tc>
          <w:tcPr>
            <w:tcW w:w="768" w:type="dxa"/>
            <w:shd w:val="clear" w:color="auto" w:fill="auto"/>
          </w:tcPr>
          <w:p w14:paraId="353BFC6D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594FA09C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ED177A8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火險服務人</w:t>
            </w:r>
          </w:p>
        </w:tc>
        <w:tc>
          <w:tcPr>
            <w:tcW w:w="4368" w:type="dxa"/>
            <w:shd w:val="clear" w:color="auto" w:fill="auto"/>
          </w:tcPr>
          <w:p w14:paraId="24E852F5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</w:rPr>
              <w:t>InsuComm.EmpName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7FC33C32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75719" w:rsidRPr="00A55500" w14:paraId="04FB1E01" w14:textId="77777777" w:rsidTr="00A75EAF">
        <w:tc>
          <w:tcPr>
            <w:tcW w:w="768" w:type="dxa"/>
            <w:shd w:val="clear" w:color="auto" w:fill="auto"/>
          </w:tcPr>
          <w:p w14:paraId="30F12B43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A55500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2F157ED6" w14:textId="77777777" w:rsidR="00775719" w:rsidRPr="00A55500" w:rsidRDefault="00775719" w:rsidP="0077571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AF94E2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55500">
              <w:rPr>
                <w:rFonts w:ascii="標楷體" w:eastAsia="標楷體" w:hAnsi="標楷體" w:hint="eastAsia"/>
                <w:color w:val="000000"/>
                <w:lang w:eastAsia="zh-HK"/>
              </w:rPr>
              <w:t>應領金額</w:t>
            </w:r>
          </w:p>
        </w:tc>
        <w:tc>
          <w:tcPr>
            <w:tcW w:w="4368" w:type="dxa"/>
            <w:shd w:val="clear" w:color="auto" w:fill="auto"/>
          </w:tcPr>
          <w:p w14:paraId="78EF8454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A55500">
              <w:rPr>
                <w:rFonts w:ascii="標楷體" w:eastAsia="標楷體" w:hAnsi="標楷體"/>
                <w:color w:val="000000"/>
                <w:lang w:eastAsia="zh-HK"/>
              </w:rPr>
              <w:t>InsuComm.Commision</w:t>
            </w:r>
            <w:proofErr w:type="spellEnd"/>
          </w:p>
        </w:tc>
        <w:tc>
          <w:tcPr>
            <w:tcW w:w="2090" w:type="dxa"/>
            <w:shd w:val="clear" w:color="auto" w:fill="auto"/>
          </w:tcPr>
          <w:p w14:paraId="17B48FBE" w14:textId="77777777" w:rsidR="00775719" w:rsidRPr="00A55500" w:rsidRDefault="00775719" w:rsidP="00775719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30BAC5C2" w14:textId="77777777" w:rsidR="00CA0EFF" w:rsidRDefault="00CA0EFF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</w:p>
    <w:p w14:paraId="08418290" w14:textId="77777777" w:rsidR="00775719" w:rsidRPr="00CA0EFF" w:rsidRDefault="00775719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br w:type="page"/>
      </w:r>
    </w:p>
    <w:p w14:paraId="543A950B" w14:textId="77777777" w:rsidR="00320DBF" w:rsidRDefault="00E43109" w:rsidP="006309F5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>
        <w:rPr>
          <w:rFonts w:eastAsia="標楷體"/>
          <w:noProof/>
          <w:sz w:val="26"/>
        </w:rPr>
        <w:object w:dxaOrig="1534" w:dyaOrig="1057" w14:anchorId="5C8CE202">
          <v:shape id="_x0000_i1168" type="#_x0000_t75" style="width:78pt;height:54pt" o:ole="">
            <v:imagedata r:id="rId471" o:title=""/>
          </v:shape>
          <o:OLEObject Type="Embed" ProgID="Package" ShapeID="_x0000_i1168" DrawAspect="Icon" ObjectID="_1723640781" r:id="rId472"/>
        </w:object>
      </w:r>
    </w:p>
    <w:p w14:paraId="6674B2D1" w14:textId="77777777" w:rsidR="00656923" w:rsidRDefault="00656923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</w:t>
      </w:r>
      <w:r w:rsidRPr="00E973AA">
        <w:t>"</w:t>
      </w:r>
      <w:r>
        <w:rPr>
          <w:rFonts w:hint="eastAsia"/>
        </w:rPr>
        <w:t>,</w:t>
      </w:r>
      <w:r w:rsidRPr="00E973AA">
        <w:t>"</w:t>
      </w:r>
      <w:r>
        <w:rPr>
          <w:rFonts w:hint="eastAsia"/>
        </w:rPr>
        <w:t>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656923" w:rsidRPr="00656923" w14:paraId="7ECB9FF7" w14:textId="77777777" w:rsidTr="008F7B0A">
        <w:tc>
          <w:tcPr>
            <w:tcW w:w="707" w:type="dxa"/>
            <w:shd w:val="clear" w:color="auto" w:fill="D9D9D9"/>
          </w:tcPr>
          <w:p w14:paraId="25FCE461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71D218A7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2408C072" w14:textId="77777777" w:rsidR="00656923" w:rsidRPr="00656923" w:rsidRDefault="00656923" w:rsidP="008F7B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656923" w:rsidRPr="00656923" w14:paraId="4D22BE45" w14:textId="77777777" w:rsidTr="008F7B0A">
        <w:tc>
          <w:tcPr>
            <w:tcW w:w="707" w:type="dxa"/>
            <w:shd w:val="clear" w:color="auto" w:fill="auto"/>
          </w:tcPr>
          <w:p w14:paraId="64C4BCAA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A86C25C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員工Id</w:t>
            </w:r>
          </w:p>
        </w:tc>
        <w:tc>
          <w:tcPr>
            <w:tcW w:w="6804" w:type="dxa"/>
            <w:shd w:val="clear" w:color="auto" w:fill="auto"/>
          </w:tcPr>
          <w:p w14:paraId="4EDB463F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56923">
              <w:rPr>
                <w:rFonts w:ascii="標楷體" w:eastAsia="標楷體" w:hAnsi="標楷體"/>
                <w:color w:val="000000"/>
              </w:rPr>
              <w:t>InsuComm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656923">
              <w:rPr>
                <w:rFonts w:ascii="標楷體" w:eastAsia="標楷體" w:hAnsi="標楷體"/>
                <w:color w:val="000000"/>
              </w:rPr>
              <w:t>EmpId</w:t>
            </w:r>
            <w:proofErr w:type="spellEnd"/>
          </w:p>
        </w:tc>
      </w:tr>
      <w:tr w:rsidR="00656923" w:rsidRPr="00656923" w14:paraId="60BE35DA" w14:textId="77777777" w:rsidTr="008F7B0A">
        <w:tc>
          <w:tcPr>
            <w:tcW w:w="707" w:type="dxa"/>
            <w:shd w:val="clear" w:color="auto" w:fill="auto"/>
          </w:tcPr>
          <w:p w14:paraId="48EA3FAC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5D9984D2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火險年月</w:t>
            </w:r>
          </w:p>
        </w:tc>
        <w:tc>
          <w:tcPr>
            <w:tcW w:w="6804" w:type="dxa"/>
            <w:shd w:val="clear" w:color="auto" w:fill="auto"/>
          </w:tcPr>
          <w:p w14:paraId="6589563C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InsuYearMonth</w:t>
            </w:r>
            <w:proofErr w:type="spellEnd"/>
          </w:p>
        </w:tc>
      </w:tr>
      <w:tr w:rsidR="00656923" w:rsidRPr="00656923" w14:paraId="06452E51" w14:textId="77777777" w:rsidTr="008F7B0A">
        <w:tc>
          <w:tcPr>
            <w:tcW w:w="707" w:type="dxa"/>
            <w:shd w:val="clear" w:color="auto" w:fill="auto"/>
          </w:tcPr>
          <w:p w14:paraId="7C24E846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2EEFBDD7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  <w:r w:rsidRPr="00656923">
              <w:rPr>
                <w:rFonts w:ascii="標楷體" w:eastAsia="標楷體" w:hAnsi="標楷體" w:hint="eastAsia"/>
                <w:color w:val="000000"/>
              </w:rPr>
              <w:t>A</w:t>
            </w:r>
          </w:p>
        </w:tc>
        <w:tc>
          <w:tcPr>
            <w:tcW w:w="6804" w:type="dxa"/>
            <w:shd w:val="clear" w:color="auto" w:fill="auto"/>
          </w:tcPr>
          <w:p w14:paraId="3E52B70C" w14:textId="77777777" w:rsidR="00656923" w:rsidRPr="00656923" w:rsidRDefault="00F20BDD" w:rsidP="0065692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656923" w:rsidRPr="00656923" w14:paraId="1EF327FC" w14:textId="77777777" w:rsidTr="008F7B0A">
        <w:tc>
          <w:tcPr>
            <w:tcW w:w="707" w:type="dxa"/>
            <w:shd w:val="clear" w:color="auto" w:fill="auto"/>
          </w:tcPr>
          <w:p w14:paraId="270E7C92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71CDA7C8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79AA8D14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656923" w:rsidRPr="00656923" w14:paraId="1CB6AB6F" w14:textId="77777777" w:rsidTr="008F7B0A">
        <w:tc>
          <w:tcPr>
            <w:tcW w:w="707" w:type="dxa"/>
            <w:shd w:val="clear" w:color="auto" w:fill="auto"/>
          </w:tcPr>
          <w:p w14:paraId="7151C1CA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8845B04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38A49360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Pr="00656923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F20BDD" w:rsidRPr="00656923" w14:paraId="32653F1C" w14:textId="77777777" w:rsidTr="008F7B0A">
        <w:tc>
          <w:tcPr>
            <w:tcW w:w="707" w:type="dxa"/>
            <w:shd w:val="clear" w:color="auto" w:fill="auto"/>
          </w:tcPr>
          <w:p w14:paraId="26DB87D5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EF6CD4C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B</w:t>
            </w:r>
          </w:p>
        </w:tc>
        <w:tc>
          <w:tcPr>
            <w:tcW w:w="6804" w:type="dxa"/>
            <w:shd w:val="clear" w:color="auto" w:fill="auto"/>
          </w:tcPr>
          <w:p w14:paraId="6D2EAB0F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7EA7F7D5" w14:textId="77777777" w:rsidTr="008F7B0A">
        <w:tc>
          <w:tcPr>
            <w:tcW w:w="707" w:type="dxa"/>
            <w:shd w:val="clear" w:color="auto" w:fill="auto"/>
          </w:tcPr>
          <w:p w14:paraId="7132D4EF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61FC4C4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C</w:t>
            </w:r>
          </w:p>
        </w:tc>
        <w:tc>
          <w:tcPr>
            <w:tcW w:w="6804" w:type="dxa"/>
            <w:shd w:val="clear" w:color="auto" w:fill="auto"/>
          </w:tcPr>
          <w:p w14:paraId="4BCC7B6E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4D23941D" w14:textId="77777777" w:rsidTr="008F7B0A">
        <w:tc>
          <w:tcPr>
            <w:tcW w:w="707" w:type="dxa"/>
            <w:shd w:val="clear" w:color="auto" w:fill="auto"/>
          </w:tcPr>
          <w:p w14:paraId="0CDBB485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8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63A91BD2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D</w:t>
            </w:r>
          </w:p>
        </w:tc>
        <w:tc>
          <w:tcPr>
            <w:tcW w:w="6804" w:type="dxa"/>
            <w:shd w:val="clear" w:color="auto" w:fill="auto"/>
          </w:tcPr>
          <w:p w14:paraId="699D2865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5C55367B" w14:textId="77777777" w:rsidTr="008F7B0A">
        <w:tc>
          <w:tcPr>
            <w:tcW w:w="707" w:type="dxa"/>
            <w:shd w:val="clear" w:color="auto" w:fill="auto"/>
          </w:tcPr>
          <w:p w14:paraId="68F60C2D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9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23E0CEA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E</w:t>
            </w:r>
          </w:p>
        </w:tc>
        <w:tc>
          <w:tcPr>
            <w:tcW w:w="6804" w:type="dxa"/>
            <w:shd w:val="clear" w:color="auto" w:fill="auto"/>
          </w:tcPr>
          <w:p w14:paraId="61823C6E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3FF693E7" w14:textId="77777777" w:rsidTr="008F7B0A">
        <w:tc>
          <w:tcPr>
            <w:tcW w:w="707" w:type="dxa"/>
            <w:shd w:val="clear" w:color="auto" w:fill="auto"/>
          </w:tcPr>
          <w:p w14:paraId="4C17E373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0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B7D99A7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筆數</w:t>
            </w:r>
          </w:p>
        </w:tc>
        <w:tc>
          <w:tcPr>
            <w:tcW w:w="6804" w:type="dxa"/>
            <w:shd w:val="clear" w:color="auto" w:fill="auto"/>
          </w:tcPr>
          <w:p w14:paraId="2C7C8492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筆數</w:t>
            </w:r>
          </w:p>
        </w:tc>
      </w:tr>
      <w:tr w:rsidR="00656923" w:rsidRPr="00656923" w14:paraId="2B899E7F" w14:textId="77777777" w:rsidTr="008F7B0A">
        <w:tc>
          <w:tcPr>
            <w:tcW w:w="707" w:type="dxa"/>
            <w:shd w:val="clear" w:color="auto" w:fill="auto"/>
          </w:tcPr>
          <w:p w14:paraId="7194EDF7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1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797A0FE4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保費</w:t>
            </w:r>
          </w:p>
        </w:tc>
        <w:tc>
          <w:tcPr>
            <w:tcW w:w="6804" w:type="dxa"/>
            <w:shd w:val="clear" w:color="auto" w:fill="auto"/>
          </w:tcPr>
          <w:p w14:paraId="5AC0A513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="00F20BDD" w:rsidRPr="00F20BDD">
              <w:rPr>
                <w:rFonts w:ascii="標楷體" w:eastAsia="標楷體" w:hAnsi="標楷體"/>
                <w:color w:val="000000"/>
              </w:rPr>
              <w:t>TotInsuPrem</w:t>
            </w:r>
            <w:proofErr w:type="spellEnd"/>
          </w:p>
        </w:tc>
      </w:tr>
      <w:tr w:rsidR="00656923" w:rsidRPr="00656923" w14:paraId="63598AFC" w14:textId="77777777" w:rsidTr="008F7B0A">
        <w:tc>
          <w:tcPr>
            <w:tcW w:w="707" w:type="dxa"/>
            <w:shd w:val="clear" w:color="auto" w:fill="auto"/>
          </w:tcPr>
          <w:p w14:paraId="59924ABF" w14:textId="77777777" w:rsidR="00656923" w:rsidRPr="00656923" w:rsidRDefault="00656923" w:rsidP="00656923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2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5C4A6EB5" w14:textId="77777777" w:rsidR="00656923" w:rsidRPr="00656923" w:rsidRDefault="00656923" w:rsidP="00656923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總佣金</w:t>
            </w:r>
          </w:p>
        </w:tc>
        <w:tc>
          <w:tcPr>
            <w:tcW w:w="6804" w:type="dxa"/>
            <w:shd w:val="clear" w:color="auto" w:fill="auto"/>
          </w:tcPr>
          <w:p w14:paraId="2E85F01E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6D056D">
              <w:rPr>
                <w:rFonts w:ascii="標楷體" w:eastAsia="標楷體" w:hAnsi="標楷體"/>
                <w:color w:val="000000"/>
              </w:rPr>
              <w:t>InsuComm.</w:t>
            </w:r>
            <w:r w:rsidR="00F20BDD" w:rsidRPr="00F20BDD">
              <w:rPr>
                <w:rFonts w:ascii="標楷體" w:eastAsia="標楷體" w:hAnsi="標楷體"/>
                <w:color w:val="000000"/>
              </w:rPr>
              <w:t>TotComm</w:t>
            </w:r>
            <w:proofErr w:type="spellEnd"/>
          </w:p>
        </w:tc>
      </w:tr>
      <w:tr w:rsidR="00F20BDD" w:rsidRPr="00656923" w14:paraId="376D18F1" w14:textId="77777777" w:rsidTr="008F7B0A">
        <w:tc>
          <w:tcPr>
            <w:tcW w:w="707" w:type="dxa"/>
            <w:shd w:val="clear" w:color="auto" w:fill="auto"/>
          </w:tcPr>
          <w:p w14:paraId="7D35C873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3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1357DAFE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F</w:t>
            </w:r>
          </w:p>
        </w:tc>
        <w:tc>
          <w:tcPr>
            <w:tcW w:w="6804" w:type="dxa"/>
            <w:shd w:val="clear" w:color="auto" w:fill="auto"/>
          </w:tcPr>
          <w:p w14:paraId="2C78F573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04B76C22" w14:textId="77777777" w:rsidTr="008F7B0A">
        <w:tc>
          <w:tcPr>
            <w:tcW w:w="707" w:type="dxa"/>
            <w:shd w:val="clear" w:color="auto" w:fill="auto"/>
          </w:tcPr>
          <w:p w14:paraId="6F62990F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4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3496C78A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G</w:t>
            </w:r>
          </w:p>
        </w:tc>
        <w:tc>
          <w:tcPr>
            <w:tcW w:w="6804" w:type="dxa"/>
            <w:shd w:val="clear" w:color="auto" w:fill="auto"/>
          </w:tcPr>
          <w:p w14:paraId="1771D2FA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F20BDD" w:rsidRPr="00656923" w14:paraId="46E92186" w14:textId="77777777" w:rsidTr="008F7B0A">
        <w:tc>
          <w:tcPr>
            <w:tcW w:w="707" w:type="dxa"/>
            <w:shd w:val="clear" w:color="auto" w:fill="auto"/>
          </w:tcPr>
          <w:p w14:paraId="0BBC0762" w14:textId="77777777" w:rsidR="00F20BDD" w:rsidRPr="00656923" w:rsidRDefault="00F20BDD" w:rsidP="00F20BDD">
            <w:pPr>
              <w:jc w:val="center"/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/>
              </w:rPr>
              <w:t>15</w:t>
            </w:r>
          </w:p>
        </w:tc>
        <w:tc>
          <w:tcPr>
            <w:tcW w:w="2662" w:type="dxa"/>
            <w:shd w:val="clear" w:color="auto" w:fill="auto"/>
            <w:vAlign w:val="center"/>
          </w:tcPr>
          <w:p w14:paraId="4773E277" w14:textId="77777777" w:rsidR="00F20BDD" w:rsidRPr="00656923" w:rsidRDefault="00F20BDD" w:rsidP="00F20BDD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  <w:color w:val="000000"/>
              </w:rPr>
              <w:t>空白H</w:t>
            </w:r>
          </w:p>
        </w:tc>
        <w:tc>
          <w:tcPr>
            <w:tcW w:w="6804" w:type="dxa"/>
            <w:shd w:val="clear" w:color="auto" w:fill="auto"/>
          </w:tcPr>
          <w:p w14:paraId="43C3BAFC" w14:textId="77777777" w:rsidR="00F20BDD" w:rsidRPr="00656923" w:rsidRDefault="00F20BDD" w:rsidP="00F20BD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</w:tbl>
    <w:p w14:paraId="78B7F28F" w14:textId="77777777" w:rsidR="009F5736" w:rsidRPr="00C7165A" w:rsidRDefault="000A0221" w:rsidP="00950600">
      <w:pPr>
        <w:pStyle w:val="5"/>
      </w:pPr>
      <w:r>
        <w:br w:type="page"/>
      </w:r>
      <w:bookmarkStart w:id="304" w:name="_Toc113027315"/>
      <w:r w:rsidR="009F5736">
        <w:lastRenderedPageBreak/>
        <w:t>L496</w:t>
      </w:r>
      <w:r w:rsidR="009F5736">
        <w:rPr>
          <w:rFonts w:hint="eastAsia"/>
        </w:rPr>
        <w:t>6</w:t>
      </w:r>
      <w:commentRangeStart w:id="305"/>
      <w:r w:rsidR="009F5736" w:rsidRPr="009F5736">
        <w:rPr>
          <w:rFonts w:hint="eastAsia"/>
        </w:rPr>
        <w:t>火險佣金資料查詢</w:t>
      </w:r>
      <w:commentRangeEnd w:id="305"/>
      <w:r w:rsidR="000D7AC7" w:rsidRPr="008173C2">
        <w:commentReference w:id="305"/>
      </w:r>
      <w:bookmarkEnd w:id="304"/>
    </w:p>
    <w:p w14:paraId="43E152D5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F5736" w:rsidRPr="00456B60" w14:paraId="486D2DF7" w14:textId="77777777" w:rsidTr="00B351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6338B06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693041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9F5736">
              <w:rPr>
                <w:rFonts w:ascii="標楷體" w:eastAsia="標楷體" w:hAnsi="標楷體" w:hint="eastAsia"/>
              </w:rPr>
              <w:t>火險佣金資料查詢</w:t>
            </w:r>
          </w:p>
        </w:tc>
      </w:tr>
      <w:tr w:rsidR="009F5736" w:rsidRPr="00456B60" w14:paraId="103C72FB" w14:textId="77777777" w:rsidTr="00B3518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F893C6B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F869F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  <w:lang w:eastAsia="zh-HK"/>
              </w:rPr>
              <w:t>查詢</w:t>
            </w:r>
            <w:r>
              <w:rPr>
                <w:rFonts w:eastAsia="標楷體" w:hint="eastAsia"/>
                <w:lang w:eastAsia="zh-HK"/>
              </w:rPr>
              <w:t>火險佣金資料</w:t>
            </w:r>
          </w:p>
        </w:tc>
      </w:tr>
      <w:tr w:rsidR="009F5736" w:rsidRPr="00456B60" w14:paraId="7A217EE9" w14:textId="77777777" w:rsidTr="00B3518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13CC57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93188B" w14:textId="77777777" w:rsidR="009F5736" w:rsidRPr="00522874" w:rsidRDefault="009F5736" w:rsidP="00B3518A">
            <w:pPr>
              <w:rPr>
                <w:rFonts w:ascii="標楷體" w:eastAsia="標楷體" w:hAnsi="標楷體"/>
                <w:lang w:val="x-none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1.參考「</w:t>
            </w:r>
            <w:r w:rsidRPr="00456B60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  <w:lang w:eastAsia="zh-HK"/>
              </w:rPr>
              <w:t>火險作業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」流程</w:t>
            </w:r>
          </w:p>
        </w:tc>
      </w:tr>
      <w:tr w:rsidR="009F5736" w:rsidRPr="00456B60" w14:paraId="6B75ED9A" w14:textId="77777777" w:rsidTr="00B3518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20E987E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FD10B0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3213D7FD" w14:textId="77777777" w:rsidTr="00B3518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291998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C79E62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01762158" w14:textId="77777777" w:rsidTr="00B351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51DC34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7981D1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F5736" w:rsidRPr="00456B60" w14:paraId="37A75570" w14:textId="77777777" w:rsidTr="00B3518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E9EE75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6DCEE7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9F5736" w:rsidRPr="00456B60" w14:paraId="2B02383B" w14:textId="77777777" w:rsidTr="00B3518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857FDB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86CA0E" w14:textId="77777777" w:rsidR="009F5736" w:rsidRPr="00456B60" w:rsidRDefault="009F5736" w:rsidP="00B3518A">
            <w:pPr>
              <w:rPr>
                <w:rFonts w:ascii="標楷體" w:eastAsia="標楷體" w:hAnsi="標楷體"/>
              </w:rPr>
            </w:pPr>
          </w:p>
        </w:tc>
      </w:tr>
    </w:tbl>
    <w:p w14:paraId="0F33EB4E" w14:textId="77777777" w:rsidR="009F5736" w:rsidRPr="00456B60" w:rsidRDefault="009F5736" w:rsidP="009F5736">
      <w:pPr>
        <w:rPr>
          <w:rFonts w:ascii="標楷體" w:eastAsia="標楷體" w:hAnsi="標楷體"/>
          <w:lang w:val="x-none"/>
        </w:rPr>
      </w:pPr>
    </w:p>
    <w:p w14:paraId="55D6D355" w14:textId="77777777" w:rsidR="009F5736" w:rsidRPr="00456B60" w:rsidRDefault="009F5736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F5736" w:rsidRPr="00456B60" w14:paraId="4BB7C052" w14:textId="77777777" w:rsidTr="00B3518A">
        <w:tc>
          <w:tcPr>
            <w:tcW w:w="851" w:type="dxa"/>
            <w:shd w:val="clear" w:color="auto" w:fill="D9D9D9"/>
          </w:tcPr>
          <w:p w14:paraId="2D764AB8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E1D471E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343E0E4F" w14:textId="77777777" w:rsidR="009F5736" w:rsidRPr="00456B6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35701" w:rsidRPr="00456B60" w14:paraId="425917BC" w14:textId="77777777" w:rsidTr="0003570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59D889" w14:textId="77777777" w:rsidR="00035701" w:rsidRPr="00456B60" w:rsidRDefault="00035701" w:rsidP="00B3518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D4FC4E" w14:textId="77777777" w:rsidR="00035701" w:rsidRPr="00456B60" w:rsidRDefault="00035701" w:rsidP="00B351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Comm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FEB77" w14:textId="77777777" w:rsidR="00035701" w:rsidRPr="00035701" w:rsidRDefault="00035701" w:rsidP="00B3518A">
            <w:pPr>
              <w:rPr>
                <w:rFonts w:eastAsia="標楷體"/>
              </w:rPr>
            </w:pPr>
            <w:r w:rsidRPr="00035701">
              <w:rPr>
                <w:rFonts w:eastAsia="標楷體" w:hint="eastAsia"/>
              </w:rPr>
              <w:t>火險佣金檔</w:t>
            </w:r>
          </w:p>
        </w:tc>
      </w:tr>
      <w:tr w:rsidR="00035701" w:rsidRPr="00456B60" w14:paraId="72044FBB" w14:textId="77777777" w:rsidTr="0003570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F06986" w14:textId="77777777" w:rsidR="00035701" w:rsidRPr="00456B60" w:rsidRDefault="00035701" w:rsidP="00B3518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D3EE8" w14:textId="77777777" w:rsidR="00035701" w:rsidRPr="00456B60" w:rsidRDefault="00035701" w:rsidP="00B3518A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2FC42" w14:textId="77777777" w:rsidR="00035701" w:rsidRPr="00456B60" w:rsidRDefault="00035701" w:rsidP="00B3518A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</w:tbl>
    <w:p w14:paraId="2A73BE62" w14:textId="77777777" w:rsidR="009F5736" w:rsidRPr="00456B60" w:rsidRDefault="009F5736" w:rsidP="009F5736">
      <w:pPr>
        <w:rPr>
          <w:rFonts w:ascii="標楷體" w:eastAsia="標楷體" w:hAnsi="標楷體"/>
          <w:lang w:val="x-none"/>
        </w:rPr>
      </w:pPr>
    </w:p>
    <w:p w14:paraId="355B7C69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畫面</w:t>
      </w:r>
    </w:p>
    <w:p w14:paraId="11C09493" w14:textId="7341324B" w:rsidR="009F5736" w:rsidRPr="00456B60" w:rsidRDefault="00EE6E6B" w:rsidP="009F5736">
      <w:pPr>
        <w:adjustRightInd w:val="0"/>
        <w:spacing w:afterLines="20" w:after="72"/>
        <w:rPr>
          <w:noProof/>
        </w:rPr>
      </w:pPr>
      <w:r w:rsidRPr="00DB1A72">
        <w:rPr>
          <w:noProof/>
        </w:rPr>
        <w:drawing>
          <wp:inline distT="0" distB="0" distL="0" distR="0" wp14:anchorId="23C74909" wp14:editId="48334DEC">
            <wp:extent cx="5854700" cy="1917700"/>
            <wp:effectExtent l="0" t="0" r="0" b="0"/>
            <wp:docPr id="28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895F" w14:textId="77777777" w:rsidR="009F5736" w:rsidRPr="00456B60" w:rsidRDefault="009F5736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972BD4E" w14:textId="77777777" w:rsidR="009F5736" w:rsidRPr="00456B60" w:rsidRDefault="009F5736" w:rsidP="009F5736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9F5736" w:rsidRPr="00841EE0" w14:paraId="53A93E35" w14:textId="77777777" w:rsidTr="00B3518A">
        <w:tc>
          <w:tcPr>
            <w:tcW w:w="851" w:type="dxa"/>
            <w:shd w:val="clear" w:color="auto" w:fill="D9D9D9"/>
          </w:tcPr>
          <w:p w14:paraId="31D5313A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ACE5A61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396E330D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F5736" w:rsidRPr="00841EE0" w14:paraId="3D65A466" w14:textId="77777777" w:rsidTr="00B3518A">
        <w:tc>
          <w:tcPr>
            <w:tcW w:w="851" w:type="dxa"/>
            <w:shd w:val="clear" w:color="auto" w:fill="auto"/>
          </w:tcPr>
          <w:p w14:paraId="1EC451D8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6C849618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357F13A0" w14:textId="77777777" w:rsidR="009F5736" w:rsidRPr="00841EE0" w:rsidRDefault="009F5736" w:rsidP="00B3518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20B32B" w14:textId="77777777" w:rsidR="009F5736" w:rsidRPr="00841EE0" w:rsidRDefault="009F5736" w:rsidP="00B3518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C8674DA" w14:textId="77777777" w:rsidR="004D752E" w:rsidRPr="00841EE0" w:rsidRDefault="009F5736" w:rsidP="004D752E">
            <w:pPr>
              <w:ind w:leftChars="-100" w:left="720" w:hangingChars="400" w:hanging="96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</w:t>
            </w:r>
            <w:r w:rsidR="004D752E" w:rsidRPr="00841EE0">
              <w:rPr>
                <w:rFonts w:ascii="標楷體" w:eastAsia="標楷體" w:hAnsi="標楷體" w:hint="eastAsia"/>
              </w:rPr>
              <w:t xml:space="preserve"> </w:t>
            </w:r>
            <w:r w:rsidR="004D752E">
              <w:rPr>
                <w:rFonts w:ascii="標楷體" w:eastAsia="標楷體" w:hAnsi="標楷體"/>
              </w:rPr>
              <w:t xml:space="preserve">  </w:t>
            </w:r>
            <w:r w:rsidR="004D752E" w:rsidRPr="00841EE0">
              <w:rPr>
                <w:rFonts w:ascii="標楷體" w:eastAsia="標楷體" w:hAnsi="標楷體" w:hint="eastAsia"/>
              </w:rPr>
              <w:t>(</w:t>
            </w:r>
            <w:r w:rsidR="004D752E" w:rsidRPr="00841EE0">
              <w:rPr>
                <w:rFonts w:ascii="標楷體" w:eastAsia="標楷體" w:hAnsi="標楷體"/>
              </w:rPr>
              <w:t>1</w:t>
            </w:r>
            <w:r w:rsidR="004D752E" w:rsidRPr="00841EE0">
              <w:rPr>
                <w:rFonts w:ascii="標楷體" w:eastAsia="標楷體" w:hAnsi="標楷體" w:hint="eastAsia"/>
              </w:rPr>
              <w:t>)</w:t>
            </w:r>
            <w:r w:rsidR="004D752E" w:rsidRPr="00841EE0">
              <w:rPr>
                <w:rFonts w:ascii="標楷體" w:eastAsia="標楷體" w:hAnsi="標楷體"/>
              </w:rPr>
              <w:t>.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、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、業務員統編、</w:t>
            </w:r>
            <w:proofErr w:type="gramStart"/>
            <w:r w:rsidR="004D752E" w:rsidRPr="004D752E">
              <w:rPr>
                <w:rFonts w:ascii="標楷體" w:eastAsia="標楷體" w:hAnsi="標楷體" w:hint="eastAsia"/>
              </w:rPr>
              <w:t>業務員員編進行</w:t>
            </w:r>
            <w:proofErr w:type="gramEnd"/>
            <w:r w:rsidR="004D752E" w:rsidRPr="004D752E">
              <w:rPr>
                <w:rFonts w:ascii="標楷體" w:eastAsia="標楷體" w:hAnsi="標楷體" w:hint="eastAsia"/>
              </w:rPr>
              <w:t>查詢</w:t>
            </w:r>
            <w:r w:rsidR="004D752E" w:rsidRPr="00841EE0">
              <w:rPr>
                <w:rFonts w:ascii="標楷體" w:eastAsia="標楷體" w:hAnsi="標楷體" w:hint="eastAsia"/>
              </w:rPr>
              <w:t>[</w:t>
            </w:r>
            <w:r w:rsidR="004D752E" w:rsidRPr="00035701">
              <w:rPr>
                <w:rFonts w:eastAsia="標楷體" w:hint="eastAsia"/>
              </w:rPr>
              <w:t>火險佣金檔</w:t>
            </w:r>
            <w:r w:rsidR="004D752E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4D752E" w:rsidRPr="00456B60">
              <w:rPr>
                <w:rFonts w:ascii="標楷體" w:eastAsia="標楷體" w:hAnsi="標楷體"/>
              </w:rPr>
              <w:t>InsuComm</w:t>
            </w:r>
            <w:proofErr w:type="spellEnd"/>
            <w:r w:rsidR="004D752E" w:rsidRPr="00841EE0">
              <w:rPr>
                <w:rFonts w:ascii="標楷體" w:eastAsia="標楷體" w:hAnsi="標楷體" w:hint="eastAsia"/>
              </w:rPr>
              <w:t>)]</w:t>
            </w:r>
          </w:p>
          <w:p w14:paraId="42764569" w14:textId="33CF72D6" w:rsidR="009F5736" w:rsidRPr="00841EE0" w:rsidRDefault="004D752E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4E51B4EB" w14:textId="77777777" w:rsidR="009F5736" w:rsidRPr="00841EE0" w:rsidRDefault="009F5736" w:rsidP="00B3518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F968B2A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9F5736" w:rsidRPr="00841EE0" w14:paraId="277B9375" w14:textId="77777777" w:rsidTr="00B3518A">
        <w:tc>
          <w:tcPr>
            <w:tcW w:w="851" w:type="dxa"/>
            <w:shd w:val="clear" w:color="auto" w:fill="auto"/>
          </w:tcPr>
          <w:p w14:paraId="7F60A43C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39898111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B2938F9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F5736" w:rsidRPr="00841EE0" w14:paraId="0AF6EA40" w14:textId="77777777" w:rsidTr="00B3518A">
        <w:tc>
          <w:tcPr>
            <w:tcW w:w="851" w:type="dxa"/>
            <w:shd w:val="clear" w:color="auto" w:fill="auto"/>
          </w:tcPr>
          <w:p w14:paraId="4AD4B1AA" w14:textId="77777777" w:rsidR="009F5736" w:rsidRPr="00841EE0" w:rsidRDefault="009F5736" w:rsidP="00B3518A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CB0AF82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0149E586" w14:textId="77777777" w:rsidR="009F5736" w:rsidRPr="00841EE0" w:rsidRDefault="009F5736" w:rsidP="00B3518A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D853EF1" w14:textId="77777777" w:rsidR="009F5736" w:rsidRPr="00456B60" w:rsidRDefault="009F5736" w:rsidP="009F5736">
      <w:pPr>
        <w:adjustRightInd w:val="0"/>
        <w:spacing w:afterLines="20" w:after="72"/>
        <w:rPr>
          <w:noProof/>
        </w:rPr>
      </w:pPr>
    </w:p>
    <w:p w14:paraId="3BCC708A" w14:textId="77777777" w:rsidR="009F5736" w:rsidRPr="00456B60" w:rsidRDefault="009F5736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697"/>
        <w:gridCol w:w="1236"/>
        <w:gridCol w:w="968"/>
        <w:gridCol w:w="1288"/>
        <w:gridCol w:w="849"/>
        <w:gridCol w:w="576"/>
        <w:gridCol w:w="3104"/>
      </w:tblGrid>
      <w:tr w:rsidR="009F5736" w:rsidRPr="00F6132D" w14:paraId="7FE73C71" w14:textId="77777777" w:rsidTr="00C535F5">
        <w:trPr>
          <w:trHeight w:val="388"/>
          <w:jc w:val="center"/>
        </w:trPr>
        <w:tc>
          <w:tcPr>
            <w:tcW w:w="476" w:type="dxa"/>
            <w:vMerge w:val="restart"/>
          </w:tcPr>
          <w:p w14:paraId="2D063D25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697" w:type="dxa"/>
            <w:vMerge w:val="restart"/>
          </w:tcPr>
          <w:p w14:paraId="6364743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917" w:type="dxa"/>
            <w:gridSpan w:val="5"/>
          </w:tcPr>
          <w:p w14:paraId="1FCADED6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04" w:type="dxa"/>
            <w:vMerge w:val="restart"/>
          </w:tcPr>
          <w:p w14:paraId="44D3797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F5736" w:rsidRPr="00F6132D" w14:paraId="5A8C28E5" w14:textId="77777777" w:rsidTr="00C535F5">
        <w:trPr>
          <w:trHeight w:val="244"/>
          <w:jc w:val="center"/>
        </w:trPr>
        <w:tc>
          <w:tcPr>
            <w:tcW w:w="476" w:type="dxa"/>
            <w:vMerge/>
          </w:tcPr>
          <w:p w14:paraId="6506AB11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  <w:tc>
          <w:tcPr>
            <w:tcW w:w="1697" w:type="dxa"/>
            <w:vMerge/>
          </w:tcPr>
          <w:p w14:paraId="4BDD9A4B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  <w:tc>
          <w:tcPr>
            <w:tcW w:w="1236" w:type="dxa"/>
          </w:tcPr>
          <w:p w14:paraId="0F751766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68" w:type="dxa"/>
          </w:tcPr>
          <w:p w14:paraId="1A0F69F7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88" w:type="dxa"/>
          </w:tcPr>
          <w:p w14:paraId="5C60EE43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49" w:type="dxa"/>
          </w:tcPr>
          <w:p w14:paraId="0DA16FC3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proofErr w:type="gramStart"/>
            <w:r w:rsidRPr="00F6132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05494324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04" w:type="dxa"/>
            <w:vMerge/>
          </w:tcPr>
          <w:p w14:paraId="66A17180" w14:textId="77777777" w:rsidR="009F5736" w:rsidRPr="00F6132D" w:rsidRDefault="009F5736" w:rsidP="00B3518A">
            <w:pPr>
              <w:rPr>
                <w:rFonts w:ascii="標楷體" w:eastAsia="標楷體" w:hAnsi="標楷體"/>
              </w:rPr>
            </w:pPr>
          </w:p>
        </w:tc>
      </w:tr>
      <w:tr w:rsidR="00871DFD" w:rsidRPr="00F6132D" w14:paraId="66457EA5" w14:textId="77777777" w:rsidTr="00C535F5">
        <w:trPr>
          <w:trHeight w:val="291"/>
          <w:jc w:val="center"/>
        </w:trPr>
        <w:tc>
          <w:tcPr>
            <w:tcW w:w="10194" w:type="dxa"/>
            <w:gridSpan w:val="8"/>
          </w:tcPr>
          <w:p w14:paraId="4E09BA86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  <w:r w:rsidRPr="004D752E">
              <w:rPr>
                <w:rFonts w:ascii="標楷體" w:eastAsia="標楷體" w:hAnsi="標楷體" w:hint="eastAsia"/>
              </w:rPr>
              <w:t>、</w:t>
            </w:r>
            <w:proofErr w:type="gramStart"/>
            <w:r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Pr="004D752E">
              <w:rPr>
                <w:rFonts w:ascii="標楷體" w:eastAsia="標楷體" w:hAnsi="標楷體" w:hint="eastAsia"/>
              </w:rPr>
              <w:t>、業務員統編、業務員</w:t>
            </w:r>
            <w:proofErr w:type="gramStart"/>
            <w:r w:rsidRPr="004D752E">
              <w:rPr>
                <w:rFonts w:ascii="標楷體" w:eastAsia="標楷體" w:hAnsi="標楷體" w:hint="eastAsia"/>
              </w:rPr>
              <w:t>員編</w:t>
            </w:r>
            <w:r>
              <w:rPr>
                <w:rFonts w:ascii="標楷體" w:eastAsia="標楷體" w:hAnsi="標楷體" w:hint="eastAsia"/>
                <w:lang w:eastAsia="zh-HK"/>
              </w:rPr>
              <w:t>擇一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871DFD" w:rsidRPr="00F6132D" w14:paraId="57084519" w14:textId="77777777" w:rsidTr="00C535F5">
        <w:trPr>
          <w:trHeight w:val="291"/>
          <w:jc w:val="center"/>
        </w:trPr>
        <w:tc>
          <w:tcPr>
            <w:tcW w:w="476" w:type="dxa"/>
          </w:tcPr>
          <w:p w14:paraId="13186339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97" w:type="dxa"/>
          </w:tcPr>
          <w:p w14:paraId="29A34F09" w14:textId="77777777" w:rsidR="00871DFD" w:rsidRPr="00F6132D" w:rsidRDefault="00871DFD" w:rsidP="00871DFD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統編</w:t>
            </w:r>
            <w:proofErr w:type="gramEnd"/>
          </w:p>
        </w:tc>
        <w:tc>
          <w:tcPr>
            <w:tcW w:w="1236" w:type="dxa"/>
          </w:tcPr>
          <w:p w14:paraId="791BD120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68" w:type="dxa"/>
          </w:tcPr>
          <w:p w14:paraId="3B32B60E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237F13A0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5D20A11D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7D1B405" w14:textId="77777777" w:rsidR="00871DFD" w:rsidRPr="006A5B86" w:rsidRDefault="00871DFD" w:rsidP="00871DFD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538621F3" w14:textId="77777777" w:rsidR="00521E2C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commentRangeStart w:id="306"/>
            <w:r w:rsidR="00521E2C" w:rsidRPr="00A47ED5">
              <w:rPr>
                <w:rFonts w:ascii="標楷體" w:eastAsia="標楷體" w:hAnsi="標楷體" w:hint="eastAsia"/>
                <w:highlight w:val="yellow"/>
                <w:lang w:eastAsia="zh-HK"/>
              </w:rPr>
              <w:t>有值時</w:t>
            </w:r>
            <w:commentRangeEnd w:id="306"/>
            <w:r w:rsidR="00521E2C" w:rsidRPr="00A47ED5">
              <w:rPr>
                <w:rStyle w:val="afd"/>
                <w:highlight w:val="yellow"/>
              </w:rPr>
              <w:commentReference w:id="306"/>
            </w:r>
          </w:p>
          <w:p w14:paraId="52F3FF87" w14:textId="4FC4FF62" w:rsidR="00871DFD" w:rsidRPr="000A08F6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759EC478" w14:textId="5C69354A" w:rsidR="00871DFD" w:rsidRPr="00A47ED5" w:rsidRDefault="00871DFD" w:rsidP="00871DFD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highlight w:val="yellow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1).不可空白V(7)</w:t>
            </w:r>
          </w:p>
          <w:p w14:paraId="66E4150B" w14:textId="4B7A790E" w:rsidR="00871DFD" w:rsidRPr="000F632A" w:rsidRDefault="00871DFD" w:rsidP="00C535F5">
            <w:pPr>
              <w:snapToGrid w:val="0"/>
              <w:ind w:left="478" w:hangingChars="199" w:hanging="478"/>
              <w:rPr>
                <w:rFonts w:ascii="標楷體" w:eastAsia="標楷體" w:hAnsi="標楷體"/>
                <w:color w:val="000000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</w:tc>
      </w:tr>
      <w:tr w:rsidR="00364184" w:rsidRPr="00F6132D" w14:paraId="76EAC36B" w14:textId="77777777" w:rsidTr="00C535F5">
        <w:trPr>
          <w:trHeight w:val="291"/>
          <w:jc w:val="center"/>
        </w:trPr>
        <w:tc>
          <w:tcPr>
            <w:tcW w:w="476" w:type="dxa"/>
          </w:tcPr>
          <w:p w14:paraId="734FC4D1" w14:textId="77777777" w:rsidR="00364184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97" w:type="dxa"/>
          </w:tcPr>
          <w:p w14:paraId="563E85FA" w14:textId="77777777" w:rsidR="00364184" w:rsidRPr="004D752E" w:rsidRDefault="00364184" w:rsidP="00364184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236" w:type="dxa"/>
          </w:tcPr>
          <w:p w14:paraId="37A6B1FF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68" w:type="dxa"/>
          </w:tcPr>
          <w:p w14:paraId="110745E0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5F106BBA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1401B81B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100AF1D" w14:textId="77777777" w:rsidR="00364184" w:rsidRPr="00456B60" w:rsidRDefault="00364184" w:rsidP="003641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324AB411" w14:textId="77777777" w:rsidR="00364184" w:rsidRPr="00456B60" w:rsidRDefault="00364184" w:rsidP="0036418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364184" w:rsidRPr="00F6132D" w14:paraId="5E837AB2" w14:textId="77777777" w:rsidTr="00C535F5">
        <w:trPr>
          <w:trHeight w:val="291"/>
          <w:jc w:val="center"/>
        </w:trPr>
        <w:tc>
          <w:tcPr>
            <w:tcW w:w="476" w:type="dxa"/>
          </w:tcPr>
          <w:p w14:paraId="2757D882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97" w:type="dxa"/>
          </w:tcPr>
          <w:p w14:paraId="7019B7C9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4D752E">
              <w:rPr>
                <w:rFonts w:ascii="標楷體" w:eastAsia="標楷體" w:hAnsi="標楷體" w:hint="eastAsia"/>
              </w:rPr>
              <w:t>業務員統編</w:t>
            </w:r>
          </w:p>
        </w:tc>
        <w:tc>
          <w:tcPr>
            <w:tcW w:w="1236" w:type="dxa"/>
          </w:tcPr>
          <w:p w14:paraId="25AC7B94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68" w:type="dxa"/>
          </w:tcPr>
          <w:p w14:paraId="650DA36C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57434B16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4BA47790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F8BB0B7" w14:textId="77777777" w:rsidR="00364184" w:rsidRPr="006A5B86" w:rsidRDefault="00364184" w:rsidP="00364184">
            <w:pPr>
              <w:rPr>
                <w:rFonts w:ascii="標楷體" w:eastAsia="標楷體" w:hAnsi="標楷體"/>
              </w:rPr>
            </w:pPr>
            <w:r w:rsidRPr="006A5B86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5ECD53AA" w14:textId="77777777" w:rsidR="00521E2C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限輸入文數字，</w:t>
            </w:r>
            <w:r w:rsidRPr="00A47ED5">
              <w:rPr>
                <w:rFonts w:ascii="標楷體" w:eastAsia="標楷體" w:hAnsi="標楷體" w:hint="eastAsia"/>
                <w:highlight w:val="yellow"/>
                <w:lang w:eastAsia="zh-HK"/>
              </w:rPr>
              <w:t>有值時</w:t>
            </w:r>
          </w:p>
          <w:p w14:paraId="060F8F95" w14:textId="77777777" w:rsidR="00521E2C" w:rsidRPr="000A08F6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A08F6">
              <w:rPr>
                <w:rFonts w:ascii="標楷體" w:eastAsia="標楷體" w:hAnsi="標楷體" w:hint="eastAsia"/>
                <w:color w:val="000000"/>
              </w:rPr>
              <w:t>檢核條件:</w:t>
            </w:r>
          </w:p>
          <w:p w14:paraId="1E03ED0C" w14:textId="77777777" w:rsidR="00521E2C" w:rsidRPr="00A47ED5" w:rsidRDefault="00521E2C" w:rsidP="00521E2C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highlight w:val="yellow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1).不可空白V(7)</w:t>
            </w:r>
          </w:p>
          <w:p w14:paraId="7C5185B5" w14:textId="17A99564" w:rsidR="00364184" w:rsidRPr="000F632A" w:rsidRDefault="00521E2C" w:rsidP="00521E2C">
            <w:pPr>
              <w:snapToGrid w:val="0"/>
              <w:ind w:left="478" w:hangingChars="199" w:hanging="478"/>
              <w:rPr>
                <w:rFonts w:ascii="標楷體" w:eastAsia="標楷體" w:hAnsi="標楷體"/>
                <w:color w:val="000000"/>
              </w:rPr>
            </w:pPr>
            <w:r w:rsidRPr="00A47ED5">
              <w:rPr>
                <w:rFonts w:ascii="標楷體" w:eastAsia="標楷體" w:hAnsi="標楷體" w:hint="eastAsia"/>
                <w:strike/>
                <w:highlight w:val="yellow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</w:rPr>
              <w:t>身分證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格式/A(</w:t>
            </w:r>
            <w:r w:rsidRPr="000A08F6">
              <w:rPr>
                <w:rFonts w:ascii="標楷體" w:eastAsia="標楷體" w:hAnsi="標楷體"/>
                <w:color w:val="000000"/>
              </w:rPr>
              <w:t>UNINO</w:t>
            </w:r>
            <w:r w:rsidRPr="000A08F6">
              <w:rPr>
                <w:rFonts w:ascii="標楷體" w:eastAsia="標楷體" w:hAnsi="標楷體" w:hint="eastAsia"/>
                <w:color w:val="000000"/>
              </w:rPr>
              <w:t>,0)</w:t>
            </w:r>
          </w:p>
        </w:tc>
      </w:tr>
      <w:tr w:rsidR="00364184" w:rsidRPr="00F6132D" w14:paraId="4C9FB00E" w14:textId="77777777" w:rsidTr="00C535F5">
        <w:trPr>
          <w:trHeight w:val="291"/>
          <w:jc w:val="center"/>
        </w:trPr>
        <w:tc>
          <w:tcPr>
            <w:tcW w:w="476" w:type="dxa"/>
          </w:tcPr>
          <w:p w14:paraId="7506E7EF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97" w:type="dxa"/>
          </w:tcPr>
          <w:p w14:paraId="24FCC3E5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proofErr w:type="gramStart"/>
            <w:r w:rsidRPr="004D752E">
              <w:rPr>
                <w:rFonts w:ascii="標楷體" w:eastAsia="標楷體" w:hAnsi="標楷體" w:hint="eastAsia"/>
              </w:rPr>
              <w:t>業務員員編</w:t>
            </w:r>
            <w:proofErr w:type="gramEnd"/>
          </w:p>
        </w:tc>
        <w:tc>
          <w:tcPr>
            <w:tcW w:w="1236" w:type="dxa"/>
          </w:tcPr>
          <w:p w14:paraId="0FF3FCA4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68" w:type="dxa"/>
          </w:tcPr>
          <w:p w14:paraId="1E2FC7E4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1288" w:type="dxa"/>
          </w:tcPr>
          <w:p w14:paraId="2A144507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6A8F728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B1E9CA8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04" w:type="dxa"/>
          </w:tcPr>
          <w:p w14:paraId="606CE525" w14:textId="77777777" w:rsidR="00364184" w:rsidRPr="00F6132D" w:rsidRDefault="00364184" w:rsidP="00364184">
            <w:pPr>
              <w:rPr>
                <w:rFonts w:ascii="標楷體" w:eastAsia="標楷體" w:hAnsi="標楷體"/>
              </w:rPr>
            </w:pPr>
            <w:r w:rsidRPr="00C25E0D">
              <w:rPr>
                <w:rFonts w:ascii="標楷體" w:eastAsia="標楷體" w:hAnsi="標楷體" w:hint="eastAsia"/>
              </w:rPr>
              <w:t>限輸入文數字</w:t>
            </w:r>
          </w:p>
        </w:tc>
      </w:tr>
    </w:tbl>
    <w:p w14:paraId="2531ED58" w14:textId="77777777" w:rsidR="009F5736" w:rsidRDefault="009F5736" w:rsidP="009F5736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456B60">
        <w:rPr>
          <w:rFonts w:ascii="標楷體" w:eastAsia="標楷體" w:hAnsi="標楷體" w:cs="標楷體" w:hint="eastAsia"/>
          <w:kern w:val="0"/>
          <w:szCs w:val="28"/>
        </w:rPr>
        <w:t xml:space="preserve"> </w:t>
      </w:r>
    </w:p>
    <w:p w14:paraId="076AFDCC" w14:textId="77777777" w:rsidR="009F5736" w:rsidRPr="00456B60" w:rsidRDefault="009F5736" w:rsidP="00CA731B">
      <w:pPr>
        <w:pStyle w:val="a"/>
      </w:pPr>
      <w:r w:rsidRPr="00456B60">
        <w:rPr>
          <w:rFonts w:hint="eastAsia"/>
        </w:rPr>
        <w:t>輸出畫面：</w:t>
      </w:r>
    </w:p>
    <w:p w14:paraId="2E9730C2" w14:textId="6C5A4AF5" w:rsidR="009F5736" w:rsidRPr="00456B60" w:rsidRDefault="00EE6E6B" w:rsidP="009F5736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364184">
        <w:rPr>
          <w:rFonts w:ascii="標楷體" w:eastAsia="標楷體" w:hAnsi="標楷體" w:cs="標楷體"/>
          <w:noProof/>
          <w:kern w:val="0"/>
          <w:szCs w:val="28"/>
        </w:rPr>
        <w:drawing>
          <wp:inline distT="0" distB="0" distL="0" distR="0" wp14:anchorId="2F499DBC" wp14:editId="6ACA4231">
            <wp:extent cx="6483350" cy="2908300"/>
            <wp:effectExtent l="0" t="0" r="0" b="0"/>
            <wp:docPr id="28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65E69" w14:textId="77777777" w:rsidR="009F5736" w:rsidRDefault="009F5736" w:rsidP="009F5736">
      <w:pPr>
        <w:rPr>
          <w:noProof/>
        </w:rPr>
      </w:pPr>
    </w:p>
    <w:p w14:paraId="28CD6A90" w14:textId="1B4E8A90" w:rsidR="009F5736" w:rsidRPr="00456B60" w:rsidRDefault="009F5736" w:rsidP="009F5736">
      <w:pPr>
        <w:rPr>
          <w:noProof/>
        </w:rPr>
      </w:pPr>
    </w:p>
    <w:p w14:paraId="6B7DD699" w14:textId="77777777" w:rsidR="009F5736" w:rsidRPr="00456B60" w:rsidRDefault="009F5736" w:rsidP="00CA731B">
      <w:pPr>
        <w:pStyle w:val="a"/>
      </w:pPr>
      <w:r w:rsidRPr="00456B60">
        <w:t>畫面資料說明</w:t>
      </w:r>
    </w:p>
    <w:p w14:paraId="559EA5F0" w14:textId="77777777" w:rsidR="009F5736" w:rsidRPr="00456B60" w:rsidRDefault="009F5736" w:rsidP="009F573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9"/>
        <w:gridCol w:w="1965"/>
        <w:gridCol w:w="2971"/>
        <w:gridCol w:w="3363"/>
      </w:tblGrid>
      <w:tr w:rsidR="009F5736" w:rsidRPr="002E5A7B" w14:paraId="2765D5BC" w14:textId="77777777" w:rsidTr="00B3518A">
        <w:tc>
          <w:tcPr>
            <w:tcW w:w="768" w:type="dxa"/>
            <w:shd w:val="clear" w:color="auto" w:fill="D9D9D9"/>
          </w:tcPr>
          <w:p w14:paraId="4250D9DB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2C26F17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682C9899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1E71E38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6A7F0EC0" w14:textId="77777777" w:rsidR="009F5736" w:rsidRPr="002E5A7B" w:rsidRDefault="009F5736" w:rsidP="00B3518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2E5A7B">
              <w:rPr>
                <w:rFonts w:ascii="標楷體" w:eastAsia="標楷體" w:hAnsi="標楷體" w:hint="eastAsia"/>
                <w:color w:val="000000"/>
              </w:rPr>
              <w:t>/</w:t>
            </w: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26A33" w:rsidRPr="002E5A7B" w14:paraId="15857655" w14:textId="77777777" w:rsidTr="00B3518A">
        <w:tc>
          <w:tcPr>
            <w:tcW w:w="768" w:type="dxa"/>
            <w:shd w:val="clear" w:color="auto" w:fill="auto"/>
          </w:tcPr>
          <w:p w14:paraId="08C55C0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16690E88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75F2689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年月份       </w:t>
            </w:r>
          </w:p>
        </w:tc>
        <w:tc>
          <w:tcPr>
            <w:tcW w:w="2976" w:type="dxa"/>
            <w:shd w:val="clear" w:color="auto" w:fill="auto"/>
          </w:tcPr>
          <w:p w14:paraId="78563945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EE014AA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078AE19D" w14:textId="77777777" w:rsidTr="00B3518A">
        <w:tc>
          <w:tcPr>
            <w:tcW w:w="768" w:type="dxa"/>
            <w:shd w:val="clear" w:color="auto" w:fill="auto"/>
          </w:tcPr>
          <w:p w14:paraId="3C1953A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32ABE18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6F89F90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保單號碼     </w:t>
            </w:r>
          </w:p>
        </w:tc>
        <w:tc>
          <w:tcPr>
            <w:tcW w:w="2976" w:type="dxa"/>
            <w:shd w:val="clear" w:color="auto" w:fill="auto"/>
          </w:tcPr>
          <w:p w14:paraId="0B0E19C7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NowInsuNo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3482" w:type="dxa"/>
            <w:shd w:val="clear" w:color="auto" w:fill="auto"/>
          </w:tcPr>
          <w:p w14:paraId="36FF9F31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7D13D53A" w14:textId="77777777" w:rsidTr="00B3518A">
        <w:tc>
          <w:tcPr>
            <w:tcW w:w="768" w:type="dxa"/>
            <w:shd w:val="clear" w:color="auto" w:fill="auto"/>
          </w:tcPr>
          <w:p w14:paraId="75FDEA19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290AA56A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8788F6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險種         </w:t>
            </w:r>
          </w:p>
        </w:tc>
        <w:tc>
          <w:tcPr>
            <w:tcW w:w="2976" w:type="dxa"/>
            <w:shd w:val="clear" w:color="auto" w:fill="auto"/>
          </w:tcPr>
          <w:p w14:paraId="642134BB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Cate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68F0E87C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F4EE46D" w14:textId="77777777" w:rsidTr="00B3518A">
        <w:tc>
          <w:tcPr>
            <w:tcW w:w="768" w:type="dxa"/>
            <w:shd w:val="clear" w:color="auto" w:fill="auto"/>
          </w:tcPr>
          <w:p w14:paraId="7CE81FC2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701741E5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747E81A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保費         </w:t>
            </w:r>
          </w:p>
        </w:tc>
        <w:tc>
          <w:tcPr>
            <w:tcW w:w="2976" w:type="dxa"/>
            <w:shd w:val="clear" w:color="auto" w:fill="auto"/>
          </w:tcPr>
          <w:p w14:paraId="2C9FF54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Prem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0F926C3C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0D1E81DC" w14:textId="77777777" w:rsidTr="00B3518A">
        <w:tc>
          <w:tcPr>
            <w:tcW w:w="768" w:type="dxa"/>
            <w:shd w:val="clear" w:color="auto" w:fill="auto"/>
          </w:tcPr>
          <w:p w14:paraId="109E375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20BEB7B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F9B960A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gramStart"/>
            <w:r w:rsidRPr="002E5A7B">
              <w:rPr>
                <w:rFonts w:ascii="標楷體" w:eastAsia="標楷體" w:hAnsi="標楷體" w:hint="eastAsia"/>
              </w:rPr>
              <w:t>起保日期</w:t>
            </w:r>
            <w:proofErr w:type="gramEnd"/>
            <w:r w:rsidRPr="002E5A7B">
              <w:rPr>
                <w:rFonts w:ascii="標楷體" w:eastAsia="標楷體" w:hAnsi="標楷體" w:hint="eastAsia"/>
              </w:rPr>
              <w:t xml:space="preserve">     </w:t>
            </w:r>
          </w:p>
        </w:tc>
        <w:tc>
          <w:tcPr>
            <w:tcW w:w="2976" w:type="dxa"/>
            <w:shd w:val="clear" w:color="auto" w:fill="auto"/>
          </w:tcPr>
          <w:p w14:paraId="1ED7E94F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C1E2FD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28060368" w14:textId="77777777" w:rsidTr="00B3518A">
        <w:tc>
          <w:tcPr>
            <w:tcW w:w="768" w:type="dxa"/>
            <w:shd w:val="clear" w:color="auto" w:fill="auto"/>
          </w:tcPr>
          <w:p w14:paraId="66688938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5365214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9BB7FC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到期日期     </w:t>
            </w:r>
          </w:p>
        </w:tc>
        <w:tc>
          <w:tcPr>
            <w:tcW w:w="2976" w:type="dxa"/>
            <w:shd w:val="clear" w:color="auto" w:fill="auto"/>
          </w:tcPr>
          <w:p w14:paraId="592107D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EndDate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3482" w:type="dxa"/>
            <w:shd w:val="clear" w:color="auto" w:fill="auto"/>
          </w:tcPr>
          <w:p w14:paraId="6335F507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EA0FA94" w14:textId="77777777" w:rsidTr="00B3518A">
        <w:tc>
          <w:tcPr>
            <w:tcW w:w="768" w:type="dxa"/>
            <w:shd w:val="clear" w:color="auto" w:fill="auto"/>
          </w:tcPr>
          <w:p w14:paraId="09BD7BE9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54745ED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A527C59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被保險人地址 </w:t>
            </w:r>
          </w:p>
        </w:tc>
        <w:tc>
          <w:tcPr>
            <w:tcW w:w="2976" w:type="dxa"/>
            <w:shd w:val="clear" w:color="auto" w:fill="auto"/>
          </w:tcPr>
          <w:p w14:paraId="297947B6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InsuredAddr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3482" w:type="dxa"/>
            <w:shd w:val="clear" w:color="auto" w:fill="auto"/>
          </w:tcPr>
          <w:p w14:paraId="2CC0E1BE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18DA5B04" w14:textId="77777777" w:rsidTr="00B3518A">
        <w:tc>
          <w:tcPr>
            <w:tcW w:w="768" w:type="dxa"/>
            <w:shd w:val="clear" w:color="auto" w:fill="auto"/>
          </w:tcPr>
          <w:p w14:paraId="00BA07B1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7BC5B197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A3AF91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戶號         </w:t>
            </w:r>
          </w:p>
        </w:tc>
        <w:tc>
          <w:tcPr>
            <w:tcW w:w="2976" w:type="dxa"/>
            <w:shd w:val="clear" w:color="auto" w:fill="auto"/>
          </w:tcPr>
          <w:p w14:paraId="73721FA5" w14:textId="77777777" w:rsidR="00226A33" w:rsidRPr="002E5A7B" w:rsidRDefault="002E5A7B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InsuComm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C3503A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24CAE3F8" w14:textId="77777777" w:rsidTr="00B3518A">
        <w:tc>
          <w:tcPr>
            <w:tcW w:w="768" w:type="dxa"/>
            <w:shd w:val="clear" w:color="auto" w:fill="auto"/>
          </w:tcPr>
          <w:p w14:paraId="0BE25C3B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05F90A9F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E19184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額度         </w:t>
            </w:r>
          </w:p>
        </w:tc>
        <w:tc>
          <w:tcPr>
            <w:tcW w:w="2976" w:type="dxa"/>
            <w:shd w:val="clear" w:color="auto" w:fill="auto"/>
          </w:tcPr>
          <w:p w14:paraId="63C6380F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</w:t>
            </w:r>
            <w:proofErr w:type="spellEnd"/>
            <w:r w:rsidRPr="002E5A7B">
              <w:rPr>
                <w:rFonts w:ascii="標楷體" w:eastAsia="標楷體" w:hAnsi="標楷體"/>
              </w:rPr>
              <w:t>.</w:t>
            </w: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617B7A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F7E95E8" w14:textId="77777777" w:rsidTr="00B3518A">
        <w:tc>
          <w:tcPr>
            <w:tcW w:w="768" w:type="dxa"/>
            <w:shd w:val="clear" w:color="auto" w:fill="auto"/>
          </w:tcPr>
          <w:p w14:paraId="1698631C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6F1EDD9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E28FC4C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戶名         </w:t>
            </w:r>
          </w:p>
        </w:tc>
        <w:tc>
          <w:tcPr>
            <w:tcW w:w="2976" w:type="dxa"/>
            <w:shd w:val="clear" w:color="auto" w:fill="auto"/>
          </w:tcPr>
          <w:p w14:paraId="5563B9DD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2E5A7B">
              <w:rPr>
                <w:rFonts w:ascii="標楷體" w:eastAsia="標楷體" w:hAnsi="標楷體"/>
                <w:color w:val="000000"/>
                <w:lang w:val="x-none"/>
              </w:rPr>
              <w:t>CustMain.</w:t>
            </w:r>
            <w:r w:rsidRPr="002E5A7B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DDE2D59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4D4FC1F2" w14:textId="77777777" w:rsidTr="00B3518A">
        <w:tc>
          <w:tcPr>
            <w:tcW w:w="768" w:type="dxa"/>
            <w:shd w:val="clear" w:color="auto" w:fill="auto"/>
          </w:tcPr>
          <w:p w14:paraId="3649D8BF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4A0CEDC7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D0AD5B0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火險服務     </w:t>
            </w:r>
          </w:p>
        </w:tc>
        <w:tc>
          <w:tcPr>
            <w:tcW w:w="2976" w:type="dxa"/>
            <w:shd w:val="clear" w:color="auto" w:fill="auto"/>
          </w:tcPr>
          <w:p w14:paraId="53B4BE71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FireOfficer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7FAD87B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226A33" w:rsidRPr="002E5A7B" w14:paraId="7531F843" w14:textId="77777777" w:rsidTr="00B3518A">
        <w:tc>
          <w:tcPr>
            <w:tcW w:w="768" w:type="dxa"/>
            <w:shd w:val="clear" w:color="auto" w:fill="auto"/>
          </w:tcPr>
          <w:p w14:paraId="07D043E6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5BC98002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C40A21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>火險服務</w:t>
            </w:r>
            <w:proofErr w:type="gramStart"/>
            <w:r w:rsidRPr="002E5A7B">
              <w:rPr>
                <w:rFonts w:ascii="標楷體" w:eastAsia="標楷體" w:hAnsi="標楷體" w:hint="eastAsia"/>
              </w:rPr>
              <w:t>ＩＤ</w:t>
            </w:r>
            <w:proofErr w:type="gramEnd"/>
            <w:r w:rsidRPr="002E5A7B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2976" w:type="dxa"/>
            <w:shd w:val="clear" w:color="auto" w:fill="auto"/>
          </w:tcPr>
          <w:p w14:paraId="3696621C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EmpId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 </w:t>
            </w:r>
          </w:p>
        </w:tc>
        <w:tc>
          <w:tcPr>
            <w:tcW w:w="3482" w:type="dxa"/>
            <w:shd w:val="clear" w:color="auto" w:fill="auto"/>
          </w:tcPr>
          <w:p w14:paraId="423E9048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26A33" w:rsidRPr="002E5A7B" w14:paraId="19B08C32" w14:textId="77777777" w:rsidTr="00B3518A">
        <w:tc>
          <w:tcPr>
            <w:tcW w:w="768" w:type="dxa"/>
            <w:shd w:val="clear" w:color="auto" w:fill="auto"/>
          </w:tcPr>
          <w:p w14:paraId="190E27F1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2E5A7B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4F1EF6EE" w14:textId="77777777" w:rsidR="00226A33" w:rsidRPr="002E5A7B" w:rsidRDefault="00226A33" w:rsidP="00226A3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5A7B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F3F302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r w:rsidRPr="002E5A7B">
              <w:rPr>
                <w:rFonts w:ascii="標楷體" w:eastAsia="標楷體" w:hAnsi="標楷體" w:hint="eastAsia"/>
              </w:rPr>
              <w:t xml:space="preserve">應領金額     </w:t>
            </w:r>
          </w:p>
        </w:tc>
        <w:tc>
          <w:tcPr>
            <w:tcW w:w="2976" w:type="dxa"/>
            <w:shd w:val="clear" w:color="auto" w:fill="auto"/>
          </w:tcPr>
          <w:p w14:paraId="36BE78CE" w14:textId="77777777" w:rsidR="00226A33" w:rsidRPr="002E5A7B" w:rsidRDefault="00226A33" w:rsidP="00226A33">
            <w:pPr>
              <w:rPr>
                <w:rFonts w:ascii="標楷體" w:eastAsia="標楷體" w:hAnsi="標楷體"/>
              </w:rPr>
            </w:pPr>
            <w:proofErr w:type="spellStart"/>
            <w:r w:rsidRPr="002E5A7B">
              <w:rPr>
                <w:rFonts w:ascii="標楷體" w:eastAsia="標楷體" w:hAnsi="標楷體"/>
              </w:rPr>
              <w:t>InsuComm.DueAmt</w:t>
            </w:r>
            <w:proofErr w:type="spellEnd"/>
            <w:r w:rsidRPr="002E5A7B">
              <w:rPr>
                <w:rFonts w:ascii="標楷體" w:eastAsia="標楷體" w:hAnsi="標楷體"/>
              </w:rPr>
              <w:t xml:space="preserve">     </w:t>
            </w:r>
          </w:p>
        </w:tc>
        <w:tc>
          <w:tcPr>
            <w:tcW w:w="3482" w:type="dxa"/>
            <w:shd w:val="clear" w:color="auto" w:fill="auto"/>
          </w:tcPr>
          <w:p w14:paraId="442D5206" w14:textId="77777777" w:rsidR="00226A33" w:rsidRPr="002E5A7B" w:rsidRDefault="00226A33" w:rsidP="00226A3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24FF0FBD" w14:textId="77777777" w:rsidR="009F5736" w:rsidRDefault="009F5736" w:rsidP="009F5736">
      <w:pPr>
        <w:rPr>
          <w:rFonts w:ascii="標楷體" w:eastAsia="標楷體" w:hAnsi="標楷體"/>
          <w:sz w:val="20"/>
        </w:rPr>
      </w:pPr>
    </w:p>
    <w:p w14:paraId="680B9AA0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2037EB95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1C55657C" w14:textId="77777777" w:rsidR="008173C2" w:rsidRPr="00456B60" w:rsidRDefault="008173C2" w:rsidP="008173C2">
      <w:r>
        <w:br w:type="page"/>
      </w:r>
    </w:p>
    <w:p w14:paraId="1322FBEC" w14:textId="77777777" w:rsidR="008173C2" w:rsidRPr="00C7165A" w:rsidRDefault="008173C2" w:rsidP="00950600">
      <w:pPr>
        <w:pStyle w:val="5"/>
      </w:pPr>
      <w:bookmarkStart w:id="307" w:name="_Toc113027316"/>
      <w:r w:rsidRPr="00C7165A">
        <w:lastRenderedPageBreak/>
        <w:t>L460</w:t>
      </w:r>
      <w:r>
        <w:rPr>
          <w:rFonts w:hint="eastAsia"/>
          <w:lang w:eastAsia="zh-TW"/>
        </w:rPr>
        <w:t>7</w:t>
      </w:r>
      <w:commentRangeStart w:id="308"/>
      <w:r w:rsidRPr="000A0221">
        <w:rPr>
          <w:rFonts w:hint="eastAsia"/>
        </w:rPr>
        <w:t>建築造價參考資料維護</w:t>
      </w:r>
      <w:commentRangeEnd w:id="308"/>
      <w:r>
        <w:rPr>
          <w:rStyle w:val="afd"/>
          <w:rFonts w:ascii="Times New Roman" w:eastAsia="新細明體"/>
          <w:lang w:val="en-US" w:eastAsia="zh-TW"/>
        </w:rPr>
        <w:commentReference w:id="308"/>
      </w:r>
      <w:bookmarkEnd w:id="307"/>
    </w:p>
    <w:p w14:paraId="40275737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8173C2" w:rsidRPr="00EC4B1C" w14:paraId="6FD7BB10" w14:textId="77777777" w:rsidTr="003A3B9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9A19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C8D1B4" w14:textId="77777777" w:rsidR="008173C2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A0221">
              <w:rPr>
                <w:rFonts w:ascii="標楷體" w:eastAsia="標楷體" w:hAnsi="標楷體" w:hint="eastAsia"/>
              </w:rPr>
              <w:t>維護建築造價參考資料</w:t>
            </w:r>
          </w:p>
          <w:p w14:paraId="2A21DAE8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提供[</w:t>
            </w:r>
            <w:r w:rsidRPr="00D4309E">
              <w:rPr>
                <w:rFonts w:ascii="標楷體" w:eastAsia="標楷體" w:hAnsi="標楷體" w:hint="eastAsia"/>
              </w:rPr>
              <w:t>保單險種</w:t>
            </w:r>
            <w:proofErr w:type="gramStart"/>
            <w:r w:rsidRPr="00D4309E">
              <w:rPr>
                <w:rFonts w:ascii="標楷體" w:eastAsia="標楷體" w:hAnsi="標楷體" w:hint="eastAsia"/>
              </w:rPr>
              <w:t>不足明</w:t>
            </w:r>
            <w:proofErr w:type="gramEnd"/>
            <w:r w:rsidRPr="00D4309E">
              <w:rPr>
                <w:rFonts w:ascii="標楷體" w:eastAsia="標楷體" w:hAnsi="標楷體" w:hint="eastAsia"/>
              </w:rPr>
              <w:t>細表</w:t>
            </w:r>
            <w:r>
              <w:rPr>
                <w:rFonts w:ascii="標楷體" w:eastAsia="標楷體" w:hAnsi="標楷體" w:hint="eastAsia"/>
              </w:rPr>
              <w:t>]使用</w:t>
            </w:r>
            <w:r w:rsidRPr="000A0221">
              <w:rPr>
                <w:rFonts w:ascii="標楷體" w:eastAsia="標楷體" w:hAnsi="標楷體" w:hint="eastAsia"/>
              </w:rPr>
              <w:t>建築造價參考資料</w:t>
            </w:r>
          </w:p>
        </w:tc>
      </w:tr>
      <w:tr w:rsidR="008173C2" w:rsidRPr="00EC4B1C" w14:paraId="7EC85B18" w14:textId="77777777" w:rsidTr="003A3B9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304B4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C49D03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31F7571C" w14:textId="77777777" w:rsidTr="003A3B9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5BB435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1D4546" w14:textId="77777777" w:rsidR="008173C2" w:rsidRPr="00EC4B1C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EC4B1C">
              <w:rPr>
                <w:rFonts w:ascii="標楷體" w:eastAsia="標楷體" w:hAnsi="標楷體" w:hint="eastAsia"/>
                <w:lang w:eastAsia="zh-HK"/>
              </w:rPr>
              <w:t>1.參考「</w:t>
            </w:r>
            <w:r w:rsidRPr="00EC4B1C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EC4B1C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>
              <w:rPr>
                <w:rFonts w:ascii="標楷體" w:eastAsia="標楷體" w:hAnsi="標楷體" w:hint="eastAsia"/>
                <w:lang w:val="x-none" w:eastAsia="zh-HK"/>
              </w:rPr>
              <w:t>到期通</w:t>
            </w:r>
            <w:proofErr w:type="spellEnd"/>
            <w:r>
              <w:rPr>
                <w:rFonts w:ascii="標楷體" w:eastAsia="標楷體" w:hAnsi="標楷體" w:hint="eastAsia"/>
                <w:lang w:val="x-none"/>
              </w:rPr>
              <w:t>知</w:t>
            </w:r>
            <w:r w:rsidRPr="00EC4B1C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8173C2" w:rsidRPr="00EC4B1C" w14:paraId="53136E83" w14:textId="77777777" w:rsidTr="003A3B9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D5AE5A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8EA317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1FFD639E" w14:textId="77777777" w:rsidTr="003A3B9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B838A88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664F4E" w14:textId="77777777" w:rsidR="008173C2" w:rsidRPr="004C06E4" w:rsidRDefault="008173C2" w:rsidP="003A3B9A">
            <w:pPr>
              <w:rPr>
                <w:rFonts w:ascii="標楷體" w:eastAsia="標楷體" w:hAnsi="標楷體"/>
                <w:lang w:val="x-none" w:eastAsia="zh-HK"/>
              </w:rPr>
            </w:pPr>
          </w:p>
        </w:tc>
      </w:tr>
      <w:tr w:rsidR="008173C2" w:rsidRPr="00EC4B1C" w14:paraId="71EE4D7F" w14:textId="77777777" w:rsidTr="003A3B9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E356AD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1001D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5638A0E0" w14:textId="77777777" w:rsidTr="003A3B9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1FEFBB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3CB6AC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8173C2" w:rsidRPr="00EC4B1C" w14:paraId="0C3BAB8A" w14:textId="77777777" w:rsidTr="003A3B9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809AA6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 w:rsidRPr="00EC4B1C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B9B403" w14:textId="77777777" w:rsidR="008173C2" w:rsidRPr="00EC4B1C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object w:dxaOrig="1534" w:dyaOrig="1057" w14:anchorId="3635095E">
                <v:shape id="_x0000_i1169" type="#_x0000_t75" style="width:78pt;height:54pt" o:ole="">
                  <v:imagedata r:id="rId475" o:title=""/>
                </v:shape>
                <o:OLEObject Type="Embed" ProgID="AcroExch.Document.DC" ShapeID="_x0000_i1169" DrawAspect="Icon" ObjectID="_1723640782" r:id="rId476"/>
              </w:object>
            </w:r>
          </w:p>
        </w:tc>
      </w:tr>
    </w:tbl>
    <w:p w14:paraId="68307571" w14:textId="77777777" w:rsidR="008173C2" w:rsidRPr="00456B60" w:rsidRDefault="008173C2" w:rsidP="008173C2"/>
    <w:p w14:paraId="2616659D" w14:textId="77777777" w:rsidR="008173C2" w:rsidRPr="00456B60" w:rsidRDefault="008173C2" w:rsidP="008173C2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73C2" w:rsidRPr="00456B60" w14:paraId="5338A45E" w14:textId="77777777" w:rsidTr="003A3B9A">
        <w:tc>
          <w:tcPr>
            <w:tcW w:w="851" w:type="dxa"/>
            <w:shd w:val="clear" w:color="auto" w:fill="D9D9D9"/>
          </w:tcPr>
          <w:p w14:paraId="444511A6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8C2F070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98EB813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73C2" w:rsidRPr="00456B60" w14:paraId="32EFBE2A" w14:textId="77777777" w:rsidTr="003A3B9A">
        <w:tc>
          <w:tcPr>
            <w:tcW w:w="851" w:type="dxa"/>
            <w:shd w:val="clear" w:color="auto" w:fill="auto"/>
          </w:tcPr>
          <w:p w14:paraId="3F068077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77B38A8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proofErr w:type="spellStart"/>
            <w:r w:rsidRPr="00D4309E">
              <w:rPr>
                <w:rFonts w:ascii="標楷體" w:eastAsia="標楷體" w:hAnsi="標楷體"/>
              </w:rPr>
              <w:t>CdBuildingCo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4D3986A8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r w:rsidRPr="00D4309E">
              <w:rPr>
                <w:rFonts w:ascii="標楷體" w:eastAsia="標楷體" w:hAnsi="標楷體" w:hint="eastAsia"/>
              </w:rPr>
              <w:t>建築造價參考檔</w:t>
            </w:r>
          </w:p>
        </w:tc>
      </w:tr>
    </w:tbl>
    <w:p w14:paraId="325F10A6" w14:textId="77777777" w:rsidR="008173C2" w:rsidRDefault="008173C2" w:rsidP="008173C2"/>
    <w:p w14:paraId="040E7D69" w14:textId="77777777" w:rsidR="008173C2" w:rsidRDefault="008173C2" w:rsidP="008173C2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3AEDD519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51150383" w14:textId="31C9EC49" w:rsidR="008173C2" w:rsidRDefault="005016EB" w:rsidP="008173C2">
      <w:pPr>
        <w:snapToGrid w:val="0"/>
        <w:spacing w:before="120"/>
        <w:ind w:rightChars="100" w:right="240"/>
        <w:rPr>
          <w:rFonts w:eastAsia="標楷體"/>
          <w:noProof/>
          <w:sz w:val="26"/>
        </w:rPr>
      </w:pPr>
      <w:r w:rsidRPr="005016EB">
        <w:rPr>
          <w:rFonts w:eastAsia="標楷體"/>
          <w:noProof/>
          <w:sz w:val="26"/>
        </w:rPr>
        <w:drawing>
          <wp:inline distT="0" distB="0" distL="0" distR="0" wp14:anchorId="2A7A756D" wp14:editId="793F914A">
            <wp:extent cx="5583318" cy="2854036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5593120" cy="2859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DFB99" w14:textId="77777777" w:rsidR="008173C2" w:rsidRPr="00456B60" w:rsidRDefault="008173C2" w:rsidP="008173C2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2DA1884" w14:textId="77777777" w:rsidR="008173C2" w:rsidRPr="00456B60" w:rsidRDefault="008173C2" w:rsidP="008173C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8173C2" w:rsidRPr="00456B60" w14:paraId="564EE803" w14:textId="77777777" w:rsidTr="003A3B9A">
        <w:tc>
          <w:tcPr>
            <w:tcW w:w="851" w:type="dxa"/>
            <w:shd w:val="clear" w:color="auto" w:fill="D9D9D9"/>
          </w:tcPr>
          <w:p w14:paraId="13EB5B12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7117038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30AF468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173C2" w:rsidRPr="00456B60" w14:paraId="3AC57E69" w14:textId="77777777" w:rsidTr="003A3B9A">
        <w:tc>
          <w:tcPr>
            <w:tcW w:w="851" w:type="dxa"/>
            <w:shd w:val="clear" w:color="auto" w:fill="auto"/>
          </w:tcPr>
          <w:p w14:paraId="2C2797B5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5F3B25B" w14:textId="77777777" w:rsidR="008173C2" w:rsidRPr="00456B60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</w:t>
            </w:r>
            <w:r>
              <w:rPr>
                <w:rFonts w:ascii="標楷體" w:eastAsia="標楷體" w:hAnsi="標楷體" w:hint="eastAsia"/>
              </w:rPr>
              <w:t>定</w:t>
            </w:r>
          </w:p>
        </w:tc>
        <w:tc>
          <w:tcPr>
            <w:tcW w:w="7033" w:type="dxa"/>
            <w:shd w:val="clear" w:color="auto" w:fill="auto"/>
          </w:tcPr>
          <w:p w14:paraId="710DF7FD" w14:textId="77777777" w:rsidR="008173C2" w:rsidRDefault="008173C2" w:rsidP="003A3B9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EFA82F" w14:textId="77777777" w:rsidR="008173C2" w:rsidRPr="00F85FF5" w:rsidRDefault="008173C2" w:rsidP="003A3B9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D4309E">
              <w:rPr>
                <w:rFonts w:ascii="標楷體" w:eastAsia="標楷體" w:hAnsi="標楷體" w:hint="eastAsia"/>
              </w:rPr>
              <w:t>建築造價參考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4309E">
              <w:rPr>
                <w:rFonts w:ascii="標楷體" w:eastAsia="標楷體" w:hAnsi="標楷體"/>
              </w:rPr>
              <w:t>CdBuildingCost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2D2CB3">
              <w:rPr>
                <w:rFonts w:ascii="標楷體" w:eastAsia="標楷體" w:hAnsi="標楷體" w:hint="eastAsia"/>
                <w:lang w:val="x-none"/>
              </w:rPr>
              <w:t>縣市代碼</w:t>
            </w:r>
            <w:proofErr w:type="spellEnd"/>
            <w:r w:rsidRPr="002D2CB3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2D2CB3">
              <w:rPr>
                <w:rFonts w:ascii="標楷體" w:eastAsia="標楷體" w:hAnsi="標楷體" w:hint="eastAsia"/>
                <w:lang w:val="x-none"/>
              </w:rPr>
              <w:t>地區別</w:t>
            </w:r>
            <w:proofErr w:type="spellEnd"/>
            <w:r w:rsidRPr="002D2CB3">
              <w:rPr>
                <w:rFonts w:ascii="標楷體" w:eastAsia="標楷體" w:hAnsi="標楷體" w:hint="eastAsia"/>
                <w:lang w:val="x-none"/>
              </w:rPr>
              <w:t xml:space="preserve">)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</w:t>
            </w:r>
            <w:proofErr w:type="spellStart"/>
            <w:r w:rsidRPr="002D2CB3">
              <w:rPr>
                <w:rFonts w:ascii="標楷體" w:eastAsia="標楷體" w:hAnsi="標楷體"/>
                <w:lang w:val="x-none"/>
              </w:rPr>
              <w:t>CityCode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2D2CB3">
              <w:rPr>
                <w:rFonts w:ascii="標楷體" w:eastAsia="標楷體" w:hAnsi="標楷體" w:hint="eastAsia"/>
              </w:rPr>
              <w:t>總樓層數(下限)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D2CB3">
              <w:rPr>
                <w:rFonts w:ascii="標楷體" w:eastAsia="標楷體" w:hAnsi="標楷體"/>
              </w:rPr>
              <w:t>FloorLowerLimit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：</w:t>
            </w:r>
          </w:p>
          <w:p w14:paraId="6813F5E7" w14:textId="77777777" w:rsidR="008173C2" w:rsidRDefault="008173C2" w:rsidP="003A3B9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5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0CD8F29" w14:textId="77777777" w:rsidR="008173C2" w:rsidRPr="00787BCA" w:rsidRDefault="008173C2" w:rsidP="003A3B9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0D3541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</w:t>
            </w:r>
            <w:r>
              <w:rPr>
                <w:rFonts w:ascii="標楷體" w:eastAsia="標楷體" w:hAnsi="標楷體" w:hint="eastAsia"/>
                <w:lang w:eastAsia="zh-HK"/>
              </w:rPr>
              <w:t>正</w:t>
            </w:r>
            <w:r>
              <w:rPr>
                <w:rFonts w:ascii="標楷體" w:eastAsia="標楷體" w:hAnsi="標楷體" w:hint="eastAsia"/>
              </w:rPr>
              <w:t>常，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異</w:t>
            </w:r>
            <w:r>
              <w:rPr>
                <w:rFonts w:ascii="標楷體" w:eastAsia="標楷體" w:hAnsi="標楷體" w:hint="eastAsia"/>
                <w:color w:val="000000"/>
              </w:rPr>
              <w:t>常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0D3541">
              <w:rPr>
                <w:rFonts w:ascii="標楷體" w:eastAsia="標楷體" w:hAnsi="標楷體" w:hint="eastAsia"/>
                <w:color w:val="000000"/>
                <w:lang w:eastAsia="zh-HK"/>
              </w:rPr>
              <w:t>刪除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48F9F57B" w14:textId="77777777" w:rsidR="008173C2" w:rsidRPr="00787BCA" w:rsidRDefault="008173C2" w:rsidP="003A3B9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0D3541">
              <w:rPr>
                <w:rFonts w:ascii="標楷體" w:eastAsia="標楷體" w:hAnsi="標楷體" w:hint="eastAsia"/>
                <w:lang w:eastAsia="zh-HK"/>
              </w:rPr>
              <w:t>更新</w:t>
            </w:r>
            <w:r w:rsidRPr="00B532A1">
              <w:rPr>
                <w:rFonts w:ascii="標楷體" w:eastAsia="標楷體" w:hAnsi="標楷體" w:hint="eastAsia"/>
                <w:lang w:eastAsia="zh-HK"/>
              </w:rPr>
              <w:t>樓層</w:t>
            </w:r>
            <w:r>
              <w:rPr>
                <w:rFonts w:ascii="標楷體" w:eastAsia="標楷體" w:hAnsi="標楷體" w:hint="eastAsia"/>
                <w:lang w:eastAsia="zh-HK"/>
              </w:rPr>
              <w:t>時會檢</w:t>
            </w:r>
            <w:r>
              <w:rPr>
                <w:rFonts w:ascii="標楷體" w:eastAsia="標楷體" w:hAnsi="標楷體" w:hint="eastAsia"/>
              </w:rPr>
              <w:t>查是否</w:t>
            </w:r>
            <w:r>
              <w:rPr>
                <w:rFonts w:ascii="標楷體" w:eastAsia="標楷體" w:hAnsi="標楷體" w:hint="eastAsia"/>
                <w:lang w:eastAsia="zh-HK"/>
              </w:rPr>
              <w:t>正</w:t>
            </w:r>
            <w:r>
              <w:rPr>
                <w:rFonts w:ascii="標楷體" w:eastAsia="標楷體" w:hAnsi="標楷體" w:hint="eastAsia"/>
              </w:rPr>
              <w:t>常，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異</w:t>
            </w:r>
            <w:r>
              <w:rPr>
                <w:rFonts w:ascii="標楷體" w:eastAsia="標楷體" w:hAnsi="標楷體" w:hint="eastAsia"/>
                <w:color w:val="000000"/>
              </w:rPr>
              <w:t>常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hint="eastAsia"/>
              </w:rPr>
              <w:t xml:space="preserve"> </w:t>
            </w:r>
            <w:r w:rsidRPr="000D3541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Pr="00B532A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384B4481" w14:textId="77777777" w:rsidR="008173C2" w:rsidRPr="007C54F6" w:rsidRDefault="008173C2" w:rsidP="003A3B9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A8FD404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更</w:t>
            </w:r>
            <w:r>
              <w:rPr>
                <w:rFonts w:ascii="標楷體" w:eastAsia="標楷體" w:hAnsi="標楷體" w:hint="eastAsia"/>
              </w:rPr>
              <w:t>新</w:t>
            </w:r>
            <w:r w:rsidRPr="00D4309E">
              <w:rPr>
                <w:rFonts w:ascii="標楷體" w:eastAsia="標楷體" w:hAnsi="標楷體" w:hint="eastAsia"/>
              </w:rPr>
              <w:t>建築造價參考檔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173C2" w:rsidRPr="00456B60" w14:paraId="1B19CBFC" w14:textId="77777777" w:rsidTr="003A3B9A">
        <w:tc>
          <w:tcPr>
            <w:tcW w:w="851" w:type="dxa"/>
            <w:shd w:val="clear" w:color="auto" w:fill="auto"/>
          </w:tcPr>
          <w:p w14:paraId="458F5DA2" w14:textId="77777777" w:rsidR="008173C2" w:rsidRPr="00456B6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807E160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15DEB54" w14:textId="77777777" w:rsidR="008173C2" w:rsidRPr="00456B6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8173C2" w:rsidRPr="00657910" w14:paraId="196E5963" w14:textId="77777777" w:rsidTr="003A3B9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34D8D" w14:textId="77777777" w:rsidR="008173C2" w:rsidRPr="00657910" w:rsidRDefault="008173C2" w:rsidP="003A3B9A">
            <w:pPr>
              <w:jc w:val="center"/>
              <w:rPr>
                <w:rFonts w:ascii="標楷體" w:eastAsia="標楷體" w:hAnsi="標楷體"/>
              </w:rPr>
            </w:pPr>
            <w:r w:rsidRPr="0065791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2ED3E" w14:textId="77777777" w:rsidR="008173C2" w:rsidRPr="0065791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444741" w14:textId="77777777" w:rsidR="008173C2" w:rsidRPr="00657910" w:rsidRDefault="008173C2" w:rsidP="003A3B9A">
            <w:pPr>
              <w:rPr>
                <w:rFonts w:ascii="標楷體" w:eastAsia="標楷體" w:hAnsi="標楷體"/>
                <w:lang w:eastAsia="zh-HK"/>
              </w:rPr>
            </w:pPr>
            <w:r w:rsidRPr="00657910">
              <w:rPr>
                <w:rFonts w:ascii="標楷體" w:eastAsia="標楷體" w:hAnsi="標楷體" w:hint="eastAsia"/>
                <w:lang w:eastAsia="zh-HK"/>
              </w:rPr>
              <w:t>交易成功時顯示,重新整理交易頁面。</w:t>
            </w:r>
          </w:p>
        </w:tc>
      </w:tr>
    </w:tbl>
    <w:p w14:paraId="6573712E" w14:textId="77777777" w:rsidR="008173C2" w:rsidRDefault="008173C2" w:rsidP="008173C2">
      <w:pPr>
        <w:snapToGrid w:val="0"/>
        <w:spacing w:before="120"/>
        <w:ind w:rightChars="100" w:right="240"/>
      </w:pPr>
    </w:p>
    <w:p w14:paraId="13898FC1" w14:textId="77777777" w:rsidR="008173C2" w:rsidRPr="00456B60" w:rsidRDefault="008173C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9"/>
        <w:gridCol w:w="1002"/>
        <w:gridCol w:w="682"/>
        <w:gridCol w:w="993"/>
        <w:gridCol w:w="2496"/>
        <w:gridCol w:w="576"/>
        <w:gridCol w:w="688"/>
        <w:gridCol w:w="3178"/>
      </w:tblGrid>
      <w:tr w:rsidR="008173C2" w:rsidRPr="000F131E" w14:paraId="1691A1CB" w14:textId="77777777" w:rsidTr="00C535F5">
        <w:trPr>
          <w:trHeight w:val="388"/>
          <w:tblHeader/>
          <w:jc w:val="center"/>
        </w:trPr>
        <w:tc>
          <w:tcPr>
            <w:tcW w:w="579" w:type="dxa"/>
            <w:vMerge w:val="restart"/>
            <w:shd w:val="clear" w:color="auto" w:fill="F2F2F2"/>
          </w:tcPr>
          <w:p w14:paraId="1F5CAAB8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序號</w:t>
            </w:r>
          </w:p>
        </w:tc>
        <w:tc>
          <w:tcPr>
            <w:tcW w:w="1002" w:type="dxa"/>
            <w:vMerge w:val="restart"/>
            <w:shd w:val="clear" w:color="auto" w:fill="F2F2F2"/>
          </w:tcPr>
          <w:p w14:paraId="410E12E2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欄位</w:t>
            </w:r>
          </w:p>
        </w:tc>
        <w:tc>
          <w:tcPr>
            <w:tcW w:w="5435" w:type="dxa"/>
            <w:gridSpan w:val="5"/>
            <w:shd w:val="clear" w:color="auto" w:fill="F2F2F2"/>
          </w:tcPr>
          <w:p w14:paraId="53F7513A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說明</w:t>
            </w:r>
          </w:p>
        </w:tc>
        <w:tc>
          <w:tcPr>
            <w:tcW w:w="3178" w:type="dxa"/>
            <w:vMerge w:val="restart"/>
            <w:shd w:val="clear" w:color="auto" w:fill="F2F2F2"/>
          </w:tcPr>
          <w:p w14:paraId="51F3F1D7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處理邏輯及注意事項</w:t>
            </w:r>
          </w:p>
        </w:tc>
      </w:tr>
      <w:tr w:rsidR="008173C2" w:rsidRPr="000F131E" w14:paraId="6333BB0F" w14:textId="77777777" w:rsidTr="00C535F5">
        <w:trPr>
          <w:trHeight w:val="244"/>
          <w:tblHeader/>
          <w:jc w:val="center"/>
        </w:trPr>
        <w:tc>
          <w:tcPr>
            <w:tcW w:w="579" w:type="dxa"/>
            <w:vMerge/>
            <w:shd w:val="clear" w:color="auto" w:fill="F2F2F2"/>
          </w:tcPr>
          <w:p w14:paraId="6BF8B6AB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  <w:tc>
          <w:tcPr>
            <w:tcW w:w="1002" w:type="dxa"/>
            <w:vMerge/>
            <w:shd w:val="clear" w:color="auto" w:fill="F2F2F2"/>
          </w:tcPr>
          <w:p w14:paraId="3F84BABA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  <w:tc>
          <w:tcPr>
            <w:tcW w:w="682" w:type="dxa"/>
            <w:shd w:val="clear" w:color="auto" w:fill="F2F2F2"/>
          </w:tcPr>
          <w:p w14:paraId="61FC4E1B" w14:textId="77777777" w:rsidR="008173C2" w:rsidRPr="000F131E" w:rsidRDefault="008173C2" w:rsidP="003A3B9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93" w:type="dxa"/>
            <w:shd w:val="clear" w:color="auto" w:fill="F2F2F2"/>
          </w:tcPr>
          <w:p w14:paraId="274D482A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預設值</w:t>
            </w:r>
          </w:p>
        </w:tc>
        <w:tc>
          <w:tcPr>
            <w:tcW w:w="2496" w:type="dxa"/>
            <w:shd w:val="clear" w:color="auto" w:fill="F2F2F2"/>
          </w:tcPr>
          <w:p w14:paraId="5AD62B61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選單內容</w:t>
            </w:r>
          </w:p>
        </w:tc>
        <w:tc>
          <w:tcPr>
            <w:tcW w:w="576" w:type="dxa"/>
            <w:shd w:val="clear" w:color="auto" w:fill="F2F2F2"/>
          </w:tcPr>
          <w:p w14:paraId="654B03F3" w14:textId="77777777" w:rsidR="008173C2" w:rsidRPr="000F131E" w:rsidRDefault="008173C2" w:rsidP="003A3B9A">
            <w:pPr>
              <w:rPr>
                <w:rFonts w:eastAsia="標楷體"/>
              </w:rPr>
            </w:pPr>
            <w:proofErr w:type="gramStart"/>
            <w:r w:rsidRPr="000F131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88" w:type="dxa"/>
            <w:shd w:val="clear" w:color="auto" w:fill="F2F2F2"/>
          </w:tcPr>
          <w:p w14:paraId="09E367B5" w14:textId="77777777" w:rsidR="008173C2" w:rsidRPr="000F131E" w:rsidRDefault="008173C2" w:rsidP="003A3B9A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R/W</w:t>
            </w:r>
          </w:p>
        </w:tc>
        <w:tc>
          <w:tcPr>
            <w:tcW w:w="3178" w:type="dxa"/>
            <w:vMerge/>
            <w:shd w:val="clear" w:color="auto" w:fill="F2F2F2"/>
          </w:tcPr>
          <w:p w14:paraId="740E49D7" w14:textId="77777777" w:rsidR="008173C2" w:rsidRPr="000F131E" w:rsidRDefault="008173C2" w:rsidP="003A3B9A">
            <w:pPr>
              <w:rPr>
                <w:rFonts w:eastAsia="標楷體"/>
              </w:rPr>
            </w:pPr>
          </w:p>
        </w:tc>
      </w:tr>
      <w:tr w:rsidR="008173C2" w:rsidRPr="000F131E" w14:paraId="54C29D4D" w14:textId="77777777" w:rsidTr="00C535F5">
        <w:trPr>
          <w:trHeight w:val="291"/>
          <w:jc w:val="center"/>
        </w:trPr>
        <w:tc>
          <w:tcPr>
            <w:tcW w:w="579" w:type="dxa"/>
          </w:tcPr>
          <w:p w14:paraId="529C155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02" w:type="dxa"/>
          </w:tcPr>
          <w:p w14:paraId="48EAFA0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BA3667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682" w:type="dxa"/>
          </w:tcPr>
          <w:p w14:paraId="7987A9F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93" w:type="dxa"/>
          </w:tcPr>
          <w:p w14:paraId="648FB853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789F3B77" w14:textId="77777777" w:rsidR="008173C2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拉式選單</w:t>
            </w:r>
          </w:p>
          <w:p w14:paraId="0FB932FA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地區別代碼檔(</w:t>
            </w:r>
            <w:proofErr w:type="spellStart"/>
            <w:r>
              <w:rPr>
                <w:rFonts w:ascii="標楷體" w:eastAsia="標楷體" w:hAnsi="標楷體"/>
              </w:rPr>
              <w:t>CdCity</w:t>
            </w:r>
            <w:proofErr w:type="spellEnd"/>
            <w:r>
              <w:rPr>
                <w:rFonts w:ascii="標楷體" w:eastAsia="標楷體" w:hAnsi="標楷體" w:hint="eastAsia"/>
              </w:rPr>
              <w:t>)]的[</w:t>
            </w:r>
            <w:r w:rsidRPr="00E8095D">
              <w:rPr>
                <w:rFonts w:ascii="標楷體" w:eastAsia="標楷體" w:hAnsi="標楷體" w:hint="eastAsia"/>
              </w:rPr>
              <w:t>縣市代碼(地區</w:t>
            </w:r>
            <w:r>
              <w:rPr>
                <w:rFonts w:ascii="標楷體" w:eastAsia="標楷體" w:hAnsi="標楷體" w:hint="eastAsia"/>
              </w:rPr>
              <w:t>別)</w:t>
            </w:r>
            <w:proofErr w:type="spellStart"/>
            <w:r w:rsidRPr="00C331E6">
              <w:rPr>
                <w:rFonts w:ascii="標楷體" w:eastAsia="標楷體" w:hAnsi="標楷體"/>
              </w:rPr>
              <w:t>CityCod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+[</w:t>
            </w:r>
            <w:r w:rsidRPr="00E8095D">
              <w:rPr>
                <w:rFonts w:ascii="標楷體" w:eastAsia="標楷體" w:hAnsi="標楷體" w:hint="eastAsia"/>
              </w:rPr>
              <w:t>縣市名稱(地區</w:t>
            </w:r>
            <w:r>
              <w:rPr>
                <w:rFonts w:ascii="標楷體" w:eastAsia="標楷體" w:hAnsi="標楷體" w:hint="eastAsia"/>
              </w:rPr>
              <w:t>別)(</w:t>
            </w:r>
            <w:r>
              <w:t xml:space="preserve"> </w:t>
            </w:r>
            <w:proofErr w:type="spellStart"/>
            <w:r w:rsidRPr="00C331E6">
              <w:rPr>
                <w:rFonts w:ascii="標楷體" w:eastAsia="標楷體" w:hAnsi="標楷體"/>
              </w:rPr>
              <w:t>CityItem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</w:tc>
        <w:tc>
          <w:tcPr>
            <w:tcW w:w="576" w:type="dxa"/>
          </w:tcPr>
          <w:p w14:paraId="4EE56647" w14:textId="77777777" w:rsidR="008173C2" w:rsidRPr="00E8095D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8" w:type="dxa"/>
          </w:tcPr>
          <w:p w14:paraId="51919A3E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59D71E4E" w14:textId="77777777" w:rsidR="008173C2" w:rsidRPr="00291505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,</w:t>
            </w:r>
            <w:r w:rsidRPr="007332E1">
              <w:rPr>
                <w:rFonts w:ascii="標楷體" w:eastAsia="標楷體" w:hAnsi="標楷體" w:hint="eastAsia"/>
              </w:rPr>
              <w:t>檢核條件：</w:t>
            </w:r>
            <w:r w:rsidRPr="007332E1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7332E1">
              <w:rPr>
                <w:rFonts w:ascii="標楷體" w:eastAsia="標楷體" w:hAnsi="標楷體" w:hint="eastAsia"/>
              </w:rPr>
              <w:t>/</w:t>
            </w:r>
            <w:r w:rsidRPr="007332E1">
              <w:rPr>
                <w:rFonts w:ascii="標楷體" w:eastAsia="標楷體" w:hAnsi="標楷體"/>
              </w:rPr>
              <w:t>V(H)</w:t>
            </w:r>
          </w:p>
          <w:p w14:paraId="2CB271C0" w14:textId="77777777" w:rsidR="008173C2" w:rsidRPr="00BA3667" w:rsidRDefault="008173C2" w:rsidP="003A3B9A">
            <w:pPr>
              <w:rPr>
                <w:rFonts w:ascii="標楷體" w:eastAsia="標楷體" w:hAnsi="標楷體"/>
              </w:rPr>
            </w:pPr>
          </w:p>
        </w:tc>
      </w:tr>
      <w:tr w:rsidR="006312CA" w:rsidRPr="000F131E" w14:paraId="071ADB55" w14:textId="77777777" w:rsidTr="00C535F5">
        <w:trPr>
          <w:trHeight w:val="291"/>
          <w:jc w:val="center"/>
        </w:trPr>
        <w:tc>
          <w:tcPr>
            <w:tcW w:w="579" w:type="dxa"/>
          </w:tcPr>
          <w:p w14:paraId="644DB7D8" w14:textId="7637D994" w:rsidR="006312CA" w:rsidRPr="000F131E" w:rsidRDefault="006312CA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02" w:type="dxa"/>
          </w:tcPr>
          <w:p w14:paraId="1492D6D4" w14:textId="3F0521F3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建物</w:t>
            </w:r>
            <w:r>
              <w:rPr>
                <w:rFonts w:ascii="標楷體" w:eastAsia="標楷體" w:hAnsi="標楷體" w:hint="eastAsia"/>
                <w:highlight w:val="yellow"/>
              </w:rPr>
              <w:t>建材</w:t>
            </w:r>
          </w:p>
        </w:tc>
        <w:tc>
          <w:tcPr>
            <w:tcW w:w="682" w:type="dxa"/>
          </w:tcPr>
          <w:p w14:paraId="60483212" w14:textId="46CAD152" w:rsidR="006312CA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</w:t>
            </w:r>
          </w:p>
        </w:tc>
        <w:tc>
          <w:tcPr>
            <w:tcW w:w="993" w:type="dxa"/>
          </w:tcPr>
          <w:p w14:paraId="4CB5B913" w14:textId="77777777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96" w:type="dxa"/>
          </w:tcPr>
          <w:p w14:paraId="7289F440" w14:textId="3D397D49" w:rsidR="006312CA" w:rsidRPr="006312CA" w:rsidRDefault="006312CA" w:rsidP="003A3B9A">
            <w:pPr>
              <w:rPr>
                <w:rFonts w:ascii="標楷體" w:eastAsia="標楷體" w:hAnsi="標楷體"/>
                <w:color w:val="000000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根據</w:t>
            </w:r>
            <w:proofErr w:type="spellStart"/>
            <w:r w:rsidRPr="006312CA">
              <w:rPr>
                <w:rFonts w:ascii="標楷體" w:eastAsia="標楷體" w:hAnsi="標楷體" w:hint="eastAsia"/>
                <w:highlight w:val="yellow"/>
              </w:rPr>
              <w:t>d</w:t>
            </w:r>
            <w:r w:rsidRPr="006312CA">
              <w:rPr>
                <w:rFonts w:ascii="標楷體" w:eastAsia="標楷體" w:hAnsi="標楷體"/>
                <w:highlight w:val="yellow"/>
              </w:rPr>
              <w:t>Code.DefCode</w:t>
            </w:r>
            <w:proofErr w:type="spellEnd"/>
            <w:r w:rsidRPr="006312CA">
              <w:rPr>
                <w:rFonts w:ascii="標楷體" w:eastAsia="標楷體" w:hAnsi="標楷體"/>
                <w:highlight w:val="yellow"/>
              </w:rPr>
              <w:t xml:space="preserve">= </w:t>
            </w:r>
            <w:proofErr w:type="spellStart"/>
            <w:r w:rsidRPr="006312CA">
              <w:rPr>
                <w:rFonts w:ascii="標楷體" w:eastAsia="標楷體" w:hAnsi="標楷體" w:hint="eastAsia"/>
                <w:highlight w:val="yellow"/>
              </w:rPr>
              <w:t>M</w:t>
            </w:r>
            <w:r w:rsidRPr="006312CA">
              <w:rPr>
                <w:rFonts w:ascii="標楷體" w:eastAsia="標楷體" w:hAnsi="標楷體"/>
                <w:highlight w:val="yellow"/>
              </w:rPr>
              <w:t>etarial</w:t>
            </w:r>
            <w:proofErr w:type="spellEnd"/>
            <w:r w:rsidRPr="006312CA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限[啟用記號(Enable)]=[Y.啟用]</w:t>
            </w:r>
          </w:p>
        </w:tc>
        <w:tc>
          <w:tcPr>
            <w:tcW w:w="576" w:type="dxa"/>
          </w:tcPr>
          <w:p w14:paraId="316C4019" w14:textId="310805E4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88" w:type="dxa"/>
          </w:tcPr>
          <w:p w14:paraId="20E3DADF" w14:textId="78EC84C5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178" w:type="dxa"/>
          </w:tcPr>
          <w:p w14:paraId="43836FC0" w14:textId="77777777" w:rsidR="006312CA" w:rsidRPr="006312CA" w:rsidRDefault="006312CA" w:rsidP="006312CA">
            <w:pPr>
              <w:rPr>
                <w:rFonts w:ascii="標楷體" w:eastAsia="標楷體" w:hAnsi="標楷體"/>
                <w:highlight w:val="yellow"/>
              </w:rPr>
            </w:pPr>
            <w:r w:rsidRPr="006312CA">
              <w:rPr>
                <w:rFonts w:ascii="標楷體" w:eastAsia="標楷體" w:hAnsi="標楷體" w:hint="eastAsia"/>
                <w:highlight w:val="yellow"/>
              </w:rPr>
              <w:t>限輸入代碼,檢核條件：</w:t>
            </w:r>
            <w:r w:rsidRPr="006312CA">
              <w:rPr>
                <w:rFonts w:ascii="標楷體" w:eastAsia="標楷體" w:hAnsi="標楷體" w:hint="eastAsia"/>
                <w:highlight w:val="yellow"/>
                <w:lang w:eastAsia="zh-HK"/>
              </w:rPr>
              <w:t>依選單</w:t>
            </w:r>
            <w:r w:rsidRPr="006312CA">
              <w:rPr>
                <w:rFonts w:ascii="標楷體" w:eastAsia="標楷體" w:hAnsi="標楷體" w:hint="eastAsia"/>
                <w:highlight w:val="yellow"/>
              </w:rPr>
              <w:t>/</w:t>
            </w:r>
            <w:r w:rsidRPr="006312CA">
              <w:rPr>
                <w:rFonts w:ascii="標楷體" w:eastAsia="標楷體" w:hAnsi="標楷體"/>
                <w:highlight w:val="yellow"/>
              </w:rPr>
              <w:t>V(</w:t>
            </w:r>
            <w:commentRangeStart w:id="309"/>
            <w:r w:rsidRPr="006312CA">
              <w:rPr>
                <w:rFonts w:ascii="標楷體" w:eastAsia="標楷體" w:hAnsi="標楷體"/>
                <w:highlight w:val="yellow"/>
              </w:rPr>
              <w:t>H)</w:t>
            </w:r>
            <w:commentRangeEnd w:id="309"/>
            <w:r>
              <w:rPr>
                <w:rStyle w:val="afd"/>
              </w:rPr>
              <w:commentReference w:id="309"/>
            </w:r>
          </w:p>
          <w:p w14:paraId="6050640B" w14:textId="77777777" w:rsidR="006312CA" w:rsidRPr="006312CA" w:rsidRDefault="006312CA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</w:tr>
      <w:tr w:rsidR="005016EB" w:rsidRPr="000F131E" w14:paraId="4045D774" w14:textId="77777777" w:rsidTr="00C535F5">
        <w:trPr>
          <w:trHeight w:val="291"/>
          <w:jc w:val="center"/>
        </w:trPr>
        <w:tc>
          <w:tcPr>
            <w:tcW w:w="579" w:type="dxa"/>
          </w:tcPr>
          <w:p w14:paraId="31C49496" w14:textId="25199B78" w:rsidR="005016EB" w:rsidRDefault="005016EB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02" w:type="dxa"/>
          </w:tcPr>
          <w:p w14:paraId="5D851662" w14:textId="4024D93F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版本日期</w:t>
            </w:r>
          </w:p>
        </w:tc>
        <w:tc>
          <w:tcPr>
            <w:tcW w:w="682" w:type="dxa"/>
          </w:tcPr>
          <w:p w14:paraId="55B889EA" w14:textId="71C82548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993" w:type="dxa"/>
          </w:tcPr>
          <w:p w14:paraId="238FA775" w14:textId="15AB36E9" w:rsidR="005016EB" w:rsidRPr="006312CA" w:rsidRDefault="00C01893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日曆日</w:t>
            </w:r>
          </w:p>
        </w:tc>
        <w:tc>
          <w:tcPr>
            <w:tcW w:w="2496" w:type="dxa"/>
          </w:tcPr>
          <w:p w14:paraId="5917F7FD" w14:textId="66E02E65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dxa"/>
          </w:tcPr>
          <w:p w14:paraId="07917F81" w14:textId="2DD22970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88" w:type="dxa"/>
          </w:tcPr>
          <w:p w14:paraId="73D51C20" w14:textId="33220714" w:rsidR="005016EB" w:rsidRPr="006312CA" w:rsidRDefault="005016EB" w:rsidP="003A3B9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178" w:type="dxa"/>
          </w:tcPr>
          <w:p w14:paraId="51A4F488" w14:textId="20A1CFB7" w:rsidR="005016EB" w:rsidRPr="006312CA" w:rsidRDefault="005016EB" w:rsidP="006312CA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限輸入日期</w:t>
            </w:r>
            <w:r w:rsidRPr="005016EB">
              <w:rPr>
                <w:rFonts w:ascii="標楷體" w:eastAsia="標楷體" w:hAnsi="標楷體" w:hint="eastAsia"/>
                <w:highlight w:val="yellow"/>
              </w:rPr>
              <w:t>，</w:t>
            </w:r>
            <w:r w:rsidRPr="005016EB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日期格式/</w:t>
            </w:r>
            <w:r w:rsidRPr="005016EB">
              <w:rPr>
                <w:rFonts w:ascii="標楷體" w:eastAsia="標楷體" w:hAnsi="標楷體"/>
                <w:color w:val="000000"/>
                <w:highlight w:val="yellow"/>
              </w:rPr>
              <w:t>A(DATE,0)</w:t>
            </w:r>
          </w:p>
        </w:tc>
      </w:tr>
      <w:tr w:rsidR="008173C2" w:rsidRPr="000F131E" w14:paraId="4875A92F" w14:textId="77777777" w:rsidTr="00C535F5">
        <w:trPr>
          <w:trHeight w:val="291"/>
          <w:jc w:val="center"/>
        </w:trPr>
        <w:tc>
          <w:tcPr>
            <w:tcW w:w="579" w:type="dxa"/>
          </w:tcPr>
          <w:p w14:paraId="491988E9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9615" w:type="dxa"/>
            <w:gridSpan w:val="7"/>
          </w:tcPr>
          <w:p w14:paraId="73A628BC" w14:textId="77777777" w:rsidR="008173C2" w:rsidRPr="000F131E" w:rsidRDefault="008173C2" w:rsidP="003A3B9A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[</w:t>
            </w:r>
            <w:r w:rsidRPr="00BA366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後自</w:t>
            </w:r>
            <w:r>
              <w:rPr>
                <w:rFonts w:ascii="標楷體" w:eastAsia="標楷體" w:hAnsi="標楷體" w:hint="eastAsia"/>
              </w:rPr>
              <w:t>動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各</w:t>
            </w:r>
            <w:r>
              <w:rPr>
                <w:rFonts w:ascii="標楷體" w:eastAsia="標楷體" w:hAnsi="標楷體" w:hint="eastAsia"/>
              </w:rPr>
              <w:t>[</w:t>
            </w:r>
            <w:r w:rsidRPr="009F66E9">
              <w:rPr>
                <w:rFonts w:ascii="標楷體" w:eastAsia="標楷體" w:hAnsi="標楷體" w:hint="eastAsia"/>
              </w:rPr>
              <w:t>總樓層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 w:rsidRPr="009F66E9">
              <w:rPr>
                <w:rFonts w:ascii="標楷體" w:eastAsia="標楷體" w:hAnsi="標楷體" w:hint="eastAsia"/>
              </w:rPr>
              <w:t>建築造價</w:t>
            </w:r>
            <w:r>
              <w:rPr>
                <w:rFonts w:ascii="標楷體" w:eastAsia="標楷體" w:hAnsi="標楷體" w:hint="eastAsia"/>
              </w:rPr>
              <w:t>]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原值</w:t>
            </w:r>
          </w:p>
        </w:tc>
      </w:tr>
      <w:tr w:rsidR="008173C2" w:rsidRPr="000F131E" w14:paraId="565E612A" w14:textId="77777777" w:rsidTr="00C535F5">
        <w:trPr>
          <w:trHeight w:val="291"/>
          <w:jc w:val="center"/>
        </w:trPr>
        <w:tc>
          <w:tcPr>
            <w:tcW w:w="579" w:type="dxa"/>
          </w:tcPr>
          <w:p w14:paraId="64E857B3" w14:textId="5BE3347E" w:rsidR="008173C2" w:rsidRPr="000F131E" w:rsidRDefault="005016EB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02" w:type="dxa"/>
          </w:tcPr>
          <w:p w14:paraId="40794FE2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9F66E9">
              <w:rPr>
                <w:rFonts w:ascii="標楷體" w:eastAsia="標楷體" w:hAnsi="標楷體" w:hint="eastAsia"/>
              </w:rPr>
              <w:t>總樓層數</w:t>
            </w:r>
          </w:p>
        </w:tc>
        <w:tc>
          <w:tcPr>
            <w:tcW w:w="682" w:type="dxa"/>
          </w:tcPr>
          <w:p w14:paraId="08FA737C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93" w:type="dxa"/>
          </w:tcPr>
          <w:p w14:paraId="0B2D227C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5D9098A1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0F3C516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180C7C85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3211BD74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6D9DDB63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；</w:t>
            </w:r>
          </w:p>
          <w:p w14:paraId="5BF65368" w14:textId="77777777" w:rsidR="008173C2" w:rsidRDefault="008173C2" w:rsidP="003A3B9A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輸</w:t>
            </w:r>
            <w:r>
              <w:rPr>
                <w:rFonts w:ascii="標楷體" w:eastAsia="標楷體" w:hAnsi="標楷體" w:hint="eastAsia"/>
              </w:rPr>
              <w:t>入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結</w:t>
            </w:r>
            <w:r>
              <w:rPr>
                <w:rFonts w:ascii="標楷體" w:eastAsia="標楷體" w:hAnsi="標楷體" w:hint="eastAsia"/>
              </w:rPr>
              <w:t>束；</w:t>
            </w:r>
          </w:p>
          <w:p w14:paraId="13EAB319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數字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>
              <w:rPr>
                <w:rFonts w:ascii="標楷體" w:eastAsia="標楷體" w:hAnsi="標楷體" w:hint="eastAsia"/>
              </w:rPr>
              <w:t>加</w:t>
            </w:r>
            <w:r>
              <w:rPr>
                <w:rFonts w:ascii="標楷體" w:eastAsia="標楷體" w:hAnsi="標楷體" w:hint="eastAsia"/>
                <w:lang w:eastAsia="zh-HK"/>
              </w:rPr>
              <w:t>一</w:t>
            </w:r>
            <w:r w:rsidRPr="009F66E9">
              <w:rPr>
                <w:rFonts w:ascii="標楷體" w:eastAsia="標楷體" w:hAnsi="標楷體" w:hint="eastAsia"/>
              </w:rPr>
              <w:t>樓層</w:t>
            </w:r>
          </w:p>
          <w:p w14:paraId="2DE5724B" w14:textId="77777777" w:rsidR="008173C2" w:rsidRPr="00D0433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4309E">
              <w:rPr>
                <w:rFonts w:ascii="標楷體" w:eastAsia="標楷體" w:hAnsi="標楷體"/>
              </w:rPr>
              <w:t>CdBuildingCos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 w:rsidRPr="00D04332">
              <w:rPr>
                <w:rFonts w:ascii="標楷體" w:eastAsia="標楷體" w:hAnsi="標楷體"/>
              </w:rPr>
              <w:t>FloorLowerLimit</w:t>
            </w:r>
            <w:proofErr w:type="spellEnd"/>
          </w:p>
        </w:tc>
      </w:tr>
      <w:tr w:rsidR="008173C2" w:rsidRPr="000F131E" w14:paraId="2F6231E9" w14:textId="77777777" w:rsidTr="00C535F5">
        <w:trPr>
          <w:trHeight w:val="291"/>
          <w:jc w:val="center"/>
        </w:trPr>
        <w:tc>
          <w:tcPr>
            <w:tcW w:w="579" w:type="dxa"/>
          </w:tcPr>
          <w:p w14:paraId="7DC271C1" w14:textId="0F184F2E" w:rsidR="008173C2" w:rsidRPr="000F131E" w:rsidRDefault="006312CA" w:rsidP="003A3B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02" w:type="dxa"/>
          </w:tcPr>
          <w:p w14:paraId="2792EFBA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9F66E9">
              <w:rPr>
                <w:rFonts w:ascii="標楷體" w:eastAsia="標楷體" w:hAnsi="標楷體" w:hint="eastAsia"/>
              </w:rPr>
              <w:t>建築造價</w:t>
            </w:r>
          </w:p>
        </w:tc>
        <w:tc>
          <w:tcPr>
            <w:tcW w:w="682" w:type="dxa"/>
          </w:tcPr>
          <w:p w14:paraId="4B037ABA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93" w:type="dxa"/>
          </w:tcPr>
          <w:p w14:paraId="5F880856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2496" w:type="dxa"/>
          </w:tcPr>
          <w:p w14:paraId="00B4B21F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F2211CD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</w:p>
        </w:tc>
        <w:tc>
          <w:tcPr>
            <w:tcW w:w="688" w:type="dxa"/>
          </w:tcPr>
          <w:p w14:paraId="4911A457" w14:textId="77777777" w:rsidR="008173C2" w:rsidRPr="000F131E" w:rsidRDefault="008173C2" w:rsidP="003A3B9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78" w:type="dxa"/>
          </w:tcPr>
          <w:p w14:paraId="44DA6BCB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0A66262A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；</w:t>
            </w:r>
          </w:p>
          <w:p w14:paraId="0BD2BD74" w14:textId="77777777" w:rsidR="008173C2" w:rsidRDefault="008173C2" w:rsidP="003A3B9A">
            <w:pPr>
              <w:snapToGrid w:val="0"/>
              <w:ind w:left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0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  <w:lang w:eastAsia="zh-HK"/>
              </w:rPr>
              <w:t>一</w:t>
            </w:r>
            <w:r w:rsidRPr="009F66E9">
              <w:rPr>
                <w:rFonts w:ascii="標楷體" w:eastAsia="標楷體" w:hAnsi="標楷體" w:hint="eastAsia"/>
              </w:rPr>
              <w:t>樓層</w:t>
            </w:r>
            <w:r>
              <w:rPr>
                <w:rFonts w:ascii="標楷體" w:eastAsia="標楷體" w:hAnsi="標楷體" w:hint="eastAsia"/>
              </w:rPr>
              <w:t>；</w:t>
            </w:r>
          </w:p>
          <w:p w14:paraId="2EBAB45A" w14:textId="77777777" w:rsidR="008173C2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數字</w:t>
            </w:r>
            <w:r>
              <w:rPr>
                <w:rFonts w:ascii="標楷體" w:eastAsia="標楷體" w:hAnsi="標楷體" w:hint="eastAsia"/>
                <w:lang w:eastAsia="zh-HK"/>
              </w:rPr>
              <w:t>表</w:t>
            </w:r>
            <w:r>
              <w:rPr>
                <w:rFonts w:ascii="標楷體" w:eastAsia="標楷體" w:hAnsi="標楷體" w:hint="eastAsia"/>
              </w:rPr>
              <w:t>示</w:t>
            </w:r>
            <w:r>
              <w:rPr>
                <w:rFonts w:ascii="標楷體" w:eastAsia="標楷體" w:hAnsi="標楷體" w:hint="eastAsia"/>
                <w:lang w:eastAsia="zh-HK"/>
              </w:rPr>
              <w:t>更</w:t>
            </w:r>
            <w:r>
              <w:rPr>
                <w:rFonts w:ascii="標楷體" w:eastAsia="標楷體" w:hAnsi="標楷體" w:hint="eastAsia"/>
              </w:rPr>
              <w:t>新</w:t>
            </w:r>
            <w:r>
              <w:rPr>
                <w:rFonts w:ascii="標楷體" w:eastAsia="標楷體" w:hAnsi="標楷體" w:hint="eastAsia"/>
                <w:lang w:eastAsia="zh-HK"/>
              </w:rPr>
              <w:t>該值</w:t>
            </w:r>
          </w:p>
          <w:p w14:paraId="4BA5B6CA" w14:textId="77777777" w:rsidR="008173C2" w:rsidRPr="000F131E" w:rsidRDefault="008173C2" w:rsidP="003A3B9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4309E">
              <w:rPr>
                <w:rFonts w:ascii="標楷體" w:eastAsia="標楷體" w:hAnsi="標楷體"/>
              </w:rPr>
              <w:t>CdBuildingCost</w:t>
            </w:r>
            <w:r>
              <w:rPr>
                <w:rFonts w:ascii="標楷體" w:eastAsia="標楷體" w:hAnsi="標楷體" w:hint="eastAsia"/>
              </w:rPr>
              <w:t>.</w:t>
            </w:r>
            <w:r w:rsidRPr="00580C68">
              <w:rPr>
                <w:rFonts w:ascii="標楷體" w:eastAsia="標楷體" w:hAnsi="標楷體"/>
              </w:rPr>
              <w:t>Cost</w:t>
            </w:r>
          </w:p>
        </w:tc>
      </w:tr>
    </w:tbl>
    <w:p w14:paraId="652178E8" w14:textId="77777777" w:rsidR="008173C2" w:rsidRPr="0070706A" w:rsidRDefault="008173C2" w:rsidP="008173C2">
      <w:pPr>
        <w:snapToGrid w:val="0"/>
        <w:spacing w:before="120"/>
        <w:ind w:rightChars="100" w:right="240"/>
      </w:pPr>
    </w:p>
    <w:p w14:paraId="50283E23" w14:textId="77777777" w:rsidR="008173C2" w:rsidRDefault="008173C2" w:rsidP="008173C2">
      <w:pPr>
        <w:snapToGrid w:val="0"/>
        <w:spacing w:before="120"/>
        <w:ind w:rightChars="100" w:right="240"/>
      </w:pPr>
    </w:p>
    <w:p w14:paraId="32E4A719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08EB3085" w14:textId="77777777" w:rsidR="008173C2" w:rsidRDefault="008173C2" w:rsidP="009F5736">
      <w:pPr>
        <w:rPr>
          <w:rFonts w:ascii="標楷體" w:eastAsia="標楷體" w:hAnsi="標楷體"/>
          <w:sz w:val="20"/>
        </w:rPr>
      </w:pPr>
    </w:p>
    <w:p w14:paraId="41B107E7" w14:textId="77777777" w:rsidR="008173C2" w:rsidRPr="00456B60" w:rsidRDefault="008173C2" w:rsidP="009F5736">
      <w:pPr>
        <w:rPr>
          <w:rFonts w:ascii="標楷體" w:eastAsia="標楷體" w:hAnsi="標楷體"/>
          <w:sz w:val="20"/>
        </w:rPr>
      </w:pPr>
    </w:p>
    <w:p w14:paraId="3F88FB7D" w14:textId="77777777" w:rsidR="006309F5" w:rsidRPr="00226A33" w:rsidRDefault="006309F5" w:rsidP="006309F5">
      <w:pPr>
        <w:rPr>
          <w:lang w:val="x-none"/>
        </w:rPr>
      </w:pPr>
      <w:r w:rsidRPr="00456B60">
        <w:br w:type="page"/>
      </w:r>
    </w:p>
    <w:p w14:paraId="0524CAB2" w14:textId="77777777" w:rsidR="005A18D1" w:rsidRPr="00C7165A" w:rsidRDefault="005A18D1" w:rsidP="00950600">
      <w:pPr>
        <w:pStyle w:val="5"/>
      </w:pPr>
      <w:bookmarkStart w:id="310" w:name="_Toc113027317"/>
      <w:r w:rsidRPr="00C7165A">
        <w:lastRenderedPageBreak/>
        <w:t>L4</w:t>
      </w:r>
      <w:r w:rsidRPr="00C7165A">
        <w:rPr>
          <w:rFonts w:hint="eastAsia"/>
        </w:rPr>
        <w:t>610</w:t>
      </w:r>
      <w:r w:rsidRPr="00C7165A">
        <w:t xml:space="preserve"> </w:t>
      </w:r>
      <w:proofErr w:type="spellStart"/>
      <w:r w:rsidRPr="00C7165A">
        <w:rPr>
          <w:rFonts w:hint="eastAsia"/>
        </w:rPr>
        <w:t>保險單明細資料登錄</w:t>
      </w:r>
      <w:bookmarkEnd w:id="310"/>
      <w:proofErr w:type="spellEnd"/>
    </w:p>
    <w:p w14:paraId="6F80D1C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059808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D75B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A025E" w14:textId="77777777" w:rsidR="00C039E5" w:rsidRPr="00456B60" w:rsidRDefault="009F0299" w:rsidP="001A753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單明細資料登錄</w:t>
            </w:r>
          </w:p>
        </w:tc>
      </w:tr>
      <w:tr w:rsidR="005A18D1" w:rsidRPr="00456B60" w14:paraId="2C38693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A5881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630FFB" w14:textId="77777777" w:rsidR="00BE4695" w:rsidRDefault="009F0299" w:rsidP="009F029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.</w:t>
            </w:r>
            <w:r w:rsidR="00BE4695" w:rsidRPr="00BE4695">
              <w:rPr>
                <w:rFonts w:ascii="標楷體" w:eastAsia="標楷體" w:hAnsi="標楷體" w:hint="eastAsia"/>
              </w:rPr>
              <w:t>由入口交易【</w:t>
            </w:r>
            <w:r w:rsidRPr="00456B60">
              <w:rPr>
                <w:rFonts w:ascii="標楷體" w:eastAsia="標楷體" w:hAnsi="標楷體"/>
              </w:rPr>
              <w:t>L4060</w:t>
            </w:r>
            <w:r w:rsidRPr="00456B60">
              <w:rPr>
                <w:rFonts w:ascii="標楷體" w:eastAsia="標楷體" w:hAnsi="標楷體" w:hint="eastAsia"/>
              </w:rPr>
              <w:t>額度擔保品保險單關聯</w:t>
            </w:r>
            <w:r w:rsidR="00BE4695" w:rsidRPr="00BE4695">
              <w:rPr>
                <w:rFonts w:ascii="標楷體" w:eastAsia="標楷體" w:hAnsi="標楷體" w:hint="eastAsia"/>
              </w:rPr>
              <w:t>】</w:t>
            </w:r>
            <w:r w:rsidR="00BE4695">
              <w:rPr>
                <w:rFonts w:ascii="標楷體" w:eastAsia="標楷體" w:hAnsi="標楷體" w:hint="eastAsia"/>
              </w:rPr>
              <w:t>查詢後，</w:t>
            </w:r>
          </w:p>
          <w:p w14:paraId="3C6903C9" w14:textId="77777777" w:rsidR="005A18D1" w:rsidRDefault="00BE4695" w:rsidP="009F029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9E7496" w:rsidRPr="00456B60">
              <w:rPr>
                <w:rFonts w:ascii="標楷體" w:eastAsia="標楷體" w:hAnsi="標楷體" w:hint="eastAsia"/>
              </w:rPr>
              <w:t>按鈕</w:t>
            </w:r>
            <w:r>
              <w:rPr>
                <w:rFonts w:ascii="標楷體" w:eastAsia="標楷體" w:hAnsi="標楷體" w:hint="eastAsia"/>
              </w:rPr>
              <w:t>「</w:t>
            </w:r>
            <w:r w:rsidR="009F0299" w:rsidRPr="00456B60">
              <w:rPr>
                <w:rFonts w:ascii="標楷體" w:eastAsia="標楷體" w:hAnsi="標楷體" w:hint="eastAsia"/>
              </w:rPr>
              <w:t>新保單</w:t>
            </w:r>
            <w:r>
              <w:rPr>
                <w:rFonts w:ascii="標楷體" w:eastAsia="標楷體" w:hAnsi="標楷體" w:hint="eastAsia"/>
              </w:rPr>
              <w:t>」</w:t>
            </w:r>
            <w:r w:rsidR="009E7496" w:rsidRPr="00456B60">
              <w:rPr>
                <w:rFonts w:ascii="標楷體" w:eastAsia="標楷體" w:hAnsi="標楷體" w:hint="eastAsia"/>
              </w:rPr>
              <w:t>進入</w:t>
            </w:r>
          </w:p>
          <w:p w14:paraId="23C3036C" w14:textId="77777777" w:rsidR="004E1029" w:rsidRDefault="00290A45" w:rsidP="00290A4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由入口交易【</w:t>
            </w:r>
            <w:r w:rsidRPr="007107A7">
              <w:rPr>
                <w:rFonts w:ascii="標楷體" w:eastAsia="標楷體" w:hAnsi="標楷體"/>
              </w:rPr>
              <w:t>L4964</w:t>
            </w:r>
            <w:r>
              <w:rPr>
                <w:rFonts w:ascii="標楷體" w:eastAsia="標楷體" w:hAnsi="標楷體" w:hint="eastAsia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="004E1029">
              <w:rPr>
                <w:rFonts w:ascii="標楷體" w:eastAsia="標楷體" w:hAnsi="標楷體" w:hint="eastAsia"/>
              </w:rPr>
              <w:t>查詢後，</w:t>
            </w:r>
          </w:p>
          <w:p w14:paraId="0B671211" w14:textId="77777777" w:rsidR="00290A45" w:rsidRPr="00456B60" w:rsidRDefault="00290A45" w:rsidP="004E1029">
            <w:pPr>
              <w:ind w:firstLineChars="100" w:firstLine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按鈕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 w:rsidRPr="00456B60">
              <w:rPr>
                <w:rFonts w:ascii="標楷體" w:eastAsia="標楷體" w:hAnsi="標楷體" w:hint="eastAsia"/>
              </w:rPr>
              <w:t>刪除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、</w:t>
            </w:r>
            <w:r w:rsidRPr="00543AB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  <w:r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進入</w:t>
            </w:r>
          </w:p>
          <w:p w14:paraId="0C2CC2C3" w14:textId="77777777" w:rsidR="00871BAB" w:rsidRPr="00456B60" w:rsidRDefault="00290A45" w:rsidP="00E850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9F0299" w:rsidRPr="00456B60">
              <w:rPr>
                <w:rFonts w:ascii="標楷體" w:eastAsia="標楷體" w:hAnsi="標楷體"/>
              </w:rPr>
              <w:t>.</w:t>
            </w:r>
            <w:proofErr w:type="spellStart"/>
            <w:r w:rsidR="00871BAB" w:rsidRPr="00456B60">
              <w:rPr>
                <w:rFonts w:ascii="標楷體" w:eastAsia="標楷體" w:hAnsi="標楷體" w:hint="eastAsia"/>
                <w:lang w:val="x-none"/>
              </w:rPr>
              <w:t>eLoan</w:t>
            </w:r>
            <w:r w:rsidR="00A373DF" w:rsidRPr="00456B60">
              <w:rPr>
                <w:rFonts w:ascii="標楷體" w:eastAsia="標楷體" w:hAnsi="標楷體" w:hint="eastAsia"/>
                <w:lang w:val="x-none"/>
              </w:rPr>
              <w:t>系統</w:t>
            </w:r>
            <w:proofErr w:type="spellEnd"/>
          </w:p>
        </w:tc>
      </w:tr>
      <w:tr w:rsidR="005A18D1" w:rsidRPr="00456B60" w14:paraId="78AB3D37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2A1E0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CFD135" w14:textId="77777777" w:rsidR="00871BAB" w:rsidRPr="00456B60" w:rsidRDefault="00871BAB" w:rsidP="00871BA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A373DF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A373DF" w:rsidRPr="00456B60">
              <w:rPr>
                <w:rFonts w:ascii="標楷體" w:eastAsia="標楷體" w:hAnsi="標楷體" w:hint="eastAsia"/>
              </w:rPr>
              <w:t>.火險-加退保作業</w:t>
            </w:r>
            <w:r w:rsidR="00A373DF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6499BB17" w14:textId="77777777" w:rsidR="00871BAB" w:rsidRPr="00456B60" w:rsidRDefault="00871BAB" w:rsidP="00E850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7107A7">
              <w:rPr>
                <w:rFonts w:ascii="標楷體" w:eastAsia="標楷體" w:hAnsi="標楷體" w:hint="eastAsia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初保檔</w:t>
            </w:r>
            <w:r w:rsidRPr="00456B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456B60">
              <w:rPr>
                <w:rFonts w:ascii="標楷體" w:eastAsia="標楷體" w:hAnsi="標楷體"/>
              </w:rPr>
              <w:t>)</w:t>
            </w:r>
            <w:r w:rsidR="007107A7">
              <w:rPr>
                <w:rFonts w:ascii="標楷體" w:eastAsia="標楷體" w:hAnsi="標楷體" w:hint="eastAsia"/>
              </w:rPr>
              <w:t>]</w:t>
            </w:r>
          </w:p>
        </w:tc>
      </w:tr>
      <w:tr w:rsidR="005A18D1" w:rsidRPr="00456B60" w14:paraId="7309C8EB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585B5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B51C41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2F726B8A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6DE15F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BD90B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7165013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94603A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3C7BC4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69F1E9B4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EC944A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01B7B7" w14:textId="77777777" w:rsidR="00871BAB" w:rsidRPr="00456B60" w:rsidRDefault="00871BAB" w:rsidP="00871BAB">
            <w:pPr>
              <w:rPr>
                <w:rFonts w:ascii="標楷體" w:eastAsia="標楷體" w:hAnsi="標楷體"/>
              </w:rPr>
            </w:pPr>
          </w:p>
        </w:tc>
      </w:tr>
      <w:tr w:rsidR="00871BAB" w:rsidRPr="00456B60" w14:paraId="43BDC347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9F92E9" w14:textId="77777777" w:rsidR="00871BAB" w:rsidRPr="00456B60" w:rsidRDefault="00871BAB" w:rsidP="00871BAB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39312" w14:textId="77777777" w:rsidR="00871BAB" w:rsidRPr="00456B60" w:rsidRDefault="00871BAB" w:rsidP="00871BAB">
            <w:pPr>
              <w:rPr>
                <w:rFonts w:eastAsia="標楷體"/>
              </w:rPr>
            </w:pPr>
          </w:p>
        </w:tc>
      </w:tr>
    </w:tbl>
    <w:p w14:paraId="61F9406F" w14:textId="77777777" w:rsidR="00FC2845" w:rsidRPr="00456B60" w:rsidRDefault="00FC2845" w:rsidP="005A18D1"/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64889" w:rsidRPr="00456B60" w14:paraId="617AA69D" w14:textId="77777777" w:rsidTr="00C04054">
        <w:tc>
          <w:tcPr>
            <w:tcW w:w="851" w:type="dxa"/>
            <w:shd w:val="clear" w:color="auto" w:fill="D9D9D9"/>
          </w:tcPr>
          <w:p w14:paraId="3229C169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6ED9FE1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51B4032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64889" w:rsidRPr="00456B60" w14:paraId="2DB6DB78" w14:textId="77777777" w:rsidTr="00C04054">
        <w:tc>
          <w:tcPr>
            <w:tcW w:w="851" w:type="dxa"/>
            <w:shd w:val="clear" w:color="auto" w:fill="auto"/>
          </w:tcPr>
          <w:p w14:paraId="3956B6D1" w14:textId="77777777" w:rsidR="00464889" w:rsidRPr="00456B60" w:rsidRDefault="00464889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EB04B56" w14:textId="77777777" w:rsidR="00464889" w:rsidRPr="00456B60" w:rsidRDefault="00464889" w:rsidP="0046488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5C471328" w14:textId="77777777" w:rsidR="00464889" w:rsidRPr="00456B60" w:rsidRDefault="00464889" w:rsidP="0046488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</w:p>
        </w:tc>
      </w:tr>
      <w:tr w:rsidR="008B5C0A" w:rsidRPr="00456B60" w14:paraId="32813FA2" w14:textId="77777777" w:rsidTr="00C04054">
        <w:tc>
          <w:tcPr>
            <w:tcW w:w="851" w:type="dxa"/>
            <w:shd w:val="clear" w:color="auto" w:fill="auto"/>
          </w:tcPr>
          <w:p w14:paraId="5B0E60AF" w14:textId="77777777" w:rsidR="008B5C0A" w:rsidRPr="00456B60" w:rsidRDefault="008B5C0A" w:rsidP="008B5C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1A00E76" w14:textId="77777777" w:rsidR="008B5C0A" w:rsidRPr="00456B60" w:rsidRDefault="008B5C0A" w:rsidP="008B5C0A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457AC7F" w14:textId="77777777" w:rsidR="008B5C0A" w:rsidRPr="00456B60" w:rsidRDefault="008B5C0A" w:rsidP="008B5C0A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2372E5DF" w14:textId="77777777" w:rsidR="00464889" w:rsidRPr="00456B60" w:rsidRDefault="00464889" w:rsidP="005A18D1"/>
    <w:p w14:paraId="09E96273" w14:textId="77777777" w:rsidR="005A18D1" w:rsidRPr="00456B60" w:rsidRDefault="00FC2845" w:rsidP="005A18D1">
      <w:r w:rsidRPr="00456B60">
        <w:br w:type="page"/>
      </w:r>
    </w:p>
    <w:p w14:paraId="59727F5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 w:rsidR="00820042">
        <w:rPr>
          <w:rFonts w:eastAsia="標楷體" w:hint="eastAsia"/>
          <w:sz w:val="26"/>
        </w:rPr>
        <w:t>－</w:t>
      </w:r>
      <w:commentRangeStart w:id="311"/>
      <w:r w:rsidR="00820042">
        <w:rPr>
          <w:rFonts w:eastAsia="標楷體" w:hint="eastAsia"/>
          <w:sz w:val="26"/>
        </w:rPr>
        <w:t>新增</w:t>
      </w:r>
      <w:commentRangeEnd w:id="311"/>
      <w:r w:rsidR="007C27C5">
        <w:rPr>
          <w:rStyle w:val="afd"/>
        </w:rPr>
        <w:commentReference w:id="311"/>
      </w:r>
    </w:p>
    <w:p w14:paraId="188CE55C" w14:textId="428EF3D0" w:rsidR="004E7A54" w:rsidRDefault="00EE6E6B" w:rsidP="005A18D1">
      <w:pPr>
        <w:adjustRightInd w:val="0"/>
        <w:spacing w:afterLines="20" w:after="72"/>
        <w:rPr>
          <w:noProof/>
        </w:rPr>
      </w:pPr>
      <w:r w:rsidRPr="00D6348D">
        <w:rPr>
          <w:noProof/>
        </w:rPr>
        <w:drawing>
          <wp:inline distT="0" distB="0" distL="0" distR="0" wp14:anchorId="78EEBFAB" wp14:editId="5746649E">
            <wp:extent cx="5797550" cy="3086100"/>
            <wp:effectExtent l="0" t="0" r="0" b="0"/>
            <wp:docPr id="29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7B457" w14:textId="77777777" w:rsidR="004E7A54" w:rsidRPr="00456B60" w:rsidRDefault="004E7A54" w:rsidP="005A18D1">
      <w:pPr>
        <w:adjustRightInd w:val="0"/>
        <w:spacing w:afterLines="20" w:after="72"/>
        <w:rPr>
          <w:noProof/>
        </w:rPr>
      </w:pPr>
    </w:p>
    <w:p w14:paraId="09DE571C" w14:textId="77777777" w:rsidR="00D07337" w:rsidRPr="00456B60" w:rsidRDefault="00D07337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820042">
        <w:rPr>
          <w:rFonts w:hint="eastAsia"/>
        </w:rPr>
        <w:t>－新增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4"/>
        <w:gridCol w:w="6994"/>
      </w:tblGrid>
      <w:tr w:rsidR="00D07337" w:rsidRPr="00456B60" w14:paraId="5E1B54E3" w14:textId="77777777" w:rsidTr="00C04054">
        <w:tc>
          <w:tcPr>
            <w:tcW w:w="851" w:type="dxa"/>
            <w:shd w:val="clear" w:color="auto" w:fill="D9D9D9"/>
          </w:tcPr>
          <w:p w14:paraId="31C0770F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FA44288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B992B35" w14:textId="77777777" w:rsidR="00D07337" w:rsidRPr="00456B60" w:rsidRDefault="00D0733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2D80" w:rsidRPr="00456B60" w14:paraId="46A3BC81" w14:textId="77777777" w:rsidTr="00C04054">
        <w:tc>
          <w:tcPr>
            <w:tcW w:w="851" w:type="dxa"/>
            <w:shd w:val="clear" w:color="auto" w:fill="auto"/>
          </w:tcPr>
          <w:p w14:paraId="599470FD" w14:textId="77777777" w:rsidR="005A2D80" w:rsidRPr="00456B60" w:rsidRDefault="005A2D80" w:rsidP="005A2D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EBF82A9" w14:textId="77777777" w:rsidR="005A2D80" w:rsidRPr="00456B6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040464B1" w14:textId="77777777" w:rsidR="00BE4695" w:rsidRDefault="00BE4695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E4695">
              <w:rPr>
                <w:rFonts w:ascii="標楷體" w:eastAsia="標楷體" w:hAnsi="標楷體" w:hint="eastAsia"/>
              </w:rPr>
              <w:t>1.【L4060額度擔保品保險單關聯查詢】功能點「新保單」時顯示。</w:t>
            </w:r>
          </w:p>
          <w:p w14:paraId="37977EDE" w14:textId="77777777" w:rsidR="00BE4695" w:rsidRPr="00BE4695" w:rsidRDefault="00BE4695" w:rsidP="005A2D80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9EAD6B3" w14:textId="77777777" w:rsid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檢查</w:t>
            </w:r>
            <w:r>
              <w:rPr>
                <w:rFonts w:ascii="標楷體" w:eastAsia="標楷體" w:hAnsi="標楷體" w:hint="eastAsia"/>
                <w:lang w:eastAsia="zh-HK"/>
              </w:rPr>
              <w:t>輸入欄位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批單號碼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13B78E1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A2D80">
              <w:rPr>
                <w:rFonts w:ascii="標楷體" w:eastAsia="標楷體" w:hAnsi="標楷體" w:hint="eastAsia"/>
              </w:rPr>
              <w:t>(1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71992022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</w:t>
            </w:r>
            <w:r w:rsidRPr="005A2D80">
              <w:rPr>
                <w:rFonts w:ascii="標楷體" w:eastAsia="標楷體" w:hAnsi="標楷體" w:hint="eastAsia"/>
                <w:color w:val="000000"/>
              </w:rPr>
              <w:t xml:space="preserve">    檢核[火險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1A72B4BC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t xml:space="preserve">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始保險單號碼</w:t>
            </w:r>
          </w:p>
          <w:p w14:paraId="4C1331F1" w14:textId="2953D32D" w:rsidR="005A2D80" w:rsidRPr="005A2D80" w:rsidRDefault="005A2D80" w:rsidP="00C535F5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Orig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，已存在者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5A2D80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76FCC09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36F334CF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(A).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單續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 xml:space="preserve"> 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2B3DC43D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t xml:space="preserve">    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保單號碼</w:t>
            </w:r>
          </w:p>
          <w:p w14:paraId="7B9E263B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Prev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</w:t>
            </w:r>
          </w:p>
          <w:p w14:paraId="7D2DAFF9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(a).已存在者</w:t>
            </w:r>
          </w:p>
          <w:p w14:paraId="5CC4DE1D" w14:textId="77777777" w:rsidR="005A2D80" w:rsidRPr="005A2D80" w:rsidRDefault="005A2D80" w:rsidP="005A2D80">
            <w:pPr>
              <w:ind w:leftChars="700" w:left="168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檢核其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≠輸入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 xml:space="preserve">日]， 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保險迄日需相同)"</w:t>
            </w:r>
          </w:p>
          <w:p w14:paraId="0789E5B7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b).不存在</w:t>
            </w:r>
            <w:r w:rsidRPr="005A2D80">
              <w:rPr>
                <w:rFonts w:ascii="標楷體" w:eastAsia="標楷體" w:hAnsi="標楷體" w:hint="eastAsia"/>
              </w:rPr>
              <w:t>者</w:t>
            </w:r>
          </w:p>
          <w:p w14:paraId="503E5587" w14:textId="77777777" w:rsidR="005A2D80" w:rsidRPr="005A2D80" w:rsidRDefault="005A2D80" w:rsidP="005A2D80">
            <w:pPr>
              <w:rPr>
                <w:rFonts w:ascii="標楷體" w:eastAsia="標楷體" w:hAnsi="標楷體"/>
                <w:lang w:val="x-none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 xml:space="preserve">              檢核[火險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該</w:t>
            </w:r>
            <w:r w:rsidRPr="005A2D80"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0263F0CA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val="x-none"/>
              </w:rPr>
              <w:lastRenderedPageBreak/>
              <w:t xml:space="preserve">              (ClCode1、ClCode2、</w:t>
            </w:r>
            <w:proofErr w:type="spellStart"/>
            <w:r w:rsidRPr="005A2D8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5A2D80">
              <w:rPr>
                <w:rFonts w:ascii="標楷體" w:eastAsia="標楷體" w:hAnsi="標楷體" w:hint="eastAsia"/>
                <w:lang w:val="x-none"/>
              </w:rPr>
              <w:t>)]</w:t>
            </w:r>
            <w:r w:rsidRPr="005A2D80">
              <w:rPr>
                <w:rFonts w:ascii="標楷體" w:eastAsia="標楷體" w:hAnsi="標楷體" w:hint="eastAsia"/>
              </w:rPr>
              <w:t>、[原始保險單號碼</w:t>
            </w:r>
          </w:p>
          <w:p w14:paraId="4F193991" w14:textId="7C73705D" w:rsidR="005A2D80" w:rsidRPr="005A2D80" w:rsidRDefault="005A2D80" w:rsidP="005A2D80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</w:t>
            </w:r>
            <w:r w:rsidR="00C63773">
              <w:rPr>
                <w:rFonts w:ascii="標楷體" w:eastAsia="標楷體" w:hAnsi="標楷體" w:hint="eastAsia"/>
              </w:rPr>
              <w:t xml:space="preserve">           </w:t>
            </w:r>
            <w:r w:rsidR="00C535F5">
              <w:rPr>
                <w:rFonts w:ascii="標楷體" w:eastAsia="標楷體" w:hAnsi="標楷體"/>
              </w:rPr>
              <w:t xml:space="preserve">  </w:t>
            </w:r>
            <w:r w:rsidRPr="005A2D8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Orig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、[批單號碼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EndoInsuNo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是否存在</w:t>
            </w:r>
          </w:p>
          <w:p w14:paraId="15C254C2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已存在者</w:t>
            </w:r>
          </w:p>
          <w:p w14:paraId="5B3A623A" w14:textId="77777777" w:rsidR="005A2D80" w:rsidRPr="005A2D80" w:rsidRDefault="005A2D80" w:rsidP="005A2D80">
            <w:pPr>
              <w:ind w:leftChars="900" w:left="216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檢核其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 (</w:t>
            </w:r>
            <w:proofErr w:type="spellStart"/>
            <w:r w:rsidRPr="005A2D80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5A2D80">
              <w:rPr>
                <w:rFonts w:ascii="標楷體" w:eastAsia="標楷體" w:hAnsi="標楷體" w:hint="eastAsia"/>
              </w:rPr>
              <w:t>)]≠輸入[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日]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，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保險迄日需相同)"</w:t>
            </w:r>
          </w:p>
          <w:p w14:paraId="69D73D69" w14:textId="77777777" w:rsidR="005A2D80" w:rsidRPr="005A2D80" w:rsidRDefault="005A2D80" w:rsidP="005A2D80">
            <w:pPr>
              <w:ind w:firstLineChars="700" w:firstLine="168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ii)不存在者</w:t>
            </w:r>
          </w:p>
          <w:p w14:paraId="38C8CF10" w14:textId="6E0DEF6A" w:rsidR="005A2D80" w:rsidRPr="005A2D80" w:rsidRDefault="005A2D80" w:rsidP="00C535F5">
            <w:pPr>
              <w:ind w:leftChars="900" w:left="216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5:</w:t>
            </w:r>
            <w:r w:rsidRPr="005A2D80">
              <w:rPr>
                <w:rFonts w:ascii="標楷體" w:eastAsia="標楷體" w:hAnsi="標楷體" w:hint="eastAsia"/>
                <w:color w:val="000000"/>
                <w:lang w:eastAsia="zh-HK"/>
              </w:rPr>
              <w:t>新增資料時，發生錯誤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(L4610 登打批單號碼時，需先有此保單號碼)"</w:t>
            </w:r>
          </w:p>
          <w:p w14:paraId="0ABC6E76" w14:textId="77777777" w:rsidR="005A2D80" w:rsidRPr="005A2D80" w:rsidRDefault="005A2D80" w:rsidP="005A2D8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5A2D8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5A2D8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6550B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</w:rPr>
              <w:t>3.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執行新增程序</w:t>
            </w:r>
          </w:p>
          <w:p w14:paraId="14597F55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(1)檢查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輸入欄位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批單號碼</w:t>
            </w:r>
            <w:r w:rsidRPr="005A2D80">
              <w:rPr>
                <w:rFonts w:ascii="標楷體" w:eastAsia="標楷體" w:hAnsi="標楷體" w:hint="eastAsia"/>
              </w:rPr>
              <w:t>]</w:t>
            </w:r>
          </w:p>
          <w:p w14:paraId="4876AEEE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(A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＝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0C21AC24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 xml:space="preserve">         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初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</w:t>
            </w:r>
            <w:r w:rsidRPr="005A2D80">
              <w:rPr>
                <w:rFonts w:ascii="標楷體" w:eastAsia="標楷體" w:hAnsi="標楷體" w:hint="eastAsia"/>
              </w:rPr>
              <w:t>]初保資料</w:t>
            </w:r>
          </w:p>
          <w:p w14:paraId="02D5A617" w14:textId="77777777" w:rsidR="005A2D80" w:rsidRPr="005A2D80" w:rsidRDefault="005A2D80" w:rsidP="005A2D80">
            <w:pPr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 xml:space="preserve">　</w:t>
            </w:r>
            <w:r w:rsidRPr="005A2D80">
              <w:rPr>
                <w:rFonts w:ascii="標楷體" w:eastAsia="標楷體" w:hAnsi="標楷體" w:hint="eastAsia"/>
              </w:rPr>
              <w:t xml:space="preserve">   (B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).≠</w:t>
            </w:r>
            <w:proofErr w:type="gramEnd"/>
            <w:r w:rsidRPr="005A2D80">
              <w:rPr>
                <w:rFonts w:ascii="標楷體" w:eastAsia="標楷體" w:hAnsi="標楷體" w:hint="eastAsia"/>
                <w:lang w:eastAsia="zh-HK"/>
              </w:rPr>
              <w:t>空白</w:t>
            </w:r>
          </w:p>
          <w:p w14:paraId="59517EFF" w14:textId="77777777" w:rsidR="005A2D80" w:rsidRPr="005A2D80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依據</w:t>
            </w:r>
            <w:r w:rsidRPr="005A2D80">
              <w:rPr>
                <w:rFonts w:ascii="標楷體" w:eastAsia="標楷體" w:hAnsi="標楷體" w:hint="eastAsia"/>
                <w:lang w:eastAsia="zh-HK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5A2D8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  <w:r w:rsidRPr="005A2D80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是否有資料</w:t>
            </w:r>
          </w:p>
          <w:p w14:paraId="2681D0C9" w14:textId="77777777" w:rsidR="005A2D80" w:rsidRPr="005A2D80" w:rsidRDefault="005A2D80" w:rsidP="005A2D80">
            <w:pPr>
              <w:ind w:firstLineChars="500" w:firstLine="1200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  <w:color w:val="000000"/>
              </w:rPr>
              <w:t>(a).有資料</w:t>
            </w:r>
          </w:p>
          <w:p w14:paraId="5D3378D3" w14:textId="77777777" w:rsidR="005A2D80" w:rsidRPr="005A2D80" w:rsidRDefault="005A2D80" w:rsidP="005A2D80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續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Renew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加保資料</w:t>
            </w:r>
          </w:p>
          <w:p w14:paraId="1AAF0D46" w14:textId="77777777" w:rsidR="005A2D80" w:rsidRPr="005A2D80" w:rsidRDefault="005A2D80" w:rsidP="005A2D80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 xml:space="preserve">          (b).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無資料</w:t>
            </w:r>
          </w:p>
          <w:p w14:paraId="489CE902" w14:textId="77777777" w:rsidR="005A2D80" w:rsidRPr="000435A6" w:rsidRDefault="005A2D80" w:rsidP="005A2D80">
            <w:pPr>
              <w:ind w:firstLineChars="700" w:firstLine="1680"/>
              <w:rPr>
                <w:rFonts w:ascii="標楷體" w:eastAsia="標楷體" w:hAnsi="標楷體"/>
                <w:lang w:eastAsia="zh-HK"/>
              </w:rPr>
            </w:pPr>
            <w:r w:rsidRPr="005A2D80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5A2D80">
              <w:rPr>
                <w:rFonts w:ascii="標楷體" w:eastAsia="標楷體" w:hAnsi="標楷體" w:hint="eastAsia"/>
              </w:rPr>
              <w:t>[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火險初保檔(</w:t>
            </w:r>
            <w:proofErr w:type="spellStart"/>
            <w:r w:rsidRPr="005A2D8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 w:rsidRPr="005A2D80">
              <w:rPr>
                <w:rFonts w:ascii="標楷體" w:eastAsia="標楷體" w:hAnsi="標楷體" w:hint="eastAsia"/>
                <w:color w:val="000000"/>
              </w:rPr>
              <w:t>)]加保資料</w:t>
            </w:r>
          </w:p>
        </w:tc>
      </w:tr>
      <w:tr w:rsidR="00B42A56" w:rsidRPr="00456B60" w14:paraId="514BBDE8" w14:textId="77777777" w:rsidTr="00C04054">
        <w:tc>
          <w:tcPr>
            <w:tcW w:w="851" w:type="dxa"/>
            <w:shd w:val="clear" w:color="auto" w:fill="auto"/>
          </w:tcPr>
          <w:p w14:paraId="12838558" w14:textId="77777777" w:rsidR="00B42A56" w:rsidRPr="00456B60" w:rsidRDefault="00B42A56" w:rsidP="00B42A5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5A9F4AB2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C0184AD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42A56" w:rsidRPr="00456B60" w14:paraId="4248B541" w14:textId="77777777" w:rsidTr="00C04054">
        <w:tc>
          <w:tcPr>
            <w:tcW w:w="851" w:type="dxa"/>
            <w:shd w:val="clear" w:color="auto" w:fill="auto"/>
          </w:tcPr>
          <w:p w14:paraId="61C15E0C" w14:textId="77777777" w:rsidR="00B42A56" w:rsidRPr="00456B60" w:rsidRDefault="00B42A56" w:rsidP="00B42A56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5241DA5C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shd w:val="clear" w:color="auto" w:fill="auto"/>
          </w:tcPr>
          <w:p w14:paraId="4362D9C2" w14:textId="77777777" w:rsidR="00B42A56" w:rsidRPr="00456B60" w:rsidRDefault="00B42A56" w:rsidP="00B42A5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56B60">
              <w:rPr>
                <w:rFonts w:ascii="標楷體" w:eastAsia="標楷體" w:hAnsi="標楷體" w:hint="eastAsia"/>
              </w:rPr>
              <w:t>,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456B60">
              <w:rPr>
                <w:rFonts w:ascii="標楷體" w:eastAsia="標楷體" w:hAnsi="標楷體" w:hint="eastAsia"/>
              </w:rPr>
              <w:t>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7A5E46EA" w14:textId="77777777" w:rsidR="00D07337" w:rsidRPr="00456B60" w:rsidRDefault="00D07337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0DD38A14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 w:rsidR="00820042">
        <w:rPr>
          <w:rFonts w:eastAsia="標楷體" w:hint="eastAsia"/>
          <w:sz w:val="26"/>
        </w:rPr>
        <w:t>－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984"/>
        <w:gridCol w:w="680"/>
        <w:gridCol w:w="805"/>
        <w:gridCol w:w="2491"/>
        <w:gridCol w:w="554"/>
        <w:gridCol w:w="633"/>
        <w:gridCol w:w="3576"/>
      </w:tblGrid>
      <w:tr w:rsidR="005A18D1" w:rsidRPr="00820042" w14:paraId="2A34476F" w14:textId="77777777" w:rsidTr="00C63773">
        <w:trPr>
          <w:trHeight w:val="388"/>
          <w:tblHeader/>
          <w:jc w:val="center"/>
        </w:trPr>
        <w:tc>
          <w:tcPr>
            <w:tcW w:w="474" w:type="dxa"/>
            <w:vMerge w:val="restart"/>
            <w:shd w:val="clear" w:color="auto" w:fill="F2F2F2"/>
          </w:tcPr>
          <w:p w14:paraId="0764D98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52" w:type="dxa"/>
            <w:vMerge w:val="restart"/>
            <w:shd w:val="clear" w:color="auto" w:fill="F2F2F2"/>
          </w:tcPr>
          <w:p w14:paraId="42FA466B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18" w:type="dxa"/>
            <w:gridSpan w:val="5"/>
            <w:shd w:val="clear" w:color="auto" w:fill="F2F2F2"/>
          </w:tcPr>
          <w:p w14:paraId="166C550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F2F2F2"/>
          </w:tcPr>
          <w:p w14:paraId="5507E04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33C71" w:rsidRPr="00820042" w14:paraId="2ED38C0F" w14:textId="77777777" w:rsidTr="00C63773">
        <w:trPr>
          <w:trHeight w:val="244"/>
          <w:tblHeader/>
          <w:jc w:val="center"/>
        </w:trPr>
        <w:tc>
          <w:tcPr>
            <w:tcW w:w="474" w:type="dxa"/>
            <w:vMerge/>
            <w:shd w:val="clear" w:color="auto" w:fill="F2F2F2"/>
          </w:tcPr>
          <w:p w14:paraId="32A52AEB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052" w:type="dxa"/>
            <w:vMerge/>
            <w:shd w:val="clear" w:color="auto" w:fill="F2F2F2"/>
          </w:tcPr>
          <w:p w14:paraId="056C38B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shd w:val="clear" w:color="auto" w:fill="F2F2F2"/>
          </w:tcPr>
          <w:p w14:paraId="23C77E13" w14:textId="77777777" w:rsidR="005A18D1" w:rsidRPr="00820042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shd w:val="clear" w:color="auto" w:fill="F2F2F2"/>
          </w:tcPr>
          <w:p w14:paraId="373C52F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F2F2F2"/>
          </w:tcPr>
          <w:p w14:paraId="204823E1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67" w:type="dxa"/>
            <w:shd w:val="clear" w:color="auto" w:fill="F2F2F2"/>
          </w:tcPr>
          <w:p w14:paraId="0A95272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40" w:type="dxa"/>
            <w:shd w:val="clear" w:color="auto" w:fill="F2F2F2"/>
          </w:tcPr>
          <w:p w14:paraId="170C211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F2F2F2"/>
          </w:tcPr>
          <w:p w14:paraId="475F51D7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733C71" w:rsidRPr="00820042" w14:paraId="6C5AC478" w14:textId="77777777" w:rsidTr="00C63773">
        <w:trPr>
          <w:trHeight w:val="291"/>
          <w:jc w:val="center"/>
        </w:trPr>
        <w:tc>
          <w:tcPr>
            <w:tcW w:w="474" w:type="dxa"/>
          </w:tcPr>
          <w:p w14:paraId="04B0E4F5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2" w:type="dxa"/>
          </w:tcPr>
          <w:p w14:paraId="114C45C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09" w:type="dxa"/>
          </w:tcPr>
          <w:p w14:paraId="361C99D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024589D9" w14:textId="77777777" w:rsidR="005A18D1" w:rsidRPr="00820042" w:rsidRDefault="0002324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552" w:type="dxa"/>
          </w:tcPr>
          <w:p w14:paraId="40C5EFAC" w14:textId="77777777" w:rsidR="005A18D1" w:rsidRPr="00820042" w:rsidRDefault="005A18D1" w:rsidP="00E650D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48868E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002D91CF" w14:textId="77777777" w:rsidR="005A18D1" w:rsidRPr="00820042" w:rsidRDefault="00E650DC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F3F5989" w14:textId="77777777" w:rsidR="005A18D1" w:rsidRPr="00820042" w:rsidRDefault="00B3572C" w:rsidP="00B3572C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733C71" w:rsidRPr="00820042" w14:paraId="723488ED" w14:textId="77777777" w:rsidTr="00C63773">
        <w:trPr>
          <w:trHeight w:val="291"/>
          <w:jc w:val="center"/>
        </w:trPr>
        <w:tc>
          <w:tcPr>
            <w:tcW w:w="474" w:type="dxa"/>
          </w:tcPr>
          <w:p w14:paraId="713026CD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2" w:type="dxa"/>
          </w:tcPr>
          <w:p w14:paraId="5F4D8660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709" w:type="dxa"/>
          </w:tcPr>
          <w:p w14:paraId="3C28ED1D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091D3C04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1942E0F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B7CFA9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62A67AE8" w14:textId="77777777" w:rsidR="005A18D1" w:rsidRPr="00820042" w:rsidRDefault="00E650DC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7C60181" w14:textId="77777777" w:rsidR="005A18D1" w:rsidRPr="00820042" w:rsidRDefault="00733C7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733C71" w:rsidRPr="00820042" w14:paraId="1CC08AE7" w14:textId="77777777" w:rsidTr="00C63773">
        <w:trPr>
          <w:trHeight w:val="291"/>
          <w:jc w:val="center"/>
        </w:trPr>
        <w:tc>
          <w:tcPr>
            <w:tcW w:w="474" w:type="dxa"/>
          </w:tcPr>
          <w:p w14:paraId="6475EED8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2" w:type="dxa"/>
          </w:tcPr>
          <w:p w14:paraId="1B58D353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709" w:type="dxa"/>
          </w:tcPr>
          <w:p w14:paraId="39AFDE7C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2AF711E4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63761F4F" w14:textId="77777777" w:rsidR="005A18D1" w:rsidRPr="00820042" w:rsidRDefault="005A18D1" w:rsidP="00E650D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59BFE7A" w14:textId="77777777" w:rsidR="005A18D1" w:rsidRPr="00820042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0C7E73ED" w14:textId="77777777" w:rsidR="005A18D1" w:rsidRPr="00820042" w:rsidRDefault="00820042" w:rsidP="0093607A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A320A43" w14:textId="77777777" w:rsidR="006C0F8D" w:rsidRPr="00820042" w:rsidRDefault="00733C71" w:rsidP="008200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733C71" w:rsidRPr="00820042" w14:paraId="7F5C7B16" w14:textId="77777777" w:rsidTr="00C63773">
        <w:trPr>
          <w:trHeight w:val="291"/>
          <w:jc w:val="center"/>
        </w:trPr>
        <w:tc>
          <w:tcPr>
            <w:tcW w:w="474" w:type="dxa"/>
          </w:tcPr>
          <w:p w14:paraId="219D7C3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2" w:type="dxa"/>
          </w:tcPr>
          <w:p w14:paraId="31B3EC1B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709" w:type="dxa"/>
          </w:tcPr>
          <w:p w14:paraId="5E75874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</w:tcPr>
          <w:p w14:paraId="5DD35C7F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0906CB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A6CC79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0CFEEF57" w14:textId="77777777" w:rsidR="00050A6F" w:rsidRPr="00820042" w:rsidRDefault="00820042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B30849E" w14:textId="77777777" w:rsidR="006C0F8D" w:rsidRPr="00820042" w:rsidRDefault="00733C71" w:rsidP="008200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</w:tr>
      <w:tr w:rsidR="00733C71" w:rsidRPr="00820042" w14:paraId="1C603DC7" w14:textId="77777777" w:rsidTr="00C63773">
        <w:trPr>
          <w:trHeight w:val="291"/>
          <w:jc w:val="center"/>
        </w:trPr>
        <w:tc>
          <w:tcPr>
            <w:tcW w:w="474" w:type="dxa"/>
          </w:tcPr>
          <w:p w14:paraId="19EAE518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1052" w:type="dxa"/>
          </w:tcPr>
          <w:p w14:paraId="636384F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</w:t>
            </w:r>
            <w:r w:rsidRPr="00820042">
              <w:rPr>
                <w:rFonts w:ascii="標楷體" w:eastAsia="標楷體" w:hAnsi="標楷體" w:hint="eastAsia"/>
              </w:rPr>
              <w:lastRenderedPageBreak/>
              <w:t>號碼</w:t>
            </w:r>
          </w:p>
        </w:tc>
        <w:tc>
          <w:tcPr>
            <w:tcW w:w="709" w:type="dxa"/>
          </w:tcPr>
          <w:p w14:paraId="7BF1AB6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lastRenderedPageBreak/>
              <w:t>16</w:t>
            </w:r>
          </w:p>
        </w:tc>
        <w:tc>
          <w:tcPr>
            <w:tcW w:w="850" w:type="dxa"/>
          </w:tcPr>
          <w:p w14:paraId="0148C7C4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602452B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C8700C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0" w:type="dxa"/>
          </w:tcPr>
          <w:p w14:paraId="123537E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1EAF0E9C" w14:textId="77777777" w:rsidR="00050A6F" w:rsidRPr="00820042" w:rsidRDefault="00050A6F" w:rsidP="00050A6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="005A2D80" w:rsidRPr="005A2D80">
              <w:rPr>
                <w:rFonts w:ascii="標楷體" w:eastAsia="標楷體" w:hAnsi="標楷體" w:hint="eastAsia"/>
                <w:color w:val="000000"/>
              </w:rPr>
              <w:t>，檢核條件：/</w:t>
            </w:r>
            <w:r w:rsidR="001F420F" w:rsidRPr="001F420F">
              <w:rPr>
                <w:rFonts w:ascii="標楷體" w:eastAsia="標楷體" w:hAnsi="標楷體" w:hint="eastAsia"/>
                <w:color w:val="000000"/>
              </w:rPr>
              <w:lastRenderedPageBreak/>
              <w:t>不可空白</w:t>
            </w:r>
            <w:r w:rsidR="005A2D80" w:rsidRPr="005A2D80">
              <w:rPr>
                <w:rFonts w:ascii="標楷體" w:eastAsia="標楷體" w:hAnsi="標楷體" w:hint="eastAsia"/>
                <w:color w:val="000000"/>
              </w:rPr>
              <w:t>V(7)</w:t>
            </w:r>
          </w:p>
          <w:p w14:paraId="3CD04127" w14:textId="77777777" w:rsidR="006C0F8D" w:rsidRPr="005A2D80" w:rsidRDefault="00050A6F" w:rsidP="005A2D8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/>
                <w:color w:val="000000"/>
              </w:rPr>
              <w:t>2.</w:t>
            </w:r>
            <w:r w:rsidR="00733C71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733C71" w:rsidRPr="00820042">
              <w:rPr>
                <w:rFonts w:ascii="標楷體" w:eastAsia="標楷體" w:hAnsi="標楷體"/>
                <w:color w:val="000000"/>
              </w:rPr>
              <w:t>OrigInsuNo</w:t>
            </w:r>
          </w:p>
        </w:tc>
      </w:tr>
      <w:tr w:rsidR="00733C71" w:rsidRPr="00820042" w14:paraId="0A30A13F" w14:textId="77777777" w:rsidTr="00C63773">
        <w:trPr>
          <w:trHeight w:val="291"/>
          <w:jc w:val="center"/>
        </w:trPr>
        <w:tc>
          <w:tcPr>
            <w:tcW w:w="474" w:type="dxa"/>
          </w:tcPr>
          <w:p w14:paraId="332EAF2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2" w:type="dxa"/>
          </w:tcPr>
          <w:p w14:paraId="2101EC98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709" w:type="dxa"/>
          </w:tcPr>
          <w:p w14:paraId="61DE480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16</w:t>
            </w:r>
          </w:p>
        </w:tc>
        <w:tc>
          <w:tcPr>
            <w:tcW w:w="850" w:type="dxa"/>
          </w:tcPr>
          <w:p w14:paraId="277D1E7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06067561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0D1BBEB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4922EA4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B81AF2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="00C25E0D" w:rsidRPr="00C25E0D">
              <w:rPr>
                <w:rFonts w:ascii="標楷體" w:eastAsia="標楷體" w:hAnsi="標楷體" w:hint="eastAsia"/>
              </w:rPr>
              <w:t>限輸入文數字</w:t>
            </w:r>
          </w:p>
          <w:p w14:paraId="192A6350" w14:textId="77777777" w:rsidR="006C0F8D" w:rsidRPr="00820042" w:rsidRDefault="00050A6F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</w:rPr>
              <w:t>2.</w:t>
            </w:r>
            <w:r w:rsidR="00733C71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733C71" w:rsidRPr="00820042">
              <w:rPr>
                <w:rFonts w:ascii="標楷體" w:eastAsia="標楷體" w:hAnsi="標楷體"/>
                <w:color w:val="000000"/>
              </w:rPr>
              <w:t>EndoInsuNo</w:t>
            </w:r>
          </w:p>
        </w:tc>
      </w:tr>
      <w:tr w:rsidR="007E36C4" w:rsidRPr="00820042" w14:paraId="020E5EF3" w14:textId="77777777" w:rsidTr="00C63773">
        <w:trPr>
          <w:trHeight w:val="291"/>
          <w:jc w:val="center"/>
        </w:trPr>
        <w:tc>
          <w:tcPr>
            <w:tcW w:w="474" w:type="dxa"/>
          </w:tcPr>
          <w:p w14:paraId="06A6B5A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2" w:type="dxa"/>
          </w:tcPr>
          <w:p w14:paraId="44943B6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709" w:type="dxa"/>
          </w:tcPr>
          <w:p w14:paraId="05B8004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</w:tcPr>
          <w:p w14:paraId="7EEEF15D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2FAE739F" w14:textId="77777777" w:rsidR="007E36C4" w:rsidRDefault="007E36C4" w:rsidP="007E36C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529677E6" w14:textId="77777777" w:rsidR="007E36C4" w:rsidRPr="004C3FA9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8283ED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370BFEF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62419B9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09FB5A8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0ACCE95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7220E24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7295D40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78F3CB5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3BCD78E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54A38F0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21B2F55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697A860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1C74DE0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4A76E62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4E68025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072EA8D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240FDC6E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0F8834C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775CFDA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457B96DB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3157296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7DBFFB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4DEE5BF6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4C4ABAAB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69E804D7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050E9A5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6.華山產物</w:t>
            </w:r>
          </w:p>
          <w:p w14:paraId="1C43436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5B7DE42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07A6207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0B38DBA3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1F4EC499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2BD8E6E4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3B1E935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1F075AA2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67" w:type="dxa"/>
          </w:tcPr>
          <w:p w14:paraId="782CAD26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40" w:type="dxa"/>
          </w:tcPr>
          <w:p w14:paraId="64FB82C3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1FD46BB4" w14:textId="77777777" w:rsid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3348B58" w14:textId="77777777" w:rsidR="007E36C4" w:rsidRDefault="007E36C4" w:rsidP="007E36C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1D2763B" w14:textId="77777777" w:rsidR="007E36C4" w:rsidRPr="00820042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</w:p>
        </w:tc>
      </w:tr>
      <w:tr w:rsidR="007E36C4" w:rsidRPr="00820042" w14:paraId="2318839D" w14:textId="77777777" w:rsidTr="00C63773">
        <w:trPr>
          <w:trHeight w:val="291"/>
          <w:jc w:val="center"/>
        </w:trPr>
        <w:tc>
          <w:tcPr>
            <w:tcW w:w="474" w:type="dxa"/>
          </w:tcPr>
          <w:p w14:paraId="7C5D358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2" w:type="dxa"/>
          </w:tcPr>
          <w:p w14:paraId="1EDB045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709" w:type="dxa"/>
          </w:tcPr>
          <w:p w14:paraId="5342EF8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</w:tcPr>
          <w:p w14:paraId="49ECBB8E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9E40D6E" w14:textId="77777777" w:rsidR="007E36C4" w:rsidRDefault="007E36C4" w:rsidP="007E36C4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CE3FC71" w14:textId="77777777" w:rsidR="007E36C4" w:rsidRDefault="007E36C4" w:rsidP="007E36C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585FD5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26612D9F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791FEBEC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58AAC1A8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29D42CDD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4BC9E42A" w14:textId="77777777" w:rsidR="007E36C4" w:rsidRPr="002A28FE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1B42FCD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67" w:type="dxa"/>
          </w:tcPr>
          <w:p w14:paraId="73EABF4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0" w:type="dxa"/>
          </w:tcPr>
          <w:p w14:paraId="0FB9450A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19A4B4D" w14:textId="77777777" w:rsid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747AB6E" w14:textId="77777777" w:rsidR="007E36C4" w:rsidRDefault="007E36C4" w:rsidP="007E36C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388685E" w14:textId="77777777" w:rsidR="007E36C4" w:rsidRPr="007E36C4" w:rsidRDefault="007E36C4" w:rsidP="007E36C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</w:p>
        </w:tc>
      </w:tr>
      <w:tr w:rsidR="005A2D80" w:rsidRPr="00820042" w14:paraId="558E7DF5" w14:textId="77777777" w:rsidTr="008F7B0A">
        <w:trPr>
          <w:trHeight w:val="291"/>
          <w:jc w:val="center"/>
        </w:trPr>
        <w:tc>
          <w:tcPr>
            <w:tcW w:w="474" w:type="dxa"/>
          </w:tcPr>
          <w:p w14:paraId="7E7DF0FA" w14:textId="77777777" w:rsidR="005A2D80" w:rsidRPr="00820042" w:rsidRDefault="005A2D80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9946" w:type="dxa"/>
            <w:gridSpan w:val="7"/>
          </w:tcPr>
          <w:p w14:paraId="4092A9F2" w14:textId="77777777" w:rsidR="005A2D80" w:rsidRPr="005A2D80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火災險保險金額」、「地震險保險金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733C71" w:rsidRPr="00820042" w14:paraId="7C4CD69C" w14:textId="77777777" w:rsidTr="00C63773">
        <w:trPr>
          <w:trHeight w:val="291"/>
          <w:jc w:val="center"/>
        </w:trPr>
        <w:tc>
          <w:tcPr>
            <w:tcW w:w="474" w:type="dxa"/>
          </w:tcPr>
          <w:p w14:paraId="5683001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2" w:type="dxa"/>
          </w:tcPr>
          <w:p w14:paraId="7AA63A6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709" w:type="dxa"/>
          </w:tcPr>
          <w:p w14:paraId="561B8464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50" w:type="dxa"/>
          </w:tcPr>
          <w:p w14:paraId="78B2DDA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00EE03A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60F935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5E94FAE6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146A43FE" w14:textId="77777777" w:rsidR="00190F28" w:rsidRPr="00190F28" w:rsidRDefault="00190F28" w:rsidP="00190F2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4BBF131B" w14:textId="77777777" w:rsidR="006C0F8D" w:rsidRPr="00820042" w:rsidRDefault="00190F28" w:rsidP="00190F28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FireInsuCovrg</w:t>
            </w:r>
          </w:p>
        </w:tc>
      </w:tr>
      <w:tr w:rsidR="00733C71" w:rsidRPr="00820042" w14:paraId="27FD0AC6" w14:textId="77777777" w:rsidTr="00C63773">
        <w:trPr>
          <w:trHeight w:val="291"/>
          <w:jc w:val="center"/>
        </w:trPr>
        <w:tc>
          <w:tcPr>
            <w:tcW w:w="474" w:type="dxa"/>
          </w:tcPr>
          <w:p w14:paraId="2AD21CC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2" w:type="dxa"/>
          </w:tcPr>
          <w:p w14:paraId="59A6CCB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709" w:type="dxa"/>
          </w:tcPr>
          <w:p w14:paraId="6F0975AE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50" w:type="dxa"/>
          </w:tcPr>
          <w:p w14:paraId="58F47A3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3600658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4843703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5E35B49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4D5DFC4A" w14:textId="77777777" w:rsidR="00A02B1E" w:rsidRDefault="005A2D80" w:rsidP="00C63773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1.「火災險保險金額」&gt;0時，</w:t>
            </w:r>
          </w:p>
          <w:p w14:paraId="29A49141" w14:textId="77777777" w:rsidR="003B2237" w:rsidRDefault="00A02B1E" w:rsidP="005A2D8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</w:t>
            </w:r>
            <w:r w:rsidR="005A2D80" w:rsidRPr="005A2D80">
              <w:rPr>
                <w:rFonts w:ascii="標楷體" w:eastAsia="標楷體" w:hAnsi="標楷體" w:hint="eastAsia"/>
              </w:rPr>
              <w:t>輸入數字</w:t>
            </w:r>
            <w:r w:rsidR="003B2237" w:rsidRPr="003B2237">
              <w:rPr>
                <w:rFonts w:ascii="標楷體" w:eastAsia="標楷體" w:hAnsi="標楷體" w:hint="eastAsia"/>
              </w:rPr>
              <w:t>，檢核條件：不可</w:t>
            </w:r>
          </w:p>
          <w:p w14:paraId="29653372" w14:textId="77777777" w:rsidR="005A2D80" w:rsidRPr="005A2D80" w:rsidRDefault="003B2237" w:rsidP="005A2D80">
            <w:pPr>
              <w:ind w:firstLineChars="100" w:firstLine="240"/>
              <w:rPr>
                <w:rFonts w:ascii="標楷體" w:eastAsia="標楷體" w:hAnsi="標楷體"/>
              </w:rPr>
            </w:pPr>
            <w:r w:rsidRPr="003B2237">
              <w:rPr>
                <w:rFonts w:ascii="標楷體" w:eastAsia="標楷體" w:hAnsi="標楷體" w:hint="eastAsia"/>
              </w:rPr>
              <w:t>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2A73652C" w14:textId="77777777" w:rsidR="006C0F8D" w:rsidRPr="00356E5F" w:rsidRDefault="005A2D80" w:rsidP="005A2D80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/>
              </w:rPr>
              <w:t>2.InsuOrignal.FireInsuPrem</w:t>
            </w:r>
          </w:p>
        </w:tc>
      </w:tr>
      <w:tr w:rsidR="00733C71" w:rsidRPr="00820042" w14:paraId="617F0190" w14:textId="77777777" w:rsidTr="00C63773">
        <w:trPr>
          <w:trHeight w:val="291"/>
          <w:jc w:val="center"/>
        </w:trPr>
        <w:tc>
          <w:tcPr>
            <w:tcW w:w="474" w:type="dxa"/>
          </w:tcPr>
          <w:p w14:paraId="319313D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2" w:type="dxa"/>
          </w:tcPr>
          <w:p w14:paraId="726CE4A3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709" w:type="dxa"/>
          </w:tcPr>
          <w:p w14:paraId="568C30A2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850" w:type="dxa"/>
          </w:tcPr>
          <w:p w14:paraId="5B329496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3E7B214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4B7572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5897A19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4C1F6564" w14:textId="77777777" w:rsidR="00190F28" w:rsidRPr="00190F28" w:rsidRDefault="00190F28" w:rsidP="00190F28">
            <w:pPr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6B817C00" w14:textId="77777777" w:rsidR="00820042" w:rsidRPr="00820042" w:rsidRDefault="00190F28" w:rsidP="00190F28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Covrg</w:t>
            </w:r>
          </w:p>
        </w:tc>
      </w:tr>
      <w:tr w:rsidR="00733C71" w:rsidRPr="00820042" w14:paraId="6C70F0D1" w14:textId="77777777" w:rsidTr="00C63773">
        <w:trPr>
          <w:trHeight w:val="291"/>
          <w:jc w:val="center"/>
        </w:trPr>
        <w:tc>
          <w:tcPr>
            <w:tcW w:w="474" w:type="dxa"/>
          </w:tcPr>
          <w:p w14:paraId="606BCB00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2" w:type="dxa"/>
          </w:tcPr>
          <w:p w14:paraId="2257A91A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</w:t>
            </w:r>
            <w:r w:rsidRPr="00820042">
              <w:rPr>
                <w:rFonts w:ascii="標楷體" w:eastAsia="標楷體" w:hAnsi="標楷體" w:hint="eastAsia"/>
              </w:rPr>
              <w:lastRenderedPageBreak/>
              <w:t>保費</w:t>
            </w:r>
          </w:p>
        </w:tc>
        <w:tc>
          <w:tcPr>
            <w:tcW w:w="709" w:type="dxa"/>
          </w:tcPr>
          <w:p w14:paraId="17FF05B7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850" w:type="dxa"/>
          </w:tcPr>
          <w:p w14:paraId="2D8B0AF5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A302BCD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50D264C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54830EBF" w14:textId="77777777" w:rsidR="00050A6F" w:rsidRPr="00820042" w:rsidRDefault="00050A6F" w:rsidP="00050A6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2E13A45B" w14:textId="41D06599" w:rsidR="003B2237" w:rsidRDefault="00190F28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「地震險保險金額」&gt;0時，</w:t>
            </w:r>
            <w:r w:rsidR="00A02B1E">
              <w:rPr>
                <w:rFonts w:ascii="標楷體" w:eastAsia="標楷體" w:hAnsi="標楷體" w:hint="eastAsia"/>
              </w:rPr>
              <w:lastRenderedPageBreak/>
              <w:t>限</w:t>
            </w:r>
            <w:r w:rsidRPr="00190F28">
              <w:rPr>
                <w:rFonts w:ascii="標楷體" w:eastAsia="標楷體" w:hAnsi="標楷體" w:hint="eastAsia"/>
              </w:rPr>
              <w:t>輸入數字</w:t>
            </w:r>
            <w:r w:rsidR="003B2237" w:rsidRPr="003B2237">
              <w:rPr>
                <w:rFonts w:ascii="標楷體" w:eastAsia="標楷體" w:hAnsi="標楷體" w:hint="eastAsia"/>
              </w:rPr>
              <w:t>，檢核條件：不可</w:t>
            </w:r>
          </w:p>
          <w:p w14:paraId="429515C5" w14:textId="77777777" w:rsidR="006C0F8D" w:rsidRPr="00356E5F" w:rsidRDefault="003B2237" w:rsidP="00826A9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B2237">
              <w:rPr>
                <w:rFonts w:ascii="標楷體" w:eastAsia="標楷體" w:hAnsi="標楷體" w:hint="eastAsia"/>
              </w:rPr>
              <w:t>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  <w:r w:rsidR="00190F28" w:rsidRPr="00190F28">
              <w:rPr>
                <w:rFonts w:ascii="標楷體" w:eastAsia="標楷體" w:hAnsi="標楷體"/>
              </w:rPr>
              <w:t>2.InsuOrignal.EthqInsuPrem</w:t>
            </w:r>
          </w:p>
        </w:tc>
      </w:tr>
      <w:tr w:rsidR="00190F28" w:rsidRPr="00820042" w14:paraId="44701333" w14:textId="77777777" w:rsidTr="008F7B0A">
        <w:trPr>
          <w:trHeight w:val="291"/>
          <w:jc w:val="center"/>
        </w:trPr>
        <w:tc>
          <w:tcPr>
            <w:tcW w:w="474" w:type="dxa"/>
          </w:tcPr>
          <w:p w14:paraId="43D3825A" w14:textId="77777777" w:rsidR="00190F28" w:rsidRPr="00820042" w:rsidRDefault="00190F28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946" w:type="dxa"/>
            <w:gridSpan w:val="7"/>
          </w:tcPr>
          <w:p w14:paraId="243C9D6D" w14:textId="77777777" w:rsidR="00190F28" w:rsidRPr="00190F28" w:rsidRDefault="00190F28" w:rsidP="00190F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Pr="00190F28">
              <w:rPr>
                <w:rFonts w:ascii="標楷體" w:eastAsia="標楷體" w:hAnsi="標楷體" w:hint="eastAsia"/>
              </w:rPr>
              <w:t>「火災險保費」、「地震險保費」</w:t>
            </w:r>
            <w:r>
              <w:rPr>
                <w:rFonts w:ascii="標楷體" w:eastAsia="標楷體" w:hAnsi="標楷體" w:hint="eastAsia"/>
              </w:rPr>
              <w:t>需其中一個值＞0</w:t>
            </w:r>
          </w:p>
        </w:tc>
      </w:tr>
      <w:tr w:rsidR="007E36C4" w:rsidRPr="00820042" w14:paraId="6F66AAB1" w14:textId="77777777" w:rsidTr="00C63773">
        <w:trPr>
          <w:trHeight w:val="291"/>
          <w:jc w:val="center"/>
        </w:trPr>
        <w:tc>
          <w:tcPr>
            <w:tcW w:w="474" w:type="dxa"/>
          </w:tcPr>
          <w:p w14:paraId="1A9D52A3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2" w:type="dxa"/>
          </w:tcPr>
          <w:p w14:paraId="2077F927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709" w:type="dxa"/>
          </w:tcPr>
          <w:p w14:paraId="359E210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</w:tcPr>
          <w:p w14:paraId="0E6553BF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604A9030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67" w:type="dxa"/>
          </w:tcPr>
          <w:p w14:paraId="278A7E6B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0" w:type="dxa"/>
          </w:tcPr>
          <w:p w14:paraId="0720A7D1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AD2A158" w14:textId="77777777" w:rsidR="007E36C4" w:rsidRPr="00E730ED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D846B15" w14:textId="77777777" w:rsidR="007E36C4" w:rsidRPr="00E730ED" w:rsidRDefault="007E36C4" w:rsidP="007E36C4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C0CF4B8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8152CDB" w14:textId="77777777" w:rsidR="007E36C4" w:rsidRP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</w:p>
        </w:tc>
      </w:tr>
      <w:tr w:rsidR="007E36C4" w:rsidRPr="00820042" w14:paraId="65E1967F" w14:textId="77777777" w:rsidTr="00C63773">
        <w:trPr>
          <w:trHeight w:val="291"/>
          <w:jc w:val="center"/>
        </w:trPr>
        <w:tc>
          <w:tcPr>
            <w:tcW w:w="474" w:type="dxa"/>
          </w:tcPr>
          <w:p w14:paraId="50AF4009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2" w:type="dxa"/>
          </w:tcPr>
          <w:p w14:paraId="6E387D4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709" w:type="dxa"/>
          </w:tcPr>
          <w:p w14:paraId="082BB942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</w:tcPr>
          <w:p w14:paraId="106EDB24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07D9B678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67" w:type="dxa"/>
          </w:tcPr>
          <w:p w14:paraId="4639CA86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40" w:type="dxa"/>
          </w:tcPr>
          <w:p w14:paraId="321B419C" w14:textId="77777777" w:rsidR="007E36C4" w:rsidRPr="00820042" w:rsidRDefault="007E36C4" w:rsidP="007E36C4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AB0C9B9" w14:textId="77777777" w:rsidR="007E36C4" w:rsidRPr="00E730ED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B37A60F" w14:textId="77777777" w:rsidR="007E36C4" w:rsidRPr="00E730ED" w:rsidRDefault="007E36C4" w:rsidP="007E36C4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30EA5DD9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2A1F23DA" w14:textId="77777777" w:rsid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07AF29C1" w14:textId="77777777" w:rsidR="007E36C4" w:rsidRPr="007E36C4" w:rsidRDefault="007E36C4" w:rsidP="007E36C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</w:p>
        </w:tc>
      </w:tr>
      <w:tr w:rsidR="00AD6D4D" w:rsidRPr="00820042" w14:paraId="3A791060" w14:textId="77777777" w:rsidTr="00C63773">
        <w:trPr>
          <w:trHeight w:val="291"/>
          <w:jc w:val="center"/>
        </w:trPr>
        <w:tc>
          <w:tcPr>
            <w:tcW w:w="474" w:type="dxa"/>
          </w:tcPr>
          <w:p w14:paraId="1A57679F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2" w:type="dxa"/>
          </w:tcPr>
          <w:p w14:paraId="262EFE4E" w14:textId="77777777" w:rsidR="00AD6D4D" w:rsidRPr="00265ED1" w:rsidRDefault="005B4A7A" w:rsidP="007E36C4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709" w:type="dxa"/>
          </w:tcPr>
          <w:p w14:paraId="73DEAB02" w14:textId="77777777" w:rsidR="00AD6D4D" w:rsidRPr="00820042" w:rsidRDefault="00C63773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</w:tcPr>
          <w:p w14:paraId="4053602A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599D0F96" w14:textId="77777777" w:rsidR="005B4A7A" w:rsidRDefault="005B4A7A" w:rsidP="005B4A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796BCFA5" w14:textId="77777777" w:rsidR="005B4A7A" w:rsidRDefault="005B4A7A" w:rsidP="005B4A7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09EB32" w14:textId="77777777" w:rsidR="00AD6D4D" w:rsidRDefault="005B4A7A" w:rsidP="00C63773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</w:t>
            </w:r>
            <w:r w:rsidR="00C63773"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.</w:t>
            </w: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住宅險改商業險</w:t>
            </w:r>
          </w:p>
        </w:tc>
        <w:tc>
          <w:tcPr>
            <w:tcW w:w="567" w:type="dxa"/>
          </w:tcPr>
          <w:p w14:paraId="6F90B98C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1E2B2EA4" w14:textId="77777777" w:rsidR="00AD6D4D" w:rsidRPr="00820042" w:rsidRDefault="00AD6D4D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9A909F0" w14:textId="77777777" w:rsidR="00C63773" w:rsidRPr="00E730ED" w:rsidRDefault="00C63773" w:rsidP="00C63773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4EF3D83" w14:textId="77777777" w:rsidR="005B4A7A" w:rsidRDefault="00C63773" w:rsidP="00C63773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4917B836" w14:textId="77777777" w:rsidR="00AD6D4D" w:rsidRDefault="00C63773" w:rsidP="00C63773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5B4A7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5B4A7A">
              <w:rPr>
                <w:rFonts w:ascii="標楷體" w:eastAsia="標楷體" w:hAnsi="標楷體" w:hint="eastAsia"/>
              </w:rPr>
              <w:t>.</w:t>
            </w:r>
            <w:r w:rsidR="00AD6D4D">
              <w:rPr>
                <w:rFonts w:ascii="標楷體" w:eastAsia="標楷體" w:hAnsi="標楷體" w:hint="eastAsia"/>
              </w:rPr>
              <w:t>依選單/</w:t>
            </w:r>
            <w:r w:rsidR="00AD6D4D" w:rsidRPr="00456B60">
              <w:rPr>
                <w:rFonts w:ascii="標楷體" w:eastAsia="標楷體" w:hAnsi="標楷體"/>
              </w:rPr>
              <w:t>V(H)</w:t>
            </w:r>
          </w:p>
          <w:p w14:paraId="2E02BF7E" w14:textId="77777777" w:rsidR="00C63773" w:rsidRPr="00820042" w:rsidRDefault="00C63773" w:rsidP="005B4A7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265ED1"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265ED1" w:rsidRPr="00820042" w14:paraId="43D27CC0" w14:textId="77777777" w:rsidTr="00C63773">
        <w:trPr>
          <w:trHeight w:val="291"/>
          <w:jc w:val="center"/>
        </w:trPr>
        <w:tc>
          <w:tcPr>
            <w:tcW w:w="474" w:type="dxa"/>
          </w:tcPr>
          <w:p w14:paraId="51761747" w14:textId="77777777" w:rsidR="00265ED1" w:rsidRDefault="00265ED1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2" w:type="dxa"/>
          </w:tcPr>
          <w:p w14:paraId="3A67E7EB" w14:textId="77777777" w:rsidR="00265ED1" w:rsidRPr="00265ED1" w:rsidRDefault="00265ED1" w:rsidP="007E36C4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</w:tcPr>
          <w:p w14:paraId="3F38F624" w14:textId="77777777" w:rsidR="00265ED1" w:rsidRDefault="00265ED1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50" w:type="dxa"/>
          </w:tcPr>
          <w:p w14:paraId="07479FC5" w14:textId="77777777" w:rsidR="00265ED1" w:rsidRPr="00820042" w:rsidRDefault="00265ED1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61C8F020" w14:textId="77777777" w:rsidR="00265ED1" w:rsidRPr="007400FD" w:rsidRDefault="00265ED1" w:rsidP="005B4A7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4B0F83A" w14:textId="77777777" w:rsidR="00265ED1" w:rsidRPr="00820042" w:rsidRDefault="00265ED1" w:rsidP="007E36C4">
            <w:pPr>
              <w:rPr>
                <w:rFonts w:ascii="標楷體" w:eastAsia="標楷體" w:hAnsi="標楷體"/>
              </w:rPr>
            </w:pPr>
          </w:p>
        </w:tc>
        <w:tc>
          <w:tcPr>
            <w:tcW w:w="640" w:type="dxa"/>
          </w:tcPr>
          <w:p w14:paraId="442FCBE5" w14:textId="77777777" w:rsidR="00265ED1" w:rsidRDefault="00265ED1" w:rsidP="007E36C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8ADEFB9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7D08A4FE" w14:textId="475585EA" w:rsidR="005A18D1" w:rsidRDefault="005A18D1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36FF39C0" w14:textId="5F569778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17FDAF29" w14:textId="026408C8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52B186A5" w14:textId="597F1533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7B5D273B" w14:textId="1D3EF713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1399602F" w14:textId="3B40B781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3CCCA5A8" w14:textId="1DCB99DE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26DA8ED9" w14:textId="66C403F1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08D81EF4" w14:textId="7C4762DE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59A8CE5E" w14:textId="77777777" w:rsidR="00C535F5" w:rsidRDefault="00C535F5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FAE9CE8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修改</w:t>
      </w:r>
    </w:p>
    <w:p w14:paraId="78C65B33" w14:textId="77777777" w:rsidR="00671FE9" w:rsidRDefault="00671FE9" w:rsidP="00820042">
      <w:pPr>
        <w:adjustRightInd w:val="0"/>
        <w:spacing w:afterLines="20" w:after="72"/>
        <w:rPr>
          <w:noProof/>
        </w:rPr>
      </w:pPr>
    </w:p>
    <w:p w14:paraId="6CA5BB72" w14:textId="378A5FD5" w:rsidR="00947FC9" w:rsidRDefault="00EE6E6B" w:rsidP="00820042">
      <w:pPr>
        <w:adjustRightInd w:val="0"/>
        <w:spacing w:afterLines="20" w:after="72"/>
        <w:rPr>
          <w:noProof/>
        </w:rPr>
      </w:pPr>
      <w:r w:rsidRPr="00947FC9">
        <w:rPr>
          <w:rFonts w:ascii="標楷體" w:eastAsia="標楷體" w:hAnsi="標楷體"/>
          <w:noProof/>
        </w:rPr>
        <w:drawing>
          <wp:inline distT="0" distB="0" distL="0" distR="0" wp14:anchorId="7A3BF7DB" wp14:editId="5021B0D9">
            <wp:extent cx="5276850" cy="2971800"/>
            <wp:effectExtent l="0" t="0" r="0" b="0"/>
            <wp:docPr id="294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6"/>
                    <pic:cNvPicPr>
                      <a:picLocks noChangeAspect="1" noChangeArrowheads="1"/>
                    </pic:cNvPicPr>
                  </pic:nvPicPr>
                  <pic:blipFill>
                    <a:blip r:embed="rId4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F1441" w14:textId="7E42C8CA" w:rsidR="00947FC9" w:rsidRPr="00456B60" w:rsidRDefault="00947FC9" w:rsidP="00820042">
      <w:pPr>
        <w:adjustRightInd w:val="0"/>
        <w:spacing w:afterLines="20" w:after="72"/>
        <w:rPr>
          <w:noProof/>
        </w:rPr>
      </w:pPr>
    </w:p>
    <w:p w14:paraId="0138CECB" w14:textId="77777777" w:rsidR="00820042" w:rsidRPr="00456B60" w:rsidRDefault="00820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B42A56">
        <w:rPr>
          <w:rFonts w:hint="eastAsia"/>
        </w:rPr>
        <w:t>修改</w:t>
      </w:r>
    </w:p>
    <w:p w14:paraId="7B61F8AA" w14:textId="77777777" w:rsidR="00820042" w:rsidRPr="00456B60" w:rsidRDefault="00820042" w:rsidP="00820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820042" w:rsidRPr="00456B60" w14:paraId="67DCB750" w14:textId="77777777" w:rsidTr="00FB089C">
        <w:tc>
          <w:tcPr>
            <w:tcW w:w="851" w:type="dxa"/>
            <w:shd w:val="clear" w:color="auto" w:fill="D9D9D9"/>
          </w:tcPr>
          <w:p w14:paraId="788D976E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AF73E23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17A333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FF1F4B" w:rsidRPr="00456B60" w14:paraId="165DE630" w14:textId="77777777" w:rsidTr="00FB089C">
        <w:tc>
          <w:tcPr>
            <w:tcW w:w="851" w:type="dxa"/>
            <w:shd w:val="clear" w:color="auto" w:fill="auto"/>
          </w:tcPr>
          <w:p w14:paraId="19716576" w14:textId="77777777" w:rsidR="00FF1F4B" w:rsidRPr="00456B60" w:rsidRDefault="00FF1F4B" w:rsidP="00FF1F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E4E1AD6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05685BB6" w14:textId="77777777" w:rsidR="00FF1F4B" w:rsidRPr="00583B26" w:rsidRDefault="00FF1F4B" w:rsidP="00FF1F4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583B26">
              <w:rPr>
                <w:rFonts w:ascii="標楷體" w:eastAsia="標楷體" w:hAnsi="標楷體" w:hint="eastAsia"/>
                <w:color w:val="000000"/>
                <w:lang w:eastAsia="zh-HK"/>
              </w:rPr>
              <w:t>修改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0F93120A" w14:textId="77777777" w:rsidR="00FF1F4B" w:rsidRDefault="00FF1F4B" w:rsidP="00FF1F4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827B099" w14:textId="77777777" w:rsidR="00FF1F4B" w:rsidRDefault="00FF1F4B" w:rsidP="00FF1F4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>
              <w:rPr>
                <w:rFonts w:ascii="標楷體" w:eastAsia="標楷體" w:hAnsi="標楷體" w:hint="eastAsia"/>
              </w:rPr>
              <w:t>)]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45AEA271" w14:textId="77777777" w:rsidR="00FF1F4B" w:rsidRDefault="00FF1F4B" w:rsidP="00FF1F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原始保險單號碼</w:t>
            </w:r>
          </w:p>
          <w:p w14:paraId="61FD7B49" w14:textId="59ADF799" w:rsidR="00FF1F4B" w:rsidRDefault="00FF1F4B" w:rsidP="00C535F5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Orig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7:更新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546F77EF" w14:textId="77777777" w:rsidR="00FF1F4B" w:rsidRDefault="00FF1F4B" w:rsidP="00FF1F4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58F28D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執行修改</w:t>
            </w:r>
            <w:r w:rsidRPr="00456B60">
              <w:rPr>
                <w:rFonts w:ascii="標楷體" w:eastAsia="標楷體" w:hAnsi="標楷體" w:hint="eastAsia"/>
              </w:rPr>
              <w:t>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B6723" w:rsidRPr="00456B60" w14:paraId="37925F4C" w14:textId="77777777" w:rsidTr="00FB089C">
        <w:tc>
          <w:tcPr>
            <w:tcW w:w="851" w:type="dxa"/>
            <w:shd w:val="clear" w:color="auto" w:fill="auto"/>
          </w:tcPr>
          <w:p w14:paraId="2B54868C" w14:textId="77777777" w:rsidR="006B6723" w:rsidRPr="00456B60" w:rsidRDefault="006B6723" w:rsidP="006B6723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64BA6ACB" w14:textId="77777777" w:rsidR="006B6723" w:rsidRPr="00456B60" w:rsidRDefault="006B6723" w:rsidP="006B67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E9FE7F4" w14:textId="77777777" w:rsidR="006B6723" w:rsidRPr="00456B60" w:rsidRDefault="006B6723" w:rsidP="006B6723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55EB06B" w14:textId="77777777" w:rsidR="00820042" w:rsidRPr="00456B60" w:rsidRDefault="00820042" w:rsidP="0082004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1CA2A921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879"/>
        <w:gridCol w:w="784"/>
        <w:gridCol w:w="679"/>
        <w:gridCol w:w="2491"/>
        <w:gridCol w:w="591"/>
        <w:gridCol w:w="722"/>
        <w:gridCol w:w="3576"/>
      </w:tblGrid>
      <w:tr w:rsidR="00820042" w:rsidRPr="00820042" w14:paraId="6AD7A26C" w14:textId="77777777" w:rsidTr="00CC3003">
        <w:trPr>
          <w:trHeight w:val="388"/>
          <w:tblHeader/>
          <w:jc w:val="center"/>
        </w:trPr>
        <w:tc>
          <w:tcPr>
            <w:tcW w:w="474" w:type="dxa"/>
            <w:vMerge w:val="restart"/>
            <w:shd w:val="clear" w:color="auto" w:fill="F2F2F2"/>
          </w:tcPr>
          <w:p w14:paraId="273F099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34" w:type="dxa"/>
            <w:vMerge w:val="restart"/>
            <w:shd w:val="clear" w:color="auto" w:fill="F2F2F2"/>
          </w:tcPr>
          <w:p w14:paraId="385ECA7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436" w:type="dxa"/>
            <w:gridSpan w:val="5"/>
            <w:shd w:val="clear" w:color="auto" w:fill="F2F2F2"/>
          </w:tcPr>
          <w:p w14:paraId="2789A89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F2F2F2"/>
          </w:tcPr>
          <w:p w14:paraId="6716A57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0042" w:rsidRPr="00820042" w14:paraId="41D94EAE" w14:textId="77777777" w:rsidTr="00947FC9">
        <w:trPr>
          <w:trHeight w:val="244"/>
          <w:tblHeader/>
          <w:jc w:val="center"/>
        </w:trPr>
        <w:tc>
          <w:tcPr>
            <w:tcW w:w="474" w:type="dxa"/>
            <w:vMerge/>
            <w:shd w:val="clear" w:color="auto" w:fill="F2F2F2"/>
          </w:tcPr>
          <w:p w14:paraId="6D7EE64B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934" w:type="dxa"/>
            <w:vMerge/>
            <w:shd w:val="clear" w:color="auto" w:fill="F2F2F2"/>
          </w:tcPr>
          <w:p w14:paraId="3855BC2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827" w:type="dxa"/>
            <w:shd w:val="clear" w:color="auto" w:fill="F2F2F2"/>
          </w:tcPr>
          <w:p w14:paraId="4C2066E8" w14:textId="77777777" w:rsidR="00820042" w:rsidRPr="00820042" w:rsidRDefault="00FF77DF" w:rsidP="00FB08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shd w:val="clear" w:color="auto" w:fill="F2F2F2"/>
          </w:tcPr>
          <w:p w14:paraId="1218AF5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2" w:type="dxa"/>
            <w:shd w:val="clear" w:color="auto" w:fill="F2F2F2"/>
          </w:tcPr>
          <w:p w14:paraId="580B8D5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08" w:type="dxa"/>
            <w:shd w:val="clear" w:color="auto" w:fill="F2F2F2"/>
          </w:tcPr>
          <w:p w14:paraId="4E3B5D8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41" w:type="dxa"/>
            <w:shd w:val="clear" w:color="auto" w:fill="F2F2F2"/>
          </w:tcPr>
          <w:p w14:paraId="567F48E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F2F2F2"/>
          </w:tcPr>
          <w:p w14:paraId="6C1D79D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</w:tr>
      <w:tr w:rsidR="00820042" w:rsidRPr="00820042" w14:paraId="4273F615" w14:textId="77777777" w:rsidTr="00947FC9">
        <w:trPr>
          <w:trHeight w:val="291"/>
          <w:jc w:val="center"/>
        </w:trPr>
        <w:tc>
          <w:tcPr>
            <w:tcW w:w="474" w:type="dxa"/>
          </w:tcPr>
          <w:p w14:paraId="48AC4DF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34" w:type="dxa"/>
          </w:tcPr>
          <w:p w14:paraId="1538C88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27" w:type="dxa"/>
          </w:tcPr>
          <w:p w14:paraId="3E712F1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17297076" w14:textId="77777777" w:rsidR="00820042" w:rsidRPr="00820042" w:rsidRDefault="007E36C4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</w:tcPr>
          <w:p w14:paraId="2BCC1B3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503BBC6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1EB6BB1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3334F3E" w14:textId="77777777" w:rsidR="00820042" w:rsidRPr="00820042" w:rsidRDefault="00820042" w:rsidP="00FB089C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820042" w:rsidRPr="00820042" w14:paraId="50B3405C" w14:textId="77777777" w:rsidTr="00947FC9">
        <w:trPr>
          <w:trHeight w:val="291"/>
          <w:jc w:val="center"/>
        </w:trPr>
        <w:tc>
          <w:tcPr>
            <w:tcW w:w="474" w:type="dxa"/>
          </w:tcPr>
          <w:p w14:paraId="75B4676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34" w:type="dxa"/>
          </w:tcPr>
          <w:p w14:paraId="24F0E51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827" w:type="dxa"/>
          </w:tcPr>
          <w:p w14:paraId="48908BA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6C4959C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2" w:type="dxa"/>
          </w:tcPr>
          <w:p w14:paraId="550633A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69F7AFE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5E2534BF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46563D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820042" w:rsidRPr="00820042" w14:paraId="7BCB2E2A" w14:textId="77777777" w:rsidTr="00947FC9">
        <w:trPr>
          <w:trHeight w:val="291"/>
          <w:jc w:val="center"/>
        </w:trPr>
        <w:tc>
          <w:tcPr>
            <w:tcW w:w="474" w:type="dxa"/>
          </w:tcPr>
          <w:p w14:paraId="07B8F7C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34" w:type="dxa"/>
          </w:tcPr>
          <w:p w14:paraId="5E06EF9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827" w:type="dxa"/>
          </w:tcPr>
          <w:p w14:paraId="4B21C985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6A3CDB7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3BBC5081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42692A66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578C541C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D8393D5" w14:textId="77777777" w:rsidR="00820042" w:rsidRPr="00820042" w:rsidRDefault="00820042" w:rsidP="00FB089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820042" w:rsidRPr="00820042" w14:paraId="6F54B01E" w14:textId="77777777" w:rsidTr="00947FC9">
        <w:trPr>
          <w:trHeight w:val="291"/>
          <w:jc w:val="center"/>
        </w:trPr>
        <w:tc>
          <w:tcPr>
            <w:tcW w:w="474" w:type="dxa"/>
          </w:tcPr>
          <w:p w14:paraId="3CB6EEA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34" w:type="dxa"/>
          </w:tcPr>
          <w:p w14:paraId="50EE5E0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827" w:type="dxa"/>
          </w:tcPr>
          <w:p w14:paraId="6398FDF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7F53D002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D5FD06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6FCB5DB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67D7A60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7082A89" w14:textId="77777777" w:rsidR="00820042" w:rsidRPr="00820042" w:rsidRDefault="00820042" w:rsidP="00FB089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</w:tr>
      <w:tr w:rsidR="00B42A56" w:rsidRPr="00820042" w14:paraId="7A609F67" w14:textId="77777777" w:rsidTr="00947FC9">
        <w:trPr>
          <w:trHeight w:val="291"/>
          <w:jc w:val="center"/>
        </w:trPr>
        <w:tc>
          <w:tcPr>
            <w:tcW w:w="474" w:type="dxa"/>
          </w:tcPr>
          <w:p w14:paraId="1EF573C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934" w:type="dxa"/>
          </w:tcPr>
          <w:p w14:paraId="4966422C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827" w:type="dxa"/>
          </w:tcPr>
          <w:p w14:paraId="73057F6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34F48D9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24E7F215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713ED383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12453829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7A505F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4884235" w14:textId="77777777" w:rsidR="00B42A56" w:rsidRPr="00B42A56" w:rsidRDefault="00B42A56" w:rsidP="00B42A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B42A56" w:rsidRPr="00820042" w14:paraId="6341726D" w14:textId="77777777" w:rsidTr="00947FC9">
        <w:trPr>
          <w:trHeight w:val="291"/>
          <w:jc w:val="center"/>
        </w:trPr>
        <w:tc>
          <w:tcPr>
            <w:tcW w:w="474" w:type="dxa"/>
          </w:tcPr>
          <w:p w14:paraId="67D01C70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34" w:type="dxa"/>
          </w:tcPr>
          <w:p w14:paraId="35DFF5CA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827" w:type="dxa"/>
          </w:tcPr>
          <w:p w14:paraId="6BE51EF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</w:tcPr>
          <w:p w14:paraId="4FE11E94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0A5EE691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75BFF122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5F92A8D9" w14:textId="77777777" w:rsidR="00B42A56" w:rsidRPr="00820042" w:rsidRDefault="00B42A56" w:rsidP="00B42A56">
            <w:pPr>
              <w:rPr>
                <w:rFonts w:ascii="標楷體" w:eastAsia="標楷體" w:hAnsi="標楷體"/>
              </w:rPr>
            </w:pPr>
            <w:r w:rsidRPr="007A505F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86484A5" w14:textId="77777777" w:rsidR="00B42A56" w:rsidRPr="00820042" w:rsidRDefault="00B42A56" w:rsidP="00B42A5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CC3003" w:rsidRPr="00820042" w14:paraId="7FD0F361" w14:textId="77777777" w:rsidTr="00947FC9">
        <w:trPr>
          <w:trHeight w:val="291"/>
          <w:jc w:val="center"/>
        </w:trPr>
        <w:tc>
          <w:tcPr>
            <w:tcW w:w="474" w:type="dxa"/>
          </w:tcPr>
          <w:p w14:paraId="60CF9A2F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34" w:type="dxa"/>
          </w:tcPr>
          <w:p w14:paraId="175AEE12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827" w:type="dxa"/>
          </w:tcPr>
          <w:p w14:paraId="166BD8B9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</w:tcPr>
          <w:p w14:paraId="4265DCD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58D50CD3" w14:textId="77777777" w:rsidR="00CC3003" w:rsidRDefault="00CC3003" w:rsidP="00CC300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0059DEC3" w14:textId="77777777" w:rsidR="00CC3003" w:rsidRPr="004C3FA9" w:rsidRDefault="00CC3003" w:rsidP="00CC300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C385BB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71EE14D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55A1CC3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3B23EC5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6C2E8C5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50CAAB1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0A116D5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599C64F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5FDB3B9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888F49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391CAA5D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1BC0735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4115F4B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025948E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364F7408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212318C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5A7A2172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1A61F12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3A6C22E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6182EBCD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769CFE0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1.新安東京</w:t>
            </w:r>
          </w:p>
          <w:p w14:paraId="7FCB05BF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2AA8661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1961B4B6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545E659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446CF40E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2DB838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5A515543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7D40E445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3D8231B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46B9FCB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681FE984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2B4E5747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77770EF7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608" w:type="dxa"/>
          </w:tcPr>
          <w:p w14:paraId="2D860135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41" w:type="dxa"/>
          </w:tcPr>
          <w:p w14:paraId="08E9224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2D3BC7A" w14:textId="77777777" w:rsidR="00CC3003" w:rsidRDefault="00CC3003" w:rsidP="00CC30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FF27C3F" w14:textId="77777777" w:rsidR="00CC3003" w:rsidRDefault="00CC3003" w:rsidP="00CC300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54955454" w14:textId="77777777" w:rsidR="00CC3003" w:rsidRPr="00820042" w:rsidRDefault="00190F28" w:rsidP="00CC30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003">
              <w:rPr>
                <w:rFonts w:ascii="標楷體" w:eastAsia="標楷體" w:hAnsi="標楷體" w:hint="eastAsia"/>
              </w:rPr>
              <w:t>.</w:t>
            </w:r>
            <w:r w:rsidR="00CC3003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CC3003" w:rsidRPr="00820042">
              <w:rPr>
                <w:rFonts w:ascii="標楷體" w:eastAsia="標楷體" w:hAnsi="標楷體"/>
                <w:color w:val="000000"/>
              </w:rPr>
              <w:t>InsuCompany</w:t>
            </w:r>
            <w:r w:rsidR="00CC3003" w:rsidRPr="00820042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CC3003" w:rsidRPr="00820042" w14:paraId="1007C973" w14:textId="77777777" w:rsidTr="00947FC9">
        <w:trPr>
          <w:trHeight w:val="291"/>
          <w:jc w:val="center"/>
        </w:trPr>
        <w:tc>
          <w:tcPr>
            <w:tcW w:w="474" w:type="dxa"/>
          </w:tcPr>
          <w:p w14:paraId="0E15BA6A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34" w:type="dxa"/>
          </w:tcPr>
          <w:p w14:paraId="729D36D1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827" w:type="dxa"/>
          </w:tcPr>
          <w:p w14:paraId="144CE69D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</w:tcPr>
          <w:p w14:paraId="6537E415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2C35EBAC" w14:textId="77777777" w:rsidR="00CC3003" w:rsidRDefault="00CC3003" w:rsidP="00CC300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2B9EEA7F" w14:textId="77777777" w:rsidR="00CC3003" w:rsidRDefault="00CC3003" w:rsidP="00CC30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A96C8C8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55A14E70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284AF7DB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5F1345E1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016CA0DC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3F63BC6A" w14:textId="77777777" w:rsidR="00CC3003" w:rsidRPr="002A28FE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703FF397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608" w:type="dxa"/>
          </w:tcPr>
          <w:p w14:paraId="6070DF4A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41" w:type="dxa"/>
          </w:tcPr>
          <w:p w14:paraId="65330866" w14:textId="77777777" w:rsidR="00CC3003" w:rsidRPr="00820042" w:rsidRDefault="00CC3003" w:rsidP="00CC3003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1D62E2F" w14:textId="77777777" w:rsidR="00CC3003" w:rsidRDefault="00CC3003" w:rsidP="00CC300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2A48C2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0B6A7F3" w14:textId="77777777" w:rsidR="00CC3003" w:rsidRDefault="00CC3003" w:rsidP="00CC300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3A55FE41" w14:textId="77777777" w:rsidR="00CC3003" w:rsidRPr="00820042" w:rsidRDefault="00190F28" w:rsidP="00CC3003">
            <w:pPr>
              <w:tabs>
                <w:tab w:val="right" w:pos="3000"/>
              </w:tabs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003">
              <w:rPr>
                <w:rFonts w:ascii="標楷體" w:eastAsia="標楷體" w:hAnsi="標楷體" w:hint="eastAsia"/>
              </w:rPr>
              <w:t>.</w:t>
            </w:r>
            <w:r w:rsidR="00CC3003"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="00CC3003" w:rsidRPr="00820042">
              <w:rPr>
                <w:rFonts w:ascii="標楷體" w:eastAsia="標楷體" w:hAnsi="標楷體"/>
                <w:color w:val="000000"/>
              </w:rPr>
              <w:t>InsuTypeCode</w:t>
            </w:r>
          </w:p>
        </w:tc>
      </w:tr>
      <w:tr w:rsidR="006E35BF" w:rsidRPr="00820042" w14:paraId="515B88BA" w14:textId="77777777" w:rsidTr="008F7B0A">
        <w:trPr>
          <w:trHeight w:val="291"/>
          <w:jc w:val="center"/>
        </w:trPr>
        <w:tc>
          <w:tcPr>
            <w:tcW w:w="474" w:type="dxa"/>
          </w:tcPr>
          <w:p w14:paraId="15C7FF58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9946" w:type="dxa"/>
            <w:gridSpan w:val="7"/>
          </w:tcPr>
          <w:p w14:paraId="349BA025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「火災險保險金額」、「地震險保險金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6E35BF" w:rsidRPr="00820042" w14:paraId="36D6ABD5" w14:textId="77777777" w:rsidTr="00947FC9">
        <w:trPr>
          <w:trHeight w:val="291"/>
          <w:jc w:val="center"/>
        </w:trPr>
        <w:tc>
          <w:tcPr>
            <w:tcW w:w="474" w:type="dxa"/>
          </w:tcPr>
          <w:p w14:paraId="3F9926E1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4" w:type="dxa"/>
          </w:tcPr>
          <w:p w14:paraId="7175615F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827" w:type="dxa"/>
          </w:tcPr>
          <w:p w14:paraId="3F257F5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8" w:type="dxa"/>
          </w:tcPr>
          <w:p w14:paraId="1C92C99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464CFE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12BCE72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73FD072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4D095025" w14:textId="77777777" w:rsidR="006E35BF" w:rsidRPr="00190F28" w:rsidRDefault="006E35BF" w:rsidP="006E35B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79546C96" w14:textId="77777777" w:rsidR="006E35BF" w:rsidRPr="00820042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FireInsuCovrg</w:t>
            </w:r>
          </w:p>
        </w:tc>
      </w:tr>
      <w:tr w:rsidR="006E35BF" w:rsidRPr="00820042" w14:paraId="61B8F6FE" w14:textId="77777777" w:rsidTr="00947FC9">
        <w:trPr>
          <w:trHeight w:val="291"/>
          <w:jc w:val="center"/>
        </w:trPr>
        <w:tc>
          <w:tcPr>
            <w:tcW w:w="474" w:type="dxa"/>
          </w:tcPr>
          <w:p w14:paraId="648ACF3C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34" w:type="dxa"/>
          </w:tcPr>
          <w:p w14:paraId="3C3D2E3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827" w:type="dxa"/>
          </w:tcPr>
          <w:p w14:paraId="1223437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8" w:type="dxa"/>
          </w:tcPr>
          <w:p w14:paraId="6DDFB7E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3A9F99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17C12F1F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6939865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71C8474" w14:textId="26E18A9A" w:rsidR="006E35BF" w:rsidRPr="005A2D80" w:rsidRDefault="006E35BF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1.「火災險保險金額」&gt;0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Pr="005A2D80">
              <w:rPr>
                <w:rFonts w:ascii="標楷體" w:eastAsia="標楷體" w:hAnsi="標楷體" w:hint="eastAsia"/>
              </w:rPr>
              <w:t>輸入數字</w:t>
            </w:r>
          </w:p>
          <w:p w14:paraId="7C123645" w14:textId="77777777" w:rsidR="006E35BF" w:rsidRPr="00356E5F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/>
              </w:rPr>
              <w:t>2.InsuOrignal.FireInsuPrem</w:t>
            </w:r>
          </w:p>
        </w:tc>
      </w:tr>
      <w:tr w:rsidR="006E35BF" w:rsidRPr="00820042" w14:paraId="4A359BA2" w14:textId="77777777" w:rsidTr="00947FC9">
        <w:trPr>
          <w:trHeight w:val="291"/>
          <w:jc w:val="center"/>
        </w:trPr>
        <w:tc>
          <w:tcPr>
            <w:tcW w:w="474" w:type="dxa"/>
          </w:tcPr>
          <w:p w14:paraId="0FE846E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34" w:type="dxa"/>
          </w:tcPr>
          <w:p w14:paraId="5CF55446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827" w:type="dxa"/>
          </w:tcPr>
          <w:p w14:paraId="4AAEF664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8" w:type="dxa"/>
          </w:tcPr>
          <w:p w14:paraId="352F48EC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720D6378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06ADD55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55DEA0C1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58C9FBC1" w14:textId="77777777" w:rsidR="006E35BF" w:rsidRPr="00190F28" w:rsidRDefault="006E35BF" w:rsidP="006E35BF">
            <w:pPr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57CC0DAD" w14:textId="77777777" w:rsidR="006E35BF" w:rsidRPr="00820042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Covrg</w:t>
            </w:r>
          </w:p>
        </w:tc>
      </w:tr>
      <w:tr w:rsidR="006E35BF" w:rsidRPr="00820042" w14:paraId="5BF9C00D" w14:textId="77777777" w:rsidTr="00947FC9">
        <w:trPr>
          <w:trHeight w:val="291"/>
          <w:jc w:val="center"/>
        </w:trPr>
        <w:tc>
          <w:tcPr>
            <w:tcW w:w="474" w:type="dxa"/>
          </w:tcPr>
          <w:p w14:paraId="05A08460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34" w:type="dxa"/>
          </w:tcPr>
          <w:p w14:paraId="7A030747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827" w:type="dxa"/>
          </w:tcPr>
          <w:p w14:paraId="613B15AB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8" w:type="dxa"/>
          </w:tcPr>
          <w:p w14:paraId="32BB2A19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514AC6EA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3CBDE3F0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5BDE3B5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26455DDA" w14:textId="57F35E3B" w:rsidR="006E35BF" w:rsidRPr="00190F28" w:rsidRDefault="006E35BF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90F28">
              <w:rPr>
                <w:rFonts w:ascii="標楷體" w:eastAsia="標楷體" w:hAnsi="標楷體" w:hint="eastAsia"/>
              </w:rPr>
              <w:t>1.「地震險保險金額」&gt;0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Pr="00190F28">
              <w:rPr>
                <w:rFonts w:ascii="標楷體" w:eastAsia="標楷體" w:hAnsi="標楷體" w:hint="eastAsia"/>
              </w:rPr>
              <w:t>輸入數字</w:t>
            </w:r>
          </w:p>
          <w:p w14:paraId="4E2E2978" w14:textId="77777777" w:rsidR="006E35BF" w:rsidRPr="00356E5F" w:rsidRDefault="006E35BF" w:rsidP="006E35BF">
            <w:pPr>
              <w:rPr>
                <w:rFonts w:ascii="標楷體" w:eastAsia="標楷體" w:hAnsi="標楷體"/>
                <w:color w:val="000000"/>
              </w:rPr>
            </w:pPr>
            <w:r w:rsidRPr="00190F28">
              <w:rPr>
                <w:rFonts w:ascii="標楷體" w:eastAsia="標楷體" w:hAnsi="標楷體"/>
              </w:rPr>
              <w:t>2.InsuOrignal.EthqInsuPrem</w:t>
            </w:r>
          </w:p>
        </w:tc>
      </w:tr>
      <w:tr w:rsidR="006E35BF" w:rsidRPr="00820042" w14:paraId="108D16FB" w14:textId="77777777" w:rsidTr="008F7B0A">
        <w:trPr>
          <w:trHeight w:val="291"/>
          <w:jc w:val="center"/>
        </w:trPr>
        <w:tc>
          <w:tcPr>
            <w:tcW w:w="474" w:type="dxa"/>
          </w:tcPr>
          <w:p w14:paraId="17499C4D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</w:p>
        </w:tc>
        <w:tc>
          <w:tcPr>
            <w:tcW w:w="9946" w:type="dxa"/>
            <w:gridSpan w:val="7"/>
          </w:tcPr>
          <w:p w14:paraId="7DFDE6D3" w14:textId="77777777" w:rsidR="006E35BF" w:rsidRPr="00820042" w:rsidRDefault="006E35BF" w:rsidP="006E35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</w:t>
            </w:r>
            <w:r w:rsidRPr="00190F28">
              <w:rPr>
                <w:rFonts w:ascii="標楷體" w:eastAsia="標楷體" w:hAnsi="標楷體" w:hint="eastAsia"/>
              </w:rPr>
              <w:t>「火災險保費」、「地震險保費」</w:t>
            </w:r>
            <w:r>
              <w:rPr>
                <w:rFonts w:ascii="標楷體" w:eastAsia="標楷體" w:hAnsi="標楷體" w:hint="eastAsia"/>
              </w:rPr>
              <w:t>需其中一個值＞0</w:t>
            </w:r>
          </w:p>
        </w:tc>
      </w:tr>
      <w:tr w:rsidR="00356E5F" w:rsidRPr="00820042" w14:paraId="006C8070" w14:textId="77777777" w:rsidTr="00947FC9">
        <w:trPr>
          <w:trHeight w:val="291"/>
          <w:jc w:val="center"/>
        </w:trPr>
        <w:tc>
          <w:tcPr>
            <w:tcW w:w="474" w:type="dxa"/>
          </w:tcPr>
          <w:p w14:paraId="0FB7451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34" w:type="dxa"/>
          </w:tcPr>
          <w:p w14:paraId="04E18BA0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827" w:type="dxa"/>
          </w:tcPr>
          <w:p w14:paraId="5BB6228F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</w:tcPr>
          <w:p w14:paraId="7558B2F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66D5D670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34906F83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41" w:type="dxa"/>
          </w:tcPr>
          <w:p w14:paraId="2412D2DA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12FBC02" w14:textId="77777777" w:rsidR="00356E5F" w:rsidRPr="00E730ED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1F4C3ECB" w14:textId="77777777" w:rsidR="00356E5F" w:rsidRPr="00E730ED" w:rsidRDefault="00356E5F" w:rsidP="00356E5F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4B11AFB6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08EC6C7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</w:p>
        </w:tc>
      </w:tr>
      <w:tr w:rsidR="00356E5F" w:rsidRPr="00820042" w14:paraId="59345E97" w14:textId="77777777" w:rsidTr="00947FC9">
        <w:trPr>
          <w:trHeight w:val="291"/>
          <w:jc w:val="center"/>
        </w:trPr>
        <w:tc>
          <w:tcPr>
            <w:tcW w:w="474" w:type="dxa"/>
          </w:tcPr>
          <w:p w14:paraId="5D87E86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34" w:type="dxa"/>
          </w:tcPr>
          <w:p w14:paraId="41EAD692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827" w:type="dxa"/>
          </w:tcPr>
          <w:p w14:paraId="69367DE5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</w:tcPr>
          <w:p w14:paraId="6A88B8BE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A244936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7D195D94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41" w:type="dxa"/>
          </w:tcPr>
          <w:p w14:paraId="5127E31C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2409C31" w14:textId="77777777" w:rsidR="00356E5F" w:rsidRPr="00E730ED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 w:rsidR="00C25E0D"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03B4B050" w14:textId="77777777" w:rsidR="00356E5F" w:rsidRPr="00E730ED" w:rsidRDefault="00356E5F" w:rsidP="00356E5F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45DC9C7F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3B6C7DC8" w14:textId="77777777" w:rsidR="00356E5F" w:rsidRDefault="00356E5F" w:rsidP="00356E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4C22416A" w14:textId="77777777" w:rsidR="00356E5F" w:rsidRPr="00820042" w:rsidRDefault="00356E5F" w:rsidP="00356E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</w:p>
        </w:tc>
      </w:tr>
      <w:tr w:rsidR="00265ED1" w:rsidRPr="00820042" w14:paraId="23CC4F33" w14:textId="77777777" w:rsidTr="00947FC9">
        <w:trPr>
          <w:trHeight w:val="291"/>
          <w:jc w:val="center"/>
        </w:trPr>
        <w:tc>
          <w:tcPr>
            <w:tcW w:w="474" w:type="dxa"/>
          </w:tcPr>
          <w:p w14:paraId="491DB3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34" w:type="dxa"/>
          </w:tcPr>
          <w:p w14:paraId="138D5D1A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827" w:type="dxa"/>
          </w:tcPr>
          <w:p w14:paraId="3139708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</w:tcPr>
          <w:p w14:paraId="039EF331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03E453DB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69719CBF" w14:textId="77777777" w:rsidR="00265ED1" w:rsidRDefault="00265ED1" w:rsidP="00265E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6974153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608" w:type="dxa"/>
          </w:tcPr>
          <w:p w14:paraId="33B1E33F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4A67B66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07CDC1C6" w14:textId="77777777" w:rsidR="00265ED1" w:rsidRPr="00E730ED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7B8F846B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4BD8059D" w14:textId="77777777" w:rsidR="00265ED1" w:rsidRDefault="00265ED1" w:rsidP="00265ED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395C44E8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265ED1" w:rsidRPr="00820042" w14:paraId="7EE72FBA" w14:textId="77777777" w:rsidTr="00947FC9">
        <w:trPr>
          <w:trHeight w:val="291"/>
          <w:jc w:val="center"/>
        </w:trPr>
        <w:tc>
          <w:tcPr>
            <w:tcW w:w="474" w:type="dxa"/>
          </w:tcPr>
          <w:p w14:paraId="700725FA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34" w:type="dxa"/>
          </w:tcPr>
          <w:p w14:paraId="5D48C87A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27" w:type="dxa"/>
          </w:tcPr>
          <w:p w14:paraId="4C3FD672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</w:tcPr>
          <w:p w14:paraId="4812C35B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</w:tcPr>
          <w:p w14:paraId="12DD6223" w14:textId="77777777" w:rsidR="00265ED1" w:rsidRPr="007400FD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08" w:type="dxa"/>
          </w:tcPr>
          <w:p w14:paraId="520A97A7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41" w:type="dxa"/>
          </w:tcPr>
          <w:p w14:paraId="7B68D1AF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</w:tcPr>
          <w:p w14:paraId="7F41159D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061EF0FA" w14:textId="2A1EFB4A" w:rsidR="00820042" w:rsidRDefault="00820042" w:rsidP="00820042"/>
    <w:p w14:paraId="019B19BB" w14:textId="356D132A" w:rsidR="00C535F5" w:rsidRDefault="00C535F5" w:rsidP="00820042"/>
    <w:p w14:paraId="3485043B" w14:textId="025A0ACD" w:rsidR="00C535F5" w:rsidRDefault="00C535F5" w:rsidP="00820042"/>
    <w:p w14:paraId="535D18BD" w14:textId="67BE5E84" w:rsidR="00C535F5" w:rsidRDefault="00C535F5" w:rsidP="00820042"/>
    <w:p w14:paraId="0D3CD32F" w14:textId="747480FD" w:rsidR="00C535F5" w:rsidRDefault="00C535F5" w:rsidP="00820042"/>
    <w:p w14:paraId="348567A4" w14:textId="21058839" w:rsidR="00C535F5" w:rsidRDefault="00C535F5" w:rsidP="00820042"/>
    <w:p w14:paraId="6C47B9D0" w14:textId="06487F91" w:rsidR="00C535F5" w:rsidRDefault="00C535F5" w:rsidP="00820042"/>
    <w:p w14:paraId="265285EA" w14:textId="2AA36377" w:rsidR="00C535F5" w:rsidRDefault="00C535F5" w:rsidP="00820042"/>
    <w:p w14:paraId="592B8360" w14:textId="77777777" w:rsidR="00C535F5" w:rsidRPr="00456B60" w:rsidRDefault="00C535F5" w:rsidP="00820042"/>
    <w:p w14:paraId="6C0F6AC7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B42A56">
        <w:rPr>
          <w:rFonts w:eastAsia="標楷體" w:hint="eastAsia"/>
          <w:sz w:val="26"/>
        </w:rPr>
        <w:t>刪除</w:t>
      </w:r>
    </w:p>
    <w:p w14:paraId="26804AD5" w14:textId="66A17DEC" w:rsidR="0031682E" w:rsidRDefault="00EE6E6B" w:rsidP="00820042">
      <w:pPr>
        <w:adjustRightInd w:val="0"/>
        <w:spacing w:afterLines="20" w:after="72"/>
        <w:rPr>
          <w:noProof/>
        </w:rPr>
      </w:pPr>
      <w:r w:rsidRPr="00D6348D">
        <w:rPr>
          <w:noProof/>
        </w:rPr>
        <w:drawing>
          <wp:inline distT="0" distB="0" distL="0" distR="0" wp14:anchorId="69A08CC2" wp14:editId="5A7571F4">
            <wp:extent cx="6477000" cy="3562350"/>
            <wp:effectExtent l="0" t="0" r="0" b="0"/>
            <wp:docPr id="29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38EA5" w14:textId="77777777" w:rsidR="0031682E" w:rsidRDefault="0031682E" w:rsidP="00820042">
      <w:pPr>
        <w:adjustRightInd w:val="0"/>
        <w:spacing w:afterLines="20" w:after="72"/>
        <w:rPr>
          <w:noProof/>
        </w:rPr>
      </w:pPr>
    </w:p>
    <w:p w14:paraId="43440B6F" w14:textId="77777777" w:rsidR="00820042" w:rsidRPr="00456B60" w:rsidRDefault="00820042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C75FC6">
        <w:rPr>
          <w:rFonts w:hint="eastAsia"/>
        </w:rPr>
        <w:t>刪除</w:t>
      </w:r>
    </w:p>
    <w:p w14:paraId="247783B5" w14:textId="77777777" w:rsidR="00820042" w:rsidRPr="00456B60" w:rsidRDefault="00820042" w:rsidP="0082004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820042" w:rsidRPr="00456B60" w14:paraId="564DAA34" w14:textId="77777777" w:rsidTr="00FB089C">
        <w:tc>
          <w:tcPr>
            <w:tcW w:w="851" w:type="dxa"/>
            <w:shd w:val="clear" w:color="auto" w:fill="D9D9D9"/>
          </w:tcPr>
          <w:p w14:paraId="18047D30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F436A62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8552A89" w14:textId="77777777" w:rsidR="00820042" w:rsidRPr="00456B60" w:rsidRDefault="00820042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07A7" w:rsidRPr="00456B60" w14:paraId="4D6E407D" w14:textId="77777777" w:rsidTr="00FB089C">
        <w:tc>
          <w:tcPr>
            <w:tcW w:w="851" w:type="dxa"/>
            <w:shd w:val="clear" w:color="auto" w:fill="auto"/>
          </w:tcPr>
          <w:p w14:paraId="7C875DF6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02C94BC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7952DF90" w14:textId="77777777" w:rsidR="007107A7" w:rsidRPr="00583B26" w:rsidRDefault="007107A7" w:rsidP="007107A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83B26">
              <w:rPr>
                <w:rFonts w:ascii="標楷體" w:eastAsia="標楷體" w:hAnsi="標楷體" w:hint="eastAsia"/>
                <w:color w:val="000000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】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功能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點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」</w:t>
            </w:r>
            <w:r w:rsidRPr="00583B26">
              <w:rPr>
                <w:rFonts w:ascii="標楷體" w:eastAsia="標楷體" w:hAnsi="標楷體"/>
                <w:color w:val="000000"/>
                <w:lang w:eastAsia="zh-HK"/>
              </w:rPr>
              <w:t>時顯示</w:t>
            </w:r>
            <w:r w:rsidRPr="00583B26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B578D79" w14:textId="77777777" w:rsidR="007107A7" w:rsidRDefault="007107A7" w:rsidP="007107A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8DB4607" w14:textId="77777777" w:rsidR="007107A7" w:rsidRDefault="007107A7" w:rsidP="007107A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初保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InsuOrignal</w:t>
            </w:r>
            <w:proofErr w:type="spellEnd"/>
            <w:r>
              <w:rPr>
                <w:rFonts w:ascii="標楷體" w:eastAsia="標楷體" w:hAnsi="標楷體" w:hint="eastAsia"/>
              </w:rPr>
              <w:t>)]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</w:p>
          <w:p w14:paraId="3F1A6A1D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(ClCode1、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原始保險單號碼</w:t>
            </w:r>
          </w:p>
          <w:p w14:paraId="1CAF1C1D" w14:textId="7E917CB2" w:rsidR="007107A7" w:rsidRDefault="007107A7" w:rsidP="00C535F5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Orig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8: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"</w:t>
            </w:r>
          </w:p>
          <w:p w14:paraId="04D64C65" w14:textId="77777777" w:rsidR="007107A7" w:rsidRDefault="007107A7" w:rsidP="007107A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3D7996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執行刪</w:t>
            </w:r>
            <w:r w:rsidRPr="00456B60">
              <w:rPr>
                <w:rFonts w:ascii="標楷體" w:eastAsia="標楷體" w:hAnsi="標楷體" w:hint="eastAsia"/>
              </w:rPr>
              <w:t>除保單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F1F4B" w:rsidRPr="00456B60" w14:paraId="75DC1A8C" w14:textId="77777777" w:rsidTr="00FB089C">
        <w:tc>
          <w:tcPr>
            <w:tcW w:w="851" w:type="dxa"/>
            <w:shd w:val="clear" w:color="auto" w:fill="auto"/>
          </w:tcPr>
          <w:p w14:paraId="19ACE2D0" w14:textId="77777777" w:rsidR="00FF1F4B" w:rsidRPr="00456B60" w:rsidRDefault="00FF1F4B" w:rsidP="00FF1F4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8861284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A811A55" w14:textId="77777777" w:rsidR="00FF1F4B" w:rsidRPr="00456B60" w:rsidRDefault="00FF1F4B" w:rsidP="00FF1F4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7F36DBD" w14:textId="77777777" w:rsidR="00820042" w:rsidRPr="00456B60" w:rsidRDefault="00820042" w:rsidP="00820042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0C5AF51" w14:textId="77777777" w:rsidR="00820042" w:rsidRPr="00456B60" w:rsidRDefault="00820042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C75FC6">
        <w:rPr>
          <w:rFonts w:eastAsia="標楷體" w:hint="eastAsia"/>
          <w:sz w:val="26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983"/>
        <w:gridCol w:w="1284"/>
        <w:gridCol w:w="907"/>
        <w:gridCol w:w="1600"/>
        <w:gridCol w:w="624"/>
        <w:gridCol w:w="758"/>
        <w:gridCol w:w="3562"/>
      </w:tblGrid>
      <w:tr w:rsidR="00820042" w:rsidRPr="00820042" w14:paraId="7D1F7A7E" w14:textId="77777777" w:rsidTr="00C75FC6">
        <w:trPr>
          <w:trHeight w:val="388"/>
          <w:tblHeader/>
          <w:jc w:val="center"/>
        </w:trPr>
        <w:tc>
          <w:tcPr>
            <w:tcW w:w="476" w:type="dxa"/>
            <w:vMerge w:val="restart"/>
            <w:shd w:val="clear" w:color="auto" w:fill="F2F2F2"/>
          </w:tcPr>
          <w:p w14:paraId="6AE3B77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17" w:type="dxa"/>
            <w:vMerge w:val="restart"/>
            <w:shd w:val="clear" w:color="auto" w:fill="F2F2F2"/>
          </w:tcPr>
          <w:p w14:paraId="3D01AEE3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1" w:type="dxa"/>
            <w:gridSpan w:val="5"/>
            <w:shd w:val="clear" w:color="auto" w:fill="F2F2F2"/>
          </w:tcPr>
          <w:p w14:paraId="049F1AE7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F2F2F2"/>
          </w:tcPr>
          <w:p w14:paraId="66D7BAA0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20042" w:rsidRPr="00820042" w14:paraId="2CBF57C9" w14:textId="77777777" w:rsidTr="00C75FC6">
        <w:trPr>
          <w:trHeight w:val="244"/>
          <w:tblHeader/>
          <w:jc w:val="center"/>
        </w:trPr>
        <w:tc>
          <w:tcPr>
            <w:tcW w:w="476" w:type="dxa"/>
            <w:vMerge/>
            <w:shd w:val="clear" w:color="auto" w:fill="F2F2F2"/>
          </w:tcPr>
          <w:p w14:paraId="3BAB22F8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1017" w:type="dxa"/>
            <w:vMerge/>
            <w:shd w:val="clear" w:color="auto" w:fill="F2F2F2"/>
          </w:tcPr>
          <w:p w14:paraId="2F694CDA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1337" w:type="dxa"/>
            <w:shd w:val="clear" w:color="auto" w:fill="F2F2F2"/>
          </w:tcPr>
          <w:p w14:paraId="75B608FB" w14:textId="77777777" w:rsidR="00820042" w:rsidRPr="00820042" w:rsidRDefault="00FF77DF" w:rsidP="00FB08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36" w:type="dxa"/>
            <w:shd w:val="clear" w:color="auto" w:fill="F2F2F2"/>
          </w:tcPr>
          <w:p w14:paraId="63837174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673" w:type="dxa"/>
            <w:shd w:val="clear" w:color="auto" w:fill="F2F2F2"/>
          </w:tcPr>
          <w:p w14:paraId="44A45B1D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5" w:type="dxa"/>
            <w:shd w:val="clear" w:color="auto" w:fill="F2F2F2"/>
          </w:tcPr>
          <w:p w14:paraId="7048378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70" w:type="dxa"/>
            <w:shd w:val="clear" w:color="auto" w:fill="F2F2F2"/>
          </w:tcPr>
          <w:p w14:paraId="1D88427E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F2F2F2"/>
          </w:tcPr>
          <w:p w14:paraId="0F6B91A6" w14:textId="77777777" w:rsidR="00820042" w:rsidRPr="00820042" w:rsidRDefault="00820042" w:rsidP="00FB089C">
            <w:pPr>
              <w:rPr>
                <w:rFonts w:ascii="標楷體" w:eastAsia="標楷體" w:hAnsi="標楷體"/>
              </w:rPr>
            </w:pPr>
          </w:p>
        </w:tc>
      </w:tr>
      <w:tr w:rsidR="00C75FC6" w:rsidRPr="00820042" w14:paraId="7D25EC6E" w14:textId="77777777" w:rsidTr="00C75FC6">
        <w:trPr>
          <w:trHeight w:val="291"/>
          <w:jc w:val="center"/>
        </w:trPr>
        <w:tc>
          <w:tcPr>
            <w:tcW w:w="476" w:type="dxa"/>
          </w:tcPr>
          <w:p w14:paraId="439782A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17" w:type="dxa"/>
          </w:tcPr>
          <w:p w14:paraId="267B0E5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37" w:type="dxa"/>
          </w:tcPr>
          <w:p w14:paraId="59E1EDC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B6AF043" w14:textId="77777777" w:rsidR="00C75FC6" w:rsidRPr="00820042" w:rsidRDefault="00356E5F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673" w:type="dxa"/>
          </w:tcPr>
          <w:p w14:paraId="60900A7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0ED4B3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A6A953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5EAD623" w14:textId="77777777" w:rsidR="00C75FC6" w:rsidRPr="00820042" w:rsidRDefault="00C75FC6" w:rsidP="00C75FC6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75FC6" w:rsidRPr="00820042" w14:paraId="002438F1" w14:textId="77777777" w:rsidTr="00C75FC6">
        <w:trPr>
          <w:trHeight w:val="291"/>
          <w:jc w:val="center"/>
        </w:trPr>
        <w:tc>
          <w:tcPr>
            <w:tcW w:w="476" w:type="dxa"/>
          </w:tcPr>
          <w:p w14:paraId="32EC31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17" w:type="dxa"/>
          </w:tcPr>
          <w:p w14:paraId="2A33A09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1337" w:type="dxa"/>
          </w:tcPr>
          <w:p w14:paraId="19A4975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5A4E162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00B4CF8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338B37F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EEE5C6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95C2C8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C75FC6" w:rsidRPr="00820042" w14:paraId="4C06FD71" w14:textId="77777777" w:rsidTr="00C75FC6">
        <w:trPr>
          <w:trHeight w:val="291"/>
          <w:jc w:val="center"/>
        </w:trPr>
        <w:tc>
          <w:tcPr>
            <w:tcW w:w="476" w:type="dxa"/>
          </w:tcPr>
          <w:p w14:paraId="08A934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7" w:type="dxa"/>
          </w:tcPr>
          <w:p w14:paraId="5E4F8F6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1337" w:type="dxa"/>
          </w:tcPr>
          <w:p w14:paraId="2D3E460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910FAE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B76DFB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0A70465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10485F6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3812220" w14:textId="77777777" w:rsidR="00C75FC6" w:rsidRPr="00820042" w:rsidRDefault="00C75FC6" w:rsidP="00C75FC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C75FC6" w:rsidRPr="00820042" w14:paraId="07CC6BDB" w14:textId="77777777" w:rsidTr="00C75FC6">
        <w:trPr>
          <w:trHeight w:val="291"/>
          <w:jc w:val="center"/>
        </w:trPr>
        <w:tc>
          <w:tcPr>
            <w:tcW w:w="476" w:type="dxa"/>
          </w:tcPr>
          <w:p w14:paraId="4335AD6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17" w:type="dxa"/>
          </w:tcPr>
          <w:p w14:paraId="7D49D14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337" w:type="dxa"/>
          </w:tcPr>
          <w:p w14:paraId="13EDBB7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23D08F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1A8DAB9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7FBD09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227DEE7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4317117" w14:textId="77777777" w:rsidR="00C75FC6" w:rsidRPr="00820042" w:rsidRDefault="00C75FC6" w:rsidP="00C75FC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</w:p>
        </w:tc>
      </w:tr>
      <w:tr w:rsidR="00C75FC6" w:rsidRPr="00820042" w14:paraId="0F4B7478" w14:textId="77777777" w:rsidTr="00C75FC6">
        <w:trPr>
          <w:trHeight w:val="291"/>
          <w:jc w:val="center"/>
        </w:trPr>
        <w:tc>
          <w:tcPr>
            <w:tcW w:w="476" w:type="dxa"/>
          </w:tcPr>
          <w:p w14:paraId="485264A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1017" w:type="dxa"/>
          </w:tcPr>
          <w:p w14:paraId="1BEB7DE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337" w:type="dxa"/>
          </w:tcPr>
          <w:p w14:paraId="344A0C1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7BDB96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647E53F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5D69449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2A791E5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38E9088" w14:textId="77777777" w:rsidR="00C75FC6" w:rsidRPr="00356E5F" w:rsidRDefault="00C75FC6" w:rsidP="00356E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C75FC6" w:rsidRPr="00820042" w14:paraId="6444A13A" w14:textId="77777777" w:rsidTr="00C75FC6">
        <w:trPr>
          <w:trHeight w:val="291"/>
          <w:jc w:val="center"/>
        </w:trPr>
        <w:tc>
          <w:tcPr>
            <w:tcW w:w="476" w:type="dxa"/>
          </w:tcPr>
          <w:p w14:paraId="5CBFE8D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7" w:type="dxa"/>
          </w:tcPr>
          <w:p w14:paraId="4955A59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337" w:type="dxa"/>
          </w:tcPr>
          <w:p w14:paraId="75BDEE3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26795F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AF0AED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6E70825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6D441BD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68ECECC8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C75FC6" w:rsidRPr="00820042" w14:paraId="679FD357" w14:textId="77777777" w:rsidTr="00C75FC6">
        <w:trPr>
          <w:trHeight w:val="291"/>
          <w:jc w:val="center"/>
        </w:trPr>
        <w:tc>
          <w:tcPr>
            <w:tcW w:w="476" w:type="dxa"/>
          </w:tcPr>
          <w:p w14:paraId="37EA0F7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17" w:type="dxa"/>
          </w:tcPr>
          <w:p w14:paraId="29609A4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337" w:type="dxa"/>
          </w:tcPr>
          <w:p w14:paraId="7A0A8EC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2140FA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56A87B4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88DA92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0D9E6E7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201BC41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  <w:proofErr w:type="spellEnd"/>
          </w:p>
        </w:tc>
      </w:tr>
      <w:tr w:rsidR="00C75FC6" w:rsidRPr="00820042" w14:paraId="3FCCEA49" w14:textId="77777777" w:rsidTr="00C75FC6">
        <w:trPr>
          <w:trHeight w:val="291"/>
          <w:jc w:val="center"/>
        </w:trPr>
        <w:tc>
          <w:tcPr>
            <w:tcW w:w="476" w:type="dxa"/>
          </w:tcPr>
          <w:p w14:paraId="797BA69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17" w:type="dxa"/>
          </w:tcPr>
          <w:p w14:paraId="17B3D87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337" w:type="dxa"/>
          </w:tcPr>
          <w:p w14:paraId="6983F16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5D18BD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52ED5A4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76ADBDC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0256163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B9E37BC" w14:textId="5F039A7E" w:rsidR="00C75FC6" w:rsidRPr="00356E5F" w:rsidRDefault="00C75FC6" w:rsidP="00843B1E">
            <w:pPr>
              <w:tabs>
                <w:tab w:val="right" w:pos="3000"/>
              </w:tabs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  <w:proofErr w:type="spellEnd"/>
          </w:p>
        </w:tc>
      </w:tr>
      <w:tr w:rsidR="00C75FC6" w:rsidRPr="00820042" w14:paraId="4EFB2783" w14:textId="77777777" w:rsidTr="00C75FC6">
        <w:trPr>
          <w:trHeight w:val="291"/>
          <w:jc w:val="center"/>
        </w:trPr>
        <w:tc>
          <w:tcPr>
            <w:tcW w:w="476" w:type="dxa"/>
          </w:tcPr>
          <w:p w14:paraId="3344CBD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17" w:type="dxa"/>
          </w:tcPr>
          <w:p w14:paraId="714C97F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1337" w:type="dxa"/>
          </w:tcPr>
          <w:p w14:paraId="227007E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3EEAE821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54D805F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7E69B59C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38691C8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379493B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Covrg</w:t>
            </w:r>
            <w:proofErr w:type="spellEnd"/>
          </w:p>
        </w:tc>
      </w:tr>
      <w:tr w:rsidR="00C75FC6" w:rsidRPr="00820042" w14:paraId="6E5F0B59" w14:textId="77777777" w:rsidTr="00C75FC6">
        <w:trPr>
          <w:trHeight w:val="291"/>
          <w:jc w:val="center"/>
        </w:trPr>
        <w:tc>
          <w:tcPr>
            <w:tcW w:w="476" w:type="dxa"/>
          </w:tcPr>
          <w:p w14:paraId="1427A69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17" w:type="dxa"/>
          </w:tcPr>
          <w:p w14:paraId="502E5B6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1337" w:type="dxa"/>
          </w:tcPr>
          <w:p w14:paraId="1D74430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03C0C2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6AAB1F3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1DA56A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03B294B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8AC2047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Prem</w:t>
            </w:r>
            <w:proofErr w:type="spellEnd"/>
          </w:p>
        </w:tc>
      </w:tr>
      <w:tr w:rsidR="00C75FC6" w:rsidRPr="00820042" w14:paraId="0644325E" w14:textId="77777777" w:rsidTr="00C75FC6">
        <w:trPr>
          <w:trHeight w:val="291"/>
          <w:jc w:val="center"/>
        </w:trPr>
        <w:tc>
          <w:tcPr>
            <w:tcW w:w="476" w:type="dxa"/>
          </w:tcPr>
          <w:p w14:paraId="4F43411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17" w:type="dxa"/>
          </w:tcPr>
          <w:p w14:paraId="62247DE5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1337" w:type="dxa"/>
          </w:tcPr>
          <w:p w14:paraId="2CFEAE0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1673BB4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306A373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75D5161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0ABE4E4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1CD9119" w14:textId="77777777" w:rsidR="00C75FC6" w:rsidRPr="00820042" w:rsidRDefault="00C75FC6" w:rsidP="00C75FC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Covrg</w:t>
            </w:r>
            <w:proofErr w:type="spellEnd"/>
          </w:p>
        </w:tc>
      </w:tr>
      <w:tr w:rsidR="00C75FC6" w:rsidRPr="00820042" w14:paraId="7B606E2E" w14:textId="77777777" w:rsidTr="00C75FC6">
        <w:trPr>
          <w:trHeight w:val="291"/>
          <w:jc w:val="center"/>
        </w:trPr>
        <w:tc>
          <w:tcPr>
            <w:tcW w:w="476" w:type="dxa"/>
          </w:tcPr>
          <w:p w14:paraId="014D022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17" w:type="dxa"/>
          </w:tcPr>
          <w:p w14:paraId="0258B9B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337" w:type="dxa"/>
          </w:tcPr>
          <w:p w14:paraId="20D9344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7B7D090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1C8EF0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487B9DD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25F21BB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75AA45D" w14:textId="0C7966B5" w:rsidR="00C75FC6" w:rsidRPr="00820042" w:rsidRDefault="00C75FC6" w:rsidP="00FA0EC7">
            <w:pPr>
              <w:rPr>
                <w:rFonts w:ascii="標楷體" w:eastAsia="標楷體" w:hAnsi="標楷體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Prem</w:t>
            </w:r>
            <w:proofErr w:type="spellEnd"/>
          </w:p>
        </w:tc>
      </w:tr>
      <w:tr w:rsidR="00C75FC6" w:rsidRPr="00820042" w14:paraId="4177FD88" w14:textId="77777777" w:rsidTr="00C75FC6">
        <w:trPr>
          <w:trHeight w:val="291"/>
          <w:jc w:val="center"/>
        </w:trPr>
        <w:tc>
          <w:tcPr>
            <w:tcW w:w="476" w:type="dxa"/>
          </w:tcPr>
          <w:p w14:paraId="3D6FD837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17" w:type="dxa"/>
          </w:tcPr>
          <w:p w14:paraId="06C6996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337" w:type="dxa"/>
          </w:tcPr>
          <w:p w14:paraId="0BF82C69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ACC74C3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0A834A8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6FF8E65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3AAAC672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48BC7AC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</w:tr>
      <w:tr w:rsidR="00C75FC6" w:rsidRPr="00820042" w14:paraId="7C25EC01" w14:textId="77777777" w:rsidTr="00C75FC6">
        <w:trPr>
          <w:trHeight w:val="291"/>
          <w:jc w:val="center"/>
        </w:trPr>
        <w:tc>
          <w:tcPr>
            <w:tcW w:w="476" w:type="dxa"/>
          </w:tcPr>
          <w:p w14:paraId="3346216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17" w:type="dxa"/>
          </w:tcPr>
          <w:p w14:paraId="247C1B7A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337" w:type="dxa"/>
          </w:tcPr>
          <w:p w14:paraId="4836CD7E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976411F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48AD471C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3A8DD8F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6EC91C66" w14:textId="77777777" w:rsidR="00C75FC6" w:rsidRPr="00820042" w:rsidRDefault="00C75FC6" w:rsidP="00C75FC6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4535663" w14:textId="77777777" w:rsidR="00C75FC6" w:rsidRPr="00356E5F" w:rsidRDefault="00C75FC6" w:rsidP="00356E5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</w:tr>
      <w:tr w:rsidR="00265ED1" w:rsidRPr="00820042" w14:paraId="131916EB" w14:textId="77777777" w:rsidTr="00C75FC6">
        <w:trPr>
          <w:trHeight w:val="291"/>
          <w:jc w:val="center"/>
        </w:trPr>
        <w:tc>
          <w:tcPr>
            <w:tcW w:w="476" w:type="dxa"/>
          </w:tcPr>
          <w:p w14:paraId="55DBCC9C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17" w:type="dxa"/>
          </w:tcPr>
          <w:p w14:paraId="6C456C63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337" w:type="dxa"/>
          </w:tcPr>
          <w:p w14:paraId="3E5C0B80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6C31F8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54287F1B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30A12054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3061F11C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86B9AA9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265ED1" w:rsidRPr="00820042" w14:paraId="00348C35" w14:textId="77777777" w:rsidTr="00C75FC6">
        <w:trPr>
          <w:trHeight w:val="291"/>
          <w:jc w:val="center"/>
        </w:trPr>
        <w:tc>
          <w:tcPr>
            <w:tcW w:w="476" w:type="dxa"/>
          </w:tcPr>
          <w:p w14:paraId="449100D3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17" w:type="dxa"/>
          </w:tcPr>
          <w:p w14:paraId="09D97520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337" w:type="dxa"/>
          </w:tcPr>
          <w:p w14:paraId="766EF143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92A90BA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10FEECF1" w14:textId="77777777" w:rsidR="00265ED1" w:rsidRPr="007400FD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ED483F6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59D746DD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2C6659A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7AF376C3" w14:textId="77777777" w:rsidR="0031682E" w:rsidRDefault="0031682E" w:rsidP="0031682E"/>
    <w:p w14:paraId="692008CE" w14:textId="77777777" w:rsidR="0031682E" w:rsidRPr="00456B60" w:rsidRDefault="0031682E" w:rsidP="0031682E">
      <w:r>
        <w:br w:type="page"/>
      </w:r>
    </w:p>
    <w:p w14:paraId="0CFEB9B4" w14:textId="77777777" w:rsidR="0031682E" w:rsidRPr="00456B60" w:rsidRDefault="0031682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p w14:paraId="2326F354" w14:textId="234B91EB" w:rsidR="0031682E" w:rsidRDefault="00EE6E6B" w:rsidP="0031682E">
      <w:pPr>
        <w:adjustRightInd w:val="0"/>
        <w:spacing w:afterLines="20" w:after="72"/>
        <w:rPr>
          <w:noProof/>
        </w:rPr>
      </w:pPr>
      <w:r w:rsidRPr="00D6348D">
        <w:rPr>
          <w:noProof/>
        </w:rPr>
        <w:drawing>
          <wp:inline distT="0" distB="0" distL="0" distR="0" wp14:anchorId="4F44E696" wp14:editId="1C2A715C">
            <wp:extent cx="6477000" cy="3416300"/>
            <wp:effectExtent l="0" t="0" r="0" b="0"/>
            <wp:docPr id="296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19530" w14:textId="77777777" w:rsidR="0031682E" w:rsidRPr="00456B60" w:rsidRDefault="0031682E" w:rsidP="0031682E">
      <w:pPr>
        <w:adjustRightInd w:val="0"/>
        <w:spacing w:afterLines="20" w:after="72"/>
        <w:rPr>
          <w:noProof/>
        </w:rPr>
      </w:pPr>
    </w:p>
    <w:p w14:paraId="5CD52AB4" w14:textId="77777777" w:rsidR="0031682E" w:rsidRPr="00456B60" w:rsidRDefault="0031682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78D4142D" w14:textId="77777777" w:rsidR="0031682E" w:rsidRPr="00456B60" w:rsidRDefault="0031682E" w:rsidP="0031682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31682E" w:rsidRPr="00456B60" w14:paraId="0A1B7993" w14:textId="77777777" w:rsidTr="00292CBE">
        <w:tc>
          <w:tcPr>
            <w:tcW w:w="851" w:type="dxa"/>
            <w:shd w:val="clear" w:color="auto" w:fill="D9D9D9"/>
          </w:tcPr>
          <w:p w14:paraId="7B170BEA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E30FCBB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85C5AFC" w14:textId="77777777" w:rsidR="0031682E" w:rsidRPr="00456B60" w:rsidRDefault="0031682E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1682E" w:rsidRPr="00456B60" w14:paraId="5DC338AC" w14:textId="77777777" w:rsidTr="00292CBE">
        <w:tc>
          <w:tcPr>
            <w:tcW w:w="851" w:type="dxa"/>
            <w:shd w:val="clear" w:color="auto" w:fill="auto"/>
          </w:tcPr>
          <w:p w14:paraId="5B13B1FA" w14:textId="77777777" w:rsidR="0031682E" w:rsidRPr="00456B60" w:rsidRDefault="0031682E" w:rsidP="003168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D9F98CB" w14:textId="77777777" w:rsidR="0031682E" w:rsidRPr="00456B60" w:rsidRDefault="0031682E" w:rsidP="0031682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EB5567A" w14:textId="77777777" w:rsidR="0031682E" w:rsidRPr="00456B60" w:rsidRDefault="0031682E" w:rsidP="0031682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561FAB9" w14:textId="77777777" w:rsidR="0031682E" w:rsidRPr="00456B60" w:rsidRDefault="0031682E" w:rsidP="0031682E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3ADC55B0" w14:textId="77777777" w:rsidR="0031682E" w:rsidRPr="00456B60" w:rsidRDefault="0031682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983"/>
        <w:gridCol w:w="1284"/>
        <w:gridCol w:w="907"/>
        <w:gridCol w:w="1600"/>
        <w:gridCol w:w="624"/>
        <w:gridCol w:w="758"/>
        <w:gridCol w:w="3562"/>
      </w:tblGrid>
      <w:tr w:rsidR="0031682E" w:rsidRPr="00820042" w14:paraId="75DEBD4A" w14:textId="77777777" w:rsidTr="00292CBE">
        <w:trPr>
          <w:trHeight w:val="388"/>
          <w:tblHeader/>
          <w:jc w:val="center"/>
        </w:trPr>
        <w:tc>
          <w:tcPr>
            <w:tcW w:w="476" w:type="dxa"/>
            <w:vMerge w:val="restart"/>
            <w:shd w:val="clear" w:color="auto" w:fill="F2F2F2"/>
          </w:tcPr>
          <w:p w14:paraId="31D0098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17" w:type="dxa"/>
            <w:vMerge w:val="restart"/>
            <w:shd w:val="clear" w:color="auto" w:fill="F2F2F2"/>
          </w:tcPr>
          <w:p w14:paraId="150AF3B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51" w:type="dxa"/>
            <w:gridSpan w:val="5"/>
            <w:shd w:val="clear" w:color="auto" w:fill="F2F2F2"/>
          </w:tcPr>
          <w:p w14:paraId="60345B4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576" w:type="dxa"/>
            <w:vMerge w:val="restart"/>
            <w:shd w:val="clear" w:color="auto" w:fill="F2F2F2"/>
          </w:tcPr>
          <w:p w14:paraId="539E2AD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1682E" w:rsidRPr="00820042" w14:paraId="29EE7529" w14:textId="77777777" w:rsidTr="00292CBE">
        <w:trPr>
          <w:trHeight w:val="244"/>
          <w:tblHeader/>
          <w:jc w:val="center"/>
        </w:trPr>
        <w:tc>
          <w:tcPr>
            <w:tcW w:w="476" w:type="dxa"/>
            <w:vMerge/>
            <w:shd w:val="clear" w:color="auto" w:fill="F2F2F2"/>
          </w:tcPr>
          <w:p w14:paraId="7D10C6C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017" w:type="dxa"/>
            <w:vMerge/>
            <w:shd w:val="clear" w:color="auto" w:fill="F2F2F2"/>
          </w:tcPr>
          <w:p w14:paraId="07A5B22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337" w:type="dxa"/>
            <w:shd w:val="clear" w:color="auto" w:fill="F2F2F2"/>
          </w:tcPr>
          <w:p w14:paraId="7AB06C7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36" w:type="dxa"/>
            <w:shd w:val="clear" w:color="auto" w:fill="F2F2F2"/>
          </w:tcPr>
          <w:p w14:paraId="5D3EEDF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673" w:type="dxa"/>
            <w:shd w:val="clear" w:color="auto" w:fill="F2F2F2"/>
          </w:tcPr>
          <w:p w14:paraId="523B44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5" w:type="dxa"/>
            <w:shd w:val="clear" w:color="auto" w:fill="F2F2F2"/>
          </w:tcPr>
          <w:p w14:paraId="46C143F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70" w:type="dxa"/>
            <w:shd w:val="clear" w:color="auto" w:fill="F2F2F2"/>
          </w:tcPr>
          <w:p w14:paraId="7F5A234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R/W</w:t>
            </w:r>
          </w:p>
        </w:tc>
        <w:tc>
          <w:tcPr>
            <w:tcW w:w="3576" w:type="dxa"/>
            <w:vMerge/>
            <w:shd w:val="clear" w:color="auto" w:fill="F2F2F2"/>
          </w:tcPr>
          <w:p w14:paraId="4008BAA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</w:tr>
      <w:tr w:rsidR="0031682E" w:rsidRPr="00820042" w14:paraId="69FBA744" w14:textId="77777777" w:rsidTr="00292CBE">
        <w:trPr>
          <w:trHeight w:val="291"/>
          <w:jc w:val="center"/>
        </w:trPr>
        <w:tc>
          <w:tcPr>
            <w:tcW w:w="476" w:type="dxa"/>
          </w:tcPr>
          <w:p w14:paraId="3C11787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17" w:type="dxa"/>
          </w:tcPr>
          <w:p w14:paraId="05474D8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37" w:type="dxa"/>
          </w:tcPr>
          <w:p w14:paraId="1B75841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659369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1673" w:type="dxa"/>
          </w:tcPr>
          <w:p w14:paraId="2790A06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7265EC2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4B20729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6DA264A" w14:textId="77777777" w:rsidR="0031682E" w:rsidRPr="00820042" w:rsidRDefault="0031682E" w:rsidP="00292CBE">
            <w:pPr>
              <w:rPr>
                <w:rFonts w:ascii="標楷體" w:eastAsia="標楷體" w:hAnsi="標楷體"/>
                <w:lang w:eastAsia="zh-HK"/>
              </w:rPr>
            </w:pPr>
            <w:r w:rsidRPr="00820042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31682E" w:rsidRPr="00820042" w14:paraId="28D23A43" w14:textId="77777777" w:rsidTr="00292CBE">
        <w:trPr>
          <w:trHeight w:val="291"/>
          <w:jc w:val="center"/>
        </w:trPr>
        <w:tc>
          <w:tcPr>
            <w:tcW w:w="476" w:type="dxa"/>
          </w:tcPr>
          <w:p w14:paraId="764CD95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17" w:type="dxa"/>
          </w:tcPr>
          <w:p w14:paraId="7D3B695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1</w:t>
            </w:r>
          </w:p>
        </w:tc>
        <w:tc>
          <w:tcPr>
            <w:tcW w:w="1337" w:type="dxa"/>
          </w:tcPr>
          <w:p w14:paraId="6B456DB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6190204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134748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046651B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645A36E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3F8BF5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.</w:t>
            </w:r>
            <w:r w:rsidRPr="00820042">
              <w:rPr>
                <w:rFonts w:ascii="標楷體" w:eastAsia="標楷體" w:hAnsi="標楷體" w:hint="eastAsia"/>
                <w:color w:val="000000"/>
              </w:rPr>
              <w:t>InsuOrignal.Cl</w:t>
            </w:r>
            <w:r w:rsidRPr="00820042">
              <w:rPr>
                <w:rFonts w:ascii="標楷體" w:eastAsia="標楷體" w:hAnsi="標楷體"/>
                <w:color w:val="000000"/>
              </w:rPr>
              <w:t>Code1</w:t>
            </w:r>
          </w:p>
        </w:tc>
      </w:tr>
      <w:tr w:rsidR="0031682E" w:rsidRPr="00820042" w14:paraId="00BD6321" w14:textId="77777777" w:rsidTr="00292CBE">
        <w:trPr>
          <w:trHeight w:val="291"/>
          <w:jc w:val="center"/>
        </w:trPr>
        <w:tc>
          <w:tcPr>
            <w:tcW w:w="476" w:type="dxa"/>
          </w:tcPr>
          <w:p w14:paraId="2411F05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17" w:type="dxa"/>
          </w:tcPr>
          <w:p w14:paraId="5F3DDE7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代號2</w:t>
            </w:r>
          </w:p>
        </w:tc>
        <w:tc>
          <w:tcPr>
            <w:tcW w:w="1337" w:type="dxa"/>
          </w:tcPr>
          <w:p w14:paraId="638C898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21848A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4C92D7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64E242E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572CE6B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09AE12D" w14:textId="77777777" w:rsidR="0031682E" w:rsidRPr="00820042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Code2</w:t>
            </w:r>
          </w:p>
        </w:tc>
      </w:tr>
      <w:tr w:rsidR="0031682E" w:rsidRPr="00820042" w14:paraId="660CCB53" w14:textId="77777777" w:rsidTr="00292CBE">
        <w:trPr>
          <w:trHeight w:val="291"/>
          <w:jc w:val="center"/>
        </w:trPr>
        <w:tc>
          <w:tcPr>
            <w:tcW w:w="476" w:type="dxa"/>
          </w:tcPr>
          <w:p w14:paraId="7C908C2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17" w:type="dxa"/>
          </w:tcPr>
          <w:p w14:paraId="505CAF1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337" w:type="dxa"/>
          </w:tcPr>
          <w:p w14:paraId="0EB620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7C10A1C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51C399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6D978D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1FFECCE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D07246B" w14:textId="77777777" w:rsidR="0031682E" w:rsidRPr="00820042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InsuOrignal.</w:t>
            </w:r>
            <w:r w:rsidRPr="00820042">
              <w:rPr>
                <w:rFonts w:ascii="標楷體" w:eastAsia="標楷體" w:hAnsi="標楷體"/>
                <w:color w:val="000000"/>
              </w:rPr>
              <w:t>ClNo</w:t>
            </w:r>
          </w:p>
        </w:tc>
      </w:tr>
      <w:tr w:rsidR="0031682E" w:rsidRPr="00820042" w14:paraId="49DFF63B" w14:textId="77777777" w:rsidTr="00292CBE">
        <w:trPr>
          <w:trHeight w:val="291"/>
          <w:jc w:val="center"/>
        </w:trPr>
        <w:tc>
          <w:tcPr>
            <w:tcW w:w="476" w:type="dxa"/>
          </w:tcPr>
          <w:p w14:paraId="13E120A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5</w:t>
            </w:r>
          </w:p>
        </w:tc>
        <w:tc>
          <w:tcPr>
            <w:tcW w:w="1017" w:type="dxa"/>
          </w:tcPr>
          <w:p w14:paraId="3EAF211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337" w:type="dxa"/>
          </w:tcPr>
          <w:p w14:paraId="5F94D7C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6C25D8A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02F4B0A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002A66A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5B159B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2FCC40D5" w14:textId="77777777" w:rsidR="0031682E" w:rsidRPr="00356E5F" w:rsidRDefault="0031682E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OrigInsuNo</w:t>
            </w:r>
            <w:proofErr w:type="spellEnd"/>
          </w:p>
        </w:tc>
      </w:tr>
      <w:tr w:rsidR="0031682E" w:rsidRPr="00820042" w14:paraId="4990CBD4" w14:textId="77777777" w:rsidTr="00292CBE">
        <w:trPr>
          <w:trHeight w:val="291"/>
          <w:jc w:val="center"/>
        </w:trPr>
        <w:tc>
          <w:tcPr>
            <w:tcW w:w="476" w:type="dxa"/>
          </w:tcPr>
          <w:p w14:paraId="2FF620E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17" w:type="dxa"/>
          </w:tcPr>
          <w:p w14:paraId="105843B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337" w:type="dxa"/>
          </w:tcPr>
          <w:p w14:paraId="252A6D2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67A9D79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9C1A48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4D2EBD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AADCA7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783CA4F2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ndoInsuNo</w:t>
            </w:r>
            <w:proofErr w:type="spellEnd"/>
          </w:p>
        </w:tc>
      </w:tr>
      <w:tr w:rsidR="0031682E" w:rsidRPr="00820042" w14:paraId="240E66F0" w14:textId="77777777" w:rsidTr="00292CBE">
        <w:trPr>
          <w:trHeight w:val="291"/>
          <w:jc w:val="center"/>
        </w:trPr>
        <w:tc>
          <w:tcPr>
            <w:tcW w:w="476" w:type="dxa"/>
          </w:tcPr>
          <w:p w14:paraId="52E85DD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17" w:type="dxa"/>
          </w:tcPr>
          <w:p w14:paraId="37656C3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337" w:type="dxa"/>
          </w:tcPr>
          <w:p w14:paraId="48F5ECD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D8B28E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EAC0B7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2941ACC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578D22C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C7C351C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Company</w:t>
            </w:r>
            <w:proofErr w:type="spellEnd"/>
          </w:p>
        </w:tc>
      </w:tr>
      <w:tr w:rsidR="0031682E" w:rsidRPr="00820042" w14:paraId="7A4713A1" w14:textId="77777777" w:rsidTr="00292CBE">
        <w:trPr>
          <w:trHeight w:val="291"/>
          <w:jc w:val="center"/>
        </w:trPr>
        <w:tc>
          <w:tcPr>
            <w:tcW w:w="476" w:type="dxa"/>
          </w:tcPr>
          <w:p w14:paraId="578FD10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17" w:type="dxa"/>
          </w:tcPr>
          <w:p w14:paraId="4352596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337" w:type="dxa"/>
          </w:tcPr>
          <w:p w14:paraId="493C7AD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304078D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3467E26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065B2F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2890230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C9D515C" w14:textId="6CF7E879" w:rsidR="0031682E" w:rsidRPr="00356E5F" w:rsidRDefault="0031682E" w:rsidP="00843B1E">
            <w:pPr>
              <w:tabs>
                <w:tab w:val="right" w:pos="3000"/>
              </w:tabs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TypeCode</w:t>
            </w:r>
            <w:proofErr w:type="spellEnd"/>
          </w:p>
        </w:tc>
      </w:tr>
      <w:tr w:rsidR="0031682E" w:rsidRPr="00820042" w14:paraId="7D4CABB4" w14:textId="77777777" w:rsidTr="00292CBE">
        <w:trPr>
          <w:trHeight w:val="291"/>
          <w:jc w:val="center"/>
        </w:trPr>
        <w:tc>
          <w:tcPr>
            <w:tcW w:w="476" w:type="dxa"/>
          </w:tcPr>
          <w:p w14:paraId="13C9063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17" w:type="dxa"/>
          </w:tcPr>
          <w:p w14:paraId="21FF65A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險金額</w:t>
            </w:r>
          </w:p>
        </w:tc>
        <w:tc>
          <w:tcPr>
            <w:tcW w:w="1337" w:type="dxa"/>
          </w:tcPr>
          <w:p w14:paraId="5DEADDE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64FCFE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0EE74A0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5A0FAD1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2670D85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228AB9E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Covrg</w:t>
            </w:r>
            <w:proofErr w:type="spellEnd"/>
          </w:p>
        </w:tc>
      </w:tr>
      <w:tr w:rsidR="0031682E" w:rsidRPr="00820042" w14:paraId="5F80CB0C" w14:textId="77777777" w:rsidTr="00292CBE">
        <w:trPr>
          <w:trHeight w:val="291"/>
          <w:jc w:val="center"/>
        </w:trPr>
        <w:tc>
          <w:tcPr>
            <w:tcW w:w="476" w:type="dxa"/>
          </w:tcPr>
          <w:p w14:paraId="01641A6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17" w:type="dxa"/>
          </w:tcPr>
          <w:p w14:paraId="78554DDC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火災險保費</w:t>
            </w:r>
          </w:p>
        </w:tc>
        <w:tc>
          <w:tcPr>
            <w:tcW w:w="1337" w:type="dxa"/>
          </w:tcPr>
          <w:p w14:paraId="7B98E176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330E70D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4C0CB80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1EFC09E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4613DED2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357EF37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FireInsuPrem</w:t>
            </w:r>
            <w:proofErr w:type="spellEnd"/>
          </w:p>
        </w:tc>
      </w:tr>
      <w:tr w:rsidR="0031682E" w:rsidRPr="00820042" w14:paraId="6C5A13FF" w14:textId="77777777" w:rsidTr="00292CBE">
        <w:trPr>
          <w:trHeight w:val="291"/>
          <w:jc w:val="center"/>
        </w:trPr>
        <w:tc>
          <w:tcPr>
            <w:tcW w:w="476" w:type="dxa"/>
          </w:tcPr>
          <w:p w14:paraId="6AFA82C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17" w:type="dxa"/>
          </w:tcPr>
          <w:p w14:paraId="2778941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險金額</w:t>
            </w:r>
          </w:p>
        </w:tc>
        <w:tc>
          <w:tcPr>
            <w:tcW w:w="1337" w:type="dxa"/>
          </w:tcPr>
          <w:p w14:paraId="57D70BC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6FECAD8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65CB2AF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3E3CA58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37A78E7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3211B503" w14:textId="77777777" w:rsidR="0031682E" w:rsidRPr="00820042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Covrg</w:t>
            </w:r>
            <w:proofErr w:type="spellEnd"/>
          </w:p>
        </w:tc>
      </w:tr>
      <w:tr w:rsidR="0031682E" w:rsidRPr="00820042" w14:paraId="781E3DBA" w14:textId="77777777" w:rsidTr="00292CBE">
        <w:trPr>
          <w:trHeight w:val="291"/>
          <w:jc w:val="center"/>
        </w:trPr>
        <w:tc>
          <w:tcPr>
            <w:tcW w:w="476" w:type="dxa"/>
          </w:tcPr>
          <w:p w14:paraId="56BE0AA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17" w:type="dxa"/>
          </w:tcPr>
          <w:p w14:paraId="53ABB3F5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337" w:type="dxa"/>
          </w:tcPr>
          <w:p w14:paraId="7D23B1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5D5EFEC8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0611E0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8CA483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1342278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252A8B0" w14:textId="2830398B" w:rsidR="0031682E" w:rsidRPr="00820042" w:rsidRDefault="0031682E" w:rsidP="00FA0EC7">
            <w:pPr>
              <w:rPr>
                <w:rFonts w:ascii="標楷體" w:eastAsia="標楷體" w:hAnsi="標楷體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EthqInsuPrem</w:t>
            </w:r>
            <w:proofErr w:type="spellEnd"/>
          </w:p>
        </w:tc>
      </w:tr>
      <w:tr w:rsidR="0031682E" w:rsidRPr="00820042" w14:paraId="3362793F" w14:textId="77777777" w:rsidTr="00292CBE">
        <w:trPr>
          <w:trHeight w:val="291"/>
          <w:jc w:val="center"/>
        </w:trPr>
        <w:tc>
          <w:tcPr>
            <w:tcW w:w="476" w:type="dxa"/>
          </w:tcPr>
          <w:p w14:paraId="3B3307F3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17" w:type="dxa"/>
          </w:tcPr>
          <w:p w14:paraId="2FC4C70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337" w:type="dxa"/>
          </w:tcPr>
          <w:p w14:paraId="2B14118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3BF1A53D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405CE14A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63B9C57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7E981E1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5428917E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</w:tr>
      <w:tr w:rsidR="0031682E" w:rsidRPr="00820042" w14:paraId="23A95CEB" w14:textId="77777777" w:rsidTr="00292CBE">
        <w:trPr>
          <w:trHeight w:val="291"/>
          <w:jc w:val="center"/>
        </w:trPr>
        <w:tc>
          <w:tcPr>
            <w:tcW w:w="476" w:type="dxa"/>
          </w:tcPr>
          <w:p w14:paraId="63D243F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17" w:type="dxa"/>
          </w:tcPr>
          <w:p w14:paraId="14876CE0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proofErr w:type="gramStart"/>
            <w:r w:rsidRPr="00820042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20042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337" w:type="dxa"/>
          </w:tcPr>
          <w:p w14:paraId="2A687BAF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055DA5CB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74AE1F94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56FE71DE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A632A49" w14:textId="77777777" w:rsidR="0031682E" w:rsidRPr="00820042" w:rsidRDefault="0031682E" w:rsidP="00292CBE">
            <w:pPr>
              <w:rPr>
                <w:rFonts w:ascii="標楷體" w:eastAsia="標楷體" w:hAnsi="標楷體"/>
              </w:rPr>
            </w:pPr>
            <w:r w:rsidRPr="00241AC7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495A2E27" w14:textId="77777777" w:rsidR="0031682E" w:rsidRPr="00356E5F" w:rsidRDefault="0031682E" w:rsidP="00292CBE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820042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820042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</w:tr>
      <w:tr w:rsidR="00265ED1" w:rsidRPr="00820042" w14:paraId="5E1B175D" w14:textId="77777777" w:rsidTr="00292CBE">
        <w:trPr>
          <w:trHeight w:val="291"/>
          <w:jc w:val="center"/>
        </w:trPr>
        <w:tc>
          <w:tcPr>
            <w:tcW w:w="476" w:type="dxa"/>
          </w:tcPr>
          <w:p w14:paraId="335E798A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17" w:type="dxa"/>
          </w:tcPr>
          <w:p w14:paraId="4A6978A0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337" w:type="dxa"/>
          </w:tcPr>
          <w:p w14:paraId="4B4575A1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42BE83B8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21D008B5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44EAB995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7BDE5AF3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1C54039B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265ED1" w:rsidRPr="00820042" w14:paraId="757818B8" w14:textId="77777777" w:rsidTr="00292CBE">
        <w:trPr>
          <w:trHeight w:val="291"/>
          <w:jc w:val="center"/>
        </w:trPr>
        <w:tc>
          <w:tcPr>
            <w:tcW w:w="476" w:type="dxa"/>
          </w:tcPr>
          <w:p w14:paraId="505C449E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17" w:type="dxa"/>
          </w:tcPr>
          <w:p w14:paraId="7EC14892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337" w:type="dxa"/>
          </w:tcPr>
          <w:p w14:paraId="580A0DD0" w14:textId="77777777" w:rsidR="00265ED1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936" w:type="dxa"/>
          </w:tcPr>
          <w:p w14:paraId="14C0B94F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1673" w:type="dxa"/>
          </w:tcPr>
          <w:p w14:paraId="4091CFE2" w14:textId="77777777" w:rsidR="00265ED1" w:rsidRPr="007400FD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</w:tcPr>
          <w:p w14:paraId="34E0F62E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770" w:type="dxa"/>
          </w:tcPr>
          <w:p w14:paraId="35511DD3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</w:tcPr>
          <w:p w14:paraId="03F1FCB3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Orignal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1B5945CE" w14:textId="77777777" w:rsidR="0031682E" w:rsidRPr="00820042" w:rsidRDefault="0031682E" w:rsidP="0031682E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AD7A629" w14:textId="77777777" w:rsidR="00820042" w:rsidRPr="00820042" w:rsidRDefault="00820042" w:rsidP="005A18D1">
      <w:pPr>
        <w:snapToGrid w:val="0"/>
        <w:spacing w:before="120"/>
        <w:ind w:rightChars="100" w:right="240"/>
        <w:rPr>
          <w:rFonts w:ascii="標楷體" w:eastAsia="標楷體" w:hAnsi="標楷體"/>
        </w:rPr>
      </w:pPr>
    </w:p>
    <w:p w14:paraId="4E0E40D2" w14:textId="77777777" w:rsidR="005A18D1" w:rsidRPr="00456B60" w:rsidRDefault="00FC2845" w:rsidP="005A18D1">
      <w:r w:rsidRPr="00456B60">
        <w:br w:type="page"/>
      </w:r>
    </w:p>
    <w:p w14:paraId="13D98E89" w14:textId="77777777" w:rsidR="005A18D1" w:rsidRPr="00C7165A" w:rsidRDefault="005A18D1" w:rsidP="00950600">
      <w:pPr>
        <w:pStyle w:val="5"/>
      </w:pPr>
      <w:bookmarkStart w:id="312" w:name="_Toc113027318"/>
      <w:r w:rsidRPr="00C7165A">
        <w:lastRenderedPageBreak/>
        <w:t xml:space="preserve">L4611 </w:t>
      </w:r>
      <w:proofErr w:type="spellStart"/>
      <w:r w:rsidRPr="00C7165A">
        <w:rPr>
          <w:rFonts w:hint="eastAsia"/>
        </w:rPr>
        <w:t>續約保單資料維護</w:t>
      </w:r>
      <w:bookmarkEnd w:id="312"/>
      <w:proofErr w:type="spellEnd"/>
    </w:p>
    <w:p w14:paraId="1C3DD3DF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D3780EE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F5CB09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7AD484" w14:textId="77777777" w:rsidR="003A1151" w:rsidRPr="00456B60" w:rsidRDefault="00245B6D" w:rsidP="00D12BB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續約保單資料維護</w:t>
            </w:r>
          </w:p>
        </w:tc>
      </w:tr>
      <w:tr w:rsidR="005A18D1" w:rsidRPr="00456B60" w14:paraId="078CDD15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59EE0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E160F" w14:textId="77777777" w:rsidR="009F193E" w:rsidRPr="00456B60" w:rsidRDefault="009F193E" w:rsidP="009F193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維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謢</w:t>
            </w:r>
            <w:proofErr w:type="gramEnd"/>
            <w:r w:rsidR="00E626BD"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="00E626BD" w:rsidRPr="00456B60">
              <w:rPr>
                <w:rFonts w:ascii="標楷體" w:eastAsia="標楷體" w:hAnsi="標楷體" w:hint="eastAsia"/>
              </w:rPr>
              <w:t>續保檔</w:t>
            </w:r>
            <w:r w:rsidRPr="00456B60">
              <w:rPr>
                <w:rFonts w:ascii="標楷體" w:eastAsia="標楷體" w:hAnsi="標楷體" w:hint="eastAsia"/>
              </w:rPr>
              <w:t>資料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E12EFF9" w14:textId="25362022" w:rsidR="005A18D1" w:rsidRPr="00456B60" w:rsidRDefault="009F193E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.需由入口交易【</w:t>
            </w:r>
            <w:r w:rsidRPr="00456B60">
              <w:rPr>
                <w:rFonts w:ascii="標楷體" w:eastAsia="標楷體" w:hAnsi="標楷體"/>
              </w:rPr>
              <w:t xml:space="preserve">L4060 </w:t>
            </w:r>
            <w:r w:rsidRPr="00456B60">
              <w:rPr>
                <w:rFonts w:ascii="標楷體" w:eastAsia="標楷體" w:hAnsi="標楷體" w:hint="eastAsia"/>
              </w:rPr>
              <w:t>額度擔保品關聯查詢】連結</w:t>
            </w:r>
            <w:r w:rsidR="00680558" w:rsidRPr="00456B60">
              <w:rPr>
                <w:rFonts w:ascii="標楷體" w:eastAsia="標楷體" w:hAnsi="標楷體" w:hint="eastAsia"/>
              </w:rPr>
              <w:t>【</w:t>
            </w:r>
            <w:r w:rsidR="00680558" w:rsidRPr="007107A7">
              <w:rPr>
                <w:rFonts w:ascii="標楷體" w:eastAsia="標楷體" w:hAnsi="標楷體"/>
              </w:rPr>
              <w:t>L4964</w:t>
            </w:r>
            <w:r w:rsidR="00411CD9">
              <w:rPr>
                <w:rFonts w:ascii="標楷體" w:eastAsia="標楷體" w:hAnsi="標楷體" w:hint="eastAsia"/>
              </w:rPr>
              <w:t>擔保品保險單資料查詢</w:t>
            </w:r>
            <w:r w:rsidR="00680558" w:rsidRPr="00456B60">
              <w:rPr>
                <w:rFonts w:ascii="標楷體" w:eastAsia="標楷體" w:hAnsi="標楷體" w:hint="eastAsia"/>
              </w:rPr>
              <w:t>】</w:t>
            </w:r>
            <w:r w:rsidR="00AF4091" w:rsidRPr="00456B60">
              <w:rPr>
                <w:rFonts w:ascii="標楷體" w:eastAsia="標楷體" w:hAnsi="標楷體" w:hint="eastAsia"/>
              </w:rPr>
              <w:t>按鈕</w:t>
            </w:r>
            <w:r w:rsidR="00543AB1">
              <w:rPr>
                <w:rFonts w:ascii="標楷體" w:eastAsia="標楷體" w:hAnsi="標楷體" w:hint="eastAsia"/>
              </w:rPr>
              <w:t>「</w:t>
            </w:r>
            <w:r w:rsidR="00355C97">
              <w:rPr>
                <w:rFonts w:ascii="標楷體" w:eastAsia="標楷體" w:hAnsi="標楷體" w:hint="eastAsia"/>
              </w:rPr>
              <w:t>自</w:t>
            </w:r>
            <w:r w:rsidR="00AF4091" w:rsidRPr="00456B60">
              <w:rPr>
                <w:rFonts w:ascii="標楷體" w:eastAsia="標楷體" w:hAnsi="標楷體" w:hint="eastAsia"/>
              </w:rPr>
              <w:t>保</w:t>
            </w:r>
            <w:r w:rsidR="00543AB1">
              <w:rPr>
                <w:rFonts w:ascii="標楷體" w:eastAsia="標楷體" w:hAnsi="標楷體" w:hint="eastAsia"/>
              </w:rPr>
              <w:t>」</w:t>
            </w:r>
            <w:r w:rsidR="00AF4091" w:rsidRPr="00456B60">
              <w:rPr>
                <w:rFonts w:ascii="標楷體" w:eastAsia="標楷體" w:hAnsi="標楷體" w:hint="eastAsia"/>
              </w:rPr>
              <w:t>、</w:t>
            </w:r>
            <w:r w:rsidR="00543AB1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修</w:t>
            </w:r>
            <w:r w:rsidR="00290A45">
              <w:rPr>
                <w:rFonts w:ascii="標楷體" w:eastAsia="標楷體" w:hAnsi="標楷體" w:hint="eastAsia"/>
              </w:rPr>
              <w:t>改</w:t>
            </w:r>
            <w:r w:rsidR="00543AB1" w:rsidRPr="00543AB1">
              <w:rPr>
                <w:rFonts w:ascii="標楷體" w:eastAsia="標楷體" w:hAnsi="標楷體" w:hint="eastAsia"/>
              </w:rPr>
              <w:t>」</w:t>
            </w:r>
            <w:r w:rsidR="00AF4091" w:rsidRPr="00456B60">
              <w:rPr>
                <w:rFonts w:ascii="標楷體" w:eastAsia="標楷體" w:hAnsi="標楷體" w:hint="eastAsia"/>
              </w:rPr>
              <w:t>、</w:t>
            </w:r>
            <w:r w:rsidR="00543AB1" w:rsidRPr="00543AB1">
              <w:rPr>
                <w:rFonts w:ascii="標楷體" w:eastAsia="標楷體" w:hAnsi="標楷體" w:hint="eastAsia"/>
              </w:rPr>
              <w:t>「</w:t>
            </w:r>
            <w:r w:rsidR="00AF4091" w:rsidRPr="00456B60">
              <w:rPr>
                <w:rFonts w:ascii="標楷體" w:eastAsia="標楷體" w:hAnsi="標楷體" w:hint="eastAsia"/>
              </w:rPr>
              <w:t>刪除</w:t>
            </w:r>
            <w:r w:rsidR="00543AB1" w:rsidRPr="00543AB1">
              <w:rPr>
                <w:rFonts w:ascii="標楷體" w:eastAsia="標楷體" w:hAnsi="標楷體" w:hint="eastAsia"/>
              </w:rPr>
              <w:t>」</w:t>
            </w:r>
            <w:r w:rsidR="00290A45" w:rsidRPr="00456B60">
              <w:rPr>
                <w:rFonts w:ascii="標楷體" w:eastAsia="標楷體" w:hAnsi="標楷體" w:hint="eastAsia"/>
              </w:rPr>
              <w:t>、</w:t>
            </w:r>
            <w:r w:rsidR="00290A45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查</w:t>
            </w:r>
            <w:r w:rsidR="00290A45">
              <w:rPr>
                <w:rFonts w:ascii="標楷體" w:eastAsia="標楷體" w:hAnsi="標楷體" w:hint="eastAsia"/>
              </w:rPr>
              <w:t>詢</w:t>
            </w:r>
            <w:r w:rsidR="00290A45" w:rsidRPr="00543AB1">
              <w:rPr>
                <w:rFonts w:ascii="標楷體" w:eastAsia="標楷體" w:hAnsi="標楷體" w:hint="eastAsia"/>
              </w:rPr>
              <w:t>」</w:t>
            </w:r>
            <w:r w:rsidR="00290A45" w:rsidRPr="00456B60">
              <w:rPr>
                <w:rFonts w:ascii="標楷體" w:eastAsia="標楷體" w:hAnsi="標楷體" w:hint="eastAsia"/>
              </w:rPr>
              <w:t>、</w:t>
            </w:r>
            <w:r w:rsidR="00290A45" w:rsidRPr="00543AB1">
              <w:rPr>
                <w:rFonts w:ascii="標楷體" w:eastAsia="標楷體" w:hAnsi="標楷體" w:hint="eastAsia"/>
              </w:rPr>
              <w:t>「</w:t>
            </w:r>
            <w:r w:rsidR="00290A45">
              <w:rPr>
                <w:rFonts w:ascii="標楷體" w:eastAsia="標楷體" w:hAnsi="標楷體" w:hint="eastAsia"/>
                <w:lang w:eastAsia="zh-HK"/>
              </w:rPr>
              <w:t>新增續保</w:t>
            </w:r>
            <w:r w:rsidR="00290A45" w:rsidRPr="00543AB1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 w:hint="eastAsia"/>
              </w:rPr>
              <w:t>進入</w:t>
            </w:r>
          </w:p>
        </w:tc>
      </w:tr>
      <w:tr w:rsidR="005A18D1" w:rsidRPr="00456B60" w14:paraId="6D46D6E4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0A15E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F6AC90" w14:textId="77777777" w:rsidR="005A18D1" w:rsidRPr="00456B60" w:rsidRDefault="00680558" w:rsidP="00543AB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5F042F" w:rsidRPr="00456B60">
              <w:rPr>
                <w:rFonts w:ascii="標楷體" w:eastAsia="標楷體" w:hAnsi="標楷體" w:hint="eastAsia"/>
                <w:lang w:eastAsia="zh-HK"/>
              </w:rPr>
              <w:t>參考「作業流程</w:t>
            </w:r>
            <w:r w:rsidR="005F042F" w:rsidRPr="00456B60">
              <w:rPr>
                <w:rFonts w:ascii="標楷體" w:eastAsia="標楷體" w:hAnsi="標楷體" w:hint="eastAsia"/>
              </w:rPr>
              <w:t>.火險-加退保作業</w:t>
            </w:r>
            <w:r w:rsidR="005F042F"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6209A21F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AEED13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C9E2AB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9B7EFA" w:rsidRPr="00456B60" w14:paraId="270E85B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9D5D99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C845B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3A60A25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2D1559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98DCF0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1863DC8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13542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A4E14B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  <w:tr w:rsidR="009B7EFA" w:rsidRPr="00456B60" w14:paraId="18A2F6F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10F30D" w14:textId="77777777" w:rsidR="009B7EFA" w:rsidRPr="00456B60" w:rsidRDefault="009B7EFA" w:rsidP="009B7EF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90DCC" w14:textId="77777777" w:rsidR="009B7EFA" w:rsidRPr="00456B60" w:rsidRDefault="009B7EFA" w:rsidP="009B7EFA">
            <w:pPr>
              <w:rPr>
                <w:rFonts w:eastAsia="標楷體"/>
              </w:rPr>
            </w:pPr>
          </w:p>
        </w:tc>
      </w:tr>
    </w:tbl>
    <w:p w14:paraId="3EE85F5B" w14:textId="77777777" w:rsidR="005A18D1" w:rsidRDefault="005A18D1" w:rsidP="005A18D1"/>
    <w:p w14:paraId="739EFDCC" w14:textId="77777777" w:rsidR="00614922" w:rsidRPr="00456B60" w:rsidRDefault="00614922" w:rsidP="00614922"/>
    <w:p w14:paraId="357B6FD9" w14:textId="77777777" w:rsidR="00614922" w:rsidRPr="00456B60" w:rsidRDefault="00614922" w:rsidP="00614922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4091" w:rsidRPr="00456B60" w14:paraId="1B3913F6" w14:textId="77777777" w:rsidTr="003C0EE8">
        <w:tc>
          <w:tcPr>
            <w:tcW w:w="851" w:type="dxa"/>
            <w:shd w:val="clear" w:color="auto" w:fill="D9D9D9"/>
          </w:tcPr>
          <w:p w14:paraId="5B7EB1AB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672E528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20CE08EC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4091" w:rsidRPr="00456B60" w14:paraId="562E9441" w14:textId="77777777" w:rsidTr="003C0EE8">
        <w:tc>
          <w:tcPr>
            <w:tcW w:w="851" w:type="dxa"/>
            <w:shd w:val="clear" w:color="auto" w:fill="auto"/>
          </w:tcPr>
          <w:p w14:paraId="77BF901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B08C13E" w14:textId="77777777" w:rsidR="00AF4091" w:rsidRPr="00456B60" w:rsidRDefault="00AF4091" w:rsidP="003C0EE8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9EA2231" w14:textId="77777777" w:rsidR="00AF4091" w:rsidRPr="00456B60" w:rsidRDefault="00AF4091" w:rsidP="003C0EE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</w:tbl>
    <w:p w14:paraId="53FA7560" w14:textId="77777777" w:rsidR="00AF4091" w:rsidRPr="00456B60" w:rsidRDefault="00AF4091" w:rsidP="005A18D1"/>
    <w:p w14:paraId="4A75D611" w14:textId="77777777" w:rsidR="005D2D7B" w:rsidRDefault="00FC2845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br w:type="page"/>
      </w:r>
    </w:p>
    <w:p w14:paraId="25A21D20" w14:textId="77777777" w:rsidR="005D2D7B" w:rsidRPr="00456B60" w:rsidRDefault="005D2D7B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313"/>
      <w:commentRangeStart w:id="314"/>
      <w:r>
        <w:rPr>
          <w:rFonts w:eastAsia="標楷體" w:hint="eastAsia"/>
          <w:sz w:val="26"/>
          <w:lang w:eastAsia="zh-HK"/>
        </w:rPr>
        <w:t>新增</w:t>
      </w:r>
      <w:commentRangeEnd w:id="313"/>
      <w:commentRangeEnd w:id="314"/>
      <w:r w:rsidR="009D206D">
        <w:rPr>
          <w:rStyle w:val="afd"/>
        </w:rPr>
        <w:commentReference w:id="313"/>
      </w:r>
      <w:r w:rsidR="007C27C5">
        <w:rPr>
          <w:rStyle w:val="afd"/>
        </w:rPr>
        <w:commentReference w:id="314"/>
      </w:r>
    </w:p>
    <w:p w14:paraId="57440B06" w14:textId="4BA36CB1" w:rsidR="005D2D7B" w:rsidRDefault="00EE6E6B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  <w:r w:rsidRPr="00667D52">
        <w:rPr>
          <w:rFonts w:eastAsia="標楷體"/>
          <w:noProof/>
          <w:sz w:val="26"/>
        </w:rPr>
        <w:drawing>
          <wp:inline distT="0" distB="0" distL="0" distR="0" wp14:anchorId="214EE8DA" wp14:editId="669A61B6">
            <wp:extent cx="6483350" cy="4584700"/>
            <wp:effectExtent l="0" t="0" r="0" b="0"/>
            <wp:docPr id="297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58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7BA12" w14:textId="77777777" w:rsidR="005D2D7B" w:rsidRPr="00456B60" w:rsidRDefault="005D2D7B" w:rsidP="005D2D7B">
      <w:pPr>
        <w:adjustRightInd w:val="0"/>
        <w:spacing w:afterLines="20" w:after="72"/>
        <w:rPr>
          <w:noProof/>
        </w:rPr>
      </w:pPr>
    </w:p>
    <w:p w14:paraId="6E5A3D05" w14:textId="77777777" w:rsidR="005D2D7B" w:rsidRPr="00456B60" w:rsidRDefault="005D2D7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新增</w:t>
      </w:r>
    </w:p>
    <w:p w14:paraId="16E3EC05" w14:textId="77777777" w:rsidR="005D2D7B" w:rsidRPr="00456B60" w:rsidRDefault="005D2D7B" w:rsidP="005D2D7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5D2D7B" w:rsidRPr="00456B60" w14:paraId="2AB485BE" w14:textId="77777777" w:rsidTr="00CB22CB">
        <w:tc>
          <w:tcPr>
            <w:tcW w:w="851" w:type="dxa"/>
            <w:shd w:val="clear" w:color="auto" w:fill="D9D9D9"/>
          </w:tcPr>
          <w:p w14:paraId="40E2316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408D9E4C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13FEA2B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2D7B" w:rsidRPr="00456B60" w14:paraId="128A47A0" w14:textId="77777777" w:rsidTr="00CB22CB">
        <w:tc>
          <w:tcPr>
            <w:tcW w:w="851" w:type="dxa"/>
            <w:shd w:val="clear" w:color="auto" w:fill="auto"/>
          </w:tcPr>
          <w:p w14:paraId="6A7BA642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24A622D2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shd w:val="clear" w:color="auto" w:fill="auto"/>
          </w:tcPr>
          <w:p w14:paraId="14929AE6" w14:textId="77777777" w:rsidR="005D2D7B" w:rsidRPr="00456B60" w:rsidRDefault="005D2D7B" w:rsidP="00C535F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續保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574D1D67" w14:textId="77777777" w:rsidR="005D2D7B" w:rsidRPr="00F85FF5" w:rsidRDefault="005D2D7B" w:rsidP="00CB22CB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6DECEE" w14:textId="77777777" w:rsidR="005D2D7B" w:rsidRDefault="005D2D7B" w:rsidP="00CB22C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4827519C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731B6F12" w14:textId="1F1F00A6" w:rsidR="005D2D7B" w:rsidRPr="00787BCA" w:rsidRDefault="005D2D7B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 xml:space="preserve"> 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7E8103F1" w14:textId="77777777" w:rsidR="005D2D7B" w:rsidRPr="007C54F6" w:rsidRDefault="005D2D7B" w:rsidP="00CB22C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6811EE0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新增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5D2D7B" w:rsidRPr="00456B60" w14:paraId="03E20E5F" w14:textId="77777777" w:rsidTr="00CB22CB">
        <w:tc>
          <w:tcPr>
            <w:tcW w:w="851" w:type="dxa"/>
            <w:shd w:val="clear" w:color="auto" w:fill="auto"/>
          </w:tcPr>
          <w:p w14:paraId="5DEA8D34" w14:textId="77777777" w:rsidR="005D2D7B" w:rsidRPr="00456B60" w:rsidRDefault="005D2D7B" w:rsidP="00CB22CB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A37FA0E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080AFB9" w14:textId="77777777" w:rsidR="005D2D7B" w:rsidRPr="00456B60" w:rsidRDefault="00CC18B0" w:rsidP="00CB22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</w:t>
            </w:r>
            <w:r w:rsidR="005D2D7B"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24E14E7" w14:textId="77777777" w:rsidR="005D2D7B" w:rsidRDefault="005D2D7B" w:rsidP="005D2D7B">
      <w:pPr>
        <w:adjustRightInd w:val="0"/>
        <w:spacing w:afterLines="20" w:after="72"/>
        <w:rPr>
          <w:noProof/>
        </w:rPr>
      </w:pPr>
    </w:p>
    <w:p w14:paraId="588492D8" w14:textId="77777777" w:rsidR="005D2D7B" w:rsidRPr="00456B60" w:rsidRDefault="005D2D7B" w:rsidP="005D2D7B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710259C2" w14:textId="77777777" w:rsidR="005D2D7B" w:rsidRPr="00456B60" w:rsidRDefault="005D2D7B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3"/>
        <w:gridCol w:w="1022"/>
        <w:gridCol w:w="790"/>
        <w:gridCol w:w="682"/>
        <w:gridCol w:w="2510"/>
        <w:gridCol w:w="581"/>
        <w:gridCol w:w="690"/>
        <w:gridCol w:w="3336"/>
      </w:tblGrid>
      <w:tr w:rsidR="005D2D7B" w:rsidRPr="002A28FE" w14:paraId="519DF25B" w14:textId="77777777" w:rsidTr="00945A57">
        <w:trPr>
          <w:trHeight w:val="388"/>
          <w:tblHeader/>
          <w:jc w:val="center"/>
        </w:trPr>
        <w:tc>
          <w:tcPr>
            <w:tcW w:w="598" w:type="dxa"/>
            <w:vMerge w:val="restart"/>
            <w:shd w:val="clear" w:color="auto" w:fill="F2F2F2"/>
          </w:tcPr>
          <w:p w14:paraId="023A59E5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序號</w:t>
            </w:r>
          </w:p>
        </w:tc>
        <w:tc>
          <w:tcPr>
            <w:tcW w:w="1090" w:type="dxa"/>
            <w:vMerge w:val="restart"/>
            <w:shd w:val="clear" w:color="auto" w:fill="F2F2F2"/>
          </w:tcPr>
          <w:p w14:paraId="139767C2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欄位</w:t>
            </w:r>
          </w:p>
        </w:tc>
        <w:tc>
          <w:tcPr>
            <w:tcW w:w="5396" w:type="dxa"/>
            <w:gridSpan w:val="5"/>
            <w:shd w:val="clear" w:color="auto" w:fill="F2F2F2"/>
          </w:tcPr>
          <w:p w14:paraId="32742E7C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說明</w:t>
            </w:r>
          </w:p>
        </w:tc>
        <w:tc>
          <w:tcPr>
            <w:tcW w:w="3336" w:type="dxa"/>
            <w:vMerge w:val="restart"/>
            <w:shd w:val="clear" w:color="auto" w:fill="F2F2F2"/>
          </w:tcPr>
          <w:p w14:paraId="2E280D96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處理邏輯及注意事項</w:t>
            </w:r>
          </w:p>
        </w:tc>
      </w:tr>
      <w:tr w:rsidR="005D2D7B" w:rsidRPr="002A28FE" w14:paraId="7284C407" w14:textId="77777777" w:rsidTr="00945A57">
        <w:trPr>
          <w:trHeight w:val="244"/>
          <w:tblHeader/>
          <w:jc w:val="center"/>
        </w:trPr>
        <w:tc>
          <w:tcPr>
            <w:tcW w:w="598" w:type="dxa"/>
            <w:vMerge/>
            <w:shd w:val="clear" w:color="auto" w:fill="F2F2F2"/>
          </w:tcPr>
          <w:p w14:paraId="3367761C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  <w:tc>
          <w:tcPr>
            <w:tcW w:w="1090" w:type="dxa"/>
            <w:vMerge/>
            <w:shd w:val="clear" w:color="auto" w:fill="F2F2F2"/>
          </w:tcPr>
          <w:p w14:paraId="232ADCFA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  <w:tc>
          <w:tcPr>
            <w:tcW w:w="830" w:type="dxa"/>
            <w:shd w:val="clear" w:color="auto" w:fill="F2F2F2"/>
          </w:tcPr>
          <w:p w14:paraId="3E6C1D44" w14:textId="77777777" w:rsidR="005D2D7B" w:rsidRPr="002A28FE" w:rsidRDefault="005D2D7B" w:rsidP="00CB22CB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709" w:type="dxa"/>
            <w:shd w:val="clear" w:color="auto" w:fill="F2F2F2"/>
          </w:tcPr>
          <w:p w14:paraId="54AB8741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預設值</w:t>
            </w:r>
          </w:p>
        </w:tc>
        <w:tc>
          <w:tcPr>
            <w:tcW w:w="2569" w:type="dxa"/>
            <w:shd w:val="clear" w:color="auto" w:fill="F2F2F2"/>
          </w:tcPr>
          <w:p w14:paraId="5370A260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選單內容</w:t>
            </w:r>
          </w:p>
        </w:tc>
        <w:tc>
          <w:tcPr>
            <w:tcW w:w="596" w:type="dxa"/>
            <w:shd w:val="clear" w:color="auto" w:fill="F2F2F2"/>
          </w:tcPr>
          <w:p w14:paraId="23122DF2" w14:textId="77777777" w:rsidR="005D2D7B" w:rsidRPr="002A28FE" w:rsidRDefault="005D2D7B" w:rsidP="00CB22CB">
            <w:pPr>
              <w:rPr>
                <w:rFonts w:eastAsia="標楷體"/>
              </w:rPr>
            </w:pPr>
            <w:proofErr w:type="gramStart"/>
            <w:r w:rsidRPr="002A28F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2" w:type="dxa"/>
            <w:shd w:val="clear" w:color="auto" w:fill="F2F2F2"/>
          </w:tcPr>
          <w:p w14:paraId="0B795411" w14:textId="77777777" w:rsidR="005D2D7B" w:rsidRPr="002A28FE" w:rsidRDefault="005D2D7B" w:rsidP="00CB22CB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R/W</w:t>
            </w:r>
          </w:p>
        </w:tc>
        <w:tc>
          <w:tcPr>
            <w:tcW w:w="3336" w:type="dxa"/>
            <w:vMerge/>
            <w:shd w:val="clear" w:color="auto" w:fill="F2F2F2"/>
          </w:tcPr>
          <w:p w14:paraId="489AB7AA" w14:textId="77777777" w:rsidR="005D2D7B" w:rsidRPr="002A28FE" w:rsidRDefault="005D2D7B" w:rsidP="00CB22CB">
            <w:pPr>
              <w:rPr>
                <w:rFonts w:eastAsia="標楷體"/>
              </w:rPr>
            </w:pPr>
          </w:p>
        </w:tc>
      </w:tr>
      <w:tr w:rsidR="005D2D7B" w:rsidRPr="002A28FE" w14:paraId="6995F2A4" w14:textId="77777777" w:rsidTr="00945A57">
        <w:trPr>
          <w:trHeight w:val="291"/>
          <w:jc w:val="center"/>
        </w:trPr>
        <w:tc>
          <w:tcPr>
            <w:tcW w:w="598" w:type="dxa"/>
          </w:tcPr>
          <w:p w14:paraId="6A61477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90" w:type="dxa"/>
          </w:tcPr>
          <w:p w14:paraId="310065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30" w:type="dxa"/>
          </w:tcPr>
          <w:p w14:paraId="77427FD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D30537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569" w:type="dxa"/>
          </w:tcPr>
          <w:p w14:paraId="51FF0B1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405A66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6720C59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6F49498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5D2D7B" w:rsidRPr="002A28FE" w14:paraId="061C3188" w14:textId="77777777" w:rsidTr="00945A57">
        <w:trPr>
          <w:trHeight w:val="291"/>
          <w:jc w:val="center"/>
        </w:trPr>
        <w:tc>
          <w:tcPr>
            <w:tcW w:w="598" w:type="dxa"/>
          </w:tcPr>
          <w:p w14:paraId="388A658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90" w:type="dxa"/>
          </w:tcPr>
          <w:p w14:paraId="3064DD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830" w:type="dxa"/>
          </w:tcPr>
          <w:p w14:paraId="2887F255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709" w:type="dxa"/>
          </w:tcPr>
          <w:p w14:paraId="02686ED0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B6FE36C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0E74997B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2A30B5D0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9BBB3E5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5FA633C0" w14:textId="07FC8AC6" w:rsidR="005D2D7B" w:rsidRPr="000F131E" w:rsidRDefault="005D2D7B" w:rsidP="00CD74C4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0F131E">
              <w:rPr>
                <w:rFonts w:ascii="標楷體" w:eastAsia="標楷體" w:hAnsi="標楷體"/>
              </w:rPr>
              <w:t>InsuRenew.CustNo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</w:p>
        </w:tc>
      </w:tr>
      <w:tr w:rsidR="005D2D7B" w:rsidRPr="002A28FE" w14:paraId="1743E52C" w14:textId="77777777" w:rsidTr="00945A57">
        <w:trPr>
          <w:trHeight w:val="291"/>
          <w:jc w:val="center"/>
        </w:trPr>
        <w:tc>
          <w:tcPr>
            <w:tcW w:w="598" w:type="dxa"/>
          </w:tcPr>
          <w:p w14:paraId="02A4ED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90" w:type="dxa"/>
          </w:tcPr>
          <w:p w14:paraId="0C3DB87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</w:t>
            </w:r>
            <w:r>
              <w:rPr>
                <w:rFonts w:ascii="標楷體" w:eastAsia="標楷體" w:hAnsi="標楷體" w:hint="eastAsia"/>
              </w:rPr>
              <w:t>護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830" w:type="dxa"/>
          </w:tcPr>
          <w:p w14:paraId="36DAB22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EF17BD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128D76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6DD2E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E5BAB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2DE0770C" w14:textId="6EFF57E6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  <w:lang w:eastAsia="zh-HK"/>
              </w:rPr>
              <w:t>時輸</w:t>
            </w:r>
            <w:r>
              <w:rPr>
                <w:rFonts w:ascii="標楷體" w:eastAsia="標楷體" w:hAnsi="標楷體" w:hint="eastAsia"/>
              </w:rPr>
              <w:t>入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851673"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 w:rsidR="0031189F">
              <w:rPr>
                <w:rFonts w:ascii="標楷體" w:eastAsia="標楷體" w:hAnsi="標楷體" w:hint="eastAsia"/>
                <w:lang w:eastAsia="zh-HK"/>
              </w:rPr>
              <w:t>可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5D2D7B" w:rsidRPr="002A28FE" w14:paraId="27701607" w14:textId="77777777" w:rsidTr="00945A57">
        <w:trPr>
          <w:trHeight w:val="291"/>
          <w:jc w:val="center"/>
        </w:trPr>
        <w:tc>
          <w:tcPr>
            <w:tcW w:w="598" w:type="dxa"/>
          </w:tcPr>
          <w:p w14:paraId="22BB8C5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90" w:type="dxa"/>
          </w:tcPr>
          <w:p w14:paraId="1003F12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830" w:type="dxa"/>
          </w:tcPr>
          <w:p w14:paraId="02461459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5</w:t>
            </w:r>
          </w:p>
        </w:tc>
        <w:tc>
          <w:tcPr>
            <w:tcW w:w="709" w:type="dxa"/>
          </w:tcPr>
          <w:p w14:paraId="558744E4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416ABF43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738556B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0731A8D1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725FD38" w14:textId="77777777" w:rsidR="005D2D7B" w:rsidRPr="009F133F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，</w:t>
            </w:r>
            <w:r w:rsidRPr="007C34B4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5D2D7B" w:rsidRPr="002A28FE" w14:paraId="69A10C7D" w14:textId="77777777" w:rsidTr="00945A57">
        <w:trPr>
          <w:trHeight w:val="291"/>
          <w:jc w:val="center"/>
        </w:trPr>
        <w:tc>
          <w:tcPr>
            <w:tcW w:w="598" w:type="dxa"/>
          </w:tcPr>
          <w:p w14:paraId="1209C55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0" w:type="dxa"/>
          </w:tcPr>
          <w:p w14:paraId="1BE54AD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830" w:type="dxa"/>
          </w:tcPr>
          <w:p w14:paraId="4673F916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-2-7</w:t>
            </w:r>
          </w:p>
        </w:tc>
        <w:tc>
          <w:tcPr>
            <w:tcW w:w="709" w:type="dxa"/>
          </w:tcPr>
          <w:p w14:paraId="6A278D91" w14:textId="77777777" w:rsidR="005D2D7B" w:rsidRPr="00456B60" w:rsidRDefault="005D2D7B" w:rsidP="00CB22C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569" w:type="dxa"/>
          </w:tcPr>
          <w:p w14:paraId="0A6EE5F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5B782877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2BB535DF" w14:textId="77777777" w:rsidR="005D2D7B" w:rsidRPr="00456B60" w:rsidRDefault="005D2D7B" w:rsidP="00CB22CB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1E08147" w14:textId="77777777" w:rsidR="005D2D7B" w:rsidRDefault="005D2D7B" w:rsidP="00CB22C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為</w:t>
            </w:r>
          </w:p>
          <w:p w14:paraId="7CCC75C1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proofErr w:type="gramStart"/>
            <w:r w:rsidRPr="00A8401A">
              <w:rPr>
                <w:rFonts w:ascii="標楷體" w:eastAsia="標楷體" w:hAnsi="標楷體" w:hint="eastAsia"/>
              </w:rPr>
              <w:t>V(</w:t>
            </w:r>
            <w:proofErr w:type="gramEnd"/>
            <w:r w:rsidRPr="00A8401A">
              <w:rPr>
                <w:rFonts w:ascii="標楷體" w:eastAsia="標楷體" w:hAnsi="標楷體" w:hint="eastAsia"/>
              </w:rPr>
              <w:t>2,</w:t>
            </w:r>
            <w:r w:rsidRPr="00A8401A">
              <w:rPr>
                <w:rFonts w:ascii="標楷體" w:eastAsia="標楷體" w:hAnsi="標楷體"/>
              </w:rPr>
              <w:t>0)</w:t>
            </w:r>
          </w:p>
          <w:p w14:paraId="4ACE5BB5" w14:textId="77777777" w:rsidR="005D2D7B" w:rsidRPr="002A28FE" w:rsidRDefault="005D2D7B" w:rsidP="00CB22C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2A28F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5D2D7B" w:rsidRPr="002A28FE" w14:paraId="43862D80" w14:textId="77777777" w:rsidTr="00945A57">
        <w:trPr>
          <w:trHeight w:val="291"/>
          <w:jc w:val="center"/>
        </w:trPr>
        <w:tc>
          <w:tcPr>
            <w:tcW w:w="598" w:type="dxa"/>
          </w:tcPr>
          <w:p w14:paraId="6268FA2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0" w:type="dxa"/>
          </w:tcPr>
          <w:p w14:paraId="7052068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830" w:type="dxa"/>
          </w:tcPr>
          <w:p w14:paraId="15D1711E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</w:rPr>
              <w:t>16</w:t>
            </w:r>
          </w:p>
        </w:tc>
        <w:tc>
          <w:tcPr>
            <w:tcW w:w="709" w:type="dxa"/>
          </w:tcPr>
          <w:p w14:paraId="1EED39FB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0DD620DD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AB7671E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8FBE9E1" w14:textId="77777777" w:rsidR="005D2D7B" w:rsidRPr="00820042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3481982" w14:textId="77777777" w:rsidR="005D2D7B" w:rsidRPr="00820042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，檢核條件：/</w:t>
            </w:r>
            <w:r w:rsidRPr="001F420F">
              <w:rPr>
                <w:rFonts w:ascii="標楷體" w:eastAsia="標楷體" w:hAnsi="標楷體" w:hint="eastAsia"/>
                <w:color w:val="000000"/>
              </w:rPr>
              <w:t>不可空白</w:t>
            </w:r>
            <w:r w:rsidRPr="005A2D80">
              <w:rPr>
                <w:rFonts w:ascii="標楷體" w:eastAsia="標楷體" w:hAnsi="標楷體" w:hint="eastAsia"/>
                <w:color w:val="000000"/>
              </w:rPr>
              <w:t>V(7)</w:t>
            </w:r>
          </w:p>
          <w:p w14:paraId="50074F9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820042">
              <w:rPr>
                <w:rFonts w:ascii="標楷體" w:eastAsia="標楷體" w:hAnsi="標楷體"/>
                <w:color w:val="000000"/>
              </w:rPr>
              <w:t>2.</w:t>
            </w:r>
            <w:r w:rsidRPr="002A28FE">
              <w:rPr>
                <w:rFonts w:ascii="標楷體" w:eastAsia="標楷體" w:hAnsi="標楷體"/>
              </w:rPr>
              <w:t>InsuRenew.PrevInsuNo</w:t>
            </w:r>
          </w:p>
        </w:tc>
      </w:tr>
      <w:tr w:rsidR="005D2D7B" w:rsidRPr="002A28FE" w14:paraId="3AEF7D67" w14:textId="77777777" w:rsidTr="00945A57">
        <w:trPr>
          <w:trHeight w:val="291"/>
          <w:jc w:val="center"/>
        </w:trPr>
        <w:tc>
          <w:tcPr>
            <w:tcW w:w="598" w:type="dxa"/>
          </w:tcPr>
          <w:p w14:paraId="0D8C5DD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90" w:type="dxa"/>
          </w:tcPr>
          <w:p w14:paraId="5CF7FE5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830" w:type="dxa"/>
          </w:tcPr>
          <w:p w14:paraId="30E5C45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9A960C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1F23D6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7529ADF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B02F28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B20231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NowInsuNo</w:t>
            </w:r>
            <w:proofErr w:type="spellEnd"/>
            <w:r w:rsidRPr="002A28FE">
              <w:rPr>
                <w:rFonts w:ascii="標楷體" w:eastAsia="標楷體" w:hAnsi="標楷體"/>
              </w:rPr>
              <w:tab/>
            </w:r>
          </w:p>
        </w:tc>
      </w:tr>
      <w:tr w:rsidR="005D2D7B" w:rsidRPr="002A28FE" w14:paraId="47209264" w14:textId="77777777" w:rsidTr="00945A57">
        <w:trPr>
          <w:trHeight w:val="291"/>
          <w:jc w:val="center"/>
        </w:trPr>
        <w:tc>
          <w:tcPr>
            <w:tcW w:w="598" w:type="dxa"/>
          </w:tcPr>
          <w:p w14:paraId="10AAB3E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90" w:type="dxa"/>
          </w:tcPr>
          <w:p w14:paraId="7FC49CC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830" w:type="dxa"/>
          </w:tcPr>
          <w:p w14:paraId="34C0564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1BB2B6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47DC69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8379D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8B2E44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11ECDE8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5D2D7B" w:rsidRPr="002A28FE" w14:paraId="3988BFAB" w14:textId="77777777" w:rsidTr="00945A57">
        <w:trPr>
          <w:trHeight w:val="291"/>
          <w:jc w:val="center"/>
        </w:trPr>
        <w:tc>
          <w:tcPr>
            <w:tcW w:w="598" w:type="dxa"/>
          </w:tcPr>
          <w:p w14:paraId="479CE1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9822" w:type="dxa"/>
            <w:gridSpan w:val="7"/>
          </w:tcPr>
          <w:p w14:paraId="688460F7" w14:textId="7F5198AC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commentRangeStart w:id="315"/>
            <w:r w:rsidR="00415C54" w:rsidRPr="00A47ED5">
              <w:rPr>
                <w:rFonts w:ascii="標楷體" w:eastAsia="標楷體" w:hAnsi="標楷體" w:hint="eastAsia"/>
                <w:highlight w:val="yellow"/>
              </w:rPr>
              <w:t>維護後-</w:t>
            </w:r>
            <w:commentRangeEnd w:id="315"/>
            <w:r w:rsidR="00415C54" w:rsidRPr="00A47ED5">
              <w:rPr>
                <w:rStyle w:val="afd"/>
                <w:highlight w:val="yellow"/>
              </w:rPr>
              <w:commentReference w:id="315"/>
            </w:r>
            <w:r w:rsidRPr="005A2D80">
              <w:rPr>
                <w:rFonts w:ascii="標楷體" w:eastAsia="標楷體" w:hAnsi="標楷體" w:hint="eastAsia"/>
              </w:rPr>
              <w:t>地震險保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5D2D7B" w:rsidRPr="002A28FE" w14:paraId="75B2EEB5" w14:textId="77777777" w:rsidTr="00945A57">
        <w:trPr>
          <w:trHeight w:val="291"/>
          <w:jc w:val="center"/>
        </w:trPr>
        <w:tc>
          <w:tcPr>
            <w:tcW w:w="598" w:type="dxa"/>
          </w:tcPr>
          <w:p w14:paraId="4E2DD81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90" w:type="dxa"/>
          </w:tcPr>
          <w:p w14:paraId="4FC7C37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830" w:type="dxa"/>
          </w:tcPr>
          <w:p w14:paraId="3DA1C52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2145F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295FE8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F532FD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55EC93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05AC7E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5D2D7B" w:rsidRPr="002A28FE" w14:paraId="4CF80CA2" w14:textId="77777777" w:rsidTr="00945A57">
        <w:trPr>
          <w:trHeight w:val="291"/>
          <w:jc w:val="center"/>
        </w:trPr>
        <w:tc>
          <w:tcPr>
            <w:tcW w:w="598" w:type="dxa"/>
          </w:tcPr>
          <w:p w14:paraId="6C7C8C2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90" w:type="dxa"/>
          </w:tcPr>
          <w:p w14:paraId="01191A9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830" w:type="dxa"/>
          </w:tcPr>
          <w:p w14:paraId="3B1EFBA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EA866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0D788EB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508947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535899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41EBCA82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DC4AB9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5D2D7B" w:rsidRPr="002A28FE" w14:paraId="465A13D9" w14:textId="77777777" w:rsidTr="00945A57">
        <w:trPr>
          <w:trHeight w:val="291"/>
          <w:jc w:val="center"/>
        </w:trPr>
        <w:tc>
          <w:tcPr>
            <w:tcW w:w="598" w:type="dxa"/>
          </w:tcPr>
          <w:p w14:paraId="63098C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90" w:type="dxa"/>
          </w:tcPr>
          <w:p w14:paraId="007127E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830" w:type="dxa"/>
          </w:tcPr>
          <w:p w14:paraId="1014E32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C59EF1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134ECC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66C53B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4D4656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342022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5D2D7B" w:rsidRPr="002A28FE" w14:paraId="4D2D17E4" w14:textId="77777777" w:rsidTr="00945A57">
        <w:trPr>
          <w:trHeight w:val="291"/>
          <w:jc w:val="center"/>
        </w:trPr>
        <w:tc>
          <w:tcPr>
            <w:tcW w:w="598" w:type="dxa"/>
          </w:tcPr>
          <w:p w14:paraId="08B838C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90" w:type="dxa"/>
          </w:tcPr>
          <w:p w14:paraId="1E673F6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830" w:type="dxa"/>
          </w:tcPr>
          <w:p w14:paraId="79F817B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3DB3151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A3CB0A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551D1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ED87B7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205C9BD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，檢核條件：不可為0/V(2,</w:t>
            </w:r>
            <w:r>
              <w:rPr>
                <w:rFonts w:ascii="標楷體" w:eastAsia="標楷體" w:hAnsi="標楷體"/>
              </w:rPr>
              <w:t>0)</w:t>
            </w:r>
            <w:r>
              <w:rPr>
                <w:rFonts w:ascii="標楷體" w:eastAsia="標楷體" w:hAnsi="標楷體" w:hint="eastAsia"/>
              </w:rPr>
              <w:t>；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  <w:r>
              <w:rPr>
                <w:rFonts w:ascii="標楷體" w:eastAsia="標楷體" w:hAnsi="標楷體" w:hint="eastAsia"/>
              </w:rPr>
              <w:t>不可輸入</w:t>
            </w:r>
          </w:p>
          <w:p w14:paraId="1319505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5D2D7B" w:rsidRPr="002A28FE" w14:paraId="659F7124" w14:textId="77777777" w:rsidTr="00945A57">
        <w:trPr>
          <w:trHeight w:val="291"/>
          <w:jc w:val="center"/>
        </w:trPr>
        <w:tc>
          <w:tcPr>
            <w:tcW w:w="598" w:type="dxa"/>
          </w:tcPr>
          <w:p w14:paraId="55FA555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1090" w:type="dxa"/>
          </w:tcPr>
          <w:p w14:paraId="7FA846A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8E2D82">
              <w:rPr>
                <w:rFonts w:ascii="標楷體" w:eastAsia="標楷體" w:hAnsi="標楷體" w:hint="eastAsia"/>
              </w:rPr>
              <w:t>地震險</w:t>
            </w:r>
            <w:r w:rsidRPr="002A28FE">
              <w:rPr>
                <w:rFonts w:ascii="標楷體" w:eastAsia="標楷體" w:hAnsi="標楷體" w:hint="eastAsia"/>
              </w:rPr>
              <w:t>保額</w:t>
            </w:r>
          </w:p>
        </w:tc>
        <w:tc>
          <w:tcPr>
            <w:tcW w:w="830" w:type="dxa"/>
          </w:tcPr>
          <w:p w14:paraId="75AAD43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59C760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4E68FD5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CCB52F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0F3B74B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6F9BB9D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5D2D7B" w:rsidRPr="002A28FE" w14:paraId="6CCB9911" w14:textId="77777777" w:rsidTr="00945A57">
        <w:trPr>
          <w:trHeight w:val="291"/>
          <w:jc w:val="center"/>
        </w:trPr>
        <w:tc>
          <w:tcPr>
            <w:tcW w:w="598" w:type="dxa"/>
          </w:tcPr>
          <w:p w14:paraId="30C45CB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90" w:type="dxa"/>
          </w:tcPr>
          <w:p w14:paraId="78252B1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830" w:type="dxa"/>
          </w:tcPr>
          <w:p w14:paraId="44F24EE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1EC97CB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2C1291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751C6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738D4F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3A5012D4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2CEF20D7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5D2D7B" w:rsidRPr="002A28FE" w14:paraId="513413D9" w14:textId="77777777" w:rsidTr="00945A57">
        <w:trPr>
          <w:trHeight w:val="291"/>
          <w:jc w:val="center"/>
        </w:trPr>
        <w:tc>
          <w:tcPr>
            <w:tcW w:w="598" w:type="dxa"/>
          </w:tcPr>
          <w:p w14:paraId="59BC0D8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0" w:type="dxa"/>
          </w:tcPr>
          <w:p w14:paraId="1E5F9A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830" w:type="dxa"/>
          </w:tcPr>
          <w:p w14:paraId="54B081C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6E788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313458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055E845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1607B79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411B590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5D2D7B" w:rsidRPr="002A28FE" w14:paraId="0544BF2F" w14:textId="77777777" w:rsidTr="00945A57">
        <w:trPr>
          <w:trHeight w:val="291"/>
          <w:jc w:val="center"/>
        </w:trPr>
        <w:tc>
          <w:tcPr>
            <w:tcW w:w="598" w:type="dxa"/>
          </w:tcPr>
          <w:p w14:paraId="55EA5A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0" w:type="dxa"/>
          </w:tcPr>
          <w:p w14:paraId="1AA484F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830" w:type="dxa"/>
          </w:tcPr>
          <w:p w14:paraId="348D0E4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09" w:type="dxa"/>
          </w:tcPr>
          <w:p w14:paraId="226AB0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720AF37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2929F30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95DC17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CD2DABA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B2237">
              <w:rPr>
                <w:rFonts w:ascii="標楷體" w:eastAsia="標楷體" w:hAnsi="標楷體" w:hint="eastAsia"/>
              </w:rPr>
              <w:t>，檢核條件：不可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301DE0C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5D2D7B" w:rsidRPr="002A28FE" w14:paraId="3EE14806" w14:textId="77777777" w:rsidTr="00945A57">
        <w:trPr>
          <w:trHeight w:val="291"/>
          <w:jc w:val="center"/>
        </w:trPr>
        <w:tc>
          <w:tcPr>
            <w:tcW w:w="598" w:type="dxa"/>
          </w:tcPr>
          <w:p w14:paraId="39672AD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9822" w:type="dxa"/>
            <w:gridSpan w:val="7"/>
          </w:tcPr>
          <w:p w14:paraId="45E35FDC" w14:textId="77777777" w:rsidR="005D2D7B" w:rsidRPr="002A28FE" w:rsidRDefault="005D2D7B" w:rsidP="00CB22CB">
            <w:pPr>
              <w:tabs>
                <w:tab w:val="left" w:pos="792"/>
              </w:tabs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5D2D7B" w:rsidRPr="002A28FE" w14:paraId="0810DEA5" w14:textId="77777777" w:rsidTr="00945A57">
        <w:trPr>
          <w:trHeight w:val="291"/>
          <w:jc w:val="center"/>
        </w:trPr>
        <w:tc>
          <w:tcPr>
            <w:tcW w:w="598" w:type="dxa"/>
          </w:tcPr>
          <w:p w14:paraId="6394E47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90" w:type="dxa"/>
          </w:tcPr>
          <w:p w14:paraId="620EBF9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830" w:type="dxa"/>
          </w:tcPr>
          <w:p w14:paraId="6AD7F8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A75F22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9D833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63D04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3DF4C33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71F2BB8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5D2D7B" w:rsidRPr="002A28FE" w14:paraId="5A73A4EB" w14:textId="77777777" w:rsidTr="00945A57">
        <w:trPr>
          <w:trHeight w:val="291"/>
          <w:jc w:val="center"/>
        </w:trPr>
        <w:tc>
          <w:tcPr>
            <w:tcW w:w="598" w:type="dxa"/>
          </w:tcPr>
          <w:p w14:paraId="0A3A273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90" w:type="dxa"/>
          </w:tcPr>
          <w:p w14:paraId="73FE9F6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830" w:type="dxa"/>
          </w:tcPr>
          <w:p w14:paraId="0A35FE0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545EEA4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584F2F5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6" w:type="dxa"/>
          </w:tcPr>
          <w:p w14:paraId="70D7EC4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V</w:t>
            </w:r>
          </w:p>
        </w:tc>
        <w:tc>
          <w:tcPr>
            <w:tcW w:w="692" w:type="dxa"/>
          </w:tcPr>
          <w:p w14:paraId="268F56A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63FCF566" w14:textId="77777777" w:rsidR="005D2D7B" w:rsidRPr="00E730ED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7A5F3FFD" w14:textId="77777777" w:rsidR="005D2D7B" w:rsidRPr="00E730ED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3326C95E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207E9BF" w14:textId="77777777" w:rsidR="005D2D7B" w:rsidRPr="002451FF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  <w:p w14:paraId="349F32FB" w14:textId="77777777" w:rsidR="005D2D7B" w:rsidRPr="002451FF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</w:p>
        </w:tc>
      </w:tr>
      <w:tr w:rsidR="005D2D7B" w:rsidRPr="002A28FE" w14:paraId="4E970D54" w14:textId="77777777" w:rsidTr="00945A57">
        <w:trPr>
          <w:trHeight w:val="291"/>
          <w:jc w:val="center"/>
        </w:trPr>
        <w:tc>
          <w:tcPr>
            <w:tcW w:w="598" w:type="dxa"/>
          </w:tcPr>
          <w:p w14:paraId="218AAE2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90" w:type="dxa"/>
          </w:tcPr>
          <w:p w14:paraId="6046EAE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830" w:type="dxa"/>
          </w:tcPr>
          <w:p w14:paraId="1BAE5B4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AEFEDC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18206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6447A9D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2C4C5CE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0894C6B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5D2D7B" w:rsidRPr="002A28FE" w14:paraId="4D05C09C" w14:textId="77777777" w:rsidTr="00945A57">
        <w:trPr>
          <w:trHeight w:val="291"/>
          <w:jc w:val="center"/>
        </w:trPr>
        <w:tc>
          <w:tcPr>
            <w:tcW w:w="598" w:type="dxa"/>
          </w:tcPr>
          <w:p w14:paraId="13E71C9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90" w:type="dxa"/>
          </w:tcPr>
          <w:p w14:paraId="2441AFB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830" w:type="dxa"/>
          </w:tcPr>
          <w:p w14:paraId="06FEE2E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9" w:type="dxa"/>
          </w:tcPr>
          <w:p w14:paraId="7B53DFE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5BC1AA4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96" w:type="dxa"/>
          </w:tcPr>
          <w:p w14:paraId="2FADA43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38247B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28073BD6" w14:textId="77777777" w:rsidR="005D2D7B" w:rsidRPr="00E730ED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88F453A" w14:textId="77777777" w:rsidR="005D2D7B" w:rsidRPr="00E730ED" w:rsidRDefault="005D2D7B" w:rsidP="00CB22CB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6B5F9CA8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8981EB8" w14:textId="52A6E4F4" w:rsidR="005D2D7B" w:rsidRDefault="005D2D7B" w:rsidP="00C535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2EDF712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5D2D7B" w:rsidRPr="002A28FE" w14:paraId="52D7274C" w14:textId="77777777" w:rsidTr="00945A57">
        <w:trPr>
          <w:trHeight w:val="291"/>
          <w:jc w:val="center"/>
        </w:trPr>
        <w:tc>
          <w:tcPr>
            <w:tcW w:w="598" w:type="dxa"/>
          </w:tcPr>
          <w:p w14:paraId="70BB04C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90" w:type="dxa"/>
          </w:tcPr>
          <w:p w14:paraId="51B3138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830" w:type="dxa"/>
          </w:tcPr>
          <w:p w14:paraId="5E019FD3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9" w:type="dxa"/>
          </w:tcPr>
          <w:p w14:paraId="7F5D43CE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37FF3417" w14:textId="77777777" w:rsidR="005D2D7B" w:rsidRPr="00B70EF9" w:rsidRDefault="005D2D7B" w:rsidP="00CB22C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47E32B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:自保</w:t>
            </w:r>
          </w:p>
          <w:p w14:paraId="086D7B71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:續保</w:t>
            </w:r>
          </w:p>
        </w:tc>
        <w:tc>
          <w:tcPr>
            <w:tcW w:w="596" w:type="dxa"/>
          </w:tcPr>
          <w:p w14:paraId="6B255E69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13A3E379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15A6038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5329EDDA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A96B62A" w14:textId="77777777" w:rsidR="005D2D7B" w:rsidRPr="000F131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</w:t>
            </w:r>
            <w:r w:rsidRPr="002A28FE">
              <w:t xml:space="preserve"> </w:t>
            </w:r>
            <w:proofErr w:type="spellStart"/>
            <w:r w:rsidRPr="002A28FE">
              <w:rPr>
                <w:rFonts w:ascii="標楷體" w:eastAsia="標楷體" w:hAnsi="標楷體"/>
              </w:rPr>
              <w:t>StatusCode</w:t>
            </w:r>
            <w:proofErr w:type="spellEnd"/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5D2D7B" w:rsidRPr="002A28FE" w14:paraId="24E011B2" w14:textId="77777777" w:rsidTr="00945A57">
        <w:trPr>
          <w:trHeight w:val="291"/>
          <w:jc w:val="center"/>
        </w:trPr>
        <w:tc>
          <w:tcPr>
            <w:tcW w:w="598" w:type="dxa"/>
          </w:tcPr>
          <w:p w14:paraId="230B77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90" w:type="dxa"/>
          </w:tcPr>
          <w:p w14:paraId="09FD3B1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830" w:type="dxa"/>
          </w:tcPr>
          <w:p w14:paraId="52CFD7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A99073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2BB678D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12476C6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5915CA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</w:tcPr>
          <w:p w14:paraId="3419082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1</w:t>
            </w:r>
            <w:r w:rsidRPr="002A28FE">
              <w:rPr>
                <w:rFonts w:ascii="標楷體" w:eastAsia="標楷體" w:hAnsi="標楷體"/>
                <w:lang w:eastAsia="zh-HK"/>
              </w:rPr>
              <w:t>.</w:t>
            </w:r>
            <w:r w:rsidRPr="002A28F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2A28FE">
              <w:rPr>
                <w:rFonts w:ascii="標楷體" w:eastAsia="標楷體" w:hAnsi="標楷體" w:hint="eastAsia"/>
              </w:rPr>
              <w:t>=</w:t>
            </w:r>
          </w:p>
          <w:p w14:paraId="3F5A9B82" w14:textId="77777777" w:rsidR="005D2D7B" w:rsidRPr="002A28FE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  <w:r w:rsidRPr="002A28FE">
              <w:rPr>
                <w:rFonts w:ascii="標楷體" w:eastAsia="標楷體" w:hAnsi="標楷體" w:hint="eastAsia"/>
              </w:rPr>
              <w:t xml:space="preserve"> +</w:t>
            </w:r>
            <w:r w:rsidRPr="002A28FE">
              <w:rPr>
                <w:rFonts w:ascii="標楷體" w:eastAsia="標楷體" w:hAnsi="標楷體"/>
              </w:rPr>
              <w:t xml:space="preserve"> </w:t>
            </w:r>
          </w:p>
          <w:p w14:paraId="120C8DD1" w14:textId="77777777" w:rsidR="005D2D7B" w:rsidRPr="002A28FE" w:rsidRDefault="005D2D7B" w:rsidP="00CB22C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06A9384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lastRenderedPageBreak/>
              <w:t>2.InsuRenew.TotInsuPrem</w:t>
            </w:r>
          </w:p>
        </w:tc>
      </w:tr>
      <w:tr w:rsidR="005D2D7B" w:rsidRPr="002A28FE" w14:paraId="1855D263" w14:textId="77777777" w:rsidTr="00945A57">
        <w:trPr>
          <w:trHeight w:val="291"/>
          <w:jc w:val="center"/>
        </w:trPr>
        <w:tc>
          <w:tcPr>
            <w:tcW w:w="598" w:type="dxa"/>
          </w:tcPr>
          <w:p w14:paraId="4313ABB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090" w:type="dxa"/>
          </w:tcPr>
          <w:p w14:paraId="64AF3A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830" w:type="dxa"/>
          </w:tcPr>
          <w:p w14:paraId="3176B58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321EF00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7EB43A3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478EB129" w14:textId="77777777" w:rsidR="005D2D7B" w:rsidRPr="004C3FA9" w:rsidRDefault="005D2D7B" w:rsidP="00CB22CB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82F4FC8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5A1475F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5DFF259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2051813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71D7351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681D3EF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4506B5F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2D7EE1A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77A47EB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C9F112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7D61954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23A8A0B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172AFA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66EB28E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668C145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26F4DD7E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1AE1F1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69036D4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4384D8B2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5A7A079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16813CE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709A9E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48C8E4A7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5DF8C8B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2C39CD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409FEF6C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52B0E8E3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67E3207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0F611A1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29.美國皇家</w:t>
            </w:r>
          </w:p>
          <w:p w14:paraId="1B32F2A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0C937B5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10EE5799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22A3508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6E5499D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96" w:type="dxa"/>
          </w:tcPr>
          <w:p w14:paraId="3E9DB3C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2" w:type="dxa"/>
          </w:tcPr>
          <w:p w14:paraId="4307A76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7ADCB6D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161C023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E14A049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</w:p>
        </w:tc>
      </w:tr>
      <w:tr w:rsidR="005D2D7B" w:rsidRPr="002A28FE" w14:paraId="3C27EA85" w14:textId="77777777" w:rsidTr="00945A57">
        <w:trPr>
          <w:trHeight w:val="291"/>
          <w:jc w:val="center"/>
        </w:trPr>
        <w:tc>
          <w:tcPr>
            <w:tcW w:w="598" w:type="dxa"/>
          </w:tcPr>
          <w:p w14:paraId="2F74D1F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90" w:type="dxa"/>
          </w:tcPr>
          <w:p w14:paraId="2FA85A3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830" w:type="dxa"/>
          </w:tcPr>
          <w:p w14:paraId="689AECBA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1A7888DB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D26FD4C" w14:textId="77777777" w:rsidR="005D2D7B" w:rsidRDefault="005D2D7B" w:rsidP="00CB22CB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7BD007E0" w14:textId="77777777" w:rsidR="005D2D7B" w:rsidRDefault="005D2D7B" w:rsidP="00CB22C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6CB1036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6739E0E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3276C0EF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10D46CB1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405A69F0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679EF96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58D29665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96" w:type="dxa"/>
          </w:tcPr>
          <w:p w14:paraId="21E08074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2" w:type="dxa"/>
          </w:tcPr>
          <w:p w14:paraId="3CAC9ADD" w14:textId="77777777" w:rsidR="005D2D7B" w:rsidRPr="002A28FE" w:rsidRDefault="005D2D7B" w:rsidP="00CB22CB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44BDD704" w14:textId="77777777" w:rsidR="005D2D7B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1EEA046" w14:textId="77777777" w:rsidR="005D2D7B" w:rsidRDefault="005D2D7B" w:rsidP="00CB22CB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A8785E0" w14:textId="77777777" w:rsidR="005D2D7B" w:rsidRPr="002A28FE" w:rsidRDefault="005D2D7B" w:rsidP="00CB22CB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</w:p>
        </w:tc>
      </w:tr>
      <w:tr w:rsidR="00265ED1" w:rsidRPr="002A28FE" w14:paraId="0A0A0E7E" w14:textId="77777777" w:rsidTr="00945A57">
        <w:trPr>
          <w:trHeight w:val="291"/>
          <w:jc w:val="center"/>
        </w:trPr>
        <w:tc>
          <w:tcPr>
            <w:tcW w:w="598" w:type="dxa"/>
          </w:tcPr>
          <w:p w14:paraId="625CCBCD" w14:textId="77777777" w:rsidR="00265ED1" w:rsidRPr="002A28FE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90" w:type="dxa"/>
          </w:tcPr>
          <w:p w14:paraId="1D036F5C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830" w:type="dxa"/>
          </w:tcPr>
          <w:p w14:paraId="27D3E7E0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9" w:type="dxa"/>
          </w:tcPr>
          <w:p w14:paraId="077352D9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6E3DF378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59B23BFA" w14:textId="77777777" w:rsidR="00265ED1" w:rsidRDefault="00265ED1" w:rsidP="00265ED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5B3C98D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596" w:type="dxa"/>
          </w:tcPr>
          <w:p w14:paraId="7D47F6FE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CDB6722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18105CBE" w14:textId="77777777" w:rsidR="00265ED1" w:rsidRPr="00E730ED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6C2B340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36636A01" w14:textId="77777777" w:rsidR="00265ED1" w:rsidRDefault="00265ED1" w:rsidP="00265ED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1EE67458" w14:textId="77777777" w:rsidR="00265ED1" w:rsidRPr="00820042" w:rsidRDefault="00265ED1" w:rsidP="00265ED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265ED1" w:rsidRPr="002A28FE" w14:paraId="7D8ABC06" w14:textId="77777777" w:rsidTr="00945A57">
        <w:trPr>
          <w:trHeight w:val="291"/>
          <w:jc w:val="center"/>
        </w:trPr>
        <w:tc>
          <w:tcPr>
            <w:tcW w:w="598" w:type="dxa"/>
          </w:tcPr>
          <w:p w14:paraId="3EDAA5EE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90" w:type="dxa"/>
          </w:tcPr>
          <w:p w14:paraId="651C711A" w14:textId="77777777" w:rsidR="00265ED1" w:rsidRPr="00265ED1" w:rsidRDefault="00265ED1" w:rsidP="00265ED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30" w:type="dxa"/>
          </w:tcPr>
          <w:p w14:paraId="0F2BE3E4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9" w:type="dxa"/>
          </w:tcPr>
          <w:p w14:paraId="21D25575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2569" w:type="dxa"/>
          </w:tcPr>
          <w:p w14:paraId="1D2522C0" w14:textId="77777777" w:rsidR="00265ED1" w:rsidRPr="007400FD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596" w:type="dxa"/>
          </w:tcPr>
          <w:p w14:paraId="34B2F0E6" w14:textId="77777777" w:rsidR="00265ED1" w:rsidRPr="00820042" w:rsidRDefault="00265ED1" w:rsidP="00265ED1">
            <w:pPr>
              <w:rPr>
                <w:rFonts w:ascii="標楷體" w:eastAsia="標楷體" w:hAnsi="標楷體"/>
              </w:rPr>
            </w:pPr>
          </w:p>
        </w:tc>
        <w:tc>
          <w:tcPr>
            <w:tcW w:w="692" w:type="dxa"/>
          </w:tcPr>
          <w:p w14:paraId="4FD07687" w14:textId="77777777" w:rsidR="00265ED1" w:rsidRDefault="00265ED1" w:rsidP="00265ED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</w:tcPr>
          <w:p w14:paraId="0B60041E" w14:textId="77777777" w:rsidR="00265ED1" w:rsidRPr="00820042" w:rsidRDefault="00265ED1" w:rsidP="00265ED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4E5C3D2C" w14:textId="77777777" w:rsidR="005D2D7B" w:rsidRPr="00B63DDA" w:rsidRDefault="005D2D7B" w:rsidP="005D2D7B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3A398BA" w14:textId="77777777" w:rsidR="00FC2845" w:rsidRPr="005D2D7B" w:rsidRDefault="005D2D7B" w:rsidP="005A18D1">
      <w:r>
        <w:br w:type="page"/>
      </w:r>
    </w:p>
    <w:p w14:paraId="7626E5F1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 w:rsidR="00CC7E3A">
        <w:rPr>
          <w:rFonts w:eastAsia="標楷體" w:hint="eastAsia"/>
          <w:sz w:val="26"/>
        </w:rPr>
        <w:t>－</w:t>
      </w:r>
      <w:r w:rsidR="008E2D82">
        <w:rPr>
          <w:rFonts w:eastAsia="標楷體" w:hint="eastAsia"/>
          <w:sz w:val="26"/>
        </w:rPr>
        <w:t>自保</w:t>
      </w:r>
    </w:p>
    <w:p w14:paraId="4D504E9A" w14:textId="45BEA5B6" w:rsidR="004E1029" w:rsidRDefault="009D206D" w:rsidP="006D0E6B">
      <w:pPr>
        <w:adjustRightInd w:val="0"/>
        <w:spacing w:before="240" w:afterLines="20" w:after="72"/>
        <w:rPr>
          <w:noProof/>
        </w:rPr>
      </w:pPr>
      <w:commentRangeStart w:id="316"/>
      <w:commentRangeEnd w:id="316"/>
      <w:r>
        <w:rPr>
          <w:rStyle w:val="afd"/>
        </w:rPr>
        <w:commentReference w:id="316"/>
      </w:r>
      <w:r w:rsidR="00667D52" w:rsidRPr="00667D52">
        <w:rPr>
          <w:noProof/>
        </w:rPr>
        <w:t xml:space="preserve"> </w:t>
      </w:r>
      <w:r w:rsidR="00EE6E6B" w:rsidRPr="00D6348D">
        <w:rPr>
          <w:noProof/>
        </w:rPr>
        <w:drawing>
          <wp:inline distT="0" distB="0" distL="0" distR="0" wp14:anchorId="6B47BD4C" wp14:editId="7C618F2D">
            <wp:extent cx="6483350" cy="4572000"/>
            <wp:effectExtent l="0" t="0" r="0" b="0"/>
            <wp:docPr id="29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4541F" w14:textId="77777777" w:rsidR="00AF4091" w:rsidRPr="00456B60" w:rsidRDefault="00AF4091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 w:rsidR="00CC7E3A">
        <w:rPr>
          <w:rFonts w:hint="eastAsia"/>
        </w:rPr>
        <w:t>－</w:t>
      </w:r>
      <w:r w:rsidR="008E2D82">
        <w:rPr>
          <w:rFonts w:hint="eastAsia"/>
        </w:rPr>
        <w:t>自保</w:t>
      </w:r>
    </w:p>
    <w:p w14:paraId="7E7BEB7F" w14:textId="77777777" w:rsidR="00AF4091" w:rsidRPr="00456B60" w:rsidRDefault="00AF4091" w:rsidP="00AF4091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AF4091" w:rsidRPr="00456B60" w14:paraId="6F729573" w14:textId="77777777" w:rsidTr="007107A7">
        <w:tc>
          <w:tcPr>
            <w:tcW w:w="851" w:type="dxa"/>
            <w:shd w:val="clear" w:color="auto" w:fill="D9D9D9"/>
          </w:tcPr>
          <w:p w14:paraId="730656DA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3EE2C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88FCB2E" w14:textId="77777777" w:rsidR="00AF4091" w:rsidRPr="00456B60" w:rsidRDefault="00AF4091" w:rsidP="003C0EE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107A7" w:rsidRPr="00456B60" w14:paraId="4F1E57EF" w14:textId="77777777" w:rsidTr="007107A7">
        <w:tc>
          <w:tcPr>
            <w:tcW w:w="851" w:type="dxa"/>
            <w:shd w:val="clear" w:color="auto" w:fill="auto"/>
          </w:tcPr>
          <w:p w14:paraId="19DC52A4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45B2CC7" w14:textId="77777777" w:rsidR="007107A7" w:rsidRPr="00456B60" w:rsidRDefault="002560F2" w:rsidP="007107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保</w:t>
            </w:r>
          </w:p>
        </w:tc>
        <w:tc>
          <w:tcPr>
            <w:tcW w:w="7033" w:type="dxa"/>
            <w:shd w:val="clear" w:color="auto" w:fill="auto"/>
          </w:tcPr>
          <w:p w14:paraId="28D1A7E9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</w:t>
            </w:r>
            <w:r w:rsidR="008E2D82" w:rsidRPr="008E2D82">
              <w:rPr>
                <w:rFonts w:ascii="標楷體" w:eastAsia="標楷體" w:hAnsi="標楷體" w:hint="eastAsia"/>
              </w:rPr>
              <w:t>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自保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E23526A" w14:textId="77777777" w:rsidR="007107A7" w:rsidRPr="00F85FF5" w:rsidRDefault="007107A7" w:rsidP="007107A7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1D6BE5" w14:textId="77777777" w:rsidR="007107A7" w:rsidRDefault="007107A7" w:rsidP="007107A7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0FC123A9" w14:textId="77777777" w:rsidR="007107A7" w:rsidRDefault="007107A7" w:rsidP="007107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2ED9ABA2" w14:textId="340D4825" w:rsidR="007107A7" w:rsidRPr="00787BCA" w:rsidRDefault="007107A7" w:rsidP="00C535F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已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B63DDA" w:rsidRPr="00E730ED">
              <w:rPr>
                <w:rFonts w:ascii="標楷體" w:eastAsia="標楷體" w:hAnsi="標楷體"/>
                <w:color w:val="000000"/>
                <w:lang w:eastAsia="zh-HK"/>
              </w:rPr>
              <w:t xml:space="preserve"> E000</w:t>
            </w:r>
            <w:r w:rsidR="00B63DDA">
              <w:rPr>
                <w:rFonts w:ascii="標楷體" w:eastAsia="標楷體" w:hAnsi="標楷體" w:hint="eastAsia"/>
                <w:color w:val="000000"/>
              </w:rPr>
              <w:t>7</w:t>
            </w:r>
            <w:r w:rsidR="00B63DDA"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 w:rsidR="00B63DDA"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資料時，發生錯誤</w:t>
            </w:r>
            <w:r w:rsidR="002451F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F9A3CFE" w14:textId="77777777" w:rsidR="007107A7" w:rsidRPr="007C54F6" w:rsidRDefault="007107A7" w:rsidP="007107A7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22BFA2" w14:textId="77777777" w:rsidR="007107A7" w:rsidRPr="00456B60" w:rsidRDefault="007107A7" w:rsidP="005D2D7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="005D2D7B"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2A28FE" w:rsidRPr="00456B60" w14:paraId="46EEB9B5" w14:textId="77777777" w:rsidTr="007107A7">
        <w:tc>
          <w:tcPr>
            <w:tcW w:w="851" w:type="dxa"/>
            <w:shd w:val="clear" w:color="auto" w:fill="auto"/>
          </w:tcPr>
          <w:p w14:paraId="5A203A7F" w14:textId="77777777" w:rsidR="002A28FE" w:rsidRPr="00456B60" w:rsidRDefault="002A28FE" w:rsidP="002A28F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1710FB4" w14:textId="77777777" w:rsidR="002A28FE" w:rsidRPr="00456B60" w:rsidRDefault="002A28FE" w:rsidP="002A28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9741FA5" w14:textId="77777777" w:rsidR="002A28FE" w:rsidRPr="00456B60" w:rsidRDefault="00CC18B0" w:rsidP="00CC18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292CBE">
              <w:rPr>
                <w:rFonts w:ascii="標楷體" w:eastAsia="標楷體" w:hAnsi="標楷體" w:hint="eastAsia"/>
                <w:color w:val="000000"/>
                <w:lang w:eastAsia="zh-HK"/>
              </w:rPr>
              <w:t>更新</w:t>
            </w:r>
            <w:r w:rsidR="002A28FE"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F573A82" w14:textId="77777777" w:rsidR="00AF4091" w:rsidRDefault="00AF4091" w:rsidP="005A18D1">
      <w:pPr>
        <w:adjustRightInd w:val="0"/>
        <w:spacing w:afterLines="20" w:after="72"/>
        <w:rPr>
          <w:noProof/>
        </w:rPr>
      </w:pPr>
    </w:p>
    <w:p w14:paraId="606C5A53" w14:textId="77777777" w:rsidR="006D0E6B" w:rsidRPr="00456B60" w:rsidRDefault="006D0E6B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37D21ED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 w:rsidR="00CC7E3A">
        <w:rPr>
          <w:rFonts w:eastAsia="標楷體" w:hint="eastAsia"/>
          <w:sz w:val="26"/>
        </w:rPr>
        <w:t>－</w:t>
      </w:r>
      <w:r w:rsidR="00BA4962">
        <w:rPr>
          <w:rFonts w:eastAsia="標楷體" w:hint="eastAsia"/>
          <w:sz w:val="26"/>
        </w:rPr>
        <w:t>自保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3"/>
        <w:gridCol w:w="1029"/>
        <w:gridCol w:w="1088"/>
        <w:gridCol w:w="870"/>
        <w:gridCol w:w="2016"/>
        <w:gridCol w:w="583"/>
        <w:gridCol w:w="689"/>
        <w:gridCol w:w="3336"/>
      </w:tblGrid>
      <w:tr w:rsidR="005A18D1" w:rsidRPr="002A28FE" w14:paraId="06372E86" w14:textId="77777777" w:rsidTr="006E35BF">
        <w:trPr>
          <w:trHeight w:val="388"/>
          <w:tblHeader/>
          <w:jc w:val="center"/>
        </w:trPr>
        <w:tc>
          <w:tcPr>
            <w:tcW w:w="607" w:type="dxa"/>
            <w:vMerge w:val="restart"/>
            <w:shd w:val="clear" w:color="auto" w:fill="F2F2F2"/>
          </w:tcPr>
          <w:p w14:paraId="12F5B4D0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序號</w:t>
            </w:r>
          </w:p>
        </w:tc>
        <w:tc>
          <w:tcPr>
            <w:tcW w:w="1133" w:type="dxa"/>
            <w:vMerge w:val="restart"/>
            <w:shd w:val="clear" w:color="auto" w:fill="F2F2F2"/>
          </w:tcPr>
          <w:p w14:paraId="77264475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欄位</w:t>
            </w:r>
          </w:p>
        </w:tc>
        <w:tc>
          <w:tcPr>
            <w:tcW w:w="5463" w:type="dxa"/>
            <w:gridSpan w:val="5"/>
            <w:shd w:val="clear" w:color="auto" w:fill="F2F2F2"/>
          </w:tcPr>
          <w:p w14:paraId="121D45DA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080D6DBA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處理邏輯及注意事項</w:t>
            </w:r>
          </w:p>
        </w:tc>
      </w:tr>
      <w:tr w:rsidR="005A18D1" w:rsidRPr="002A28FE" w14:paraId="0E9F05E2" w14:textId="77777777" w:rsidTr="006E35BF">
        <w:trPr>
          <w:trHeight w:val="244"/>
          <w:tblHeader/>
          <w:jc w:val="center"/>
        </w:trPr>
        <w:tc>
          <w:tcPr>
            <w:tcW w:w="607" w:type="dxa"/>
            <w:vMerge/>
            <w:shd w:val="clear" w:color="auto" w:fill="F2F2F2"/>
          </w:tcPr>
          <w:p w14:paraId="0E0075C4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  <w:tc>
          <w:tcPr>
            <w:tcW w:w="1133" w:type="dxa"/>
            <w:vMerge/>
            <w:shd w:val="clear" w:color="auto" w:fill="F2F2F2"/>
          </w:tcPr>
          <w:p w14:paraId="42B2A4B0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  <w:tc>
          <w:tcPr>
            <w:tcW w:w="1203" w:type="dxa"/>
            <w:shd w:val="clear" w:color="auto" w:fill="F2F2F2"/>
          </w:tcPr>
          <w:p w14:paraId="5A64CE86" w14:textId="77777777" w:rsidR="005A18D1" w:rsidRPr="002A28FE" w:rsidRDefault="00FF77DF" w:rsidP="0093607A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45" w:type="dxa"/>
            <w:shd w:val="clear" w:color="auto" w:fill="F2F2F2"/>
          </w:tcPr>
          <w:p w14:paraId="6853DBAB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預設值</w:t>
            </w:r>
          </w:p>
        </w:tc>
        <w:tc>
          <w:tcPr>
            <w:tcW w:w="2016" w:type="dxa"/>
            <w:shd w:val="clear" w:color="auto" w:fill="F2F2F2"/>
          </w:tcPr>
          <w:p w14:paraId="741F2C06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選單內容</w:t>
            </w:r>
          </w:p>
        </w:tc>
        <w:tc>
          <w:tcPr>
            <w:tcW w:w="606" w:type="dxa"/>
            <w:shd w:val="clear" w:color="auto" w:fill="F2F2F2"/>
          </w:tcPr>
          <w:p w14:paraId="6AE8DA83" w14:textId="77777777" w:rsidR="005A18D1" w:rsidRPr="002A28FE" w:rsidRDefault="005A18D1" w:rsidP="0093607A">
            <w:pPr>
              <w:rPr>
                <w:rFonts w:eastAsia="標楷體"/>
              </w:rPr>
            </w:pPr>
            <w:proofErr w:type="gramStart"/>
            <w:r w:rsidRPr="002A28F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3" w:type="dxa"/>
            <w:shd w:val="clear" w:color="auto" w:fill="F2F2F2"/>
          </w:tcPr>
          <w:p w14:paraId="0213C902" w14:textId="77777777" w:rsidR="005A18D1" w:rsidRPr="002A28FE" w:rsidRDefault="005A18D1" w:rsidP="0093607A">
            <w:pPr>
              <w:rPr>
                <w:rFonts w:eastAsia="標楷體"/>
              </w:rPr>
            </w:pPr>
            <w:r w:rsidRPr="002A28FE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4C12F71E" w14:textId="77777777" w:rsidR="005A18D1" w:rsidRPr="002A28FE" w:rsidRDefault="005A18D1" w:rsidP="0093607A">
            <w:pPr>
              <w:rPr>
                <w:rFonts w:eastAsia="標楷體"/>
              </w:rPr>
            </w:pPr>
          </w:p>
        </w:tc>
      </w:tr>
      <w:tr w:rsidR="005A18D1" w:rsidRPr="002A28FE" w14:paraId="5FBF85C1" w14:textId="77777777" w:rsidTr="006E35BF">
        <w:trPr>
          <w:trHeight w:val="291"/>
          <w:jc w:val="center"/>
        </w:trPr>
        <w:tc>
          <w:tcPr>
            <w:tcW w:w="607" w:type="dxa"/>
          </w:tcPr>
          <w:p w14:paraId="05B15A44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3" w:type="dxa"/>
          </w:tcPr>
          <w:p w14:paraId="7FE087CA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203" w:type="dxa"/>
          </w:tcPr>
          <w:p w14:paraId="63C64D36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498D0222" w14:textId="77777777" w:rsidR="005A18D1" w:rsidRPr="002A28FE" w:rsidRDefault="00BA496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保</w:t>
            </w:r>
          </w:p>
        </w:tc>
        <w:tc>
          <w:tcPr>
            <w:tcW w:w="2016" w:type="dxa"/>
          </w:tcPr>
          <w:p w14:paraId="4197B34F" w14:textId="77777777" w:rsidR="005A18D1" w:rsidRPr="002A28FE" w:rsidRDefault="005A18D1" w:rsidP="00A470F6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3C6B92F" w14:textId="77777777" w:rsidR="005A18D1" w:rsidRPr="002A28FE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9BB37F6" w14:textId="77777777" w:rsidR="005A18D1" w:rsidRPr="002A28FE" w:rsidRDefault="00A470F6" w:rsidP="0093607A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E5EA3D3" w14:textId="77777777" w:rsidR="004C7729" w:rsidRPr="002A28FE" w:rsidRDefault="004C7729" w:rsidP="004C7729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A28FE" w:rsidRPr="002A28FE" w14:paraId="74D459A3" w14:textId="77777777" w:rsidTr="006E35BF">
        <w:trPr>
          <w:trHeight w:val="291"/>
          <w:jc w:val="center"/>
        </w:trPr>
        <w:tc>
          <w:tcPr>
            <w:tcW w:w="607" w:type="dxa"/>
          </w:tcPr>
          <w:p w14:paraId="517B2E7B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3" w:type="dxa"/>
          </w:tcPr>
          <w:p w14:paraId="7DB2F7B3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203" w:type="dxa"/>
          </w:tcPr>
          <w:p w14:paraId="55D5981F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7E39AE1B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5D941A4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AB7DF8E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B084684" w14:textId="77777777" w:rsidR="002A28FE" w:rsidRPr="002A28FE" w:rsidRDefault="002A28FE" w:rsidP="002A28F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7862094" w14:textId="77777777" w:rsidR="002A28FE" w:rsidRDefault="002A28FE" w:rsidP="002A28FE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CustNo</w:t>
            </w:r>
            <w:proofErr w:type="spellEnd"/>
            <w:r w:rsidR="00596E7C">
              <w:rPr>
                <w:rFonts w:ascii="標楷體" w:eastAsia="標楷體" w:hAnsi="標楷體" w:hint="eastAsia"/>
              </w:rPr>
              <w:t>-</w:t>
            </w:r>
          </w:p>
          <w:p w14:paraId="3F9C9386" w14:textId="77777777" w:rsidR="00596E7C" w:rsidRPr="002A28FE" w:rsidRDefault="00596E7C" w:rsidP="002A28FE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D87053" w:rsidRPr="002A28FE" w14:paraId="1C8334B6" w14:textId="77777777" w:rsidTr="006E35BF">
        <w:trPr>
          <w:trHeight w:val="291"/>
          <w:jc w:val="center"/>
        </w:trPr>
        <w:tc>
          <w:tcPr>
            <w:tcW w:w="607" w:type="dxa"/>
          </w:tcPr>
          <w:p w14:paraId="117FB9E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3" w:type="dxa"/>
          </w:tcPr>
          <w:p w14:paraId="6C0AA35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維</w:t>
            </w:r>
            <w:r>
              <w:rPr>
                <w:rFonts w:ascii="標楷體" w:eastAsia="標楷體" w:hAnsi="標楷體" w:hint="eastAsia"/>
              </w:rPr>
              <w:t>護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-</w:t>
            </w:r>
            <w:r w:rsidRPr="002A28FE">
              <w:rPr>
                <w:rFonts w:ascii="標楷體" w:eastAsia="標楷體" w:hAnsi="標楷體" w:hint="eastAsia"/>
              </w:rPr>
              <w:t>借款人戶號</w:t>
            </w:r>
          </w:p>
        </w:tc>
        <w:tc>
          <w:tcPr>
            <w:tcW w:w="1203" w:type="dxa"/>
          </w:tcPr>
          <w:p w14:paraId="6F29EA3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60B527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B677D4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C3D71F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C4A10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055F420" w14:textId="75EDB7D3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  <w:lang w:eastAsia="zh-HK"/>
              </w:rPr>
              <w:t>時輸</w:t>
            </w:r>
            <w:r>
              <w:rPr>
                <w:rFonts w:ascii="標楷體" w:eastAsia="標楷體" w:hAnsi="標楷體" w:hint="eastAsia"/>
              </w:rPr>
              <w:t>入，</w:t>
            </w:r>
            <w:r>
              <w:rPr>
                <w:rFonts w:ascii="標楷體" w:eastAsia="標楷體" w:hAnsi="標楷體" w:hint="eastAsia"/>
                <w:lang w:eastAsia="zh-HK"/>
              </w:rPr>
              <w:t>其</w:t>
            </w:r>
            <w:r>
              <w:rPr>
                <w:rFonts w:ascii="標楷體" w:eastAsia="標楷體" w:hAnsi="標楷體" w:hint="eastAsia"/>
              </w:rPr>
              <w:t>他</w:t>
            </w:r>
            <w:r w:rsidR="0031189F" w:rsidRPr="002A28FE">
              <w:rPr>
                <w:rFonts w:ascii="標楷體" w:eastAsia="標楷體" w:hAnsi="標楷體" w:hint="eastAsia"/>
              </w:rPr>
              <w:t>功能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 w:rsidR="0031189F">
              <w:rPr>
                <w:rFonts w:ascii="標楷體" w:eastAsia="標楷體" w:hAnsi="標楷體" w:hint="eastAsia"/>
                <w:lang w:eastAsia="zh-HK"/>
              </w:rPr>
              <w:t>可</w:t>
            </w:r>
            <w:r>
              <w:rPr>
                <w:rFonts w:ascii="標楷體" w:eastAsia="標楷體" w:hAnsi="標楷體" w:hint="eastAsia"/>
                <w:lang w:eastAsia="zh-HK"/>
              </w:rPr>
              <w:t>輸</w:t>
            </w:r>
            <w:r>
              <w:rPr>
                <w:rFonts w:ascii="標楷體" w:eastAsia="標楷體" w:hAnsi="標楷體" w:hint="eastAsia"/>
              </w:rPr>
              <w:t>入</w:t>
            </w:r>
          </w:p>
        </w:tc>
      </w:tr>
      <w:tr w:rsidR="00D87053" w:rsidRPr="002A28FE" w14:paraId="380D48E4" w14:textId="77777777" w:rsidTr="006E35BF">
        <w:trPr>
          <w:trHeight w:val="291"/>
          <w:jc w:val="center"/>
        </w:trPr>
        <w:tc>
          <w:tcPr>
            <w:tcW w:w="607" w:type="dxa"/>
          </w:tcPr>
          <w:p w14:paraId="7089EFB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3" w:type="dxa"/>
          </w:tcPr>
          <w:p w14:paraId="76BE829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203" w:type="dxa"/>
          </w:tcPr>
          <w:p w14:paraId="05A4DAC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206920B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C18D6F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FFB63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A3721B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16718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D87053" w:rsidRPr="002A28FE" w14:paraId="2CA15C31" w14:textId="77777777" w:rsidTr="006E35BF">
        <w:trPr>
          <w:trHeight w:val="291"/>
          <w:jc w:val="center"/>
        </w:trPr>
        <w:tc>
          <w:tcPr>
            <w:tcW w:w="607" w:type="dxa"/>
          </w:tcPr>
          <w:p w14:paraId="70B2234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</w:tcPr>
          <w:p w14:paraId="7D011DF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203" w:type="dxa"/>
          </w:tcPr>
          <w:p w14:paraId="2EE729E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753E698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663B3F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69FAF21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B26A94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39273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2A28F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D87053" w:rsidRPr="002A28FE" w14:paraId="032C0BB4" w14:textId="77777777" w:rsidTr="006E35BF">
        <w:trPr>
          <w:trHeight w:val="291"/>
          <w:jc w:val="center"/>
        </w:trPr>
        <w:tc>
          <w:tcPr>
            <w:tcW w:w="607" w:type="dxa"/>
          </w:tcPr>
          <w:p w14:paraId="455A921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</w:tcPr>
          <w:p w14:paraId="3EA3C22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203" w:type="dxa"/>
          </w:tcPr>
          <w:p w14:paraId="2B5CB37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E5E309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E7A6E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9F8163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D7A157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96B1B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D87053" w:rsidRPr="002A28FE" w14:paraId="0F0F6C39" w14:textId="77777777" w:rsidTr="006E35BF">
        <w:trPr>
          <w:trHeight w:val="291"/>
          <w:jc w:val="center"/>
        </w:trPr>
        <w:tc>
          <w:tcPr>
            <w:tcW w:w="607" w:type="dxa"/>
          </w:tcPr>
          <w:p w14:paraId="4BC9AC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3" w:type="dxa"/>
          </w:tcPr>
          <w:p w14:paraId="12EFF4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203" w:type="dxa"/>
          </w:tcPr>
          <w:p w14:paraId="1A719E1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6</w:t>
            </w:r>
          </w:p>
        </w:tc>
        <w:tc>
          <w:tcPr>
            <w:tcW w:w="945" w:type="dxa"/>
          </w:tcPr>
          <w:p w14:paraId="13CAA14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F99571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8ADE4D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6230F8C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BC3C621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,檢核條件：不可空白/V(7)</w:t>
            </w:r>
          </w:p>
          <w:p w14:paraId="7094946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  <w:color w:val="000000"/>
              </w:rPr>
              <w:t>2.</w:t>
            </w:r>
            <w:r w:rsidRPr="002A28FE">
              <w:rPr>
                <w:rFonts w:ascii="標楷體" w:eastAsia="標楷體" w:hAnsi="標楷體"/>
              </w:rPr>
              <w:t>InsuRenew.NowInsuNo</w:t>
            </w:r>
            <w:r w:rsidRPr="002A28FE">
              <w:rPr>
                <w:rFonts w:ascii="標楷體" w:eastAsia="標楷體" w:hAnsi="標楷體"/>
              </w:rPr>
              <w:tab/>
            </w:r>
          </w:p>
        </w:tc>
      </w:tr>
      <w:tr w:rsidR="00D87053" w:rsidRPr="002A28FE" w14:paraId="472E2686" w14:textId="77777777" w:rsidTr="006E35BF">
        <w:trPr>
          <w:trHeight w:val="291"/>
          <w:jc w:val="center"/>
        </w:trPr>
        <w:tc>
          <w:tcPr>
            <w:tcW w:w="607" w:type="dxa"/>
          </w:tcPr>
          <w:p w14:paraId="5DB790F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33" w:type="dxa"/>
          </w:tcPr>
          <w:p w14:paraId="6641076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203" w:type="dxa"/>
          </w:tcPr>
          <w:p w14:paraId="67C6ED8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6</w:t>
            </w:r>
          </w:p>
        </w:tc>
        <w:tc>
          <w:tcPr>
            <w:tcW w:w="945" w:type="dxa"/>
          </w:tcPr>
          <w:p w14:paraId="5593942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9A7B83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2540A1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D1355C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69CF0CE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20042">
              <w:rPr>
                <w:rFonts w:ascii="標楷體" w:eastAsia="標楷體" w:hAnsi="標楷體" w:hint="eastAsia"/>
              </w:rPr>
              <w:t>加保用，可不輸入</w:t>
            </w:r>
            <w:r w:rsidRPr="002A28FE">
              <w:rPr>
                <w:rFonts w:ascii="標楷體" w:eastAsia="標楷體" w:hAnsi="標楷體"/>
                <w:color w:val="000000"/>
              </w:rPr>
              <w:t>2</w:t>
            </w:r>
            <w:r w:rsidRPr="002A28FE">
              <w:rPr>
                <w:rFonts w:ascii="標楷體" w:eastAsia="標楷體" w:hAnsi="標楷體" w:hint="eastAsia"/>
                <w:color w:val="000000"/>
              </w:rPr>
              <w:t>.</w:t>
            </w:r>
            <w:r w:rsidRPr="002A28FE">
              <w:rPr>
                <w:rFonts w:ascii="標楷體" w:eastAsia="標楷體" w:hAnsi="標楷體"/>
              </w:rPr>
              <w:t>InsuRenew.EndoInsuNo</w:t>
            </w:r>
          </w:p>
        </w:tc>
      </w:tr>
      <w:tr w:rsidR="00D87053" w:rsidRPr="002A28FE" w14:paraId="27389998" w14:textId="77777777" w:rsidTr="006E35BF">
        <w:trPr>
          <w:trHeight w:val="291"/>
          <w:jc w:val="center"/>
        </w:trPr>
        <w:tc>
          <w:tcPr>
            <w:tcW w:w="607" w:type="dxa"/>
          </w:tcPr>
          <w:p w14:paraId="5088B62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813" w:type="dxa"/>
            <w:gridSpan w:val="7"/>
          </w:tcPr>
          <w:p w14:paraId="27C0B6FC" w14:textId="56BBDA63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commentRangeStart w:id="317"/>
            <w:r w:rsidR="00D95AA3" w:rsidRPr="00A47ED5">
              <w:rPr>
                <w:rFonts w:ascii="標楷體" w:eastAsia="標楷體" w:hAnsi="標楷體" w:hint="eastAsia"/>
                <w:highlight w:val="yellow"/>
              </w:rPr>
              <w:t>維護後-</w:t>
            </w:r>
            <w:commentRangeEnd w:id="317"/>
            <w:r w:rsidR="00D95AA3" w:rsidRPr="00A47ED5">
              <w:rPr>
                <w:rStyle w:val="afd"/>
                <w:highlight w:val="yellow"/>
              </w:rPr>
              <w:commentReference w:id="317"/>
            </w:r>
            <w:r w:rsidRPr="005A2D80">
              <w:rPr>
                <w:rFonts w:ascii="標楷體" w:eastAsia="標楷體" w:hAnsi="標楷體" w:hint="eastAsia"/>
              </w:rPr>
              <w:t>地震險保額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D87053" w:rsidRPr="002A28FE" w14:paraId="42C86441" w14:textId="77777777" w:rsidTr="006E35BF">
        <w:trPr>
          <w:trHeight w:val="291"/>
          <w:jc w:val="center"/>
        </w:trPr>
        <w:tc>
          <w:tcPr>
            <w:tcW w:w="607" w:type="dxa"/>
          </w:tcPr>
          <w:p w14:paraId="416930F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33" w:type="dxa"/>
          </w:tcPr>
          <w:p w14:paraId="7B8837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203" w:type="dxa"/>
          </w:tcPr>
          <w:p w14:paraId="33D5F11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18EB42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AA324B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6FC4A9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699C56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437266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D87053" w:rsidRPr="002A28FE" w14:paraId="53D4B69A" w14:textId="77777777" w:rsidTr="006E35BF">
        <w:trPr>
          <w:trHeight w:val="291"/>
          <w:jc w:val="center"/>
        </w:trPr>
        <w:tc>
          <w:tcPr>
            <w:tcW w:w="607" w:type="dxa"/>
          </w:tcPr>
          <w:p w14:paraId="1CBAE59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33" w:type="dxa"/>
          </w:tcPr>
          <w:p w14:paraId="49075CE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203" w:type="dxa"/>
          </w:tcPr>
          <w:p w14:paraId="3A83CB7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6D22050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D2895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2900BCC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C569A6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16E03CF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3495045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D87053" w:rsidRPr="002A28FE" w14:paraId="4D9A0AD0" w14:textId="77777777" w:rsidTr="006E35BF">
        <w:trPr>
          <w:trHeight w:val="291"/>
          <w:jc w:val="center"/>
        </w:trPr>
        <w:tc>
          <w:tcPr>
            <w:tcW w:w="607" w:type="dxa"/>
          </w:tcPr>
          <w:p w14:paraId="226E1DD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133" w:type="dxa"/>
          </w:tcPr>
          <w:p w14:paraId="757BB08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203" w:type="dxa"/>
          </w:tcPr>
          <w:p w14:paraId="252FE25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390AFF8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5FA4C7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E544A5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2B404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2084F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D87053" w:rsidRPr="002A28FE" w14:paraId="207142E4" w14:textId="77777777" w:rsidTr="006E35BF">
        <w:trPr>
          <w:trHeight w:val="291"/>
          <w:jc w:val="center"/>
        </w:trPr>
        <w:tc>
          <w:tcPr>
            <w:tcW w:w="607" w:type="dxa"/>
          </w:tcPr>
          <w:p w14:paraId="299DBCF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133" w:type="dxa"/>
          </w:tcPr>
          <w:p w14:paraId="2367C6D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203" w:type="dxa"/>
          </w:tcPr>
          <w:p w14:paraId="5F44284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54C9330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5B6B50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0D4CD86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58173DC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EAA3BB6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，檢核條件：不可為0/V(2,</w:t>
            </w:r>
            <w:r>
              <w:rPr>
                <w:rFonts w:ascii="標楷體" w:eastAsia="標楷體" w:hAnsi="標楷體"/>
              </w:rPr>
              <w:t>0)</w:t>
            </w:r>
            <w:r>
              <w:rPr>
                <w:rFonts w:ascii="標楷體" w:eastAsia="標楷體" w:hAnsi="標楷體" w:hint="eastAsia"/>
              </w:rPr>
              <w:t>；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  <w:r>
              <w:rPr>
                <w:rFonts w:ascii="標楷體" w:eastAsia="標楷體" w:hAnsi="標楷體" w:hint="eastAsia"/>
              </w:rPr>
              <w:t>不可輸入</w:t>
            </w:r>
          </w:p>
          <w:p w14:paraId="33C179F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D87053" w:rsidRPr="002A28FE" w14:paraId="760B0279" w14:textId="77777777" w:rsidTr="006E35BF">
        <w:trPr>
          <w:trHeight w:val="291"/>
          <w:jc w:val="center"/>
        </w:trPr>
        <w:tc>
          <w:tcPr>
            <w:tcW w:w="607" w:type="dxa"/>
          </w:tcPr>
          <w:p w14:paraId="341FDAD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133" w:type="dxa"/>
          </w:tcPr>
          <w:p w14:paraId="451BB59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8E2D82">
              <w:rPr>
                <w:rFonts w:ascii="標楷體" w:eastAsia="標楷體" w:hAnsi="標楷體" w:hint="eastAsia"/>
              </w:rPr>
              <w:t>地震險</w:t>
            </w:r>
            <w:r w:rsidRPr="002A28FE">
              <w:rPr>
                <w:rFonts w:ascii="標楷體" w:eastAsia="標楷體" w:hAnsi="標楷體" w:hint="eastAsia"/>
              </w:rPr>
              <w:t>保額</w:t>
            </w:r>
          </w:p>
        </w:tc>
        <w:tc>
          <w:tcPr>
            <w:tcW w:w="1203" w:type="dxa"/>
          </w:tcPr>
          <w:p w14:paraId="5313086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C360C0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77E2E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7249600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3F60D1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61F545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D87053" w:rsidRPr="002A28FE" w14:paraId="19017AA5" w14:textId="77777777" w:rsidTr="006E35BF">
        <w:trPr>
          <w:trHeight w:val="291"/>
          <w:jc w:val="center"/>
        </w:trPr>
        <w:tc>
          <w:tcPr>
            <w:tcW w:w="607" w:type="dxa"/>
          </w:tcPr>
          <w:p w14:paraId="1F6AD4D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133" w:type="dxa"/>
          </w:tcPr>
          <w:p w14:paraId="60732F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203" w:type="dxa"/>
          </w:tcPr>
          <w:p w14:paraId="3DEB04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7C1E466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080693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49511D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7EB4BC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8C6453E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595B275A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D87053" w:rsidRPr="002A28FE" w14:paraId="7E1526CA" w14:textId="77777777" w:rsidTr="006E35BF">
        <w:trPr>
          <w:trHeight w:val="291"/>
          <w:jc w:val="center"/>
        </w:trPr>
        <w:tc>
          <w:tcPr>
            <w:tcW w:w="607" w:type="dxa"/>
          </w:tcPr>
          <w:p w14:paraId="68CAC25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</w:tcPr>
          <w:p w14:paraId="458E58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203" w:type="dxa"/>
          </w:tcPr>
          <w:p w14:paraId="00E5F8A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17FC8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E3F717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2EFFBE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BA02BF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AC40C3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D87053" w:rsidRPr="002A28FE" w14:paraId="19988EC1" w14:textId="77777777" w:rsidTr="006E35BF">
        <w:trPr>
          <w:trHeight w:val="291"/>
          <w:jc w:val="center"/>
        </w:trPr>
        <w:tc>
          <w:tcPr>
            <w:tcW w:w="607" w:type="dxa"/>
          </w:tcPr>
          <w:p w14:paraId="0C7E15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</w:tcPr>
          <w:p w14:paraId="5C1B4F4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203" w:type="dxa"/>
          </w:tcPr>
          <w:p w14:paraId="1EBE3E0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45" w:type="dxa"/>
          </w:tcPr>
          <w:p w14:paraId="035D57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EF65B0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C0E07B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014A9C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66283A3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  <w:r w:rsidRPr="003B2237">
              <w:rPr>
                <w:rFonts w:ascii="標楷體" w:eastAsia="標楷體" w:hAnsi="標楷體" w:hint="eastAsia"/>
              </w:rPr>
              <w:t>，檢核條件：不可為0/V(2,0)；</w:t>
            </w:r>
            <w:proofErr w:type="gramStart"/>
            <w:r w:rsidRPr="003B2237">
              <w:rPr>
                <w:rFonts w:ascii="標楷體" w:eastAsia="標楷體" w:hAnsi="標楷體" w:hint="eastAsia"/>
              </w:rPr>
              <w:t>否</w:t>
            </w:r>
            <w:proofErr w:type="gramEnd"/>
            <w:r w:rsidRPr="003B2237">
              <w:rPr>
                <w:rFonts w:ascii="標楷體" w:eastAsia="標楷體" w:hAnsi="標楷體" w:hint="eastAsia"/>
              </w:rPr>
              <w:t>不可輸入</w:t>
            </w:r>
          </w:p>
          <w:p w14:paraId="2C60D35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D87053" w:rsidRPr="002A28FE" w14:paraId="73EB037C" w14:textId="77777777" w:rsidTr="008F7B0A">
        <w:trPr>
          <w:trHeight w:val="291"/>
          <w:jc w:val="center"/>
        </w:trPr>
        <w:tc>
          <w:tcPr>
            <w:tcW w:w="607" w:type="dxa"/>
          </w:tcPr>
          <w:p w14:paraId="0CA951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813" w:type="dxa"/>
            <w:gridSpan w:val="7"/>
          </w:tcPr>
          <w:p w14:paraId="56AE3318" w14:textId="77777777" w:rsidR="00D87053" w:rsidRPr="002A28FE" w:rsidRDefault="00D87053" w:rsidP="00D87053">
            <w:pPr>
              <w:tabs>
                <w:tab w:val="left" w:pos="792"/>
              </w:tabs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D87053" w:rsidRPr="002A28FE" w14:paraId="4A80F998" w14:textId="77777777" w:rsidTr="006E35BF">
        <w:trPr>
          <w:trHeight w:val="291"/>
          <w:jc w:val="center"/>
        </w:trPr>
        <w:tc>
          <w:tcPr>
            <w:tcW w:w="607" w:type="dxa"/>
          </w:tcPr>
          <w:p w14:paraId="19F1937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133" w:type="dxa"/>
          </w:tcPr>
          <w:p w14:paraId="63B26FB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203" w:type="dxa"/>
          </w:tcPr>
          <w:p w14:paraId="4F7521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5B8BE5B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0F937D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3DEEA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69CC675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1A6791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D87053" w:rsidRPr="002A28FE" w14:paraId="072BD6D6" w14:textId="77777777" w:rsidTr="006E35BF">
        <w:trPr>
          <w:trHeight w:val="291"/>
          <w:jc w:val="center"/>
        </w:trPr>
        <w:tc>
          <w:tcPr>
            <w:tcW w:w="607" w:type="dxa"/>
          </w:tcPr>
          <w:p w14:paraId="50F40E9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133" w:type="dxa"/>
          </w:tcPr>
          <w:p w14:paraId="3DDF9C0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203" w:type="dxa"/>
          </w:tcPr>
          <w:p w14:paraId="4672949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5" w:type="dxa"/>
          </w:tcPr>
          <w:p w14:paraId="34BB0D9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706390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6" w:type="dxa"/>
          </w:tcPr>
          <w:p w14:paraId="14C7424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V</w:t>
            </w:r>
          </w:p>
        </w:tc>
        <w:tc>
          <w:tcPr>
            <w:tcW w:w="693" w:type="dxa"/>
          </w:tcPr>
          <w:p w14:paraId="3B45504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6D251153" w14:textId="77777777" w:rsidR="00D87053" w:rsidRPr="00E730ED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2168813" w14:textId="77777777" w:rsidR="00D87053" w:rsidRPr="00E730ED" w:rsidRDefault="00D87053" w:rsidP="00D87053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56F2288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38CAF3F" w14:textId="77777777" w:rsidR="00D87053" w:rsidRPr="002451FF" w:rsidRDefault="00D87053" w:rsidP="00D5540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</w:tc>
      </w:tr>
      <w:tr w:rsidR="00D87053" w:rsidRPr="002A28FE" w14:paraId="13B08CC3" w14:textId="77777777" w:rsidTr="006E35BF">
        <w:trPr>
          <w:trHeight w:val="291"/>
          <w:jc w:val="center"/>
        </w:trPr>
        <w:tc>
          <w:tcPr>
            <w:tcW w:w="607" w:type="dxa"/>
          </w:tcPr>
          <w:p w14:paraId="37DD86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133" w:type="dxa"/>
          </w:tcPr>
          <w:p w14:paraId="486FE7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gramStart"/>
            <w:r w:rsidRPr="002A28F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03" w:type="dxa"/>
          </w:tcPr>
          <w:p w14:paraId="08230D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43CCC39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178C6C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16FC13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7539EB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DFD910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D87053" w:rsidRPr="002A28FE" w14:paraId="118E94EE" w14:textId="77777777" w:rsidTr="006E35BF">
        <w:trPr>
          <w:trHeight w:val="291"/>
          <w:jc w:val="center"/>
        </w:trPr>
        <w:tc>
          <w:tcPr>
            <w:tcW w:w="607" w:type="dxa"/>
          </w:tcPr>
          <w:p w14:paraId="7714CD8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133" w:type="dxa"/>
          </w:tcPr>
          <w:p w14:paraId="741ED40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203" w:type="dxa"/>
          </w:tcPr>
          <w:p w14:paraId="5DB995D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45" w:type="dxa"/>
          </w:tcPr>
          <w:p w14:paraId="33B55B7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F82338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06" w:type="dxa"/>
          </w:tcPr>
          <w:p w14:paraId="50FF99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3" w:type="dxa"/>
          </w:tcPr>
          <w:p w14:paraId="78AA432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36DFBB0A" w14:textId="77777777" w:rsidR="00D87053" w:rsidRPr="00E730ED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0173032" w14:textId="77777777" w:rsidR="00D87053" w:rsidRPr="00E730ED" w:rsidRDefault="00D87053" w:rsidP="00D87053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54A0C588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36C6C44E" w14:textId="77777777" w:rsidR="00D87053" w:rsidRDefault="00D87053" w:rsidP="00D5540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0265AC4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D87053" w:rsidRPr="002A28FE" w14:paraId="79B8F7F4" w14:textId="77777777" w:rsidTr="006E35BF">
        <w:trPr>
          <w:trHeight w:val="291"/>
          <w:jc w:val="center"/>
        </w:trPr>
        <w:tc>
          <w:tcPr>
            <w:tcW w:w="607" w:type="dxa"/>
          </w:tcPr>
          <w:p w14:paraId="25F43B5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133" w:type="dxa"/>
          </w:tcPr>
          <w:p w14:paraId="2595510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203" w:type="dxa"/>
          </w:tcPr>
          <w:p w14:paraId="6C52138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23C4967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7CCF42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1CBE3F8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4996DD1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BAD12DA" w14:textId="77777777" w:rsidR="00D87053" w:rsidRPr="002A28FE" w:rsidRDefault="008F2DD1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2A28FE">
              <w:rPr>
                <w:rFonts w:ascii="標楷體" w:eastAsia="標楷體" w:hAnsi="標楷體"/>
              </w:rPr>
              <w:t>InsuRenew.StatusCode</w:t>
            </w:r>
          </w:p>
        </w:tc>
      </w:tr>
      <w:tr w:rsidR="00D87053" w:rsidRPr="002A28FE" w14:paraId="49C608E2" w14:textId="77777777" w:rsidTr="006E35BF">
        <w:trPr>
          <w:trHeight w:val="291"/>
          <w:jc w:val="center"/>
        </w:trPr>
        <w:tc>
          <w:tcPr>
            <w:tcW w:w="607" w:type="dxa"/>
          </w:tcPr>
          <w:p w14:paraId="480D45C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133" w:type="dxa"/>
          </w:tcPr>
          <w:p w14:paraId="403A99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203" w:type="dxa"/>
          </w:tcPr>
          <w:p w14:paraId="2329D01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945" w:type="dxa"/>
          </w:tcPr>
          <w:p w14:paraId="161FEA2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1679D8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5F144F4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2932A9A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A2D7A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lang w:eastAsia="zh-HK"/>
              </w:rPr>
              <w:t>1</w:t>
            </w:r>
            <w:r w:rsidRPr="002A28FE">
              <w:rPr>
                <w:rFonts w:ascii="標楷體" w:eastAsia="標楷體" w:hAnsi="標楷體"/>
                <w:lang w:eastAsia="zh-HK"/>
              </w:rPr>
              <w:t>.</w:t>
            </w:r>
            <w:r w:rsidRPr="002A28F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2A28FE">
              <w:rPr>
                <w:rFonts w:ascii="標楷體" w:eastAsia="標楷體" w:hAnsi="標楷體" w:hint="eastAsia"/>
              </w:rPr>
              <w:t>=</w:t>
            </w:r>
          </w:p>
          <w:p w14:paraId="5D385B7D" w14:textId="77777777" w:rsidR="00D87053" w:rsidRPr="002A28FE" w:rsidRDefault="00D87053" w:rsidP="00D8705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  <w:r w:rsidRPr="002A28FE">
              <w:rPr>
                <w:rFonts w:ascii="標楷體" w:eastAsia="標楷體" w:hAnsi="標楷體" w:hint="eastAsia"/>
              </w:rPr>
              <w:t xml:space="preserve"> +</w:t>
            </w:r>
            <w:r w:rsidRPr="002A28FE">
              <w:rPr>
                <w:rFonts w:ascii="標楷體" w:eastAsia="標楷體" w:hAnsi="標楷體"/>
              </w:rPr>
              <w:t xml:space="preserve"> </w:t>
            </w:r>
          </w:p>
          <w:p w14:paraId="561AB63B" w14:textId="77777777" w:rsidR="00D87053" w:rsidRPr="002A28FE" w:rsidRDefault="00D87053" w:rsidP="00D8705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59CDDDE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.InsuRenew.TotInsuPrem</w:t>
            </w:r>
          </w:p>
        </w:tc>
      </w:tr>
      <w:tr w:rsidR="00D87053" w:rsidRPr="002A28FE" w14:paraId="3FF73B59" w14:textId="77777777" w:rsidTr="006E35BF">
        <w:trPr>
          <w:trHeight w:val="291"/>
          <w:jc w:val="center"/>
        </w:trPr>
        <w:tc>
          <w:tcPr>
            <w:tcW w:w="607" w:type="dxa"/>
          </w:tcPr>
          <w:p w14:paraId="4D4FA18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133" w:type="dxa"/>
          </w:tcPr>
          <w:p w14:paraId="02F40F8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203" w:type="dxa"/>
          </w:tcPr>
          <w:p w14:paraId="6803BDC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7295379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1819B34" w14:textId="77777777" w:rsidR="00D87053" w:rsidRDefault="00D87053" w:rsidP="00D870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442BF886" w14:textId="77777777" w:rsidR="00D87053" w:rsidRPr="004C3FA9" w:rsidRDefault="00D87053" w:rsidP="00D87053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5EA165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606772B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7BA823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7C5C5EF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7EB4A73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5.中央產物</w:t>
            </w:r>
          </w:p>
          <w:p w14:paraId="737FAF5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.環球產物</w:t>
            </w:r>
          </w:p>
          <w:p w14:paraId="047665A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4D26E221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67BDEEB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7C7CD84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5C82BD5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1EA5A0D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531959B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0E92842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25E40C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38B9D5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4C4600B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349579C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656D2A8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280513BF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65D361A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79560048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7355C8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3CF3609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5FCD3022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5DBC79CB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2993ABD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6B6F1DE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20DB1E6E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112B310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41040BC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53444993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7DC7716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675676EC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606" w:type="dxa"/>
          </w:tcPr>
          <w:p w14:paraId="7B1D3B5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3" w:type="dxa"/>
          </w:tcPr>
          <w:p w14:paraId="2B7A38E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AE57D57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062569" w14:textId="77777777" w:rsidR="00D87053" w:rsidRDefault="00D87053" w:rsidP="00D8705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3D5E678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</w:p>
        </w:tc>
      </w:tr>
      <w:tr w:rsidR="00D87053" w:rsidRPr="002A28FE" w14:paraId="1F0C9C5A" w14:textId="77777777" w:rsidTr="006E35BF">
        <w:trPr>
          <w:trHeight w:val="291"/>
          <w:jc w:val="center"/>
        </w:trPr>
        <w:tc>
          <w:tcPr>
            <w:tcW w:w="607" w:type="dxa"/>
          </w:tcPr>
          <w:p w14:paraId="0AAC9030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133" w:type="dxa"/>
          </w:tcPr>
          <w:p w14:paraId="19244686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203" w:type="dxa"/>
          </w:tcPr>
          <w:p w14:paraId="1FB2484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158C0EE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924B3D2" w14:textId="77777777" w:rsidR="00D87053" w:rsidRDefault="00D87053" w:rsidP="00D87053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0135B73" w14:textId="77777777" w:rsidR="00D87053" w:rsidRDefault="00D87053" w:rsidP="00D8705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</w:t>
            </w: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用]</w:t>
            </w:r>
          </w:p>
          <w:p w14:paraId="11A834A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:住宅火險地震險</w:t>
            </w:r>
          </w:p>
          <w:p w14:paraId="7CF8B764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6CA0778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63166E27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6E8CAE9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26131B0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460056F9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606" w:type="dxa"/>
          </w:tcPr>
          <w:p w14:paraId="1615653A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3" w:type="dxa"/>
          </w:tcPr>
          <w:p w14:paraId="4DD92295" w14:textId="77777777" w:rsidR="00D87053" w:rsidRPr="002A28FE" w:rsidRDefault="00D87053" w:rsidP="00D87053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E109708" w14:textId="77777777" w:rsidR="00D87053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D7ECCC5" w14:textId="77777777" w:rsidR="00D87053" w:rsidRDefault="00D87053" w:rsidP="00D8705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4828A9F" w14:textId="77777777" w:rsidR="00D87053" w:rsidRPr="002A28FE" w:rsidRDefault="00D87053" w:rsidP="00D87053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</w:p>
        </w:tc>
      </w:tr>
      <w:tr w:rsidR="00945A57" w:rsidRPr="002A28FE" w14:paraId="318FF2E5" w14:textId="77777777" w:rsidTr="006E35BF">
        <w:trPr>
          <w:trHeight w:val="291"/>
          <w:jc w:val="center"/>
        </w:trPr>
        <w:tc>
          <w:tcPr>
            <w:tcW w:w="607" w:type="dxa"/>
          </w:tcPr>
          <w:p w14:paraId="41D6F114" w14:textId="77777777" w:rsidR="00945A57" w:rsidRPr="002A28FE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133" w:type="dxa"/>
          </w:tcPr>
          <w:p w14:paraId="6DEB5192" w14:textId="77777777" w:rsidR="00945A57" w:rsidRPr="00265ED1" w:rsidRDefault="00945A57" w:rsidP="00945A57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203" w:type="dxa"/>
          </w:tcPr>
          <w:p w14:paraId="77A54EEA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45" w:type="dxa"/>
          </w:tcPr>
          <w:p w14:paraId="1BD15109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1E7AA5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5453E481" w14:textId="77777777" w:rsidR="00945A57" w:rsidRDefault="00945A57" w:rsidP="00945A5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721D8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t>01.住宅險改商業險</w:t>
            </w:r>
          </w:p>
        </w:tc>
        <w:tc>
          <w:tcPr>
            <w:tcW w:w="606" w:type="dxa"/>
          </w:tcPr>
          <w:p w14:paraId="01E396C5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31BA510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69811B6" w14:textId="77777777" w:rsidR="00945A57" w:rsidRPr="00E730ED" w:rsidRDefault="00945A57" w:rsidP="00945A57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2EC34C1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2AB0AE73" w14:textId="77777777" w:rsidR="00945A57" w:rsidRDefault="00945A57" w:rsidP="00945A5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57213F8D" w14:textId="77777777" w:rsidR="00945A57" w:rsidRPr="00820042" w:rsidRDefault="00945A57" w:rsidP="00945A5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945A57" w:rsidRPr="002A28FE" w14:paraId="513EC8E6" w14:textId="77777777" w:rsidTr="006E35BF">
        <w:trPr>
          <w:trHeight w:val="291"/>
          <w:jc w:val="center"/>
        </w:trPr>
        <w:tc>
          <w:tcPr>
            <w:tcW w:w="607" w:type="dxa"/>
          </w:tcPr>
          <w:p w14:paraId="7A65F98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133" w:type="dxa"/>
          </w:tcPr>
          <w:p w14:paraId="3522B50B" w14:textId="77777777" w:rsidR="00945A57" w:rsidRPr="00265ED1" w:rsidRDefault="00945A57" w:rsidP="00945A57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203" w:type="dxa"/>
          </w:tcPr>
          <w:p w14:paraId="0F882A5C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45" w:type="dxa"/>
          </w:tcPr>
          <w:p w14:paraId="75CDCA35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2D35BB2" w14:textId="77777777" w:rsidR="00945A57" w:rsidRPr="007400FD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06" w:type="dxa"/>
          </w:tcPr>
          <w:p w14:paraId="3171B307" w14:textId="77777777" w:rsidR="00945A57" w:rsidRPr="00820042" w:rsidRDefault="00945A57" w:rsidP="00945A57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1EDD4A7" w14:textId="77777777" w:rsidR="00945A57" w:rsidRDefault="00945A57" w:rsidP="00945A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C0404F3" w14:textId="77777777" w:rsidR="00945A57" w:rsidRPr="00820042" w:rsidRDefault="00945A57" w:rsidP="00945A57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70AE0B99" w14:textId="77777777" w:rsidR="005A18D1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5FFFE9EF" w14:textId="77777777" w:rsidR="002A28FE" w:rsidRPr="00456B60" w:rsidRDefault="00FF5851" w:rsidP="005D2D7B">
      <w:pPr>
        <w:snapToGrid w:val="0"/>
        <w:spacing w:before="120"/>
        <w:ind w:rightChars="100" w:right="240"/>
      </w:pPr>
      <w:r>
        <w:rPr>
          <w:rFonts w:eastAsia="標楷體"/>
          <w:sz w:val="26"/>
        </w:rPr>
        <w:br w:type="page"/>
      </w:r>
    </w:p>
    <w:p w14:paraId="77BE71AD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commentRangeStart w:id="318"/>
      <w:r w:rsidR="005B2916">
        <w:rPr>
          <w:rFonts w:eastAsia="標楷體" w:hint="eastAsia"/>
          <w:sz w:val="26"/>
        </w:rPr>
        <w:t>修改</w:t>
      </w:r>
      <w:commentRangeEnd w:id="318"/>
      <w:r w:rsidR="009D206D">
        <w:rPr>
          <w:rStyle w:val="afd"/>
        </w:rPr>
        <w:commentReference w:id="318"/>
      </w:r>
    </w:p>
    <w:p w14:paraId="601C03B7" w14:textId="6E447CBB" w:rsidR="00240500" w:rsidRDefault="00EE6E6B" w:rsidP="002A28FE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3A35FF1A" wp14:editId="78DA6AEA">
            <wp:extent cx="6477000" cy="5029200"/>
            <wp:effectExtent l="0" t="0" r="0" b="0"/>
            <wp:docPr id="299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765B7" w14:textId="77777777" w:rsidR="00240500" w:rsidRDefault="00240500" w:rsidP="002A28FE">
      <w:pPr>
        <w:adjustRightInd w:val="0"/>
        <w:spacing w:afterLines="20" w:after="72"/>
        <w:rPr>
          <w:noProof/>
        </w:rPr>
      </w:pPr>
    </w:p>
    <w:p w14:paraId="5595D5FA" w14:textId="77777777" w:rsidR="00240500" w:rsidRPr="00456B60" w:rsidRDefault="00240500" w:rsidP="002A28FE">
      <w:pPr>
        <w:adjustRightInd w:val="0"/>
        <w:spacing w:afterLines="20" w:after="72"/>
        <w:rPr>
          <w:noProof/>
        </w:rPr>
      </w:pPr>
    </w:p>
    <w:p w14:paraId="703EB002" w14:textId="77777777" w:rsidR="002A28FE" w:rsidRPr="00456B60" w:rsidRDefault="002A28FE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5B2916">
        <w:rPr>
          <w:rFonts w:hint="eastAsia"/>
        </w:rPr>
        <w:t>修改</w:t>
      </w:r>
    </w:p>
    <w:p w14:paraId="2FF334EA" w14:textId="77777777" w:rsidR="002A28FE" w:rsidRPr="00456B60" w:rsidRDefault="002A28FE" w:rsidP="002A28F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2A28FE" w:rsidRPr="00456B60" w14:paraId="42F2CA85" w14:textId="77777777" w:rsidTr="00FB089C">
        <w:tc>
          <w:tcPr>
            <w:tcW w:w="851" w:type="dxa"/>
            <w:shd w:val="clear" w:color="auto" w:fill="D9D9D9"/>
          </w:tcPr>
          <w:p w14:paraId="2041B5F9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13EED771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CBD68D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B2916" w:rsidRPr="00456B60" w14:paraId="483DD12F" w14:textId="77777777" w:rsidTr="00FB089C">
        <w:tc>
          <w:tcPr>
            <w:tcW w:w="851" w:type="dxa"/>
            <w:shd w:val="clear" w:color="auto" w:fill="auto"/>
          </w:tcPr>
          <w:p w14:paraId="77502E59" w14:textId="77777777" w:rsidR="005B2916" w:rsidRPr="00456B60" w:rsidRDefault="005B2916" w:rsidP="005B291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5A0F0AF6" w14:textId="77777777" w:rsidR="005B2916" w:rsidRPr="00456B60" w:rsidRDefault="005B2916" w:rsidP="005B29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shd w:val="clear" w:color="auto" w:fill="auto"/>
          </w:tcPr>
          <w:p w14:paraId="0E24584F" w14:textId="77777777" w:rsidR="005B2916" w:rsidRPr="00456B60" w:rsidRDefault="005B2916" w:rsidP="005B2916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235C997B" w14:textId="77777777" w:rsidR="00506D61" w:rsidRPr="00F85FF5" w:rsidRDefault="00506D61" w:rsidP="00506D61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78C1CD" w14:textId="77777777" w:rsidR="00506D61" w:rsidRDefault="00506D61" w:rsidP="00506D61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5DAF9F33" w14:textId="77777777" w:rsidR="00506D61" w:rsidRDefault="00506D61" w:rsidP="00506D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357B5D8A" w14:textId="77777777" w:rsidR="00506D61" w:rsidRDefault="00506D61" w:rsidP="00506D6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</w:p>
          <w:p w14:paraId="58C05431" w14:textId="77777777" w:rsidR="00506D61" w:rsidRPr="00787BCA" w:rsidRDefault="00506D61" w:rsidP="00506D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改</w:t>
            </w:r>
            <w:r w:rsidRPr="00352D0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DD57A3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656ACC91" w14:textId="77777777" w:rsidR="00506D61" w:rsidRPr="007C54F6" w:rsidRDefault="00506D61" w:rsidP="00506D6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D36BEAD" w14:textId="77777777" w:rsidR="005B2916" w:rsidRPr="00456B60" w:rsidRDefault="00506D61" w:rsidP="00506D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="00450087" w:rsidRPr="00450087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107A7" w:rsidRPr="00456B60" w14:paraId="73D5B486" w14:textId="77777777" w:rsidTr="00FB089C">
        <w:tc>
          <w:tcPr>
            <w:tcW w:w="851" w:type="dxa"/>
            <w:shd w:val="clear" w:color="auto" w:fill="auto"/>
          </w:tcPr>
          <w:p w14:paraId="068EC5DB" w14:textId="77777777" w:rsidR="007107A7" w:rsidRPr="00456B60" w:rsidRDefault="007107A7" w:rsidP="007107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2E490481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423E8734" w14:textId="77777777" w:rsidR="007107A7" w:rsidRPr="00456B60" w:rsidRDefault="007107A7" w:rsidP="007107A7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450087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7B6254" w14:textId="77777777" w:rsidR="002A28FE" w:rsidRPr="00456B60" w:rsidRDefault="002A28FE" w:rsidP="002A28FE">
      <w:pPr>
        <w:adjustRightInd w:val="0"/>
        <w:spacing w:afterLines="20" w:after="72"/>
        <w:rPr>
          <w:noProof/>
        </w:rPr>
      </w:pPr>
    </w:p>
    <w:p w14:paraId="60780ED9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畫面資料說明</w:t>
      </w:r>
      <w:r>
        <w:rPr>
          <w:rFonts w:eastAsia="標楷體" w:hint="eastAsia"/>
          <w:sz w:val="26"/>
        </w:rPr>
        <w:t>－</w:t>
      </w:r>
      <w:r w:rsidR="005B2916">
        <w:rPr>
          <w:rFonts w:eastAsia="標楷體" w:hint="eastAsia"/>
          <w:sz w:val="26"/>
        </w:rPr>
        <w:t>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9"/>
        <w:gridCol w:w="958"/>
        <w:gridCol w:w="1331"/>
        <w:gridCol w:w="730"/>
        <w:gridCol w:w="2016"/>
        <w:gridCol w:w="567"/>
        <w:gridCol w:w="687"/>
        <w:gridCol w:w="3336"/>
      </w:tblGrid>
      <w:tr w:rsidR="002A28FE" w:rsidRPr="000F131E" w14:paraId="5F307787" w14:textId="77777777" w:rsidTr="00023241">
        <w:trPr>
          <w:trHeight w:val="388"/>
          <w:tblHeader/>
          <w:jc w:val="center"/>
        </w:trPr>
        <w:tc>
          <w:tcPr>
            <w:tcW w:w="590" w:type="dxa"/>
            <w:vMerge w:val="restart"/>
            <w:shd w:val="clear" w:color="auto" w:fill="F2F2F2"/>
          </w:tcPr>
          <w:p w14:paraId="78DE8EF8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序號</w:t>
            </w:r>
          </w:p>
        </w:tc>
        <w:tc>
          <w:tcPr>
            <w:tcW w:w="1050" w:type="dxa"/>
            <w:vMerge w:val="restart"/>
            <w:shd w:val="clear" w:color="auto" w:fill="F2F2F2"/>
          </w:tcPr>
          <w:p w14:paraId="0D1FAEC4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欄位</w:t>
            </w:r>
          </w:p>
        </w:tc>
        <w:tc>
          <w:tcPr>
            <w:tcW w:w="5563" w:type="dxa"/>
            <w:gridSpan w:val="5"/>
            <w:shd w:val="clear" w:color="auto" w:fill="F2F2F2"/>
          </w:tcPr>
          <w:p w14:paraId="1380539F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3D14BA00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處理邏輯及注意事項</w:t>
            </w:r>
          </w:p>
        </w:tc>
      </w:tr>
      <w:tr w:rsidR="000F131E" w:rsidRPr="000F131E" w14:paraId="2BD91631" w14:textId="77777777" w:rsidTr="00023241">
        <w:trPr>
          <w:trHeight w:val="244"/>
          <w:tblHeader/>
          <w:jc w:val="center"/>
        </w:trPr>
        <w:tc>
          <w:tcPr>
            <w:tcW w:w="590" w:type="dxa"/>
            <w:vMerge/>
            <w:shd w:val="clear" w:color="auto" w:fill="F2F2F2"/>
          </w:tcPr>
          <w:p w14:paraId="6166549A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  <w:tc>
          <w:tcPr>
            <w:tcW w:w="1050" w:type="dxa"/>
            <w:vMerge/>
            <w:shd w:val="clear" w:color="auto" w:fill="F2F2F2"/>
          </w:tcPr>
          <w:p w14:paraId="2DC87AA1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  <w:tc>
          <w:tcPr>
            <w:tcW w:w="1490" w:type="dxa"/>
            <w:shd w:val="clear" w:color="auto" w:fill="F2F2F2"/>
          </w:tcPr>
          <w:p w14:paraId="7F152E6D" w14:textId="77777777" w:rsidR="002A28FE" w:rsidRPr="000F131E" w:rsidRDefault="00FF77DF" w:rsidP="00FB089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780" w:type="dxa"/>
            <w:shd w:val="clear" w:color="auto" w:fill="F2F2F2"/>
          </w:tcPr>
          <w:p w14:paraId="6AA317C9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預設值</w:t>
            </w:r>
          </w:p>
        </w:tc>
        <w:tc>
          <w:tcPr>
            <w:tcW w:w="2016" w:type="dxa"/>
            <w:shd w:val="clear" w:color="auto" w:fill="F2F2F2"/>
          </w:tcPr>
          <w:p w14:paraId="0DD47488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選單內容</w:t>
            </w:r>
          </w:p>
        </w:tc>
        <w:tc>
          <w:tcPr>
            <w:tcW w:w="587" w:type="dxa"/>
            <w:shd w:val="clear" w:color="auto" w:fill="F2F2F2"/>
          </w:tcPr>
          <w:p w14:paraId="2A873836" w14:textId="77777777" w:rsidR="002A28FE" w:rsidRPr="000F131E" w:rsidRDefault="002A28FE" w:rsidP="00FB089C">
            <w:pPr>
              <w:rPr>
                <w:rFonts w:eastAsia="標楷體"/>
              </w:rPr>
            </w:pPr>
            <w:proofErr w:type="gramStart"/>
            <w:r w:rsidRPr="000F131E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690" w:type="dxa"/>
            <w:shd w:val="clear" w:color="auto" w:fill="F2F2F2"/>
          </w:tcPr>
          <w:p w14:paraId="208428F1" w14:textId="77777777" w:rsidR="002A28FE" w:rsidRPr="000F131E" w:rsidRDefault="002A28FE" w:rsidP="00FB089C">
            <w:pPr>
              <w:rPr>
                <w:rFonts w:eastAsia="標楷體"/>
              </w:rPr>
            </w:pPr>
            <w:r w:rsidRPr="000F131E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0923574F" w14:textId="77777777" w:rsidR="002A28FE" w:rsidRPr="000F131E" w:rsidRDefault="002A28FE" w:rsidP="00FB089C">
            <w:pPr>
              <w:rPr>
                <w:rFonts w:eastAsia="標楷體"/>
              </w:rPr>
            </w:pPr>
          </w:p>
        </w:tc>
      </w:tr>
      <w:tr w:rsidR="000F131E" w:rsidRPr="000F131E" w14:paraId="75B3A2D0" w14:textId="77777777" w:rsidTr="00023241">
        <w:trPr>
          <w:trHeight w:val="291"/>
          <w:jc w:val="center"/>
        </w:trPr>
        <w:tc>
          <w:tcPr>
            <w:tcW w:w="590" w:type="dxa"/>
          </w:tcPr>
          <w:p w14:paraId="42351AE3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0" w:type="dxa"/>
          </w:tcPr>
          <w:p w14:paraId="0A553C14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490" w:type="dxa"/>
          </w:tcPr>
          <w:p w14:paraId="02EE74EE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10881A4" w14:textId="77777777" w:rsidR="005B2916" w:rsidRPr="000F131E" w:rsidRDefault="00023241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016" w:type="dxa"/>
          </w:tcPr>
          <w:p w14:paraId="0E622662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66731C0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FEC7CC7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E7B9298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F131E" w:rsidRPr="000F131E" w14:paraId="00837525" w14:textId="77777777" w:rsidTr="00023241">
        <w:trPr>
          <w:trHeight w:val="291"/>
          <w:jc w:val="center"/>
        </w:trPr>
        <w:tc>
          <w:tcPr>
            <w:tcW w:w="590" w:type="dxa"/>
          </w:tcPr>
          <w:p w14:paraId="0779FE5A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0" w:type="dxa"/>
          </w:tcPr>
          <w:p w14:paraId="6E1F6EAD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490" w:type="dxa"/>
          </w:tcPr>
          <w:p w14:paraId="46E5D497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A197480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D9755ED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1C82FA6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7D8E93E" w14:textId="77777777" w:rsidR="005B2916" w:rsidRPr="000F131E" w:rsidRDefault="005B2916" w:rsidP="005B2916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778C5C4" w14:textId="77777777" w:rsidR="00F0577A" w:rsidRDefault="005B2916" w:rsidP="00F0577A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CustNo</w:t>
            </w:r>
            <w:proofErr w:type="spellEnd"/>
            <w:r w:rsidR="00F0577A">
              <w:rPr>
                <w:rFonts w:ascii="標楷體" w:eastAsia="標楷體" w:hAnsi="標楷體" w:hint="eastAsia"/>
              </w:rPr>
              <w:t>-</w:t>
            </w:r>
          </w:p>
          <w:p w14:paraId="7F47CCA9" w14:textId="77777777" w:rsidR="005B2916" w:rsidRPr="000F131E" w:rsidRDefault="00F0577A" w:rsidP="00F0577A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E2150" w:rsidRPr="000F131E" w14:paraId="515FAE12" w14:textId="77777777" w:rsidTr="00023241">
        <w:trPr>
          <w:trHeight w:val="291"/>
          <w:jc w:val="center"/>
        </w:trPr>
        <w:tc>
          <w:tcPr>
            <w:tcW w:w="590" w:type="dxa"/>
          </w:tcPr>
          <w:p w14:paraId="4E31C8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0" w:type="dxa"/>
          </w:tcPr>
          <w:p w14:paraId="66EF9CC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490" w:type="dxa"/>
          </w:tcPr>
          <w:p w14:paraId="115E95F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780" w:type="dxa"/>
          </w:tcPr>
          <w:p w14:paraId="74AB57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C42195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3ED3FBB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56BBFB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71A5D5F2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20D8D4B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</w:t>
            </w:r>
            <w:r w:rsidRPr="000F131E">
              <w:rPr>
                <w:rFonts w:ascii="標楷體" w:eastAsia="標楷體" w:hAnsi="標楷體"/>
              </w:rPr>
              <w:t>InsuRenew.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CF22AC5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596E7C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9E2150" w:rsidRPr="000F131E" w14:paraId="448C9C62" w14:textId="77777777" w:rsidTr="00023241">
        <w:trPr>
          <w:trHeight w:val="291"/>
          <w:jc w:val="center"/>
        </w:trPr>
        <w:tc>
          <w:tcPr>
            <w:tcW w:w="590" w:type="dxa"/>
          </w:tcPr>
          <w:p w14:paraId="5EA5C59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0" w:type="dxa"/>
          </w:tcPr>
          <w:p w14:paraId="189A6F5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90" w:type="dxa"/>
          </w:tcPr>
          <w:p w14:paraId="77AE91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F0A483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8133D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FAE41B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B1C641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B39D42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9E2150" w:rsidRPr="000F131E" w14:paraId="10D73924" w14:textId="77777777" w:rsidTr="00023241">
        <w:trPr>
          <w:trHeight w:val="291"/>
          <w:jc w:val="center"/>
        </w:trPr>
        <w:tc>
          <w:tcPr>
            <w:tcW w:w="590" w:type="dxa"/>
          </w:tcPr>
          <w:p w14:paraId="615828A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0" w:type="dxa"/>
          </w:tcPr>
          <w:p w14:paraId="0E1B77D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490" w:type="dxa"/>
          </w:tcPr>
          <w:p w14:paraId="4ED1344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4ACFFC2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8088AD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AC3B99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1B4B5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B1ECD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0F131E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9E2150" w:rsidRPr="000F131E" w14:paraId="0B834BAE" w14:textId="77777777" w:rsidTr="00023241">
        <w:trPr>
          <w:trHeight w:val="291"/>
          <w:jc w:val="center"/>
        </w:trPr>
        <w:tc>
          <w:tcPr>
            <w:tcW w:w="590" w:type="dxa"/>
          </w:tcPr>
          <w:p w14:paraId="2BB7CF6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0" w:type="dxa"/>
          </w:tcPr>
          <w:p w14:paraId="459D6F0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490" w:type="dxa"/>
          </w:tcPr>
          <w:p w14:paraId="43B91E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2FD9047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38C49D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27FA122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3F963EF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FABF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9E2150" w:rsidRPr="000F131E" w14:paraId="10E736F2" w14:textId="77777777" w:rsidTr="00023241">
        <w:trPr>
          <w:trHeight w:val="291"/>
          <w:jc w:val="center"/>
        </w:trPr>
        <w:tc>
          <w:tcPr>
            <w:tcW w:w="590" w:type="dxa"/>
          </w:tcPr>
          <w:p w14:paraId="46FAFAE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0" w:type="dxa"/>
          </w:tcPr>
          <w:p w14:paraId="25782C3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490" w:type="dxa"/>
          </w:tcPr>
          <w:p w14:paraId="0E4580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B4FD61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D4DAC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0D963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D2A35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1D12E3A" w14:textId="77777777" w:rsidR="009E2150" w:rsidRPr="000F131E" w:rsidRDefault="009E2150" w:rsidP="009E2150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NowInsuNo</w:t>
            </w:r>
            <w:proofErr w:type="spellEnd"/>
            <w:r w:rsidRPr="000F131E">
              <w:rPr>
                <w:rFonts w:ascii="標楷體" w:eastAsia="標楷體" w:hAnsi="標楷體"/>
              </w:rPr>
              <w:tab/>
            </w:r>
          </w:p>
        </w:tc>
      </w:tr>
      <w:tr w:rsidR="009E2150" w:rsidRPr="000F131E" w14:paraId="7B2AAF9A" w14:textId="77777777" w:rsidTr="00023241">
        <w:trPr>
          <w:trHeight w:val="291"/>
          <w:jc w:val="center"/>
        </w:trPr>
        <w:tc>
          <w:tcPr>
            <w:tcW w:w="590" w:type="dxa"/>
          </w:tcPr>
          <w:p w14:paraId="1133AD8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0" w:type="dxa"/>
          </w:tcPr>
          <w:p w14:paraId="0694855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490" w:type="dxa"/>
          </w:tcPr>
          <w:p w14:paraId="0ACCDD3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04E27D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15B662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2A6ADA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04E709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43413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9E2150" w:rsidRPr="000F131E" w14:paraId="53174A3B" w14:textId="77777777" w:rsidTr="008F7B0A">
        <w:trPr>
          <w:trHeight w:val="291"/>
          <w:jc w:val="center"/>
        </w:trPr>
        <w:tc>
          <w:tcPr>
            <w:tcW w:w="590" w:type="dxa"/>
          </w:tcPr>
          <w:p w14:paraId="2F9F9D1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9830" w:type="dxa"/>
            <w:gridSpan w:val="7"/>
          </w:tcPr>
          <w:p w14:paraId="195AFFE2" w14:textId="77777777" w:rsidR="009E2150" w:rsidRPr="000F131E" w:rsidRDefault="009E2150" w:rsidP="009E2150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r w:rsidRPr="005A2D80">
              <w:rPr>
                <w:rFonts w:ascii="標楷體" w:eastAsia="標楷體" w:hAnsi="標楷體" w:hint="eastAsia"/>
              </w:rPr>
              <w:t>以下欄位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5A2D80">
              <w:rPr>
                <w:rFonts w:ascii="標楷體" w:eastAsia="標楷體" w:hAnsi="標楷體" w:hint="eastAsia"/>
              </w:rPr>
              <w:t>」、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5A2D80">
              <w:rPr>
                <w:rFonts w:ascii="標楷體" w:eastAsia="標楷體" w:hAnsi="標楷體" w:hint="eastAsia"/>
              </w:rPr>
              <w:t>」須擇</w:t>
            </w:r>
            <w:proofErr w:type="gramStart"/>
            <w:r w:rsidRPr="005A2D80">
              <w:rPr>
                <w:rFonts w:ascii="標楷體" w:eastAsia="標楷體" w:hAnsi="標楷體" w:hint="eastAsia"/>
              </w:rPr>
              <w:t>一</w:t>
            </w:r>
            <w:proofErr w:type="gramEnd"/>
            <w:r w:rsidRPr="005A2D80">
              <w:rPr>
                <w:rFonts w:ascii="標楷體" w:eastAsia="標楷體" w:hAnsi="標楷體" w:hint="eastAsia"/>
              </w:rPr>
              <w:t>輸入</w:t>
            </w:r>
          </w:p>
        </w:tc>
      </w:tr>
      <w:tr w:rsidR="009E2150" w:rsidRPr="000F131E" w14:paraId="2828B656" w14:textId="77777777" w:rsidTr="00023241">
        <w:trPr>
          <w:trHeight w:val="291"/>
          <w:jc w:val="center"/>
        </w:trPr>
        <w:tc>
          <w:tcPr>
            <w:tcW w:w="590" w:type="dxa"/>
          </w:tcPr>
          <w:p w14:paraId="3F879E1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0" w:type="dxa"/>
          </w:tcPr>
          <w:p w14:paraId="50C7A37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490" w:type="dxa"/>
          </w:tcPr>
          <w:p w14:paraId="15D76D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0480E92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7DD9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720575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C3605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853211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9E2150" w:rsidRPr="000F131E" w14:paraId="2ABD88AD" w14:textId="77777777" w:rsidTr="00023241">
        <w:trPr>
          <w:trHeight w:val="291"/>
          <w:jc w:val="center"/>
        </w:trPr>
        <w:tc>
          <w:tcPr>
            <w:tcW w:w="590" w:type="dxa"/>
          </w:tcPr>
          <w:p w14:paraId="3CE7D26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0" w:type="dxa"/>
          </w:tcPr>
          <w:p w14:paraId="247F154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490" w:type="dxa"/>
          </w:tcPr>
          <w:p w14:paraId="3A61160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3997937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702070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3D4E24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8FA6B6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49F64620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07ED03F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Covrg</w:t>
            </w:r>
          </w:p>
        </w:tc>
      </w:tr>
      <w:tr w:rsidR="009E2150" w:rsidRPr="000F131E" w14:paraId="76AAEE85" w14:textId="77777777" w:rsidTr="00023241">
        <w:trPr>
          <w:trHeight w:val="291"/>
          <w:jc w:val="center"/>
        </w:trPr>
        <w:tc>
          <w:tcPr>
            <w:tcW w:w="590" w:type="dxa"/>
          </w:tcPr>
          <w:p w14:paraId="443110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0" w:type="dxa"/>
          </w:tcPr>
          <w:p w14:paraId="2963BA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490" w:type="dxa"/>
          </w:tcPr>
          <w:p w14:paraId="7207EE7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554448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CD63EF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23A8BF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B18042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364375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9E2150" w:rsidRPr="000F131E" w14:paraId="6EB877ED" w14:textId="77777777" w:rsidTr="00023241">
        <w:trPr>
          <w:trHeight w:val="291"/>
          <w:jc w:val="center"/>
        </w:trPr>
        <w:tc>
          <w:tcPr>
            <w:tcW w:w="590" w:type="dxa"/>
          </w:tcPr>
          <w:p w14:paraId="168D6B3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0" w:type="dxa"/>
          </w:tcPr>
          <w:p w14:paraId="4A55E87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490" w:type="dxa"/>
          </w:tcPr>
          <w:p w14:paraId="5CC47A9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789EFC3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63FC22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706F2C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09DB6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7D819578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8E2D82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火險保額</w:t>
            </w:r>
            <w:r w:rsidRPr="008E2D82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6F5018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FireInsuPrem</w:t>
            </w:r>
          </w:p>
        </w:tc>
      </w:tr>
      <w:tr w:rsidR="009E2150" w:rsidRPr="000F131E" w14:paraId="3ABE69D8" w14:textId="77777777" w:rsidTr="00023241">
        <w:trPr>
          <w:trHeight w:val="291"/>
          <w:jc w:val="center"/>
        </w:trPr>
        <w:tc>
          <w:tcPr>
            <w:tcW w:w="590" w:type="dxa"/>
          </w:tcPr>
          <w:p w14:paraId="35DDB60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0" w:type="dxa"/>
          </w:tcPr>
          <w:p w14:paraId="159C4E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490" w:type="dxa"/>
          </w:tcPr>
          <w:p w14:paraId="28862EC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EBCB0D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7D9760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C910A4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343768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E269F6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  <w:proofErr w:type="spellEnd"/>
          </w:p>
        </w:tc>
      </w:tr>
      <w:tr w:rsidR="009E2150" w:rsidRPr="000F131E" w14:paraId="59EAB16F" w14:textId="77777777" w:rsidTr="00023241">
        <w:trPr>
          <w:trHeight w:val="291"/>
          <w:jc w:val="center"/>
        </w:trPr>
        <w:tc>
          <w:tcPr>
            <w:tcW w:w="590" w:type="dxa"/>
          </w:tcPr>
          <w:p w14:paraId="35EF672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0" w:type="dxa"/>
          </w:tcPr>
          <w:p w14:paraId="3C54006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490" w:type="dxa"/>
          </w:tcPr>
          <w:p w14:paraId="7DA1529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30E9D0B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4F87A9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B8477C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3F3131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F300304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4FF089F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</w:t>
            </w:r>
            <w:r w:rsidRPr="004E78F6">
              <w:rPr>
                <w:rFonts w:ascii="標楷體" w:eastAsia="標楷體" w:hAnsi="標楷體"/>
              </w:rPr>
              <w:t>Ethq</w:t>
            </w:r>
            <w:r w:rsidRPr="002A28FE">
              <w:rPr>
                <w:rFonts w:ascii="標楷體" w:eastAsia="標楷體" w:hAnsi="標楷體"/>
              </w:rPr>
              <w:t>InsuCovrg</w:t>
            </w:r>
          </w:p>
        </w:tc>
      </w:tr>
      <w:tr w:rsidR="009E2150" w:rsidRPr="000F131E" w14:paraId="199820DB" w14:textId="77777777" w:rsidTr="00023241">
        <w:trPr>
          <w:trHeight w:val="291"/>
          <w:jc w:val="center"/>
        </w:trPr>
        <w:tc>
          <w:tcPr>
            <w:tcW w:w="590" w:type="dxa"/>
          </w:tcPr>
          <w:p w14:paraId="1BA5D93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0" w:type="dxa"/>
          </w:tcPr>
          <w:p w14:paraId="448A464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490" w:type="dxa"/>
          </w:tcPr>
          <w:p w14:paraId="07B6057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6CFC04C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B5178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1F99F6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0A34E4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3FE9B49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9E2150" w:rsidRPr="000F131E" w14:paraId="29D6771C" w14:textId="77777777" w:rsidTr="00023241">
        <w:trPr>
          <w:trHeight w:val="291"/>
          <w:jc w:val="center"/>
        </w:trPr>
        <w:tc>
          <w:tcPr>
            <w:tcW w:w="590" w:type="dxa"/>
          </w:tcPr>
          <w:p w14:paraId="7C31232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0" w:type="dxa"/>
          </w:tcPr>
          <w:p w14:paraId="041EBF2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490" w:type="dxa"/>
          </w:tcPr>
          <w:p w14:paraId="2A98EEC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780" w:type="dxa"/>
          </w:tcPr>
          <w:p w14:paraId="480C079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08B8BB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47BA1E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5FE09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DC45DFA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 w:rsidRPr="00DA02A1">
              <w:rPr>
                <w:rFonts w:ascii="標楷體" w:eastAsia="標楷體" w:hAnsi="標楷體" w:hint="eastAsia"/>
              </w:rPr>
              <w:t>「</w:t>
            </w:r>
            <w:r>
              <w:rPr>
                <w:rFonts w:ascii="標楷體" w:eastAsia="標楷體" w:hAnsi="標楷體" w:hint="eastAsia"/>
              </w:rPr>
              <w:t>維護後-地震險保額</w:t>
            </w:r>
            <w:r w:rsidRPr="00DA02A1">
              <w:rPr>
                <w:rFonts w:ascii="標楷體" w:eastAsia="標楷體" w:hAnsi="標楷體" w:hint="eastAsia"/>
              </w:rPr>
              <w:t>」&gt;0時，</w:t>
            </w:r>
            <w:r>
              <w:rPr>
                <w:rFonts w:ascii="標楷體" w:eastAsia="標楷體" w:hAnsi="標楷體" w:hint="eastAsia"/>
              </w:rPr>
              <w:t>限輸入數字</w:t>
            </w:r>
          </w:p>
          <w:p w14:paraId="1155F64C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2A28FE">
              <w:rPr>
                <w:rFonts w:ascii="標楷體" w:eastAsia="標楷體" w:hAnsi="標楷體"/>
              </w:rPr>
              <w:t>.InsuRenew.EthqInsuPrem</w:t>
            </w:r>
          </w:p>
        </w:tc>
      </w:tr>
      <w:tr w:rsidR="009E2150" w:rsidRPr="000F131E" w14:paraId="15052A82" w14:textId="77777777" w:rsidTr="008F7B0A">
        <w:trPr>
          <w:trHeight w:val="291"/>
          <w:jc w:val="center"/>
        </w:trPr>
        <w:tc>
          <w:tcPr>
            <w:tcW w:w="590" w:type="dxa"/>
          </w:tcPr>
          <w:p w14:paraId="23A43B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9830" w:type="dxa"/>
            <w:gridSpan w:val="7"/>
          </w:tcPr>
          <w:p w14:paraId="6E7EE431" w14:textId="77777777" w:rsidR="009E2150" w:rsidRPr="000F131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E35BF">
              <w:rPr>
                <w:rFonts w:ascii="標楷體" w:eastAsia="標楷體" w:hAnsi="標楷體" w:hint="eastAsia"/>
                <w:color w:val="000000"/>
              </w:rPr>
              <w:t>檢核「</w:t>
            </w:r>
            <w:r>
              <w:rPr>
                <w:rFonts w:ascii="標楷體" w:eastAsia="標楷體" w:hAnsi="標楷體" w:hint="eastAsia"/>
                <w:color w:val="000000"/>
              </w:rPr>
              <w:t>維護後-火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、「</w:t>
            </w:r>
            <w:r>
              <w:rPr>
                <w:rFonts w:ascii="標楷體" w:eastAsia="標楷體" w:hAnsi="標楷體" w:hint="eastAsia"/>
                <w:color w:val="000000"/>
              </w:rPr>
              <w:t>維護後-地震險保費</w:t>
            </w:r>
            <w:r w:rsidRPr="006E35BF">
              <w:rPr>
                <w:rFonts w:ascii="標楷體" w:eastAsia="標楷體" w:hAnsi="標楷體" w:hint="eastAsia"/>
                <w:color w:val="000000"/>
              </w:rPr>
              <w:t>」需其中一個值＞0</w:t>
            </w:r>
            <w:r>
              <w:rPr>
                <w:rFonts w:ascii="標楷體" w:eastAsia="標楷體" w:hAnsi="標楷體"/>
                <w:color w:val="000000"/>
              </w:rPr>
              <w:tab/>
            </w:r>
            <w:r>
              <w:rPr>
                <w:rFonts w:ascii="標楷體" w:eastAsia="標楷體" w:hAnsi="標楷體"/>
                <w:color w:val="000000"/>
              </w:rPr>
              <w:tab/>
            </w:r>
          </w:p>
        </w:tc>
      </w:tr>
      <w:tr w:rsidR="009E2150" w:rsidRPr="000F131E" w14:paraId="53A91489" w14:textId="77777777" w:rsidTr="00023241">
        <w:trPr>
          <w:trHeight w:val="291"/>
          <w:jc w:val="center"/>
        </w:trPr>
        <w:tc>
          <w:tcPr>
            <w:tcW w:w="590" w:type="dxa"/>
          </w:tcPr>
          <w:p w14:paraId="023C76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0" w:type="dxa"/>
          </w:tcPr>
          <w:p w14:paraId="64A270B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490" w:type="dxa"/>
          </w:tcPr>
          <w:p w14:paraId="46CB057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759D365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B3A837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7ED260B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7D6442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2021C3C" w14:textId="77777777" w:rsidR="009E2150" w:rsidRPr="000F131E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4601F1E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  <w:r w:rsidRPr="000F131E">
              <w:rPr>
                <w:rFonts w:ascii="標楷體" w:eastAsia="標楷體" w:hAnsi="標楷體"/>
              </w:rPr>
              <w:t>.InsuRenew.InsuStartDate</w:t>
            </w:r>
          </w:p>
        </w:tc>
      </w:tr>
      <w:tr w:rsidR="009E2150" w:rsidRPr="000F131E" w14:paraId="59C50708" w14:textId="77777777" w:rsidTr="00023241">
        <w:trPr>
          <w:trHeight w:val="291"/>
          <w:jc w:val="center"/>
        </w:trPr>
        <w:tc>
          <w:tcPr>
            <w:tcW w:w="590" w:type="dxa"/>
          </w:tcPr>
          <w:p w14:paraId="1885B6C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0" w:type="dxa"/>
          </w:tcPr>
          <w:p w14:paraId="5CC165B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490" w:type="dxa"/>
          </w:tcPr>
          <w:p w14:paraId="0268795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0" w:type="dxa"/>
          </w:tcPr>
          <w:p w14:paraId="7D03161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A72EE8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87" w:type="dxa"/>
          </w:tcPr>
          <w:p w14:paraId="2636C71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1E80301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36C1DCCA" w14:textId="77777777" w:rsidR="009E2150" w:rsidRPr="00E730ED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46400394" w14:textId="77777777" w:rsidR="009E2150" w:rsidRPr="00E730ED" w:rsidRDefault="009E2150" w:rsidP="009E2150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20D62893" w14:textId="77777777" w:rsidR="009E2150" w:rsidRPr="002A28FE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2DF40C7" w14:textId="77777777" w:rsidR="009E2150" w:rsidRPr="007940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StartDate</w:t>
            </w:r>
          </w:p>
        </w:tc>
      </w:tr>
      <w:tr w:rsidR="009E2150" w:rsidRPr="000F131E" w14:paraId="15BE3BFD" w14:textId="77777777" w:rsidTr="00023241">
        <w:trPr>
          <w:trHeight w:val="291"/>
          <w:jc w:val="center"/>
        </w:trPr>
        <w:tc>
          <w:tcPr>
            <w:tcW w:w="590" w:type="dxa"/>
          </w:tcPr>
          <w:p w14:paraId="76AB979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0" w:type="dxa"/>
          </w:tcPr>
          <w:p w14:paraId="2FE38C5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0F131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478AE1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5E8C9E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3E975BE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FAD2F0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1F1899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A38373A" w14:textId="77777777" w:rsidR="009E2150" w:rsidRPr="000F131E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原值</w:t>
            </w:r>
          </w:p>
          <w:p w14:paraId="09AB8FF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  <w:r w:rsidRPr="000F131E">
              <w:rPr>
                <w:rFonts w:ascii="標楷體" w:eastAsia="標楷體" w:hAnsi="標楷體"/>
              </w:rPr>
              <w:t>.InsuRenew.InsuEndDate</w:t>
            </w:r>
          </w:p>
        </w:tc>
      </w:tr>
      <w:tr w:rsidR="009E2150" w:rsidRPr="000F131E" w14:paraId="3B0CE272" w14:textId="77777777" w:rsidTr="00023241">
        <w:trPr>
          <w:trHeight w:val="291"/>
          <w:jc w:val="center"/>
        </w:trPr>
        <w:tc>
          <w:tcPr>
            <w:tcW w:w="590" w:type="dxa"/>
          </w:tcPr>
          <w:p w14:paraId="3E1023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0" w:type="dxa"/>
          </w:tcPr>
          <w:p w14:paraId="0C21DC5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0A0E1C5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80" w:type="dxa"/>
          </w:tcPr>
          <w:p w14:paraId="5A630F2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54A00B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587" w:type="dxa"/>
          </w:tcPr>
          <w:p w14:paraId="2309943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4187DC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14311727" w14:textId="77777777" w:rsidR="009E2150" w:rsidRPr="00E730ED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A28F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日期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A51F93A" w14:textId="77777777" w:rsidR="009E2150" w:rsidRPr="00E730ED" w:rsidRDefault="009E2150" w:rsidP="009E2150">
            <w:pPr>
              <w:ind w:left="204" w:hangingChars="85" w:hanging="204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>V(7)</w:t>
            </w:r>
          </w:p>
          <w:p w14:paraId="75D2F98A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日期格式/</w:t>
            </w:r>
            <w:r w:rsidRPr="00E730ED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E4572E" w14:textId="3A7F2CB5" w:rsidR="009E2150" w:rsidRDefault="009E2150" w:rsidP="003515E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 xml:space="preserve"> (3).</w:t>
            </w:r>
            <w:proofErr w:type="gramStart"/>
            <w:r w:rsidRPr="00820042">
              <w:rPr>
                <w:rFonts w:ascii="標楷體" w:eastAsia="標楷體" w:hAnsi="標楷體"/>
              </w:rPr>
              <w:t>保險迄</w:t>
            </w:r>
            <w:proofErr w:type="gramEnd"/>
            <w:r w:rsidRPr="00820042">
              <w:rPr>
                <w:rFonts w:ascii="標楷體" w:eastAsia="標楷體" w:hAnsi="標楷體"/>
              </w:rPr>
              <w:t>日須＞保險起日</w:t>
            </w:r>
          </w:p>
          <w:p w14:paraId="3BF181C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EndDate</w:t>
            </w:r>
          </w:p>
        </w:tc>
      </w:tr>
      <w:tr w:rsidR="009E2150" w:rsidRPr="000F131E" w14:paraId="412FD7E8" w14:textId="77777777" w:rsidTr="00023241">
        <w:trPr>
          <w:trHeight w:val="291"/>
          <w:jc w:val="center"/>
        </w:trPr>
        <w:tc>
          <w:tcPr>
            <w:tcW w:w="590" w:type="dxa"/>
          </w:tcPr>
          <w:p w14:paraId="785814D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0" w:type="dxa"/>
          </w:tcPr>
          <w:p w14:paraId="6625603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490" w:type="dxa"/>
          </w:tcPr>
          <w:p w14:paraId="42E9EB0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0" w:type="dxa"/>
          </w:tcPr>
          <w:p w14:paraId="22EAA12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E35D3DA" w14:textId="77777777" w:rsidR="009E2150" w:rsidRPr="00B70EF9" w:rsidRDefault="009E2150" w:rsidP="009E215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0D14E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:自保</w:t>
            </w:r>
          </w:p>
          <w:p w14:paraId="1AE6EEE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:續保</w:t>
            </w:r>
          </w:p>
        </w:tc>
        <w:tc>
          <w:tcPr>
            <w:tcW w:w="587" w:type="dxa"/>
          </w:tcPr>
          <w:p w14:paraId="2867F4B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3724511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748EC08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939340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1F84B56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StatusCode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23D19FB0" w14:textId="77777777" w:rsidTr="00023241">
        <w:trPr>
          <w:trHeight w:val="291"/>
          <w:jc w:val="center"/>
        </w:trPr>
        <w:tc>
          <w:tcPr>
            <w:tcW w:w="590" w:type="dxa"/>
          </w:tcPr>
          <w:p w14:paraId="637AAE8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0" w:type="dxa"/>
          </w:tcPr>
          <w:p w14:paraId="74875E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490" w:type="dxa"/>
          </w:tcPr>
          <w:p w14:paraId="083476A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FB7E49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CCA4A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7AB40E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2FE5767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0FFAFCB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  <w:lang w:eastAsia="zh-HK"/>
              </w:rPr>
              <w:t>1</w:t>
            </w:r>
            <w:r w:rsidRPr="000F131E">
              <w:rPr>
                <w:rFonts w:ascii="標楷體" w:eastAsia="標楷體" w:hAnsi="標楷體"/>
                <w:lang w:eastAsia="zh-HK"/>
              </w:rPr>
              <w:t>.</w:t>
            </w:r>
            <w:r w:rsidRPr="000F131E">
              <w:rPr>
                <w:rFonts w:ascii="標楷體" w:eastAsia="標楷體" w:hAnsi="標楷體" w:hint="eastAsia"/>
                <w:lang w:eastAsia="zh-HK"/>
              </w:rPr>
              <w:t>自動顯示值</w:t>
            </w:r>
            <w:r w:rsidRPr="000F131E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 w:hint="eastAsia"/>
              </w:rPr>
              <w:t>維護後-火險</w:t>
            </w:r>
          </w:p>
          <w:p w14:paraId="3C07C76D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保費</w:t>
            </w:r>
            <w:r w:rsidRPr="000F131E"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 w:hint="eastAsia"/>
              </w:rPr>
              <w:t>維護後-地震險保費</w:t>
            </w:r>
          </w:p>
          <w:p w14:paraId="117A81C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TotInsuPrem</w:t>
            </w:r>
          </w:p>
        </w:tc>
      </w:tr>
      <w:tr w:rsidR="009E2150" w:rsidRPr="000F131E" w14:paraId="77AF4FD5" w14:textId="77777777" w:rsidTr="00023241">
        <w:trPr>
          <w:trHeight w:val="291"/>
          <w:jc w:val="center"/>
        </w:trPr>
        <w:tc>
          <w:tcPr>
            <w:tcW w:w="590" w:type="dxa"/>
          </w:tcPr>
          <w:p w14:paraId="3BE7E81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0" w:type="dxa"/>
          </w:tcPr>
          <w:p w14:paraId="4ABFD3A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490" w:type="dxa"/>
          </w:tcPr>
          <w:p w14:paraId="3C27C64C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5CEF2B8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E658C51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78C4FB0E" w14:textId="77777777" w:rsidR="009E2150" w:rsidRPr="004C3FA9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7E03D0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1.新光產物</w:t>
            </w:r>
          </w:p>
          <w:p w14:paraId="3092E40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.富邦產物</w:t>
            </w:r>
          </w:p>
          <w:p w14:paraId="0E42C54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.明台產物</w:t>
            </w:r>
          </w:p>
          <w:p w14:paraId="3295E08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.第一產物</w:t>
            </w:r>
          </w:p>
          <w:p w14:paraId="3AD337F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.中央產物</w:t>
            </w:r>
          </w:p>
          <w:p w14:paraId="5416DCEA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6.環球產物</w:t>
            </w:r>
          </w:p>
          <w:p w14:paraId="0C25E33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.旺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旺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友聯</w:t>
            </w:r>
          </w:p>
          <w:p w14:paraId="248A5F2B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8.泰安產物</w:t>
            </w:r>
          </w:p>
          <w:p w14:paraId="6B71B23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9.華僑蘇黎世</w:t>
            </w:r>
          </w:p>
          <w:p w14:paraId="03CEA74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0.台灣產物</w:t>
            </w:r>
          </w:p>
          <w:p w14:paraId="29F4D4D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1.華南產物</w:t>
            </w:r>
          </w:p>
          <w:p w14:paraId="3095375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2.國華產物</w:t>
            </w:r>
          </w:p>
          <w:p w14:paraId="677896D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3.中國航聯</w:t>
            </w:r>
          </w:p>
          <w:p w14:paraId="183E88B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4.太平產物</w:t>
            </w:r>
          </w:p>
          <w:p w14:paraId="320FEEE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5.國泰世紀</w:t>
            </w:r>
          </w:p>
          <w:p w14:paraId="284D21FC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6.中國產物</w:t>
            </w:r>
          </w:p>
          <w:p w14:paraId="321D830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7.美商</w:t>
            </w:r>
            <w:proofErr w:type="gramStart"/>
            <w:r w:rsidRPr="002A28FE">
              <w:rPr>
                <w:rFonts w:ascii="標楷體" w:eastAsia="標楷體" w:hAnsi="標楷體" w:hint="eastAsia"/>
              </w:rPr>
              <w:t>恒</w:t>
            </w:r>
            <w:proofErr w:type="gramEnd"/>
            <w:r w:rsidRPr="002A28FE">
              <w:rPr>
                <w:rFonts w:ascii="標楷體" w:eastAsia="標楷體" w:hAnsi="標楷體" w:hint="eastAsia"/>
              </w:rPr>
              <w:t>福</w:t>
            </w:r>
          </w:p>
          <w:p w14:paraId="3137C1F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8.統一安聯</w:t>
            </w:r>
          </w:p>
          <w:p w14:paraId="4319CDB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19.安達北美洲</w:t>
            </w:r>
          </w:p>
          <w:p w14:paraId="4FF5D84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0.兆豐產物</w:t>
            </w:r>
          </w:p>
          <w:p w14:paraId="2576B36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1.新安東京</w:t>
            </w:r>
          </w:p>
          <w:p w14:paraId="55CD0BD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2.友邦產物</w:t>
            </w:r>
          </w:p>
          <w:p w14:paraId="364C5BB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3.台壽保</w:t>
            </w:r>
          </w:p>
          <w:p w14:paraId="2A67A48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4.太陽產物</w:t>
            </w:r>
          </w:p>
          <w:p w14:paraId="651F53C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5.龍平安產物</w:t>
            </w:r>
          </w:p>
          <w:p w14:paraId="7DDD4AA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6.華山產物</w:t>
            </w:r>
          </w:p>
          <w:p w14:paraId="2D871C87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7.美國環球</w:t>
            </w:r>
          </w:p>
          <w:p w14:paraId="335E31B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8.太平洋產物</w:t>
            </w:r>
          </w:p>
          <w:p w14:paraId="3FA749E6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29.美國皇家</w:t>
            </w:r>
          </w:p>
          <w:p w14:paraId="0FCACA6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0.東泰產物</w:t>
            </w:r>
          </w:p>
          <w:p w14:paraId="71C3C70D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1.華僑產物</w:t>
            </w:r>
          </w:p>
          <w:p w14:paraId="7EB844AA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2.美亞產物</w:t>
            </w:r>
          </w:p>
          <w:p w14:paraId="7E2F3334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33.南山產物</w:t>
            </w:r>
          </w:p>
          <w:p w14:paraId="73CC3F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99.其他</w:t>
            </w:r>
          </w:p>
        </w:tc>
        <w:tc>
          <w:tcPr>
            <w:tcW w:w="587" w:type="dxa"/>
          </w:tcPr>
          <w:p w14:paraId="7D9C155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90" w:type="dxa"/>
          </w:tcPr>
          <w:p w14:paraId="67EA896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2BA74C67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2AE688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24DAC47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Company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6C3AC06A" w14:textId="77777777" w:rsidTr="00023241">
        <w:trPr>
          <w:trHeight w:val="291"/>
          <w:jc w:val="center"/>
        </w:trPr>
        <w:tc>
          <w:tcPr>
            <w:tcW w:w="590" w:type="dxa"/>
          </w:tcPr>
          <w:p w14:paraId="1B96995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0" w:type="dxa"/>
          </w:tcPr>
          <w:p w14:paraId="7B8554E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490" w:type="dxa"/>
          </w:tcPr>
          <w:p w14:paraId="4517FC6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443A3835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88B25B8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6F2D5C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5D32BCDD" w14:textId="77777777" w:rsidR="009E2150" w:rsidRDefault="009E2150" w:rsidP="009E215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844C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lastRenderedPageBreak/>
              <w:t>01:住宅火險地震險</w:t>
            </w:r>
          </w:p>
          <w:p w14:paraId="3486A22B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2:火險</w:t>
            </w:r>
          </w:p>
          <w:p w14:paraId="2C080F48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3:地震險</w:t>
            </w:r>
          </w:p>
          <w:p w14:paraId="4C3F17D2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4:汽車全險</w:t>
            </w:r>
          </w:p>
          <w:p w14:paraId="2B81A4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5:綜合營造險</w:t>
            </w:r>
          </w:p>
          <w:p w14:paraId="279F6AE3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6:動產火險</w:t>
            </w:r>
          </w:p>
          <w:p w14:paraId="29D458D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07:其他</w:t>
            </w:r>
          </w:p>
        </w:tc>
        <w:tc>
          <w:tcPr>
            <w:tcW w:w="587" w:type="dxa"/>
          </w:tcPr>
          <w:p w14:paraId="525FEEF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455E630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10AB8D9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3622F7B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08C4429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2A28FE">
              <w:rPr>
                <w:rFonts w:ascii="標楷體" w:eastAsia="標楷體" w:hAnsi="標楷體"/>
              </w:rPr>
              <w:t>InsuRenew.InsuTypeCode</w:t>
            </w:r>
            <w:r w:rsidRPr="000F131E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9E2150" w:rsidRPr="000F131E" w14:paraId="77C27F13" w14:textId="77777777" w:rsidTr="00023241">
        <w:trPr>
          <w:trHeight w:val="291"/>
          <w:jc w:val="center"/>
        </w:trPr>
        <w:tc>
          <w:tcPr>
            <w:tcW w:w="590" w:type="dxa"/>
          </w:tcPr>
          <w:p w14:paraId="24F4997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0" w:type="dxa"/>
          </w:tcPr>
          <w:p w14:paraId="56B161B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490" w:type="dxa"/>
          </w:tcPr>
          <w:p w14:paraId="6DFDCB3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80" w:type="dxa"/>
          </w:tcPr>
          <w:p w14:paraId="3C6A103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BFCE4F9" w14:textId="77777777" w:rsidR="009E2150" w:rsidRPr="00B70EF9" w:rsidRDefault="009E2150" w:rsidP="009E215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3FE8F9E0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0.正常</w:t>
            </w:r>
          </w:p>
          <w:p w14:paraId="67C6E2E9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1.借支</w:t>
            </w:r>
          </w:p>
          <w:p w14:paraId="53FBEAFF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2.催收</w:t>
            </w:r>
          </w:p>
          <w:p w14:paraId="02731720" w14:textId="77777777" w:rsidR="009E2150" w:rsidRDefault="009E2150" w:rsidP="009E2150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/>
              </w:rPr>
              <w:t>3.呆帳</w:t>
            </w:r>
          </w:p>
          <w:p w14:paraId="144ADBF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結案</w:t>
            </w:r>
          </w:p>
        </w:tc>
        <w:tc>
          <w:tcPr>
            <w:tcW w:w="587" w:type="dxa"/>
          </w:tcPr>
          <w:p w14:paraId="16E5C5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0" w:type="dxa"/>
          </w:tcPr>
          <w:p w14:paraId="07E56B9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75C1B7A" w14:textId="77777777" w:rsidR="009E2150" w:rsidRDefault="009E2150" w:rsidP="009E215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96D894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/</w:t>
            </w:r>
            <w:r w:rsidRPr="00E730ED">
              <w:rPr>
                <w:rFonts w:ascii="標楷體" w:eastAsia="標楷體" w:hAnsi="標楷體"/>
                <w:color w:val="000000"/>
              </w:rPr>
              <w:t xml:space="preserve"> V(H)</w:t>
            </w:r>
          </w:p>
          <w:p w14:paraId="7CFFAD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0F131E">
              <w:rPr>
                <w:rFonts w:ascii="標楷體" w:eastAsia="標楷體" w:hAnsi="標楷體"/>
              </w:rPr>
              <w:t>.InsuRenew.StatusCode</w:t>
            </w:r>
          </w:p>
        </w:tc>
      </w:tr>
      <w:tr w:rsidR="009E2150" w:rsidRPr="000F131E" w14:paraId="4B0CDAF7" w14:textId="77777777" w:rsidTr="00023241">
        <w:trPr>
          <w:trHeight w:val="291"/>
          <w:jc w:val="center"/>
        </w:trPr>
        <w:tc>
          <w:tcPr>
            <w:tcW w:w="590" w:type="dxa"/>
          </w:tcPr>
          <w:p w14:paraId="7B91F6B5" w14:textId="77777777" w:rsidR="009E2150" w:rsidRPr="002A28F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0" w:type="dxa"/>
          </w:tcPr>
          <w:p w14:paraId="29B272D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490" w:type="dxa"/>
          </w:tcPr>
          <w:p w14:paraId="3DED84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C0FFB4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C28254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B2A844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922A60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489139" w14:textId="77777777" w:rsidR="009E2150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續保檔資料</w:t>
            </w:r>
            <w:proofErr w:type="gramEnd"/>
            <w:r w:rsidRPr="000F131E">
              <w:rPr>
                <w:rFonts w:ascii="標楷體" w:eastAsia="標楷體" w:hAnsi="標楷體" w:hint="eastAsia"/>
                <w:color w:val="000000"/>
              </w:rPr>
              <w:t>，若執</w:t>
            </w:r>
          </w:p>
          <w:p w14:paraId="27F7E50A" w14:textId="77777777" w:rsidR="009E2150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行</w:t>
            </w:r>
            <w:r w:rsidRPr="005E3F54">
              <w:rPr>
                <w:rFonts w:ascii="標楷體" w:eastAsia="標楷體" w:hAnsi="標楷體" w:hint="eastAsia"/>
                <w:color w:val="000000"/>
              </w:rPr>
              <w:t>【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L4603</w:t>
            </w:r>
            <w:r w:rsidRPr="005E3F54">
              <w:rPr>
                <w:rFonts w:ascii="標楷體" w:eastAsia="標楷體" w:hAnsi="標楷體" w:hint="eastAsia"/>
                <w:color w:val="000000"/>
              </w:rPr>
              <w:t>火險通知作業】</w:t>
            </w:r>
          </w:p>
          <w:p w14:paraId="6C1A8659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過則顯示Y</w:t>
            </w:r>
            <w:r w:rsidRPr="000F131E">
              <w:rPr>
                <w:rFonts w:ascii="標楷體" w:eastAsia="標楷體" w:hAnsi="標楷體"/>
                <w:color w:val="000000"/>
              </w:rPr>
              <w:t xml:space="preserve"> </w:t>
            </w:r>
          </w:p>
          <w:p w14:paraId="50A0FCB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NotiTempFg</w:t>
            </w:r>
          </w:p>
        </w:tc>
      </w:tr>
      <w:tr w:rsidR="009E2150" w:rsidRPr="000F131E" w14:paraId="259C1BCC" w14:textId="77777777" w:rsidTr="00023241">
        <w:trPr>
          <w:trHeight w:val="291"/>
          <w:jc w:val="center"/>
        </w:trPr>
        <w:tc>
          <w:tcPr>
            <w:tcW w:w="590" w:type="dxa"/>
          </w:tcPr>
          <w:p w14:paraId="47391CA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0" w:type="dxa"/>
          </w:tcPr>
          <w:p w14:paraId="750E2F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490" w:type="dxa"/>
          </w:tcPr>
          <w:p w14:paraId="3C30F36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3CF56CF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E60FC78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9C253C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F1588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823B7ED" w14:textId="77777777" w:rsidR="009E2150" w:rsidRDefault="009E2150" w:rsidP="009E2150">
            <w:pPr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1</w:t>
            </w:r>
            <w:r w:rsidRPr="000F131E">
              <w:rPr>
                <w:rFonts w:ascii="標楷體" w:eastAsia="標楷體" w:hAnsi="標楷體"/>
                <w:color w:val="000000"/>
              </w:rPr>
              <w:t>.</w:t>
            </w:r>
            <w:r w:rsidRPr="000F131E">
              <w:rPr>
                <w:rFonts w:ascii="標楷體" w:eastAsia="標楷體" w:hAnsi="標楷體" w:hint="eastAsia"/>
                <w:color w:val="000000"/>
              </w:rPr>
              <w:t>自動顯示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續保檔資料</w:t>
            </w:r>
            <w:proofErr w:type="gramEnd"/>
            <w:r w:rsidRPr="000F131E">
              <w:rPr>
                <w:rFonts w:ascii="標楷體" w:eastAsia="標楷體" w:hAnsi="標楷體" w:hint="eastAsia"/>
                <w:color w:val="000000"/>
              </w:rPr>
              <w:t>，</w:t>
            </w:r>
            <w:proofErr w:type="gramStart"/>
            <w:r w:rsidRPr="000F131E">
              <w:rPr>
                <w:rFonts w:ascii="標楷體" w:eastAsia="標楷體" w:hAnsi="標楷體" w:hint="eastAsia"/>
                <w:color w:val="000000"/>
              </w:rPr>
              <w:t>入帳</w:t>
            </w:r>
            <w:proofErr w:type="gramEnd"/>
          </w:p>
          <w:p w14:paraId="1D53D5DE" w14:textId="77777777" w:rsidR="009E2150" w:rsidRPr="000F131E" w:rsidRDefault="009E2150" w:rsidP="009E215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0F131E">
              <w:rPr>
                <w:rFonts w:ascii="標楷體" w:eastAsia="標楷體" w:hAnsi="標楷體" w:hint="eastAsia"/>
                <w:color w:val="000000"/>
              </w:rPr>
              <w:t>後寫入</w:t>
            </w:r>
          </w:p>
          <w:p w14:paraId="3440662A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/>
              </w:rPr>
              <w:t>2.InsuRenew.AcDate</w:t>
            </w:r>
          </w:p>
        </w:tc>
      </w:tr>
      <w:tr w:rsidR="009E2150" w:rsidRPr="000F131E" w14:paraId="45B13857" w14:textId="77777777" w:rsidTr="00023241">
        <w:trPr>
          <w:trHeight w:val="291"/>
          <w:jc w:val="center"/>
        </w:trPr>
        <w:tc>
          <w:tcPr>
            <w:tcW w:w="590" w:type="dxa"/>
          </w:tcPr>
          <w:p w14:paraId="70E31FF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0" w:type="dxa"/>
          </w:tcPr>
          <w:p w14:paraId="544E7C8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490" w:type="dxa"/>
          </w:tcPr>
          <w:p w14:paraId="620B54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67A9311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60CD2B0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39F8860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0E3BB11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30659D6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9E2150" w:rsidRPr="000F131E" w14:paraId="75595080" w14:textId="77777777" w:rsidTr="00023241">
        <w:trPr>
          <w:trHeight w:val="291"/>
          <w:jc w:val="center"/>
        </w:trPr>
        <w:tc>
          <w:tcPr>
            <w:tcW w:w="590" w:type="dxa"/>
          </w:tcPr>
          <w:p w14:paraId="3ACB3407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0" w:type="dxa"/>
          </w:tcPr>
          <w:p w14:paraId="2097C2E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0F131E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490" w:type="dxa"/>
          </w:tcPr>
          <w:p w14:paraId="791C7034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530970C1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C376B50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651CB5A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197290F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B30AC92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9E2150" w:rsidRPr="000F131E" w14:paraId="30511471" w14:textId="77777777" w:rsidTr="00023241">
        <w:trPr>
          <w:trHeight w:val="291"/>
          <w:jc w:val="center"/>
        </w:trPr>
        <w:tc>
          <w:tcPr>
            <w:tcW w:w="590" w:type="dxa"/>
          </w:tcPr>
          <w:p w14:paraId="7E723B2D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0" w:type="dxa"/>
          </w:tcPr>
          <w:p w14:paraId="7F5537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gramStart"/>
            <w:r w:rsidRPr="000F131E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490" w:type="dxa"/>
          </w:tcPr>
          <w:p w14:paraId="03313B6B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780" w:type="dxa"/>
          </w:tcPr>
          <w:p w14:paraId="12C13B89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A15AB1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4C50BA23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5001C06F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r w:rsidRPr="000F131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40357E" w14:textId="77777777" w:rsidR="009E2150" w:rsidRPr="000F131E" w:rsidRDefault="009E2150" w:rsidP="009E2150">
            <w:pPr>
              <w:rPr>
                <w:rFonts w:ascii="標楷體" w:eastAsia="標楷體" w:hAnsi="標楷體"/>
              </w:rPr>
            </w:pPr>
            <w:proofErr w:type="spellStart"/>
            <w:r w:rsidRPr="000F131E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0F131E" w14:paraId="166C2C54" w14:textId="77777777" w:rsidTr="00023241">
        <w:trPr>
          <w:trHeight w:val="291"/>
          <w:jc w:val="center"/>
        </w:trPr>
        <w:tc>
          <w:tcPr>
            <w:tcW w:w="590" w:type="dxa"/>
          </w:tcPr>
          <w:p w14:paraId="3189FBA8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0" w:type="dxa"/>
          </w:tcPr>
          <w:p w14:paraId="1588363F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490" w:type="dxa"/>
          </w:tcPr>
          <w:p w14:paraId="2595DD0A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80" w:type="dxa"/>
          </w:tcPr>
          <w:p w14:paraId="014D8D6C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73711F9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5B4A7A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36B9379A" w14:textId="77777777" w:rsidR="006C7691" w:rsidRDefault="006C7691" w:rsidP="006C769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A96F27C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C63773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01.住宅險改商業險</w:t>
            </w:r>
          </w:p>
        </w:tc>
        <w:tc>
          <w:tcPr>
            <w:tcW w:w="587" w:type="dxa"/>
          </w:tcPr>
          <w:p w14:paraId="0BE177FC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63C4B89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0CEB5679" w14:textId="77777777" w:rsidR="006C7691" w:rsidRPr="00E730ED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3B6127F7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 w:rsidRPr="00E730ED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可空白</w:t>
            </w:r>
          </w:p>
          <w:p w14:paraId="1946F790" w14:textId="77777777" w:rsidR="006C7691" w:rsidRDefault="006C7691" w:rsidP="006C769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依選單/</w:t>
            </w:r>
            <w:r w:rsidRPr="00456B60">
              <w:rPr>
                <w:rFonts w:ascii="標楷體" w:eastAsia="標楷體" w:hAnsi="標楷體"/>
              </w:rPr>
              <w:t>V(H)</w:t>
            </w:r>
          </w:p>
          <w:p w14:paraId="52941811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</w:p>
        </w:tc>
      </w:tr>
      <w:tr w:rsidR="006C7691" w:rsidRPr="000F131E" w14:paraId="76382E25" w14:textId="77777777" w:rsidTr="00023241">
        <w:trPr>
          <w:trHeight w:val="291"/>
          <w:jc w:val="center"/>
        </w:trPr>
        <w:tc>
          <w:tcPr>
            <w:tcW w:w="590" w:type="dxa"/>
          </w:tcPr>
          <w:p w14:paraId="4EED586C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0" w:type="dxa"/>
          </w:tcPr>
          <w:p w14:paraId="02661323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490" w:type="dxa"/>
          </w:tcPr>
          <w:p w14:paraId="20F8C869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80" w:type="dxa"/>
          </w:tcPr>
          <w:p w14:paraId="032D1B73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482B0D7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587" w:type="dxa"/>
          </w:tcPr>
          <w:p w14:paraId="54C70C70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690" w:type="dxa"/>
          </w:tcPr>
          <w:p w14:paraId="7334F77B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7" w:type="dxa"/>
          </w:tcPr>
          <w:p w14:paraId="52071EDF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r w:rsidRPr="00820042"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限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文數字</w:t>
            </w:r>
            <w:r>
              <w:rPr>
                <w:rFonts w:ascii="標楷體" w:eastAsia="標楷體" w:hAnsi="標楷體"/>
                <w:color w:val="000000"/>
              </w:rPr>
              <w:t>2.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</w:p>
        </w:tc>
      </w:tr>
    </w:tbl>
    <w:p w14:paraId="644F392D" w14:textId="77777777" w:rsidR="002A28FE" w:rsidRDefault="002A28FE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E515760" w14:textId="77777777" w:rsidR="002A28FE" w:rsidRPr="00456B60" w:rsidRDefault="002A28FE" w:rsidP="002A28FE"/>
    <w:p w14:paraId="2191EA86" w14:textId="77777777" w:rsidR="000F131E" w:rsidRPr="000F131E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 w:rsidR="000F131E">
        <w:rPr>
          <w:rFonts w:eastAsia="標楷體" w:hint="eastAsia"/>
          <w:sz w:val="26"/>
        </w:rPr>
        <w:t>刪除</w:t>
      </w:r>
    </w:p>
    <w:p w14:paraId="75DED8B0" w14:textId="2F86DFFC" w:rsidR="003B5AF7" w:rsidRDefault="00EE6E6B" w:rsidP="002A28FE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448850E7" wp14:editId="422C10A2">
            <wp:extent cx="6477000" cy="5054600"/>
            <wp:effectExtent l="0" t="0" r="0" b="0"/>
            <wp:docPr id="30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5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D91E" w14:textId="77777777" w:rsidR="008F2DD1" w:rsidRDefault="008F2DD1" w:rsidP="002A28FE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0A350D13" w14:textId="77777777" w:rsidR="002A28FE" w:rsidRPr="00456B60" w:rsidRDefault="002A28FE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 w:rsidR="000F131E">
        <w:rPr>
          <w:rFonts w:hint="eastAsia"/>
        </w:rPr>
        <w:t>刪除</w:t>
      </w:r>
    </w:p>
    <w:p w14:paraId="304335B8" w14:textId="77777777" w:rsidR="002A28FE" w:rsidRPr="00456B60" w:rsidRDefault="002A28FE" w:rsidP="002A28F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0"/>
        <w:gridCol w:w="6986"/>
      </w:tblGrid>
      <w:tr w:rsidR="002A28FE" w:rsidRPr="00456B60" w14:paraId="5DBC3CE4" w14:textId="77777777" w:rsidTr="00FB089C">
        <w:tc>
          <w:tcPr>
            <w:tcW w:w="851" w:type="dxa"/>
            <w:shd w:val="clear" w:color="auto" w:fill="D9D9D9"/>
          </w:tcPr>
          <w:p w14:paraId="1D70B271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77A6C0A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E8F6254" w14:textId="77777777" w:rsidR="002A28FE" w:rsidRPr="00456B60" w:rsidRDefault="002A28FE" w:rsidP="00FB089C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A217A" w:rsidRPr="00456B60" w14:paraId="39BAC0B5" w14:textId="77777777" w:rsidTr="00FB089C">
        <w:tc>
          <w:tcPr>
            <w:tcW w:w="851" w:type="dxa"/>
            <w:shd w:val="clear" w:color="auto" w:fill="auto"/>
          </w:tcPr>
          <w:p w14:paraId="1978EF8A" w14:textId="77777777" w:rsidR="004A217A" w:rsidRPr="00456B60" w:rsidRDefault="004A217A" w:rsidP="004A217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F8A4C83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56B60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shd w:val="clear" w:color="auto" w:fill="auto"/>
          </w:tcPr>
          <w:p w14:paraId="07A60D18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【</w:t>
            </w:r>
            <w:r w:rsidRPr="00456B60">
              <w:rPr>
                <w:rFonts w:ascii="標楷體" w:eastAsia="標楷體" w:hAnsi="標楷體"/>
                <w:lang w:val="x-none" w:eastAsia="zh-HK"/>
              </w:rPr>
              <w:t xml:space="preserve">L4964 </w:t>
            </w:r>
            <w:r w:rsidR="00411CD9">
              <w:rPr>
                <w:rFonts w:ascii="標楷體" w:eastAsia="標楷體" w:hAnsi="標楷體" w:hint="eastAsia"/>
                <w:lang w:val="x-none" w:eastAsia="zh-HK"/>
              </w:rPr>
              <w:t>擔保品保險單資料查詢</w:t>
            </w:r>
            <w:r w:rsidRPr="00456B60">
              <w:rPr>
                <w:rFonts w:ascii="標楷體" w:eastAsia="標楷體" w:hAnsi="標楷體" w:hint="eastAsia"/>
              </w:rPr>
              <w:t>】</w:t>
            </w:r>
            <w:r w:rsidRPr="00456B60">
              <w:rPr>
                <w:rFonts w:ascii="標楷體" w:eastAsia="標楷體" w:hAnsi="標楷體"/>
                <w:lang w:eastAsia="zh-HK"/>
              </w:rPr>
              <w:t>功能</w:t>
            </w:r>
            <w:r w:rsidRPr="00456B60">
              <w:rPr>
                <w:rFonts w:ascii="標楷體" w:eastAsia="標楷體" w:hAnsi="標楷體" w:hint="eastAsia"/>
              </w:rPr>
              <w:t>點「</w:t>
            </w:r>
            <w:r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</w:rPr>
              <w:t>」</w:t>
            </w:r>
            <w:r w:rsidRPr="00456B60">
              <w:rPr>
                <w:rFonts w:ascii="標楷體" w:eastAsia="標楷體" w:hAnsi="標楷體"/>
                <w:lang w:eastAsia="zh-HK"/>
              </w:rPr>
              <w:t>時顯示</w:t>
            </w:r>
            <w:r w:rsidRPr="00456B60">
              <w:rPr>
                <w:rFonts w:ascii="標楷體" w:eastAsia="標楷體" w:hAnsi="標楷體" w:hint="eastAsia"/>
              </w:rPr>
              <w:t>。</w:t>
            </w:r>
          </w:p>
          <w:p w14:paraId="0850FA7C" w14:textId="77777777" w:rsidR="004A217A" w:rsidRPr="00F85FF5" w:rsidRDefault="004A217A" w:rsidP="004A217A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5A61355" w14:textId="77777777" w:rsidR="004A217A" w:rsidRDefault="004A217A" w:rsidP="004A217A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[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</w:rPr>
              <w:t>該</w:t>
            </w:r>
            <w:r>
              <w:rPr>
                <w:rFonts w:ascii="標楷體" w:eastAsia="標楷體" w:hAnsi="標楷體" w:hint="eastAsia"/>
                <w:lang w:val="x-none"/>
              </w:rPr>
              <w:t>[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擔保品編號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(ClCode1、</w:t>
            </w:r>
          </w:p>
          <w:p w14:paraId="6F4064C4" w14:textId="77777777" w:rsidR="004A217A" w:rsidRDefault="004A217A" w:rsidP="004A21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 xml:space="preserve">  </w:t>
            </w:r>
            <w:r w:rsidRPr="00456B60">
              <w:rPr>
                <w:rFonts w:ascii="標楷體" w:eastAsia="標楷體" w:hAnsi="標楷體" w:hint="eastAsia"/>
                <w:lang w:val="x-none"/>
              </w:rPr>
              <w:t>ClCode2、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ClNo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、[</w:t>
            </w:r>
            <w:r w:rsidRPr="00787BCA">
              <w:rPr>
                <w:rFonts w:ascii="標楷體" w:eastAsia="標楷體" w:hAnsi="標楷體" w:hint="eastAsia"/>
              </w:rPr>
              <w:t>原保單號碼</w:t>
            </w:r>
            <w:r>
              <w:rPr>
                <w:rFonts w:ascii="標楷體" w:eastAsia="標楷體" w:hAnsi="標楷體" w:hint="eastAsia"/>
              </w:rPr>
              <w:t xml:space="preserve"> (</w:t>
            </w:r>
            <w:proofErr w:type="spellStart"/>
            <w:r w:rsidRPr="00787BCA">
              <w:rPr>
                <w:rFonts w:ascii="標楷體" w:eastAsia="標楷體" w:hAnsi="標楷體"/>
              </w:rPr>
              <w:t>Prev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、[</w:t>
            </w:r>
            <w:r w:rsidRPr="008B5C0A">
              <w:rPr>
                <w:rFonts w:ascii="標楷體" w:eastAsia="標楷體" w:hAnsi="標楷體" w:hint="eastAsia"/>
              </w:rPr>
              <w:t>批單號碼</w:t>
            </w:r>
          </w:p>
          <w:p w14:paraId="14669896" w14:textId="77777777" w:rsidR="004A217A" w:rsidRDefault="004A217A" w:rsidP="004A217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8B5C0A">
              <w:rPr>
                <w:rFonts w:ascii="標楷體" w:eastAsia="標楷體" w:hAnsi="標楷體"/>
              </w:rPr>
              <w:t>EndoInsuNo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</w:t>
            </w:r>
            <w:r>
              <w:rPr>
                <w:rFonts w:ascii="標楷體" w:eastAsia="標楷體" w:hAnsi="標楷體" w:hint="eastAsia"/>
                <w:color w:val="000000"/>
              </w:rPr>
              <w:t>若不存在者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="00DD57A3">
              <w:rPr>
                <w:rFonts w:ascii="標楷體" w:eastAsia="標楷體" w:hAnsi="標楷體" w:hint="eastAsia"/>
                <w:color w:val="000000"/>
                <w:lang w:eastAsia="zh-HK"/>
              </w:rPr>
              <w:t>錯誤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Pr="00E730ED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8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刪</w:t>
            </w:r>
            <w:proofErr w:type="gramEnd"/>
          </w:p>
          <w:p w14:paraId="3EF85CD4" w14:textId="77777777" w:rsidR="004A217A" w:rsidRPr="00787BCA" w:rsidRDefault="004A217A" w:rsidP="004A21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除</w:t>
            </w:r>
            <w:r w:rsidRPr="00352D01">
              <w:rPr>
                <w:rFonts w:ascii="標楷體" w:eastAsia="標楷體" w:hAnsi="標楷體" w:hint="eastAsia"/>
                <w:color w:val="000000"/>
                <w:lang w:eastAsia="zh-HK"/>
              </w:rPr>
              <w:t>資料時，發生錯誤</w:t>
            </w:r>
            <w:r w:rsidR="00DD57A3" w:rsidRPr="00DD57A3">
              <w:rPr>
                <w:rFonts w:ascii="標楷體" w:eastAsia="標楷體" w:hAnsi="標楷體"/>
                <w:color w:val="000000"/>
                <w:lang w:eastAsia="zh-HK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。</w:t>
            </w:r>
          </w:p>
          <w:p w14:paraId="590DFC8B" w14:textId="77777777" w:rsidR="004A217A" w:rsidRPr="007C54F6" w:rsidRDefault="004A217A" w:rsidP="004A217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9E3DEF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/>
                <w:lang w:eastAsia="zh-HK"/>
              </w:rPr>
              <w:t>執行</w:t>
            </w:r>
            <w:r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</w:rPr>
              <w:t>續保保單</w:t>
            </w:r>
            <w:r w:rsidRPr="00456B60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4A217A" w:rsidRPr="00456B60" w14:paraId="1A4FAA22" w14:textId="77777777" w:rsidTr="00FB089C">
        <w:tc>
          <w:tcPr>
            <w:tcW w:w="851" w:type="dxa"/>
            <w:shd w:val="clear" w:color="auto" w:fill="auto"/>
          </w:tcPr>
          <w:p w14:paraId="4C7FB326" w14:textId="77777777" w:rsidR="004A217A" w:rsidRPr="00456B60" w:rsidRDefault="004A217A" w:rsidP="004A217A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5A089903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16E2EAA0" w14:textId="77777777" w:rsidR="004A217A" w:rsidRPr="00456B60" w:rsidRDefault="004A217A" w:rsidP="004A21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C18B0" w:rsidRPr="004A217A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7D3EA20E" w14:textId="77777777" w:rsidR="002A28FE" w:rsidRPr="00456B60" w:rsidRDefault="002A28FE" w:rsidP="002A28FE">
      <w:pPr>
        <w:adjustRightInd w:val="0"/>
        <w:spacing w:afterLines="20" w:after="72"/>
        <w:rPr>
          <w:noProof/>
        </w:rPr>
      </w:pPr>
    </w:p>
    <w:p w14:paraId="66DBECC4" w14:textId="77777777" w:rsidR="002A28FE" w:rsidRPr="00456B60" w:rsidRDefault="002A28F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 w:rsidR="000F131E">
        <w:rPr>
          <w:rFonts w:eastAsia="標楷體" w:hint="eastAsia"/>
          <w:sz w:val="26"/>
        </w:rPr>
        <w:t>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3"/>
        <w:gridCol w:w="1022"/>
        <w:gridCol w:w="1651"/>
        <w:gridCol w:w="939"/>
        <w:gridCol w:w="1237"/>
        <w:gridCol w:w="819"/>
        <w:gridCol w:w="713"/>
        <w:gridCol w:w="3210"/>
      </w:tblGrid>
      <w:tr w:rsidR="002A28FE" w:rsidRPr="00456B60" w14:paraId="2934AB86" w14:textId="77777777" w:rsidTr="000F131E">
        <w:trPr>
          <w:trHeight w:val="388"/>
          <w:tblHeader/>
          <w:jc w:val="center"/>
        </w:trPr>
        <w:tc>
          <w:tcPr>
            <w:tcW w:w="611" w:type="dxa"/>
            <w:vMerge w:val="restart"/>
            <w:shd w:val="clear" w:color="auto" w:fill="F2F2F2"/>
          </w:tcPr>
          <w:p w14:paraId="1E171ACF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057" w:type="dxa"/>
            <w:vMerge w:val="restart"/>
            <w:shd w:val="clear" w:color="auto" w:fill="F2F2F2"/>
          </w:tcPr>
          <w:p w14:paraId="776C377C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535" w:type="dxa"/>
            <w:gridSpan w:val="5"/>
            <w:shd w:val="clear" w:color="auto" w:fill="F2F2F2"/>
          </w:tcPr>
          <w:p w14:paraId="0D998A68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565F8315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0F131E" w:rsidRPr="00456B60" w14:paraId="6EDACF0F" w14:textId="77777777" w:rsidTr="000F131E">
        <w:trPr>
          <w:trHeight w:val="244"/>
          <w:tblHeader/>
          <w:jc w:val="center"/>
        </w:trPr>
        <w:tc>
          <w:tcPr>
            <w:tcW w:w="611" w:type="dxa"/>
            <w:vMerge/>
            <w:shd w:val="clear" w:color="auto" w:fill="F2F2F2"/>
          </w:tcPr>
          <w:p w14:paraId="64A506EC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  <w:tc>
          <w:tcPr>
            <w:tcW w:w="1057" w:type="dxa"/>
            <w:vMerge/>
            <w:shd w:val="clear" w:color="auto" w:fill="F2F2F2"/>
          </w:tcPr>
          <w:p w14:paraId="2A07845F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  <w:tc>
          <w:tcPr>
            <w:tcW w:w="1724" w:type="dxa"/>
            <w:shd w:val="clear" w:color="auto" w:fill="F2F2F2"/>
          </w:tcPr>
          <w:p w14:paraId="7D6DF4EB" w14:textId="77777777" w:rsidR="002A28FE" w:rsidRPr="00456B60" w:rsidRDefault="00FF77DF" w:rsidP="00FB089C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69" w:type="dxa"/>
            <w:shd w:val="clear" w:color="auto" w:fill="F2F2F2"/>
          </w:tcPr>
          <w:p w14:paraId="7E59D55A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85" w:type="dxa"/>
            <w:shd w:val="clear" w:color="auto" w:fill="F2F2F2"/>
          </w:tcPr>
          <w:p w14:paraId="575AD2CF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841" w:type="dxa"/>
            <w:shd w:val="clear" w:color="auto" w:fill="F2F2F2"/>
          </w:tcPr>
          <w:p w14:paraId="52562571" w14:textId="77777777" w:rsidR="002A28FE" w:rsidRPr="00456B60" w:rsidRDefault="002A28FE" w:rsidP="00FB089C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16" w:type="dxa"/>
            <w:shd w:val="clear" w:color="auto" w:fill="F2F2F2"/>
          </w:tcPr>
          <w:p w14:paraId="4DE73C83" w14:textId="77777777" w:rsidR="002A28FE" w:rsidRPr="00456B60" w:rsidRDefault="002A28FE" w:rsidP="00FB089C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3B094CF9" w14:textId="77777777" w:rsidR="002A28FE" w:rsidRPr="00456B60" w:rsidRDefault="002A28FE" w:rsidP="00FB089C">
            <w:pPr>
              <w:rPr>
                <w:rFonts w:eastAsia="標楷體"/>
              </w:rPr>
            </w:pPr>
          </w:p>
        </w:tc>
      </w:tr>
      <w:tr w:rsidR="000F131E" w:rsidRPr="00456B60" w14:paraId="14173FB4" w14:textId="77777777" w:rsidTr="000F131E">
        <w:trPr>
          <w:trHeight w:val="291"/>
          <w:jc w:val="center"/>
        </w:trPr>
        <w:tc>
          <w:tcPr>
            <w:tcW w:w="611" w:type="dxa"/>
          </w:tcPr>
          <w:p w14:paraId="5B467426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7" w:type="dxa"/>
          </w:tcPr>
          <w:p w14:paraId="38E2BFD4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24" w:type="dxa"/>
          </w:tcPr>
          <w:p w14:paraId="6DE602AD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2C019ECF" w14:textId="77777777" w:rsidR="002A28FE" w:rsidRPr="00456B60" w:rsidRDefault="00023241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85" w:type="dxa"/>
          </w:tcPr>
          <w:p w14:paraId="55363DB2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E9AEFB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BEA9A71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233B0EE" w14:textId="77777777" w:rsidR="002A28FE" w:rsidRPr="00456B60" w:rsidRDefault="002A28FE" w:rsidP="00FB089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F131E" w:rsidRPr="00456B60" w14:paraId="7B0CD021" w14:textId="77777777" w:rsidTr="000F131E">
        <w:trPr>
          <w:trHeight w:val="291"/>
          <w:jc w:val="center"/>
        </w:trPr>
        <w:tc>
          <w:tcPr>
            <w:tcW w:w="611" w:type="dxa"/>
          </w:tcPr>
          <w:p w14:paraId="5AF39A6F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7" w:type="dxa"/>
          </w:tcPr>
          <w:p w14:paraId="4E786E16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7D24330E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0C7A3F5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5E9E238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8984DB1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5E966DA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61B9415" w14:textId="77777777" w:rsidR="000F131E" w:rsidRPr="00456B60" w:rsidRDefault="000F131E" w:rsidP="000F131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06BAAF8A" w14:textId="77777777" w:rsidTr="000F131E">
        <w:trPr>
          <w:trHeight w:val="291"/>
          <w:jc w:val="center"/>
        </w:trPr>
        <w:tc>
          <w:tcPr>
            <w:tcW w:w="611" w:type="dxa"/>
          </w:tcPr>
          <w:p w14:paraId="35996E6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7" w:type="dxa"/>
          </w:tcPr>
          <w:p w14:paraId="5A2D85B0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1F6E9F1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1D9C2EA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A17867D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38F5071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C0DA929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31F66E2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76C81522" w14:textId="77777777" w:rsidTr="000F131E">
        <w:trPr>
          <w:trHeight w:val="291"/>
          <w:jc w:val="center"/>
        </w:trPr>
        <w:tc>
          <w:tcPr>
            <w:tcW w:w="611" w:type="dxa"/>
          </w:tcPr>
          <w:p w14:paraId="42ED06E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7" w:type="dxa"/>
          </w:tcPr>
          <w:p w14:paraId="1A2E36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724" w:type="dxa"/>
          </w:tcPr>
          <w:p w14:paraId="79F8B4A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538541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000C1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5DCBE9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088D15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BD2F32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FE0105" w:rsidRPr="00456B60" w14:paraId="2F1EFBD8" w14:textId="77777777" w:rsidTr="000F131E">
        <w:trPr>
          <w:trHeight w:val="291"/>
          <w:jc w:val="center"/>
        </w:trPr>
        <w:tc>
          <w:tcPr>
            <w:tcW w:w="611" w:type="dxa"/>
          </w:tcPr>
          <w:p w14:paraId="74DFA8F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7" w:type="dxa"/>
          </w:tcPr>
          <w:p w14:paraId="43630AF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724" w:type="dxa"/>
          </w:tcPr>
          <w:p w14:paraId="49A9695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3B423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3680B6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989421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1B9192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072B8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456B60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FE0105" w:rsidRPr="00456B60" w14:paraId="64FAB71A" w14:textId="77777777" w:rsidTr="000F131E">
        <w:trPr>
          <w:trHeight w:val="291"/>
          <w:jc w:val="center"/>
        </w:trPr>
        <w:tc>
          <w:tcPr>
            <w:tcW w:w="611" w:type="dxa"/>
          </w:tcPr>
          <w:p w14:paraId="52B060B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7" w:type="dxa"/>
          </w:tcPr>
          <w:p w14:paraId="537B1EC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724" w:type="dxa"/>
          </w:tcPr>
          <w:p w14:paraId="3557968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C36664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DFF66B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A149D7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E9213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AD008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FE0105" w:rsidRPr="00456B60" w14:paraId="649C343D" w14:textId="77777777" w:rsidTr="000F131E">
        <w:trPr>
          <w:trHeight w:val="291"/>
          <w:jc w:val="center"/>
        </w:trPr>
        <w:tc>
          <w:tcPr>
            <w:tcW w:w="611" w:type="dxa"/>
          </w:tcPr>
          <w:p w14:paraId="014F3B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7" w:type="dxa"/>
          </w:tcPr>
          <w:p w14:paraId="57B5689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724" w:type="dxa"/>
          </w:tcPr>
          <w:p w14:paraId="657AF34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8D4B2F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2E3112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C15504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8B537C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2925CF" w14:textId="77777777" w:rsidR="00FE0105" w:rsidRPr="00456B60" w:rsidRDefault="00FE0105" w:rsidP="00FE0105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wInsuNo</w:t>
            </w:r>
            <w:proofErr w:type="spellEnd"/>
            <w:r w:rsidRPr="00456B60">
              <w:rPr>
                <w:rFonts w:ascii="標楷體" w:eastAsia="標楷體" w:hAnsi="標楷體"/>
              </w:rPr>
              <w:tab/>
            </w:r>
          </w:p>
        </w:tc>
      </w:tr>
      <w:tr w:rsidR="00FE0105" w:rsidRPr="00456B60" w14:paraId="16CD019E" w14:textId="77777777" w:rsidTr="000F131E">
        <w:trPr>
          <w:trHeight w:val="291"/>
          <w:jc w:val="center"/>
        </w:trPr>
        <w:tc>
          <w:tcPr>
            <w:tcW w:w="611" w:type="dxa"/>
          </w:tcPr>
          <w:p w14:paraId="578CF14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7" w:type="dxa"/>
          </w:tcPr>
          <w:p w14:paraId="5511514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724" w:type="dxa"/>
          </w:tcPr>
          <w:p w14:paraId="1468609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4D8EF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1726FF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E3E7FE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BE50C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62CFC04" w14:textId="77777777" w:rsidR="00FE0105" w:rsidRPr="003C49E7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FE0105" w:rsidRPr="00456B60" w14:paraId="02E2470A" w14:textId="77777777" w:rsidTr="000F131E">
        <w:trPr>
          <w:trHeight w:val="291"/>
          <w:jc w:val="center"/>
        </w:trPr>
        <w:tc>
          <w:tcPr>
            <w:tcW w:w="611" w:type="dxa"/>
          </w:tcPr>
          <w:p w14:paraId="51C3CDE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7" w:type="dxa"/>
          </w:tcPr>
          <w:p w14:paraId="5FBF305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724" w:type="dxa"/>
          </w:tcPr>
          <w:p w14:paraId="44AF865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CC1FC5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8FB7B8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2BF2B5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AEF342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5B16E5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73D55233" w14:textId="77777777" w:rsidTr="000F131E">
        <w:trPr>
          <w:trHeight w:val="291"/>
          <w:jc w:val="center"/>
        </w:trPr>
        <w:tc>
          <w:tcPr>
            <w:tcW w:w="611" w:type="dxa"/>
          </w:tcPr>
          <w:p w14:paraId="3DCBF8C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7" w:type="dxa"/>
          </w:tcPr>
          <w:p w14:paraId="5514330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724" w:type="dxa"/>
          </w:tcPr>
          <w:p w14:paraId="02F675A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40B4C0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07148C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5027BD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B550C9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8D0F86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19A772DD" w14:textId="77777777" w:rsidTr="000F131E">
        <w:trPr>
          <w:trHeight w:val="291"/>
          <w:jc w:val="center"/>
        </w:trPr>
        <w:tc>
          <w:tcPr>
            <w:tcW w:w="611" w:type="dxa"/>
          </w:tcPr>
          <w:p w14:paraId="59BF767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7" w:type="dxa"/>
          </w:tcPr>
          <w:p w14:paraId="213150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</w:t>
            </w:r>
            <w:r w:rsidRPr="00456B60">
              <w:rPr>
                <w:rFonts w:ascii="標楷體" w:eastAsia="標楷體" w:hAnsi="標楷體" w:hint="eastAsia"/>
              </w:rPr>
              <w:lastRenderedPageBreak/>
              <w:t>費</w:t>
            </w:r>
          </w:p>
        </w:tc>
        <w:tc>
          <w:tcPr>
            <w:tcW w:w="1724" w:type="dxa"/>
          </w:tcPr>
          <w:p w14:paraId="7BE3AC2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851891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B047D7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64CFBD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26746B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F11D1B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2C402098" w14:textId="77777777" w:rsidTr="000F131E">
        <w:trPr>
          <w:trHeight w:val="291"/>
          <w:jc w:val="center"/>
        </w:trPr>
        <w:tc>
          <w:tcPr>
            <w:tcW w:w="611" w:type="dxa"/>
          </w:tcPr>
          <w:p w14:paraId="47EE34D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7" w:type="dxa"/>
          </w:tcPr>
          <w:p w14:paraId="186F056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724" w:type="dxa"/>
          </w:tcPr>
          <w:p w14:paraId="762F620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2D0EBC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3F127F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9671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77F403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7CFDC3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5EDD98C5" w14:textId="77777777" w:rsidTr="000F131E">
        <w:trPr>
          <w:trHeight w:val="291"/>
          <w:jc w:val="center"/>
        </w:trPr>
        <w:tc>
          <w:tcPr>
            <w:tcW w:w="611" w:type="dxa"/>
          </w:tcPr>
          <w:p w14:paraId="332F2F4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7" w:type="dxa"/>
          </w:tcPr>
          <w:p w14:paraId="34366CC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724" w:type="dxa"/>
          </w:tcPr>
          <w:p w14:paraId="26F7AC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A3F8D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8E127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468431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EE1AE1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2E10DD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2FDE3AF2" w14:textId="77777777" w:rsidTr="000F131E">
        <w:trPr>
          <w:trHeight w:val="291"/>
          <w:jc w:val="center"/>
        </w:trPr>
        <w:tc>
          <w:tcPr>
            <w:tcW w:w="611" w:type="dxa"/>
          </w:tcPr>
          <w:p w14:paraId="763AB45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7" w:type="dxa"/>
          </w:tcPr>
          <w:p w14:paraId="4524D08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額</w:t>
            </w:r>
          </w:p>
        </w:tc>
        <w:tc>
          <w:tcPr>
            <w:tcW w:w="1724" w:type="dxa"/>
          </w:tcPr>
          <w:p w14:paraId="3060DF5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F645EE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8997F0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3AB622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0E20D0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1A6D4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51A57007" w14:textId="77777777" w:rsidTr="000F131E">
        <w:trPr>
          <w:trHeight w:val="291"/>
          <w:jc w:val="center"/>
        </w:trPr>
        <w:tc>
          <w:tcPr>
            <w:tcW w:w="611" w:type="dxa"/>
          </w:tcPr>
          <w:p w14:paraId="7B8811B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7" w:type="dxa"/>
          </w:tcPr>
          <w:p w14:paraId="2E1C24A5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724" w:type="dxa"/>
          </w:tcPr>
          <w:p w14:paraId="08B6AA55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2B130EE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2AF0130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CD696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9515B87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310BFC" w14:textId="77777777" w:rsidR="00FE0105" w:rsidRPr="000F131E" w:rsidRDefault="00FE0105" w:rsidP="00FE010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5E6CF8CE" w14:textId="77777777" w:rsidTr="000F131E">
        <w:trPr>
          <w:trHeight w:val="291"/>
          <w:jc w:val="center"/>
        </w:trPr>
        <w:tc>
          <w:tcPr>
            <w:tcW w:w="611" w:type="dxa"/>
          </w:tcPr>
          <w:p w14:paraId="52C7A03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7" w:type="dxa"/>
          </w:tcPr>
          <w:p w14:paraId="4F5999CC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724" w:type="dxa"/>
          </w:tcPr>
          <w:p w14:paraId="3B6DF5B6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4780F5A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CF1A712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DA319EF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526A8BC" w14:textId="77777777" w:rsidR="00FE0105" w:rsidRPr="000F131E" w:rsidRDefault="00FE0105" w:rsidP="00FE0105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241602" w14:textId="77777777" w:rsidR="00FE0105" w:rsidRPr="000F131E" w:rsidRDefault="00FE0105" w:rsidP="00FE010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068EDC23" w14:textId="77777777" w:rsidTr="000F131E">
        <w:trPr>
          <w:trHeight w:val="291"/>
          <w:jc w:val="center"/>
        </w:trPr>
        <w:tc>
          <w:tcPr>
            <w:tcW w:w="611" w:type="dxa"/>
          </w:tcPr>
          <w:p w14:paraId="1591EBE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7" w:type="dxa"/>
          </w:tcPr>
          <w:p w14:paraId="1A12BF9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724" w:type="dxa"/>
          </w:tcPr>
          <w:p w14:paraId="5C4C440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4DA309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186A9E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630105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CF0310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595955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716E5E5D" w14:textId="77777777" w:rsidTr="000F131E">
        <w:trPr>
          <w:trHeight w:val="291"/>
          <w:jc w:val="center"/>
        </w:trPr>
        <w:tc>
          <w:tcPr>
            <w:tcW w:w="611" w:type="dxa"/>
          </w:tcPr>
          <w:p w14:paraId="319FE0B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7" w:type="dxa"/>
          </w:tcPr>
          <w:p w14:paraId="5D7D8B1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724" w:type="dxa"/>
          </w:tcPr>
          <w:p w14:paraId="344D3EA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268817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E3B06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96B87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D2E104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B337DD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2387773C" w14:textId="77777777" w:rsidTr="000F131E">
        <w:trPr>
          <w:trHeight w:val="291"/>
          <w:jc w:val="center"/>
        </w:trPr>
        <w:tc>
          <w:tcPr>
            <w:tcW w:w="611" w:type="dxa"/>
          </w:tcPr>
          <w:p w14:paraId="322712C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7" w:type="dxa"/>
          </w:tcPr>
          <w:p w14:paraId="2007C2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4AFD03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D3D8D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531E06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79DF4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F76775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CC027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3A2E2830" w14:textId="77777777" w:rsidTr="000F131E">
        <w:trPr>
          <w:trHeight w:val="291"/>
          <w:jc w:val="center"/>
        </w:trPr>
        <w:tc>
          <w:tcPr>
            <w:tcW w:w="611" w:type="dxa"/>
          </w:tcPr>
          <w:p w14:paraId="1EF5F0C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7" w:type="dxa"/>
          </w:tcPr>
          <w:p w14:paraId="5C22835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33158F4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D26552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29CD7F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616C83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0B045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B2B09C" w14:textId="77777777" w:rsidR="00FE0105" w:rsidRPr="003C49E7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092CFBC7" w14:textId="77777777" w:rsidTr="000F131E">
        <w:trPr>
          <w:trHeight w:val="291"/>
          <w:jc w:val="center"/>
        </w:trPr>
        <w:tc>
          <w:tcPr>
            <w:tcW w:w="611" w:type="dxa"/>
          </w:tcPr>
          <w:p w14:paraId="17C8994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7" w:type="dxa"/>
          </w:tcPr>
          <w:p w14:paraId="05ACD21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724" w:type="dxa"/>
          </w:tcPr>
          <w:p w14:paraId="5205B1D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F85A43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4F96A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F6B5A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472268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A3D352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StatusCode</w:t>
            </w:r>
            <w:proofErr w:type="spellEnd"/>
          </w:p>
        </w:tc>
      </w:tr>
      <w:tr w:rsidR="00FE0105" w:rsidRPr="00456B60" w14:paraId="29CAE32F" w14:textId="77777777" w:rsidTr="000F131E">
        <w:trPr>
          <w:trHeight w:val="291"/>
          <w:jc w:val="center"/>
        </w:trPr>
        <w:tc>
          <w:tcPr>
            <w:tcW w:w="611" w:type="dxa"/>
          </w:tcPr>
          <w:p w14:paraId="1DC3B64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7" w:type="dxa"/>
          </w:tcPr>
          <w:p w14:paraId="783438A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724" w:type="dxa"/>
          </w:tcPr>
          <w:p w14:paraId="066E325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C8EEF9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289D9C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D749F6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E1412C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321266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TotInsuPrem</w:t>
            </w:r>
            <w:proofErr w:type="spellEnd"/>
          </w:p>
        </w:tc>
      </w:tr>
      <w:tr w:rsidR="00FE0105" w:rsidRPr="00456B60" w14:paraId="001AC14B" w14:textId="77777777" w:rsidTr="000F131E">
        <w:trPr>
          <w:trHeight w:val="291"/>
          <w:jc w:val="center"/>
        </w:trPr>
        <w:tc>
          <w:tcPr>
            <w:tcW w:w="611" w:type="dxa"/>
          </w:tcPr>
          <w:p w14:paraId="677A4A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7" w:type="dxa"/>
          </w:tcPr>
          <w:p w14:paraId="598A26A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724" w:type="dxa"/>
          </w:tcPr>
          <w:p w14:paraId="23FAFB4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E86248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B357F6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E6488C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1DFFA4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8917AA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Company</w:t>
            </w:r>
            <w:proofErr w:type="spellEnd"/>
          </w:p>
        </w:tc>
      </w:tr>
      <w:tr w:rsidR="00FE0105" w:rsidRPr="00456B60" w14:paraId="09B56977" w14:textId="77777777" w:rsidTr="000F131E">
        <w:trPr>
          <w:trHeight w:val="291"/>
          <w:jc w:val="center"/>
        </w:trPr>
        <w:tc>
          <w:tcPr>
            <w:tcW w:w="611" w:type="dxa"/>
          </w:tcPr>
          <w:p w14:paraId="1D761A5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7" w:type="dxa"/>
          </w:tcPr>
          <w:p w14:paraId="56DC2E2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724" w:type="dxa"/>
          </w:tcPr>
          <w:p w14:paraId="57E3742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BEB917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737B2B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ED0947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2DD501C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F570DB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TypeCode</w:t>
            </w:r>
            <w:proofErr w:type="spellEnd"/>
          </w:p>
        </w:tc>
      </w:tr>
      <w:tr w:rsidR="00FE0105" w:rsidRPr="00456B60" w14:paraId="0E6D38E6" w14:textId="77777777" w:rsidTr="000F131E">
        <w:trPr>
          <w:trHeight w:val="291"/>
          <w:jc w:val="center"/>
        </w:trPr>
        <w:tc>
          <w:tcPr>
            <w:tcW w:w="611" w:type="dxa"/>
          </w:tcPr>
          <w:p w14:paraId="0F9BC11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7" w:type="dxa"/>
          </w:tcPr>
          <w:p w14:paraId="654C48EE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724" w:type="dxa"/>
          </w:tcPr>
          <w:p w14:paraId="3A96B2A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2512C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F2AD70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98862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03176ED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4AC3B5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StatusCode</w:t>
            </w:r>
            <w:proofErr w:type="spellEnd"/>
          </w:p>
        </w:tc>
      </w:tr>
      <w:tr w:rsidR="00FE0105" w:rsidRPr="00456B60" w14:paraId="51CBB3D2" w14:textId="77777777" w:rsidTr="000F131E">
        <w:trPr>
          <w:trHeight w:val="291"/>
          <w:jc w:val="center"/>
        </w:trPr>
        <w:tc>
          <w:tcPr>
            <w:tcW w:w="611" w:type="dxa"/>
          </w:tcPr>
          <w:p w14:paraId="0F2C7D5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7" w:type="dxa"/>
          </w:tcPr>
          <w:p w14:paraId="38D1256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724" w:type="dxa"/>
          </w:tcPr>
          <w:p w14:paraId="4A94E67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D5A3B5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9A3903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2DF468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AA1484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85F0EE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tiTempFg</w:t>
            </w:r>
            <w:proofErr w:type="spellEnd"/>
          </w:p>
        </w:tc>
      </w:tr>
      <w:tr w:rsidR="00FE0105" w:rsidRPr="00456B60" w14:paraId="444E5548" w14:textId="77777777" w:rsidTr="000F131E">
        <w:trPr>
          <w:trHeight w:val="291"/>
          <w:jc w:val="center"/>
        </w:trPr>
        <w:tc>
          <w:tcPr>
            <w:tcW w:w="611" w:type="dxa"/>
          </w:tcPr>
          <w:p w14:paraId="0EBE5B7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7" w:type="dxa"/>
          </w:tcPr>
          <w:p w14:paraId="37C734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</w:t>
            </w:r>
            <w:r w:rsidRPr="00456B60">
              <w:rPr>
                <w:rFonts w:ascii="標楷體" w:eastAsia="標楷體" w:hAnsi="標楷體" w:hint="eastAsia"/>
              </w:rPr>
              <w:lastRenderedPageBreak/>
              <w:t>期</w:t>
            </w:r>
          </w:p>
        </w:tc>
        <w:tc>
          <w:tcPr>
            <w:tcW w:w="1724" w:type="dxa"/>
          </w:tcPr>
          <w:p w14:paraId="703BB76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DF777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9B16E2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6DBAE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4C33B26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C0ECE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AcDate</w:t>
            </w:r>
            <w:proofErr w:type="spellEnd"/>
          </w:p>
        </w:tc>
      </w:tr>
      <w:tr w:rsidR="00FE0105" w:rsidRPr="00456B60" w14:paraId="5C6A8FAF" w14:textId="77777777" w:rsidTr="000F131E">
        <w:trPr>
          <w:trHeight w:val="291"/>
          <w:jc w:val="center"/>
        </w:trPr>
        <w:tc>
          <w:tcPr>
            <w:tcW w:w="611" w:type="dxa"/>
          </w:tcPr>
          <w:p w14:paraId="0C2A777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7" w:type="dxa"/>
          </w:tcPr>
          <w:p w14:paraId="5434B3B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724" w:type="dxa"/>
          </w:tcPr>
          <w:p w14:paraId="04DF5DE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82157E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235361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690B03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D8593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E29B3F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FE0105" w:rsidRPr="00456B60" w14:paraId="4CB1D324" w14:textId="77777777" w:rsidTr="000F131E">
        <w:trPr>
          <w:trHeight w:val="291"/>
          <w:jc w:val="center"/>
        </w:trPr>
        <w:tc>
          <w:tcPr>
            <w:tcW w:w="611" w:type="dxa"/>
          </w:tcPr>
          <w:p w14:paraId="7F1717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7" w:type="dxa"/>
          </w:tcPr>
          <w:p w14:paraId="33F02491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1EB7912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347C9F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41C42A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B34E6E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78B9A6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1AFB4A5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FE0105" w:rsidRPr="00456B60" w14:paraId="42F4464A" w14:textId="77777777" w:rsidTr="000F131E">
        <w:trPr>
          <w:trHeight w:val="291"/>
          <w:jc w:val="center"/>
        </w:trPr>
        <w:tc>
          <w:tcPr>
            <w:tcW w:w="611" w:type="dxa"/>
          </w:tcPr>
          <w:p w14:paraId="5CFDE492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7" w:type="dxa"/>
          </w:tcPr>
          <w:p w14:paraId="13369360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724" w:type="dxa"/>
          </w:tcPr>
          <w:p w14:paraId="2FC097A7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A86A9FA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B339A29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5ADF588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DB125C4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002B55B" w14:textId="77777777" w:rsidR="00FE0105" w:rsidRPr="00456B60" w:rsidRDefault="00FE0105" w:rsidP="00FE010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456B60" w14:paraId="5FAC933A" w14:textId="77777777" w:rsidTr="000F131E">
        <w:trPr>
          <w:trHeight w:val="291"/>
          <w:jc w:val="center"/>
        </w:trPr>
        <w:tc>
          <w:tcPr>
            <w:tcW w:w="611" w:type="dxa"/>
          </w:tcPr>
          <w:p w14:paraId="303963BE" w14:textId="77777777" w:rsidR="006C7691" w:rsidRPr="00456B60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7" w:type="dxa"/>
          </w:tcPr>
          <w:p w14:paraId="24B44837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1724" w:type="dxa"/>
          </w:tcPr>
          <w:p w14:paraId="334337CE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4C09AC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FF7074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18A0501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6EEE2A9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57A4B6E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6C7691" w:rsidRPr="00456B60" w14:paraId="1043EECB" w14:textId="77777777" w:rsidTr="000F131E">
        <w:trPr>
          <w:trHeight w:val="291"/>
          <w:jc w:val="center"/>
        </w:trPr>
        <w:tc>
          <w:tcPr>
            <w:tcW w:w="611" w:type="dxa"/>
          </w:tcPr>
          <w:p w14:paraId="7A98F0DB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7" w:type="dxa"/>
          </w:tcPr>
          <w:p w14:paraId="585D0B20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724" w:type="dxa"/>
          </w:tcPr>
          <w:p w14:paraId="0480B75A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9069A50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5AC5C1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E615D05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83A75D7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5C77798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192C9CCB" w14:textId="77777777" w:rsidR="00FE0105" w:rsidRPr="00456B60" w:rsidRDefault="00FE0105" w:rsidP="00FE0105"/>
    <w:p w14:paraId="5F87D051" w14:textId="77777777" w:rsidR="00FE0105" w:rsidRPr="000F131E" w:rsidRDefault="00FE010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p w14:paraId="784F9295" w14:textId="02AE2B96" w:rsidR="00FE0105" w:rsidRDefault="00EE6E6B" w:rsidP="00FE0105">
      <w:pPr>
        <w:adjustRightInd w:val="0"/>
        <w:spacing w:afterLines="20" w:after="72"/>
        <w:rPr>
          <w:noProof/>
        </w:rPr>
      </w:pPr>
      <w:r w:rsidRPr="00B95B06">
        <w:rPr>
          <w:noProof/>
        </w:rPr>
        <w:drawing>
          <wp:inline distT="0" distB="0" distL="0" distR="0" wp14:anchorId="3C947A32" wp14:editId="795D12FB">
            <wp:extent cx="6477000" cy="5067300"/>
            <wp:effectExtent l="0" t="0" r="0" b="0"/>
            <wp:docPr id="30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75232" w14:textId="77777777" w:rsidR="00FE0105" w:rsidRDefault="00FE0105" w:rsidP="00FE0105">
      <w:pPr>
        <w:adjustRightInd w:val="0"/>
        <w:spacing w:afterLines="20" w:after="72"/>
        <w:rPr>
          <w:noProof/>
        </w:rPr>
      </w:pPr>
    </w:p>
    <w:p w14:paraId="56D90993" w14:textId="77777777" w:rsidR="00FE0105" w:rsidRPr="00456B60" w:rsidRDefault="00FE0105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  <w:r>
        <w:rPr>
          <w:rFonts w:hint="eastAsia"/>
        </w:rPr>
        <w:t>－</w:t>
      </w: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</w:p>
    <w:p w14:paraId="5F513C32" w14:textId="77777777" w:rsidR="00FE0105" w:rsidRDefault="00FE0105" w:rsidP="00FE0105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4F5C67" w:rsidRPr="00456B60" w14:paraId="64CDF86E" w14:textId="77777777" w:rsidTr="00292CBE">
        <w:tc>
          <w:tcPr>
            <w:tcW w:w="851" w:type="dxa"/>
            <w:shd w:val="clear" w:color="auto" w:fill="D9D9D9"/>
          </w:tcPr>
          <w:p w14:paraId="4A7F244D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AA08B85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4C153639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4F5C67" w:rsidRPr="00456B60" w14:paraId="0839242F" w14:textId="77777777" w:rsidTr="00292CBE">
        <w:tc>
          <w:tcPr>
            <w:tcW w:w="851" w:type="dxa"/>
            <w:shd w:val="clear" w:color="auto" w:fill="auto"/>
          </w:tcPr>
          <w:p w14:paraId="4CC077FD" w14:textId="77777777" w:rsidR="004F5C67" w:rsidRPr="00456B60" w:rsidRDefault="004F5C67" w:rsidP="00292CB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EC8118F" w14:textId="77777777" w:rsidR="004F5C67" w:rsidRPr="00456B60" w:rsidRDefault="004F5C67" w:rsidP="00292C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2C565CF6" w14:textId="77777777" w:rsidR="004F5C67" w:rsidRPr="00456B60" w:rsidRDefault="004F5C67" w:rsidP="00292CB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132DD83F" w14:textId="77777777" w:rsidR="00FE0105" w:rsidRPr="00456B60" w:rsidRDefault="00FE0105" w:rsidP="00FE0105">
      <w:pPr>
        <w:adjustRightInd w:val="0"/>
        <w:spacing w:afterLines="20" w:after="72"/>
        <w:rPr>
          <w:noProof/>
        </w:rPr>
      </w:pPr>
    </w:p>
    <w:p w14:paraId="60CDB310" w14:textId="77777777" w:rsidR="00FE0105" w:rsidRPr="00456B60" w:rsidRDefault="00FE0105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  <w:r>
        <w:rPr>
          <w:rFonts w:eastAsia="標楷體" w:hint="eastAsia"/>
          <w:sz w:val="26"/>
        </w:rPr>
        <w:t>－</w:t>
      </w:r>
      <w:r>
        <w:rPr>
          <w:rFonts w:ascii="標楷體" w:eastAsia="標楷體" w:hAnsi="標楷體" w:hint="eastAsia"/>
          <w:lang w:eastAsia="zh-HK"/>
        </w:rPr>
        <w:t>查</w:t>
      </w:r>
      <w:r>
        <w:rPr>
          <w:rFonts w:ascii="標楷體" w:eastAsia="標楷體" w:hAnsi="標楷體" w:hint="eastAsia"/>
        </w:rPr>
        <w:t>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3"/>
        <w:gridCol w:w="1022"/>
        <w:gridCol w:w="1651"/>
        <w:gridCol w:w="939"/>
        <w:gridCol w:w="1237"/>
        <w:gridCol w:w="819"/>
        <w:gridCol w:w="713"/>
        <w:gridCol w:w="3210"/>
      </w:tblGrid>
      <w:tr w:rsidR="00FE0105" w:rsidRPr="00456B60" w14:paraId="0FC933C2" w14:textId="77777777" w:rsidTr="00292CBE">
        <w:trPr>
          <w:trHeight w:val="388"/>
          <w:tblHeader/>
          <w:jc w:val="center"/>
        </w:trPr>
        <w:tc>
          <w:tcPr>
            <w:tcW w:w="611" w:type="dxa"/>
            <w:vMerge w:val="restart"/>
            <w:shd w:val="clear" w:color="auto" w:fill="F2F2F2"/>
          </w:tcPr>
          <w:p w14:paraId="4E5B6645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序號</w:t>
            </w:r>
          </w:p>
        </w:tc>
        <w:tc>
          <w:tcPr>
            <w:tcW w:w="1057" w:type="dxa"/>
            <w:vMerge w:val="restart"/>
            <w:shd w:val="clear" w:color="auto" w:fill="F2F2F2"/>
          </w:tcPr>
          <w:p w14:paraId="236F4FC4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欄位</w:t>
            </w:r>
          </w:p>
        </w:tc>
        <w:tc>
          <w:tcPr>
            <w:tcW w:w="5535" w:type="dxa"/>
            <w:gridSpan w:val="5"/>
            <w:shd w:val="clear" w:color="auto" w:fill="F2F2F2"/>
          </w:tcPr>
          <w:p w14:paraId="0053DEDC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說明</w:t>
            </w:r>
          </w:p>
        </w:tc>
        <w:tc>
          <w:tcPr>
            <w:tcW w:w="3217" w:type="dxa"/>
            <w:vMerge w:val="restart"/>
            <w:shd w:val="clear" w:color="auto" w:fill="F2F2F2"/>
          </w:tcPr>
          <w:p w14:paraId="2C994A6E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處理邏輯及注意事項</w:t>
            </w:r>
          </w:p>
        </w:tc>
      </w:tr>
      <w:tr w:rsidR="00FE0105" w:rsidRPr="00456B60" w14:paraId="7CFF5AA6" w14:textId="77777777" w:rsidTr="00292CBE">
        <w:trPr>
          <w:trHeight w:val="244"/>
          <w:tblHeader/>
          <w:jc w:val="center"/>
        </w:trPr>
        <w:tc>
          <w:tcPr>
            <w:tcW w:w="611" w:type="dxa"/>
            <w:vMerge/>
            <w:shd w:val="clear" w:color="auto" w:fill="F2F2F2"/>
          </w:tcPr>
          <w:p w14:paraId="34D35A84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  <w:tc>
          <w:tcPr>
            <w:tcW w:w="1057" w:type="dxa"/>
            <w:vMerge/>
            <w:shd w:val="clear" w:color="auto" w:fill="F2F2F2"/>
          </w:tcPr>
          <w:p w14:paraId="2B4446E8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  <w:tc>
          <w:tcPr>
            <w:tcW w:w="1724" w:type="dxa"/>
            <w:shd w:val="clear" w:color="auto" w:fill="F2F2F2"/>
          </w:tcPr>
          <w:p w14:paraId="7560FAA9" w14:textId="77777777" w:rsidR="00FE0105" w:rsidRPr="00456B60" w:rsidRDefault="00FE0105" w:rsidP="00292CBE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資料長度</w:t>
            </w:r>
          </w:p>
        </w:tc>
        <w:tc>
          <w:tcPr>
            <w:tcW w:w="969" w:type="dxa"/>
            <w:shd w:val="clear" w:color="auto" w:fill="F2F2F2"/>
          </w:tcPr>
          <w:p w14:paraId="247D1112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預設值</w:t>
            </w:r>
          </w:p>
        </w:tc>
        <w:tc>
          <w:tcPr>
            <w:tcW w:w="1285" w:type="dxa"/>
            <w:shd w:val="clear" w:color="auto" w:fill="F2F2F2"/>
          </w:tcPr>
          <w:p w14:paraId="6D0493C3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單內容</w:t>
            </w:r>
          </w:p>
        </w:tc>
        <w:tc>
          <w:tcPr>
            <w:tcW w:w="841" w:type="dxa"/>
            <w:shd w:val="clear" w:color="auto" w:fill="F2F2F2"/>
          </w:tcPr>
          <w:p w14:paraId="63A590D4" w14:textId="77777777" w:rsidR="00FE0105" w:rsidRPr="00456B60" w:rsidRDefault="00FE0105" w:rsidP="00292CBE">
            <w:pPr>
              <w:rPr>
                <w:rFonts w:eastAsia="標楷體"/>
              </w:rPr>
            </w:pPr>
            <w:proofErr w:type="gramStart"/>
            <w:r w:rsidRPr="00456B60">
              <w:rPr>
                <w:rFonts w:eastAsia="標楷體"/>
              </w:rPr>
              <w:t>必填</w:t>
            </w:r>
            <w:proofErr w:type="gramEnd"/>
          </w:p>
        </w:tc>
        <w:tc>
          <w:tcPr>
            <w:tcW w:w="716" w:type="dxa"/>
            <w:shd w:val="clear" w:color="auto" w:fill="F2F2F2"/>
          </w:tcPr>
          <w:p w14:paraId="61B211EB" w14:textId="77777777" w:rsidR="00FE0105" w:rsidRPr="00456B60" w:rsidRDefault="00FE0105" w:rsidP="00292CBE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R/W</w:t>
            </w:r>
          </w:p>
        </w:tc>
        <w:tc>
          <w:tcPr>
            <w:tcW w:w="3217" w:type="dxa"/>
            <w:vMerge/>
            <w:shd w:val="clear" w:color="auto" w:fill="F2F2F2"/>
          </w:tcPr>
          <w:p w14:paraId="07665CB6" w14:textId="77777777" w:rsidR="00FE0105" w:rsidRPr="00456B60" w:rsidRDefault="00FE0105" w:rsidP="00292CBE">
            <w:pPr>
              <w:rPr>
                <w:rFonts w:eastAsia="標楷體"/>
              </w:rPr>
            </w:pPr>
          </w:p>
        </w:tc>
      </w:tr>
      <w:tr w:rsidR="00FE0105" w:rsidRPr="00456B60" w14:paraId="4A6752A4" w14:textId="77777777" w:rsidTr="00292CBE">
        <w:trPr>
          <w:trHeight w:val="291"/>
          <w:jc w:val="center"/>
        </w:trPr>
        <w:tc>
          <w:tcPr>
            <w:tcW w:w="611" w:type="dxa"/>
          </w:tcPr>
          <w:p w14:paraId="6B459CC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7" w:type="dxa"/>
          </w:tcPr>
          <w:p w14:paraId="689C252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724" w:type="dxa"/>
          </w:tcPr>
          <w:p w14:paraId="494B3A0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5FE73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詢</w:t>
            </w:r>
          </w:p>
        </w:tc>
        <w:tc>
          <w:tcPr>
            <w:tcW w:w="1285" w:type="dxa"/>
          </w:tcPr>
          <w:p w14:paraId="6DACE44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BE2DB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6EDA37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5A51D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E0105" w:rsidRPr="00456B60" w14:paraId="70AA4DC8" w14:textId="77777777" w:rsidTr="00292CBE">
        <w:trPr>
          <w:trHeight w:val="291"/>
          <w:jc w:val="center"/>
        </w:trPr>
        <w:tc>
          <w:tcPr>
            <w:tcW w:w="611" w:type="dxa"/>
          </w:tcPr>
          <w:p w14:paraId="78DA283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7" w:type="dxa"/>
          </w:tcPr>
          <w:p w14:paraId="64454FC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5213172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16C2F6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E633C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003194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1ECD9B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668E1C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7A62FDBF" w14:textId="77777777" w:rsidTr="00292CBE">
        <w:trPr>
          <w:trHeight w:val="291"/>
          <w:jc w:val="center"/>
        </w:trPr>
        <w:tc>
          <w:tcPr>
            <w:tcW w:w="611" w:type="dxa"/>
          </w:tcPr>
          <w:p w14:paraId="5076DE3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7" w:type="dxa"/>
          </w:tcPr>
          <w:p w14:paraId="7B38388C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 w:rsidRPr="000F131E">
              <w:rPr>
                <w:rFonts w:ascii="標楷體" w:eastAsia="標楷體" w:hAnsi="標楷體" w:hint="eastAsia"/>
              </w:rPr>
              <w:t>借款人戶號</w:t>
            </w:r>
            <w:proofErr w:type="gramEnd"/>
          </w:p>
        </w:tc>
        <w:tc>
          <w:tcPr>
            <w:tcW w:w="1724" w:type="dxa"/>
          </w:tcPr>
          <w:p w14:paraId="36DE5F20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BF429A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0EF2CD6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297CB8E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469012A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B5EAEC0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CustNo</w:t>
            </w:r>
            <w:proofErr w:type="spellEnd"/>
          </w:p>
        </w:tc>
      </w:tr>
      <w:tr w:rsidR="00FE0105" w:rsidRPr="00456B60" w14:paraId="148FF8F3" w14:textId="77777777" w:rsidTr="00292CBE">
        <w:trPr>
          <w:trHeight w:val="291"/>
          <w:jc w:val="center"/>
        </w:trPr>
        <w:tc>
          <w:tcPr>
            <w:tcW w:w="611" w:type="dxa"/>
          </w:tcPr>
          <w:p w14:paraId="42AD8E4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7" w:type="dxa"/>
          </w:tcPr>
          <w:p w14:paraId="173850C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724" w:type="dxa"/>
          </w:tcPr>
          <w:p w14:paraId="667F95F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AA17D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361D3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3AF101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AC25D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D8F11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YearMonth</w:t>
            </w:r>
            <w:proofErr w:type="spellEnd"/>
          </w:p>
        </w:tc>
      </w:tr>
      <w:tr w:rsidR="00FE0105" w:rsidRPr="00456B60" w14:paraId="6DD688F9" w14:textId="77777777" w:rsidTr="00292CBE">
        <w:trPr>
          <w:trHeight w:val="291"/>
          <w:jc w:val="center"/>
        </w:trPr>
        <w:tc>
          <w:tcPr>
            <w:tcW w:w="611" w:type="dxa"/>
          </w:tcPr>
          <w:p w14:paraId="724E485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7" w:type="dxa"/>
          </w:tcPr>
          <w:p w14:paraId="4039DEB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724" w:type="dxa"/>
          </w:tcPr>
          <w:p w14:paraId="0721D3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7B9826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CC4F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314E5E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3C3ED2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E6D2FF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InsuRenew.ClCode1- InsuRenew.ClCode2- </w:t>
            </w:r>
            <w:proofErr w:type="spellStart"/>
            <w:r w:rsidRPr="00456B60">
              <w:rPr>
                <w:rFonts w:ascii="標楷體" w:eastAsia="標楷體" w:hAnsi="標楷體"/>
              </w:rPr>
              <w:t>InsuRenew.ClNo</w:t>
            </w:r>
            <w:proofErr w:type="spellEnd"/>
          </w:p>
        </w:tc>
      </w:tr>
      <w:tr w:rsidR="00FE0105" w:rsidRPr="00456B60" w14:paraId="67FCADAB" w14:textId="77777777" w:rsidTr="00292CBE">
        <w:trPr>
          <w:trHeight w:val="291"/>
          <w:jc w:val="center"/>
        </w:trPr>
        <w:tc>
          <w:tcPr>
            <w:tcW w:w="611" w:type="dxa"/>
          </w:tcPr>
          <w:p w14:paraId="5A519BB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7" w:type="dxa"/>
          </w:tcPr>
          <w:p w14:paraId="07D06F1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原保單號碼</w:t>
            </w:r>
          </w:p>
        </w:tc>
        <w:tc>
          <w:tcPr>
            <w:tcW w:w="1724" w:type="dxa"/>
          </w:tcPr>
          <w:p w14:paraId="624184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8A5A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4BFA3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6EDFAF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2C0E8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D927E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PrevInsuNo</w:t>
            </w:r>
            <w:proofErr w:type="spellEnd"/>
          </w:p>
        </w:tc>
      </w:tr>
      <w:tr w:rsidR="00FE0105" w:rsidRPr="00456B60" w14:paraId="1D9F887A" w14:textId="77777777" w:rsidTr="00292CBE">
        <w:trPr>
          <w:trHeight w:val="291"/>
          <w:jc w:val="center"/>
        </w:trPr>
        <w:tc>
          <w:tcPr>
            <w:tcW w:w="611" w:type="dxa"/>
          </w:tcPr>
          <w:p w14:paraId="639F6D7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7" w:type="dxa"/>
          </w:tcPr>
          <w:p w14:paraId="76380B4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新保單號碼</w:t>
            </w:r>
          </w:p>
        </w:tc>
        <w:tc>
          <w:tcPr>
            <w:tcW w:w="1724" w:type="dxa"/>
          </w:tcPr>
          <w:p w14:paraId="5F14BB5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962F24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3F4B40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DAB598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196092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3E9DBBB" w14:textId="77777777" w:rsidR="00FE0105" w:rsidRPr="00456B60" w:rsidRDefault="00FE0105" w:rsidP="00292CBE">
            <w:pPr>
              <w:tabs>
                <w:tab w:val="left" w:pos="2136"/>
              </w:tabs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wInsuNo</w:t>
            </w:r>
            <w:proofErr w:type="spellEnd"/>
            <w:r w:rsidRPr="00456B60">
              <w:rPr>
                <w:rFonts w:ascii="標楷體" w:eastAsia="標楷體" w:hAnsi="標楷體"/>
              </w:rPr>
              <w:tab/>
            </w:r>
          </w:p>
        </w:tc>
      </w:tr>
      <w:tr w:rsidR="00FE0105" w:rsidRPr="00456B60" w14:paraId="310C74F2" w14:textId="77777777" w:rsidTr="00292CBE">
        <w:trPr>
          <w:trHeight w:val="291"/>
          <w:jc w:val="center"/>
        </w:trPr>
        <w:tc>
          <w:tcPr>
            <w:tcW w:w="611" w:type="dxa"/>
          </w:tcPr>
          <w:p w14:paraId="0C43673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7" w:type="dxa"/>
          </w:tcPr>
          <w:p w14:paraId="10DC94D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批單號碼</w:t>
            </w:r>
          </w:p>
        </w:tc>
        <w:tc>
          <w:tcPr>
            <w:tcW w:w="1724" w:type="dxa"/>
          </w:tcPr>
          <w:p w14:paraId="79468B0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224FF7E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0E68F5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816EE4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2C0E23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CB2C3C0" w14:textId="77777777" w:rsidR="00FE0105" w:rsidRPr="003C49E7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ndoInsuNo</w:t>
            </w:r>
            <w:proofErr w:type="spellEnd"/>
          </w:p>
        </w:tc>
      </w:tr>
      <w:tr w:rsidR="00FE0105" w:rsidRPr="00456B60" w14:paraId="45C12C2A" w14:textId="77777777" w:rsidTr="00292CBE">
        <w:trPr>
          <w:trHeight w:val="291"/>
          <w:jc w:val="center"/>
        </w:trPr>
        <w:tc>
          <w:tcPr>
            <w:tcW w:w="611" w:type="dxa"/>
          </w:tcPr>
          <w:p w14:paraId="45EF2A6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7" w:type="dxa"/>
          </w:tcPr>
          <w:p w14:paraId="0339832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1724" w:type="dxa"/>
          </w:tcPr>
          <w:p w14:paraId="50689C8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8498D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8B7402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9247E2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80910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2EC48F7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13757A8E" w14:textId="77777777" w:rsidTr="00292CBE">
        <w:trPr>
          <w:trHeight w:val="291"/>
          <w:jc w:val="center"/>
        </w:trPr>
        <w:tc>
          <w:tcPr>
            <w:tcW w:w="611" w:type="dxa"/>
          </w:tcPr>
          <w:p w14:paraId="1EC80FD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7" w:type="dxa"/>
          </w:tcPr>
          <w:p w14:paraId="7C156B7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額</w:t>
            </w:r>
          </w:p>
        </w:tc>
        <w:tc>
          <w:tcPr>
            <w:tcW w:w="1724" w:type="dxa"/>
          </w:tcPr>
          <w:p w14:paraId="5CC9DBA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6FC5A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A29C4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F55429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4E7405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69D168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Covrg</w:t>
            </w:r>
            <w:proofErr w:type="spellEnd"/>
          </w:p>
        </w:tc>
      </w:tr>
      <w:tr w:rsidR="00FE0105" w:rsidRPr="00456B60" w14:paraId="5DF37920" w14:textId="77777777" w:rsidTr="00292CBE">
        <w:trPr>
          <w:trHeight w:val="291"/>
          <w:jc w:val="center"/>
        </w:trPr>
        <w:tc>
          <w:tcPr>
            <w:tcW w:w="611" w:type="dxa"/>
          </w:tcPr>
          <w:p w14:paraId="1CEB60B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7" w:type="dxa"/>
          </w:tcPr>
          <w:p w14:paraId="0CE94E9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1724" w:type="dxa"/>
          </w:tcPr>
          <w:p w14:paraId="6D793DC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F44520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5B0C139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95846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A840B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6A90A0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13E07006" w14:textId="77777777" w:rsidTr="00292CBE">
        <w:trPr>
          <w:trHeight w:val="291"/>
          <w:jc w:val="center"/>
        </w:trPr>
        <w:tc>
          <w:tcPr>
            <w:tcW w:w="611" w:type="dxa"/>
          </w:tcPr>
          <w:p w14:paraId="607AA9B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7" w:type="dxa"/>
          </w:tcPr>
          <w:p w14:paraId="5CCEFE8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火險保費</w:t>
            </w:r>
          </w:p>
        </w:tc>
        <w:tc>
          <w:tcPr>
            <w:tcW w:w="1724" w:type="dxa"/>
          </w:tcPr>
          <w:p w14:paraId="0C0711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624214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31DEA2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DABAA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DA8ED6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4A75E7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FireInsuPrem</w:t>
            </w:r>
            <w:proofErr w:type="spellEnd"/>
          </w:p>
        </w:tc>
      </w:tr>
      <w:tr w:rsidR="00FE0105" w:rsidRPr="00456B60" w14:paraId="6BC1D59D" w14:textId="77777777" w:rsidTr="00292CBE">
        <w:trPr>
          <w:trHeight w:val="291"/>
          <w:jc w:val="center"/>
        </w:trPr>
        <w:tc>
          <w:tcPr>
            <w:tcW w:w="611" w:type="dxa"/>
          </w:tcPr>
          <w:p w14:paraId="243659C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7" w:type="dxa"/>
          </w:tcPr>
          <w:p w14:paraId="541E87E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地震險保額</w:t>
            </w:r>
          </w:p>
        </w:tc>
        <w:tc>
          <w:tcPr>
            <w:tcW w:w="1724" w:type="dxa"/>
          </w:tcPr>
          <w:p w14:paraId="3250584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F57477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5DE93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7C7B66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53AE1AD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59494AA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7DD2068D" w14:textId="77777777" w:rsidTr="00292CBE">
        <w:trPr>
          <w:trHeight w:val="291"/>
          <w:jc w:val="center"/>
        </w:trPr>
        <w:tc>
          <w:tcPr>
            <w:tcW w:w="611" w:type="dxa"/>
          </w:tcPr>
          <w:p w14:paraId="062CC5E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7" w:type="dxa"/>
          </w:tcPr>
          <w:p w14:paraId="7EB1B92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</w:t>
            </w:r>
            <w:r>
              <w:rPr>
                <w:rFonts w:ascii="標楷體" w:eastAsia="標楷體" w:hAnsi="標楷體" w:hint="eastAsia"/>
              </w:rPr>
              <w:lastRenderedPageBreak/>
              <w:t>險保額</w:t>
            </w:r>
          </w:p>
        </w:tc>
        <w:tc>
          <w:tcPr>
            <w:tcW w:w="1724" w:type="dxa"/>
          </w:tcPr>
          <w:p w14:paraId="03185BB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588359D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21974B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59EFCB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F513AA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A446B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EthqInsuCovrg</w:t>
            </w:r>
            <w:proofErr w:type="spellEnd"/>
          </w:p>
        </w:tc>
      </w:tr>
      <w:tr w:rsidR="00FE0105" w:rsidRPr="00456B60" w14:paraId="28190535" w14:textId="77777777" w:rsidTr="00292CBE">
        <w:trPr>
          <w:trHeight w:val="291"/>
          <w:jc w:val="center"/>
        </w:trPr>
        <w:tc>
          <w:tcPr>
            <w:tcW w:w="611" w:type="dxa"/>
          </w:tcPr>
          <w:p w14:paraId="7D524CC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7" w:type="dxa"/>
          </w:tcPr>
          <w:p w14:paraId="59593EC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地震險保費</w:t>
            </w:r>
          </w:p>
        </w:tc>
        <w:tc>
          <w:tcPr>
            <w:tcW w:w="1724" w:type="dxa"/>
          </w:tcPr>
          <w:p w14:paraId="4FCAE85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640D981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70E4F9A9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B4AB365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BD0EBD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F4F2F2" w14:textId="77777777" w:rsidR="00FE0105" w:rsidRPr="000F131E" w:rsidRDefault="00FE0105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7ACB8DBF" w14:textId="77777777" w:rsidTr="00292CBE">
        <w:trPr>
          <w:trHeight w:val="291"/>
          <w:jc w:val="center"/>
        </w:trPr>
        <w:tc>
          <w:tcPr>
            <w:tcW w:w="611" w:type="dxa"/>
          </w:tcPr>
          <w:p w14:paraId="62E98D2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7" w:type="dxa"/>
          </w:tcPr>
          <w:p w14:paraId="34DA1021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地震險保費</w:t>
            </w:r>
          </w:p>
        </w:tc>
        <w:tc>
          <w:tcPr>
            <w:tcW w:w="1724" w:type="dxa"/>
          </w:tcPr>
          <w:p w14:paraId="2CA9837A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E25AFB7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6D2FBDE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71514D7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ECD67DB" w14:textId="77777777" w:rsidR="00FE0105" w:rsidRPr="000F131E" w:rsidRDefault="00FE0105" w:rsidP="00292CBE">
            <w:pPr>
              <w:rPr>
                <w:rFonts w:ascii="標楷體" w:eastAsia="標楷體" w:hAnsi="標楷體"/>
              </w:rPr>
            </w:pPr>
            <w:r w:rsidRPr="002A28FE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915F7AE" w14:textId="77777777" w:rsidR="00FE0105" w:rsidRPr="000F131E" w:rsidRDefault="00FE0105" w:rsidP="00292CB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A28FE">
              <w:rPr>
                <w:rFonts w:ascii="標楷體" w:eastAsia="標楷體" w:hAnsi="標楷體"/>
              </w:rPr>
              <w:t>InsuRenew.EthqInsuPrem</w:t>
            </w:r>
            <w:proofErr w:type="spellEnd"/>
          </w:p>
        </w:tc>
      </w:tr>
      <w:tr w:rsidR="00FE0105" w:rsidRPr="00456B60" w14:paraId="5FAEDBF8" w14:textId="77777777" w:rsidTr="00292CBE">
        <w:trPr>
          <w:trHeight w:val="291"/>
          <w:jc w:val="center"/>
        </w:trPr>
        <w:tc>
          <w:tcPr>
            <w:tcW w:w="611" w:type="dxa"/>
          </w:tcPr>
          <w:p w14:paraId="6E09D9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7" w:type="dxa"/>
          </w:tcPr>
          <w:p w14:paraId="0AF4E88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1724" w:type="dxa"/>
          </w:tcPr>
          <w:p w14:paraId="708994A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917BB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E83131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581729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216CF8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023FD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0530CEC5" w14:textId="77777777" w:rsidTr="00292CBE">
        <w:trPr>
          <w:trHeight w:val="291"/>
          <w:jc w:val="center"/>
        </w:trPr>
        <w:tc>
          <w:tcPr>
            <w:tcW w:w="611" w:type="dxa"/>
          </w:tcPr>
          <w:p w14:paraId="52399E8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7" w:type="dxa"/>
          </w:tcPr>
          <w:p w14:paraId="0784387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保險起日</w:t>
            </w:r>
          </w:p>
        </w:tc>
        <w:tc>
          <w:tcPr>
            <w:tcW w:w="1724" w:type="dxa"/>
          </w:tcPr>
          <w:p w14:paraId="76767A9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A4961B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C35D3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7EFE2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8D6536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14AFF4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StartDate</w:t>
            </w:r>
            <w:proofErr w:type="spellEnd"/>
          </w:p>
        </w:tc>
      </w:tr>
      <w:tr w:rsidR="00FE0105" w:rsidRPr="00456B60" w14:paraId="4DBDDC34" w14:textId="77777777" w:rsidTr="00292CBE">
        <w:trPr>
          <w:trHeight w:val="291"/>
          <w:jc w:val="center"/>
        </w:trPr>
        <w:tc>
          <w:tcPr>
            <w:tcW w:w="611" w:type="dxa"/>
          </w:tcPr>
          <w:p w14:paraId="3C790BF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7" w:type="dxa"/>
          </w:tcPr>
          <w:p w14:paraId="0ACD0FF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77EA85F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B23468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35485A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C971EF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C8BF3C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012D6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4B00CC75" w14:textId="77777777" w:rsidTr="00292CBE">
        <w:trPr>
          <w:trHeight w:val="291"/>
          <w:jc w:val="center"/>
        </w:trPr>
        <w:tc>
          <w:tcPr>
            <w:tcW w:w="611" w:type="dxa"/>
          </w:tcPr>
          <w:p w14:paraId="07B58FD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7" w:type="dxa"/>
          </w:tcPr>
          <w:p w14:paraId="5B5BA92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後-</w:t>
            </w:r>
            <w:proofErr w:type="gramStart"/>
            <w:r>
              <w:rPr>
                <w:rFonts w:ascii="標楷體" w:eastAsia="標楷體" w:hAnsi="標楷體" w:hint="eastAsia"/>
              </w:rPr>
              <w:t>保險迄</w:t>
            </w:r>
            <w:proofErr w:type="gramEnd"/>
            <w:r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67548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3C5864D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6209BF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4C0B233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25418A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F42A6AB" w14:textId="77777777" w:rsidR="00FE0105" w:rsidRPr="003C49E7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EndDate</w:t>
            </w:r>
            <w:proofErr w:type="spellEnd"/>
          </w:p>
        </w:tc>
      </w:tr>
      <w:tr w:rsidR="00FE0105" w:rsidRPr="00456B60" w14:paraId="7CE4B478" w14:textId="77777777" w:rsidTr="00292CBE">
        <w:trPr>
          <w:trHeight w:val="291"/>
          <w:jc w:val="center"/>
        </w:trPr>
        <w:tc>
          <w:tcPr>
            <w:tcW w:w="611" w:type="dxa"/>
          </w:tcPr>
          <w:p w14:paraId="78B0724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7" w:type="dxa"/>
          </w:tcPr>
          <w:p w14:paraId="241CFC7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狀態</w:t>
            </w:r>
          </w:p>
        </w:tc>
        <w:tc>
          <w:tcPr>
            <w:tcW w:w="1724" w:type="dxa"/>
          </w:tcPr>
          <w:p w14:paraId="070E1FA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3E0E28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255FD4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855C8B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E02DD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0EF234E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  <w:r w:rsidRPr="00456B60"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3C49E7">
              <w:rPr>
                <w:rFonts w:ascii="標楷體" w:eastAsia="標楷體" w:hAnsi="標楷體"/>
              </w:rPr>
              <w:t>StatusCode</w:t>
            </w:r>
            <w:proofErr w:type="spellEnd"/>
          </w:p>
        </w:tc>
      </w:tr>
      <w:tr w:rsidR="00FE0105" w:rsidRPr="00456B60" w14:paraId="1EB8FF29" w14:textId="77777777" w:rsidTr="00292CBE">
        <w:trPr>
          <w:trHeight w:val="291"/>
          <w:jc w:val="center"/>
        </w:trPr>
        <w:tc>
          <w:tcPr>
            <w:tcW w:w="611" w:type="dxa"/>
          </w:tcPr>
          <w:p w14:paraId="6CEC5A0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057" w:type="dxa"/>
          </w:tcPr>
          <w:p w14:paraId="424690E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總保費</w:t>
            </w:r>
          </w:p>
        </w:tc>
        <w:tc>
          <w:tcPr>
            <w:tcW w:w="1724" w:type="dxa"/>
          </w:tcPr>
          <w:p w14:paraId="2831464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05620EA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1DD7DB2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CFE540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43E9B47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7BCBD5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</w:t>
            </w:r>
            <w:r w:rsidRPr="003C49E7">
              <w:rPr>
                <w:rFonts w:ascii="標楷體" w:eastAsia="標楷體" w:hAnsi="標楷體"/>
              </w:rPr>
              <w:t>TotInsuPrem</w:t>
            </w:r>
            <w:proofErr w:type="spellEnd"/>
          </w:p>
        </w:tc>
      </w:tr>
      <w:tr w:rsidR="00FE0105" w:rsidRPr="00456B60" w14:paraId="263E3FCA" w14:textId="77777777" w:rsidTr="00292CBE">
        <w:trPr>
          <w:trHeight w:val="291"/>
          <w:jc w:val="center"/>
        </w:trPr>
        <w:tc>
          <w:tcPr>
            <w:tcW w:w="611" w:type="dxa"/>
          </w:tcPr>
          <w:p w14:paraId="3A219D3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057" w:type="dxa"/>
          </w:tcPr>
          <w:p w14:paraId="369A02B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保險公司</w:t>
            </w:r>
          </w:p>
        </w:tc>
        <w:tc>
          <w:tcPr>
            <w:tcW w:w="1724" w:type="dxa"/>
          </w:tcPr>
          <w:p w14:paraId="4D6784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741781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5A9830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31511A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A538A5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1EEEE7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Company</w:t>
            </w:r>
            <w:proofErr w:type="spellEnd"/>
          </w:p>
        </w:tc>
      </w:tr>
      <w:tr w:rsidR="00FE0105" w:rsidRPr="00456B60" w14:paraId="24667802" w14:textId="77777777" w:rsidTr="00292CBE">
        <w:trPr>
          <w:trHeight w:val="291"/>
          <w:jc w:val="center"/>
        </w:trPr>
        <w:tc>
          <w:tcPr>
            <w:tcW w:w="611" w:type="dxa"/>
          </w:tcPr>
          <w:p w14:paraId="3D2200F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057" w:type="dxa"/>
          </w:tcPr>
          <w:p w14:paraId="5C8B389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724" w:type="dxa"/>
          </w:tcPr>
          <w:p w14:paraId="6406587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27D7B4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02EEC0F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C6D6E5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2D2FCD3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DDF8E6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InsuTypeCode</w:t>
            </w:r>
            <w:proofErr w:type="spellEnd"/>
          </w:p>
        </w:tc>
      </w:tr>
      <w:tr w:rsidR="00FE0105" w:rsidRPr="00456B60" w14:paraId="3F1BE0CA" w14:textId="77777777" w:rsidTr="00292CBE">
        <w:trPr>
          <w:trHeight w:val="291"/>
          <w:jc w:val="center"/>
        </w:trPr>
        <w:tc>
          <w:tcPr>
            <w:tcW w:w="611" w:type="dxa"/>
          </w:tcPr>
          <w:p w14:paraId="0A16AAD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057" w:type="dxa"/>
          </w:tcPr>
          <w:p w14:paraId="22A5945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處理代碼</w:t>
            </w:r>
          </w:p>
        </w:tc>
        <w:tc>
          <w:tcPr>
            <w:tcW w:w="1724" w:type="dxa"/>
          </w:tcPr>
          <w:p w14:paraId="4539707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79CD71B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6F4F80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5EDC20D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DE50BC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701E78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StatusCode</w:t>
            </w:r>
            <w:proofErr w:type="spellEnd"/>
          </w:p>
        </w:tc>
      </w:tr>
      <w:tr w:rsidR="00FE0105" w:rsidRPr="00456B60" w14:paraId="379DFCBC" w14:textId="77777777" w:rsidTr="00292CBE">
        <w:trPr>
          <w:trHeight w:val="291"/>
          <w:jc w:val="center"/>
        </w:trPr>
        <w:tc>
          <w:tcPr>
            <w:tcW w:w="611" w:type="dxa"/>
          </w:tcPr>
          <w:p w14:paraId="2B8B687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057" w:type="dxa"/>
          </w:tcPr>
          <w:p w14:paraId="1E32A6B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入通知檔</w:t>
            </w:r>
          </w:p>
        </w:tc>
        <w:tc>
          <w:tcPr>
            <w:tcW w:w="1724" w:type="dxa"/>
          </w:tcPr>
          <w:p w14:paraId="1831C6D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8A7021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A075B0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173D253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FC995D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1386DB7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NotiTempFg</w:t>
            </w:r>
            <w:proofErr w:type="spellEnd"/>
          </w:p>
        </w:tc>
      </w:tr>
      <w:tr w:rsidR="00FE0105" w:rsidRPr="00456B60" w14:paraId="60D2D4FB" w14:textId="77777777" w:rsidTr="00292CBE">
        <w:trPr>
          <w:trHeight w:val="291"/>
          <w:jc w:val="center"/>
        </w:trPr>
        <w:tc>
          <w:tcPr>
            <w:tcW w:w="611" w:type="dxa"/>
          </w:tcPr>
          <w:p w14:paraId="42F57AFC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057" w:type="dxa"/>
          </w:tcPr>
          <w:p w14:paraId="5E7BE25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724" w:type="dxa"/>
          </w:tcPr>
          <w:p w14:paraId="51A7512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AE09FA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3658BD4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0561315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7CADCDE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2C23E0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AcDate</w:t>
            </w:r>
            <w:proofErr w:type="spellEnd"/>
          </w:p>
        </w:tc>
      </w:tr>
      <w:tr w:rsidR="00FE0105" w:rsidRPr="00456B60" w14:paraId="33847847" w14:textId="77777777" w:rsidTr="00292CBE">
        <w:trPr>
          <w:trHeight w:val="291"/>
          <w:jc w:val="center"/>
        </w:trPr>
        <w:tc>
          <w:tcPr>
            <w:tcW w:w="611" w:type="dxa"/>
          </w:tcPr>
          <w:p w14:paraId="134188BD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057" w:type="dxa"/>
          </w:tcPr>
          <w:p w14:paraId="54276F2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1724" w:type="dxa"/>
          </w:tcPr>
          <w:p w14:paraId="07E1449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810A7D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2031D1F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C81157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6F204818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447ABBD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TitaTxtNo</w:t>
            </w:r>
            <w:proofErr w:type="spellEnd"/>
          </w:p>
        </w:tc>
      </w:tr>
      <w:tr w:rsidR="00FE0105" w:rsidRPr="00456B60" w14:paraId="6D8957D8" w14:textId="77777777" w:rsidTr="00292CBE">
        <w:trPr>
          <w:trHeight w:val="291"/>
          <w:jc w:val="center"/>
        </w:trPr>
        <w:tc>
          <w:tcPr>
            <w:tcW w:w="611" w:type="dxa"/>
          </w:tcPr>
          <w:p w14:paraId="7C07017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057" w:type="dxa"/>
          </w:tcPr>
          <w:p w14:paraId="33D07C5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收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日</w:t>
            </w:r>
          </w:p>
        </w:tc>
        <w:tc>
          <w:tcPr>
            <w:tcW w:w="1724" w:type="dxa"/>
          </w:tcPr>
          <w:p w14:paraId="603DDE8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408FD117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8554196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29C1F65A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114B2E4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621F8049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Date</w:t>
            </w:r>
            <w:proofErr w:type="spellEnd"/>
          </w:p>
        </w:tc>
      </w:tr>
      <w:tr w:rsidR="00FE0105" w:rsidRPr="00456B60" w14:paraId="3D5F5CF4" w14:textId="77777777" w:rsidTr="00292CBE">
        <w:trPr>
          <w:trHeight w:val="291"/>
          <w:jc w:val="center"/>
        </w:trPr>
        <w:tc>
          <w:tcPr>
            <w:tcW w:w="611" w:type="dxa"/>
          </w:tcPr>
          <w:p w14:paraId="48FBE5D1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7" w:type="dxa"/>
          </w:tcPr>
          <w:p w14:paraId="02AC4F9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轉催編號</w:t>
            </w:r>
            <w:proofErr w:type="gramEnd"/>
          </w:p>
        </w:tc>
        <w:tc>
          <w:tcPr>
            <w:tcW w:w="1724" w:type="dxa"/>
          </w:tcPr>
          <w:p w14:paraId="2775B3A3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69794A0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D191EBE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77BD4E10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3468C382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2212A45" w14:textId="77777777" w:rsidR="00FE0105" w:rsidRPr="00456B60" w:rsidRDefault="00FE0105" w:rsidP="00292CBE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.OvduNo</w:t>
            </w:r>
            <w:proofErr w:type="spellEnd"/>
          </w:p>
        </w:tc>
      </w:tr>
      <w:tr w:rsidR="006C7691" w:rsidRPr="00456B60" w14:paraId="0D5D0889" w14:textId="77777777" w:rsidTr="00292CBE">
        <w:trPr>
          <w:trHeight w:val="291"/>
          <w:jc w:val="center"/>
        </w:trPr>
        <w:tc>
          <w:tcPr>
            <w:tcW w:w="611" w:type="dxa"/>
          </w:tcPr>
          <w:p w14:paraId="0E7DC5D9" w14:textId="77777777" w:rsidR="006C7691" w:rsidRPr="00456B60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057" w:type="dxa"/>
          </w:tcPr>
          <w:p w14:paraId="0A1BDB12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險</w:t>
            </w:r>
            <w:r w:rsidRPr="00265ED1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265ED1">
              <w:rPr>
                <w:rFonts w:ascii="標楷體" w:eastAsia="標楷體" w:hAnsi="標楷體" w:hint="eastAsia"/>
              </w:rPr>
              <w:t>註</w:t>
            </w:r>
            <w:r w:rsidRPr="00265ED1">
              <w:rPr>
                <w:rFonts w:ascii="標楷體" w:eastAsia="標楷體" w:hAnsi="標楷體" w:hint="eastAsia"/>
              </w:rPr>
              <w:lastRenderedPageBreak/>
              <w:t>記</w:t>
            </w:r>
          </w:p>
        </w:tc>
        <w:tc>
          <w:tcPr>
            <w:tcW w:w="1724" w:type="dxa"/>
          </w:tcPr>
          <w:p w14:paraId="69AFEEB8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1D65F6FE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6BC12232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B49D3A5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0A4947F9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385AC5A4" w14:textId="77777777" w:rsidR="006C7691" w:rsidRPr="00820042" w:rsidRDefault="006C7691" w:rsidP="006C7691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</w:rPr>
              <w:t>CommericalFlag</w:t>
            </w:r>
            <w:proofErr w:type="spellEnd"/>
          </w:p>
        </w:tc>
      </w:tr>
      <w:tr w:rsidR="006C7691" w:rsidRPr="00456B60" w14:paraId="69A43B4E" w14:textId="77777777" w:rsidTr="00292CBE">
        <w:trPr>
          <w:trHeight w:val="291"/>
          <w:jc w:val="center"/>
        </w:trPr>
        <w:tc>
          <w:tcPr>
            <w:tcW w:w="611" w:type="dxa"/>
          </w:tcPr>
          <w:p w14:paraId="451D2F15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7" w:type="dxa"/>
          </w:tcPr>
          <w:p w14:paraId="0BA42521" w14:textId="77777777" w:rsidR="006C7691" w:rsidRPr="00265ED1" w:rsidRDefault="006C7691" w:rsidP="006C7691">
            <w:pPr>
              <w:rPr>
                <w:rFonts w:ascii="標楷體" w:eastAsia="標楷體" w:hAnsi="標楷體"/>
              </w:rPr>
            </w:pPr>
            <w:r w:rsidRPr="00265ED1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1724" w:type="dxa"/>
          </w:tcPr>
          <w:p w14:paraId="33311711" w14:textId="77777777" w:rsidR="006C7691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969" w:type="dxa"/>
          </w:tcPr>
          <w:p w14:paraId="7D4EA3DD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1285" w:type="dxa"/>
          </w:tcPr>
          <w:p w14:paraId="4CF15A6F" w14:textId="77777777" w:rsidR="006C7691" w:rsidRPr="007400FD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841" w:type="dxa"/>
          </w:tcPr>
          <w:p w14:paraId="6227259F" w14:textId="77777777" w:rsidR="006C7691" w:rsidRPr="00820042" w:rsidRDefault="006C7691" w:rsidP="006C7691">
            <w:pPr>
              <w:rPr>
                <w:rFonts w:ascii="標楷體" w:eastAsia="標楷體" w:hAnsi="標楷體"/>
              </w:rPr>
            </w:pPr>
          </w:p>
        </w:tc>
        <w:tc>
          <w:tcPr>
            <w:tcW w:w="716" w:type="dxa"/>
          </w:tcPr>
          <w:p w14:paraId="12DB21AD" w14:textId="77777777" w:rsidR="006C7691" w:rsidRDefault="006C7691" w:rsidP="006C76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17" w:type="dxa"/>
          </w:tcPr>
          <w:p w14:paraId="7BA7A650" w14:textId="77777777" w:rsidR="006C7691" w:rsidRPr="00820042" w:rsidRDefault="006C7691" w:rsidP="006C7691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265ED1">
              <w:rPr>
                <w:rFonts w:ascii="標楷體" w:eastAsia="標楷體" w:hAnsi="標楷體" w:hint="eastAsia"/>
                <w:color w:val="000000"/>
              </w:rPr>
              <w:t>Insu</w:t>
            </w:r>
            <w:r w:rsidRPr="002A28FE">
              <w:rPr>
                <w:rFonts w:ascii="標楷體" w:eastAsia="標楷體" w:hAnsi="標楷體"/>
              </w:rPr>
              <w:t>Renew</w:t>
            </w:r>
            <w:r w:rsidRPr="00265ED1">
              <w:rPr>
                <w:rFonts w:ascii="標楷體" w:eastAsia="標楷體" w:hAnsi="標楷體" w:hint="eastAsia"/>
                <w:color w:val="000000"/>
              </w:rPr>
              <w:t>.</w:t>
            </w:r>
            <w:r w:rsidRPr="00265ED1">
              <w:rPr>
                <w:rFonts w:ascii="標楷體" w:eastAsia="標楷體" w:hAnsi="標楷體"/>
                <w:color w:val="000000"/>
              </w:rPr>
              <w:t>Remark</w:t>
            </w:r>
            <w:proofErr w:type="spellEnd"/>
          </w:p>
        </w:tc>
      </w:tr>
    </w:tbl>
    <w:p w14:paraId="5C83FD12" w14:textId="77777777" w:rsidR="00FE0105" w:rsidRPr="00456B60" w:rsidRDefault="00FE0105" w:rsidP="00FE0105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E907E4B" w14:textId="77777777" w:rsidR="002A28FE" w:rsidRPr="00456B60" w:rsidRDefault="002A28FE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1849EC86" w14:textId="77777777" w:rsidR="005A18D1" w:rsidRPr="00456B60" w:rsidRDefault="00FC2845" w:rsidP="005A18D1">
      <w:r w:rsidRPr="00456B60">
        <w:br w:type="page"/>
      </w:r>
    </w:p>
    <w:p w14:paraId="67038C05" w14:textId="77777777" w:rsidR="005A18D1" w:rsidRPr="00C7165A" w:rsidRDefault="005A18D1" w:rsidP="00950600">
      <w:pPr>
        <w:pStyle w:val="5"/>
      </w:pPr>
      <w:bookmarkStart w:id="319" w:name="_Toc113027319"/>
      <w:r w:rsidRPr="00C7165A">
        <w:lastRenderedPageBreak/>
        <w:t>L4960</w:t>
      </w:r>
      <w:r w:rsidRPr="00C7165A">
        <w:rPr>
          <w:rFonts w:hint="eastAsia"/>
        </w:rPr>
        <w:t>火險保費資料查詢</w:t>
      </w:r>
      <w:r w:rsidR="00A401F3" w:rsidRPr="00C7165A">
        <w:rPr>
          <w:rFonts w:hint="eastAsia"/>
        </w:rPr>
        <w:t>(</w:t>
      </w:r>
      <w:proofErr w:type="spellStart"/>
      <w:r w:rsidR="00A401F3" w:rsidRPr="00C7165A">
        <w:t>BY</w:t>
      </w:r>
      <w:r w:rsidR="00A401F3" w:rsidRPr="00C7165A">
        <w:rPr>
          <w:rFonts w:hint="eastAsia"/>
        </w:rPr>
        <w:t>客戶</w:t>
      </w:r>
      <w:proofErr w:type="spellEnd"/>
      <w:r w:rsidR="00A401F3" w:rsidRPr="00C7165A">
        <w:rPr>
          <w:rFonts w:hint="eastAsia"/>
        </w:rPr>
        <w:t>)</w:t>
      </w:r>
      <w:bookmarkEnd w:id="319"/>
    </w:p>
    <w:p w14:paraId="0E1F96A1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256CA1" w14:paraId="3557A12D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E246CC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2F5AC" w14:textId="77777777" w:rsidR="005A18D1" w:rsidRPr="00256CA1" w:rsidRDefault="00A401F3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火險保費資料查詢</w:t>
            </w:r>
          </w:p>
        </w:tc>
      </w:tr>
      <w:tr w:rsidR="005A18D1" w:rsidRPr="00256CA1" w14:paraId="2BBC99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CEFF14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1CAA44" w14:textId="77777777" w:rsidR="005A18D1" w:rsidRPr="00256CA1" w:rsidRDefault="00357BC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查詢火險保費資料</w:t>
            </w:r>
          </w:p>
        </w:tc>
      </w:tr>
      <w:tr w:rsidR="005A18D1" w:rsidRPr="00256CA1" w14:paraId="15B70953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689997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926EC" w14:textId="77777777" w:rsidR="008500EF" w:rsidRPr="00256CA1" w:rsidRDefault="00357BC1" w:rsidP="00256CA1">
            <w:pPr>
              <w:rPr>
                <w:rFonts w:ascii="標楷體" w:eastAsia="標楷體" w:hAnsi="標楷體"/>
                <w:lang w:val="x-none"/>
              </w:rPr>
            </w:pPr>
            <w:r w:rsidRPr="00256CA1">
              <w:rPr>
                <w:rFonts w:ascii="標楷體" w:eastAsia="標楷體" w:hAnsi="標楷體" w:hint="eastAsia"/>
                <w:lang w:val="x-none"/>
              </w:rPr>
              <w:t>1.</w:t>
            </w:r>
            <w:r w:rsidR="00C15DAE" w:rsidRPr="00256CA1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EB46CE" w:rsidRPr="00256CA1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EB46CE" w:rsidRPr="00256CA1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="00C15DAE" w:rsidRPr="00256CA1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EB46CE" w:rsidRPr="00256CA1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EB46CE" w:rsidRPr="00256CA1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="00C15DAE" w:rsidRPr="00256CA1">
              <w:rPr>
                <w:rFonts w:ascii="標楷體" w:eastAsia="標楷體" w:hAnsi="標楷體" w:hint="eastAsia"/>
                <w:lang w:val="x-none"/>
              </w:rPr>
              <w:t>作業」流程</w:t>
            </w:r>
          </w:p>
        </w:tc>
      </w:tr>
      <w:tr w:rsidR="005A18D1" w:rsidRPr="00256CA1" w14:paraId="602BD99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ED639C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1322D4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12A68B5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48112A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C7236B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1B4A453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BC59F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92FC5" w14:textId="77777777" w:rsidR="005A18D1" w:rsidRPr="00256CA1" w:rsidRDefault="00EE39B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256CA1" w14:paraId="726C45A8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4E7F71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7BD376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256CA1" w14:paraId="2C193D6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B93E89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  <w:r w:rsidRPr="00256CA1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A0D506" w14:textId="77777777" w:rsidR="005A18D1" w:rsidRPr="00256CA1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5F55FD79" w14:textId="77777777" w:rsidR="005A18D1" w:rsidRPr="00456B60" w:rsidRDefault="005A18D1" w:rsidP="005A18D1"/>
    <w:p w14:paraId="00E9EF5D" w14:textId="77777777" w:rsidR="002E6AF4" w:rsidRPr="00456B60" w:rsidRDefault="002E6AF4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2E6AF4" w:rsidRPr="00456B60" w14:paraId="4226086C" w14:textId="77777777" w:rsidTr="00025671">
        <w:tc>
          <w:tcPr>
            <w:tcW w:w="851" w:type="dxa"/>
            <w:shd w:val="clear" w:color="auto" w:fill="D9D9D9"/>
          </w:tcPr>
          <w:p w14:paraId="2990858C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8601FA2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AAA4BAE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2E6AF4" w:rsidRPr="00456B60" w14:paraId="24BAAD4D" w14:textId="77777777" w:rsidTr="00025671">
        <w:tc>
          <w:tcPr>
            <w:tcW w:w="851" w:type="dxa"/>
            <w:shd w:val="clear" w:color="auto" w:fill="auto"/>
          </w:tcPr>
          <w:p w14:paraId="481DEDE4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F3C0D1C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DCFB75F" w14:textId="77777777" w:rsidR="002E6AF4" w:rsidRPr="00456B60" w:rsidRDefault="002E6AF4" w:rsidP="00025671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2E6AF4" w:rsidRPr="00456B60" w14:paraId="1DB9FBD0" w14:textId="77777777" w:rsidTr="00025671">
        <w:tc>
          <w:tcPr>
            <w:tcW w:w="851" w:type="dxa"/>
            <w:shd w:val="clear" w:color="auto" w:fill="auto"/>
          </w:tcPr>
          <w:p w14:paraId="28972B21" w14:textId="77777777" w:rsidR="002E6AF4" w:rsidRPr="00456B60" w:rsidRDefault="002E6AF4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A5E67C1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2BF3DFE" w14:textId="77777777" w:rsidR="002E6AF4" w:rsidRPr="00456B60" w:rsidRDefault="002E6AF4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</w:tbl>
    <w:p w14:paraId="02FE196E" w14:textId="77777777" w:rsidR="002E6AF4" w:rsidRPr="00456B60" w:rsidRDefault="002E6AF4" w:rsidP="005A18D1"/>
    <w:p w14:paraId="692253A5" w14:textId="77777777" w:rsidR="005A18D1" w:rsidRPr="00456B60" w:rsidRDefault="005A18D1" w:rsidP="00CA731B">
      <w:pPr>
        <w:pStyle w:val="a"/>
      </w:pPr>
      <w:r w:rsidRPr="00456B60">
        <w:t>UI畫面</w:t>
      </w:r>
    </w:p>
    <w:p w14:paraId="64EFD41B" w14:textId="0B9DBAB1" w:rsidR="005A18D1" w:rsidRPr="00456B60" w:rsidRDefault="00EE6E6B" w:rsidP="005A18D1">
      <w:pPr>
        <w:pStyle w:val="42"/>
        <w:spacing w:after="72"/>
        <w:ind w:leftChars="0" w:left="0"/>
        <w:rPr>
          <w:noProof/>
        </w:rPr>
      </w:pPr>
      <w:r w:rsidRPr="004332AD">
        <w:rPr>
          <w:noProof/>
        </w:rPr>
        <w:drawing>
          <wp:inline distT="0" distB="0" distL="0" distR="0" wp14:anchorId="2720A68F" wp14:editId="78D48275">
            <wp:extent cx="6477000" cy="1422400"/>
            <wp:effectExtent l="0" t="0" r="0" b="0"/>
            <wp:docPr id="30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9079E" w14:textId="77777777" w:rsidR="004765C4" w:rsidRPr="00456B60" w:rsidRDefault="004765C4" w:rsidP="005A18D1">
      <w:pPr>
        <w:pStyle w:val="42"/>
        <w:spacing w:after="72"/>
        <w:ind w:leftChars="0" w:left="0"/>
        <w:rPr>
          <w:noProof/>
        </w:rPr>
      </w:pPr>
    </w:p>
    <w:p w14:paraId="7296233E" w14:textId="77777777" w:rsidR="004765C4" w:rsidRPr="00456B60" w:rsidRDefault="004765C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4D3027B" w14:textId="77777777" w:rsidR="004765C4" w:rsidRPr="00456B60" w:rsidRDefault="004765C4" w:rsidP="004765C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4765C4" w:rsidRPr="00841EE0" w14:paraId="401F4771" w14:textId="77777777" w:rsidTr="00025671">
        <w:tc>
          <w:tcPr>
            <w:tcW w:w="851" w:type="dxa"/>
            <w:shd w:val="clear" w:color="auto" w:fill="D9D9D9"/>
          </w:tcPr>
          <w:p w14:paraId="2E12CD06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2503CB1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352026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256CA1" w:rsidRPr="00841EE0" w14:paraId="1E0EDB58" w14:textId="77777777" w:rsidTr="00025671">
        <w:tc>
          <w:tcPr>
            <w:tcW w:w="851" w:type="dxa"/>
            <w:shd w:val="clear" w:color="auto" w:fill="auto"/>
          </w:tcPr>
          <w:p w14:paraId="0B049AC9" w14:textId="77777777" w:rsidR="00256CA1" w:rsidRPr="00841EE0" w:rsidRDefault="00256CA1" w:rsidP="00256CA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AB2D79A" w14:textId="77777777" w:rsidR="00256CA1" w:rsidRPr="00841EE0" w:rsidRDefault="00256CA1" w:rsidP="00256CA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A060CD5" w14:textId="77777777" w:rsidR="00256CA1" w:rsidRPr="00841EE0" w:rsidRDefault="00256CA1" w:rsidP="00256CA1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2711B5" w14:textId="77777777" w:rsidR="00256CA1" w:rsidRPr="00841EE0" w:rsidRDefault="00256CA1" w:rsidP="00256C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6DF2DCA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</w:t>
            </w:r>
            <w:r w:rsidRPr="00841EE0">
              <w:rPr>
                <w:rFonts w:ascii="標楷體" w:eastAsia="標楷體" w:hAnsi="標楷體"/>
              </w:rPr>
              <w:t>1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/>
              </w:rPr>
              <w:t>.</w:t>
            </w:r>
            <w:r w:rsidR="00E37E7D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/>
              </w:rPr>
              <w:t>戶號</w:t>
            </w:r>
            <w:r w:rsidR="00E37E7D" w:rsidRPr="00841EE0">
              <w:rPr>
                <w:rFonts w:ascii="標楷體" w:eastAsia="標楷體" w:hAnsi="標楷體" w:hint="eastAsia"/>
              </w:rPr>
              <w:t>]</w:t>
            </w:r>
          </w:p>
          <w:p w14:paraId="5AEC5A79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戶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C</w:t>
            </w:r>
            <w:r w:rsidRPr="00841EE0">
              <w:rPr>
                <w:rFonts w:ascii="標楷體" w:eastAsia="標楷體" w:hAnsi="標楷體"/>
              </w:rPr>
              <w:t>ust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查詢[火險單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續保檔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</w:p>
          <w:p w14:paraId="3857C7B9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E37E7D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  <w:lang w:val="x-none"/>
              </w:rPr>
              <w:t>統一編號</w:t>
            </w:r>
            <w:r w:rsidR="00E37E7D" w:rsidRPr="00841EE0">
              <w:rPr>
                <w:rFonts w:ascii="標楷體" w:eastAsia="標楷體" w:hAnsi="標楷體" w:hint="eastAsia"/>
                <w:lang w:val="x-none"/>
              </w:rPr>
              <w:t>]</w:t>
            </w:r>
          </w:p>
          <w:p w14:paraId="1A95D009" w14:textId="77777777" w:rsidR="00B25240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 xml:space="preserve">     </w:t>
            </w:r>
            <w:r w:rsidRPr="00841EE0">
              <w:rPr>
                <w:rFonts w:ascii="標楷體" w:eastAsia="標楷體" w:hAnsi="標楷體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統一編號]於[顧客主檔(</w:t>
            </w:r>
            <w:proofErr w:type="spellStart"/>
            <w:r w:rsidRPr="00841EE0">
              <w:rPr>
                <w:rFonts w:ascii="標楷體" w:eastAsia="標楷體" w:hAnsi="標楷體"/>
              </w:rPr>
              <w:t>CustMain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  <w:r w:rsidR="00B25240" w:rsidRPr="00841EE0">
              <w:rPr>
                <w:rFonts w:ascii="標楷體" w:eastAsia="標楷體" w:hAnsi="標楷體" w:hint="eastAsia"/>
              </w:rPr>
              <w:t xml:space="preserve">取得 </w:t>
            </w:r>
            <w:r w:rsidRPr="00841EE0">
              <w:rPr>
                <w:rFonts w:ascii="標楷體" w:eastAsia="標楷體" w:hAnsi="標楷體" w:hint="eastAsia"/>
              </w:rPr>
              <w:t>[戶號</w:t>
            </w:r>
          </w:p>
          <w:p w14:paraId="005ABC38" w14:textId="77777777" w:rsidR="00B25240" w:rsidRPr="00841EE0" w:rsidRDefault="00B25240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256CA1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256CA1" w:rsidRPr="00841EE0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256CA1" w:rsidRPr="00841EE0">
              <w:rPr>
                <w:rFonts w:ascii="標楷體" w:eastAsia="標楷體" w:hAnsi="標楷體" w:hint="eastAsia"/>
              </w:rPr>
              <w:t>)]</w:t>
            </w:r>
            <w:r w:rsidRPr="00841EE0">
              <w:rPr>
                <w:rFonts w:ascii="標楷體" w:eastAsia="標楷體" w:hAnsi="標楷體" w:hint="eastAsia"/>
              </w:rPr>
              <w:t>後，再依據其值</w:t>
            </w:r>
            <w:r w:rsidR="00256CA1" w:rsidRPr="00841EE0">
              <w:rPr>
                <w:rFonts w:ascii="標楷體" w:eastAsia="標楷體" w:hAnsi="標楷體" w:hint="eastAsia"/>
              </w:rPr>
              <w:t>查詢[火險單續保檔</w:t>
            </w:r>
          </w:p>
          <w:p w14:paraId="33F366BE" w14:textId="77777777" w:rsidR="00256CA1" w:rsidRPr="00841EE0" w:rsidRDefault="00B25240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256CA1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256CA1" w:rsidRPr="00841E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256CA1" w:rsidRPr="00841EE0">
              <w:rPr>
                <w:rFonts w:ascii="標楷體" w:eastAsia="標楷體" w:hAnsi="標楷體" w:hint="eastAsia"/>
              </w:rPr>
              <w:t>)]</w:t>
            </w:r>
          </w:p>
          <w:p w14:paraId="310826E1" w14:textId="292E2CB7" w:rsidR="00256CA1" w:rsidRPr="00841EE0" w:rsidRDefault="00256CA1" w:rsidP="003515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20C85DC8" w14:textId="77777777" w:rsidR="00256CA1" w:rsidRPr="00841EE0" w:rsidRDefault="00256CA1" w:rsidP="00256CA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C2858B" w14:textId="77777777" w:rsidR="00256CA1" w:rsidRPr="00841EE0" w:rsidRDefault="00256CA1" w:rsidP="00256CA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  <w:p w14:paraId="6C97349F" w14:textId="1D96F0F6" w:rsidR="00543AB1" w:rsidRPr="00841EE0" w:rsidRDefault="00543AB1" w:rsidP="00543AB1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4.畫面排序按照</w:t>
            </w:r>
          </w:p>
          <w:p w14:paraId="2A605BDC" w14:textId="77777777" w:rsidR="00543AB1" w:rsidRPr="00C27449" w:rsidRDefault="00543AB1" w:rsidP="00543AB1">
            <w:pPr>
              <w:rPr>
                <w:rFonts w:ascii="標楷體" w:eastAsia="標楷體" w:hAnsi="標楷體"/>
                <w:highlight w:val="magenta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</w:t>
            </w:r>
            <w:r w:rsidRPr="00C27449">
              <w:rPr>
                <w:rFonts w:ascii="標楷體" w:eastAsia="標楷體" w:hAnsi="標楷體" w:hint="eastAsia"/>
                <w:highlight w:val="magenta"/>
              </w:rPr>
              <w:t>(</w:t>
            </w:r>
            <w:r w:rsidR="001C6C3F" w:rsidRPr="00C27449">
              <w:rPr>
                <w:rFonts w:ascii="標楷體" w:eastAsia="標楷體" w:hAnsi="標楷體" w:hint="eastAsia"/>
                <w:highlight w:val="magenta"/>
              </w:rPr>
              <w:t>1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保險到期年月(</w:t>
            </w:r>
            <w:proofErr w:type="spellStart"/>
            <w:r w:rsidRPr="00C27449">
              <w:rPr>
                <w:rFonts w:ascii="標楷體" w:eastAsia="標楷體" w:hAnsi="標楷體" w:hint="eastAsia"/>
                <w:highlight w:val="magenta"/>
              </w:rPr>
              <w:t>InsuYearMonth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  <w:p w14:paraId="41CF4FB8" w14:textId="42421745" w:rsidR="001C6C3F" w:rsidRPr="00C27449" w:rsidRDefault="001C6C3F" w:rsidP="00543AB1">
            <w:pPr>
              <w:rPr>
                <w:rFonts w:ascii="標楷體" w:eastAsia="標楷體" w:hAnsi="標楷體"/>
                <w:highlight w:val="magenta"/>
              </w:rPr>
            </w:pPr>
            <w:r w:rsidRPr="00C27449">
              <w:rPr>
                <w:rFonts w:ascii="標楷體" w:eastAsia="標楷體" w:hAnsi="標楷體" w:hint="eastAsia"/>
                <w:highlight w:val="magenta"/>
              </w:rPr>
              <w:t xml:space="preserve">  (2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保險起日 (</w:t>
            </w:r>
            <w:proofErr w:type="spellStart"/>
            <w:r w:rsidRPr="00C27449">
              <w:rPr>
                <w:rFonts w:ascii="標楷體" w:eastAsia="標楷體" w:hAnsi="標楷體" w:hint="eastAsia"/>
                <w:highlight w:val="magenta"/>
              </w:rPr>
              <w:t>I</w:t>
            </w:r>
            <w:r w:rsidRPr="00C27449">
              <w:rPr>
                <w:rFonts w:ascii="標楷體" w:eastAsia="標楷體" w:hAnsi="標楷體"/>
                <w:highlight w:val="magenta"/>
              </w:rPr>
              <w:t>nsuStartDate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  <w:p w14:paraId="7FCAB1AB" w14:textId="692BD687" w:rsidR="001C6C3F" w:rsidRPr="00841EE0" w:rsidRDefault="001C6C3F" w:rsidP="00543AB1">
            <w:pPr>
              <w:rPr>
                <w:rFonts w:ascii="標楷體" w:eastAsia="標楷體" w:hAnsi="標楷體"/>
              </w:rPr>
            </w:pPr>
            <w:r w:rsidRPr="00C27449">
              <w:rPr>
                <w:rFonts w:ascii="標楷體" w:eastAsia="標楷體" w:hAnsi="標楷體" w:hint="eastAsia"/>
                <w:highlight w:val="magenta"/>
              </w:rPr>
              <w:t xml:space="preserve">  (3</w:t>
            </w:r>
            <w:proofErr w:type="gramStart"/>
            <w:r w:rsidRPr="00C27449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C27449">
              <w:rPr>
                <w:rFonts w:ascii="標楷體" w:eastAsia="標楷體" w:hAnsi="標楷體" w:hint="eastAsia"/>
                <w:highlight w:val="magenta"/>
              </w:rPr>
              <w:t>已保險迄日(</w:t>
            </w:r>
            <w:proofErr w:type="spellStart"/>
            <w:r w:rsidRPr="00C27449">
              <w:rPr>
                <w:rFonts w:ascii="標楷體" w:eastAsia="標楷體" w:hAnsi="標楷體"/>
                <w:highlight w:val="magenta"/>
              </w:rPr>
              <w:t>InsuEndDate</w:t>
            </w:r>
            <w:proofErr w:type="spellEnd"/>
            <w:r w:rsidRPr="00C27449">
              <w:rPr>
                <w:rFonts w:ascii="標楷體" w:eastAsia="標楷體" w:hAnsi="標楷體" w:hint="eastAsia"/>
                <w:highlight w:val="magenta"/>
              </w:rPr>
              <w:t>)](大到小)</w:t>
            </w:r>
          </w:p>
        </w:tc>
      </w:tr>
      <w:tr w:rsidR="004765C4" w:rsidRPr="00841EE0" w14:paraId="1462DC1B" w14:textId="77777777" w:rsidTr="00025671">
        <w:tc>
          <w:tcPr>
            <w:tcW w:w="851" w:type="dxa"/>
            <w:shd w:val="clear" w:color="auto" w:fill="auto"/>
          </w:tcPr>
          <w:p w14:paraId="3B0179F0" w14:textId="77777777" w:rsidR="004765C4" w:rsidRPr="00841EE0" w:rsidRDefault="004765C4" w:rsidP="00025671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2AFC427" w14:textId="77777777" w:rsidR="004765C4" w:rsidRPr="00841EE0" w:rsidRDefault="004765C4" w:rsidP="0002567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C04EF72" w14:textId="77777777" w:rsidR="004765C4" w:rsidRPr="00841EE0" w:rsidRDefault="004765C4" w:rsidP="00025671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707F4B11" w14:textId="77777777" w:rsidTr="00025671">
        <w:tc>
          <w:tcPr>
            <w:tcW w:w="851" w:type="dxa"/>
            <w:shd w:val="clear" w:color="auto" w:fill="auto"/>
          </w:tcPr>
          <w:p w14:paraId="2FA2BCAB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112CC331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D48E4D2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5E6FB1E7" w14:textId="77777777" w:rsidR="004765C4" w:rsidRPr="00456B60" w:rsidRDefault="004765C4" w:rsidP="005A18D1">
      <w:pPr>
        <w:pStyle w:val="42"/>
        <w:spacing w:after="72"/>
        <w:ind w:leftChars="0" w:left="0"/>
        <w:rPr>
          <w:noProof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167"/>
        <w:gridCol w:w="756"/>
        <w:gridCol w:w="992"/>
        <w:gridCol w:w="2039"/>
        <w:gridCol w:w="702"/>
        <w:gridCol w:w="697"/>
        <w:gridCol w:w="3359"/>
      </w:tblGrid>
      <w:tr w:rsidR="007E7B3F" w:rsidRPr="0001701D" w14:paraId="7C8148C3" w14:textId="77777777" w:rsidTr="00AC1309">
        <w:trPr>
          <w:trHeight w:val="388"/>
          <w:jc w:val="center"/>
        </w:trPr>
        <w:tc>
          <w:tcPr>
            <w:tcW w:w="482" w:type="dxa"/>
            <w:vMerge w:val="restart"/>
            <w:shd w:val="clear" w:color="auto" w:fill="D9D9D9"/>
          </w:tcPr>
          <w:p w14:paraId="7E08C5F4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67" w:type="dxa"/>
            <w:vMerge w:val="restart"/>
            <w:shd w:val="clear" w:color="auto" w:fill="D9D9D9"/>
          </w:tcPr>
          <w:p w14:paraId="319F1615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186" w:type="dxa"/>
            <w:gridSpan w:val="5"/>
            <w:shd w:val="clear" w:color="auto" w:fill="D9D9D9"/>
          </w:tcPr>
          <w:p w14:paraId="3F1EE198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359" w:type="dxa"/>
            <w:vMerge w:val="restart"/>
            <w:shd w:val="clear" w:color="auto" w:fill="D9D9D9"/>
          </w:tcPr>
          <w:p w14:paraId="1EC1666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E7B3F" w:rsidRPr="0001701D" w14:paraId="05AD1D91" w14:textId="77777777" w:rsidTr="00AC1309">
        <w:trPr>
          <w:trHeight w:val="244"/>
          <w:jc w:val="center"/>
        </w:trPr>
        <w:tc>
          <w:tcPr>
            <w:tcW w:w="482" w:type="dxa"/>
            <w:vMerge/>
            <w:shd w:val="clear" w:color="auto" w:fill="D9D9D9"/>
          </w:tcPr>
          <w:p w14:paraId="06D16385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1167" w:type="dxa"/>
            <w:vMerge/>
            <w:shd w:val="clear" w:color="auto" w:fill="D9D9D9"/>
          </w:tcPr>
          <w:p w14:paraId="29E39067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56" w:type="dxa"/>
            <w:shd w:val="clear" w:color="auto" w:fill="D9D9D9"/>
          </w:tcPr>
          <w:p w14:paraId="1A2783E8" w14:textId="77777777" w:rsidR="007E7B3F" w:rsidRPr="0001701D" w:rsidRDefault="00FF77DF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92" w:type="dxa"/>
            <w:shd w:val="clear" w:color="auto" w:fill="D9D9D9"/>
          </w:tcPr>
          <w:p w14:paraId="78FC0F8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39" w:type="dxa"/>
            <w:shd w:val="clear" w:color="auto" w:fill="D9D9D9"/>
          </w:tcPr>
          <w:p w14:paraId="78EBB8D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2" w:type="dxa"/>
            <w:shd w:val="clear" w:color="auto" w:fill="D9D9D9"/>
          </w:tcPr>
          <w:p w14:paraId="061F801B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proofErr w:type="gramStart"/>
            <w:r w:rsidRPr="0001701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97" w:type="dxa"/>
            <w:shd w:val="clear" w:color="auto" w:fill="D9D9D9"/>
          </w:tcPr>
          <w:p w14:paraId="0182377F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359" w:type="dxa"/>
            <w:vMerge/>
            <w:shd w:val="clear" w:color="auto" w:fill="D9D9D9"/>
          </w:tcPr>
          <w:p w14:paraId="7B97B2A3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</w:tr>
      <w:tr w:rsidR="007E7B3F" w:rsidRPr="0001701D" w14:paraId="0FE8F3DB" w14:textId="77777777" w:rsidTr="00AC1309">
        <w:trPr>
          <w:trHeight w:val="291"/>
          <w:jc w:val="center"/>
        </w:trPr>
        <w:tc>
          <w:tcPr>
            <w:tcW w:w="482" w:type="dxa"/>
          </w:tcPr>
          <w:p w14:paraId="5D53F68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67" w:type="dxa"/>
          </w:tcPr>
          <w:p w14:paraId="792665DF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756" w:type="dxa"/>
          </w:tcPr>
          <w:p w14:paraId="511F165E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92" w:type="dxa"/>
          </w:tcPr>
          <w:p w14:paraId="30AA05D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05ADEB76" w14:textId="77777777" w:rsidR="00064BCA" w:rsidRDefault="00064BCA" w:rsidP="00EB46CE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7C2EBABF" w14:textId="77777777" w:rsidR="00EB46CE" w:rsidRPr="0001701D" w:rsidRDefault="00EB46CE" w:rsidP="00EB46CE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:戶號</w:t>
            </w:r>
          </w:p>
          <w:p w14:paraId="27BF2A06" w14:textId="77777777" w:rsidR="007E7B3F" w:rsidRPr="0001701D" w:rsidRDefault="00EB46CE" w:rsidP="00EB46CE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2:統一編號</w:t>
            </w:r>
          </w:p>
        </w:tc>
        <w:tc>
          <w:tcPr>
            <w:tcW w:w="702" w:type="dxa"/>
          </w:tcPr>
          <w:p w14:paraId="6BBBECB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97" w:type="dxa"/>
          </w:tcPr>
          <w:p w14:paraId="2375F038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7E8D5AFF" w14:textId="77777777" w:rsidR="007E7B3F" w:rsidRPr="0001701D" w:rsidRDefault="002A48C2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9F133F" w:rsidRPr="0001701D">
              <w:rPr>
                <w:rFonts w:ascii="標楷體" w:eastAsia="標楷體" w:hAnsi="標楷體" w:hint="eastAsia"/>
              </w:rPr>
              <w:t>檢核條件：</w:t>
            </w:r>
            <w:r w:rsidR="0033454C" w:rsidRPr="0033454C">
              <w:rPr>
                <w:rFonts w:ascii="標楷體" w:eastAsia="標楷體" w:hAnsi="標楷體" w:hint="eastAsia"/>
              </w:rPr>
              <w:t>依選單</w:t>
            </w:r>
            <w:r w:rsidR="0033454C">
              <w:rPr>
                <w:rFonts w:ascii="標楷體" w:eastAsia="標楷體" w:hAnsi="標楷體" w:hint="eastAsia"/>
              </w:rPr>
              <w:t>/</w:t>
            </w:r>
            <w:r w:rsidR="00F6132D" w:rsidRPr="0001701D">
              <w:rPr>
                <w:rFonts w:ascii="標楷體" w:eastAsia="標楷體" w:hAnsi="標楷體"/>
              </w:rPr>
              <w:t>V(H)</w:t>
            </w:r>
          </w:p>
        </w:tc>
      </w:tr>
      <w:tr w:rsidR="007E7B3F" w:rsidRPr="0001701D" w14:paraId="7CAE6398" w14:textId="77777777" w:rsidTr="00AC1309">
        <w:trPr>
          <w:trHeight w:val="291"/>
          <w:jc w:val="center"/>
        </w:trPr>
        <w:tc>
          <w:tcPr>
            <w:tcW w:w="482" w:type="dxa"/>
          </w:tcPr>
          <w:p w14:paraId="76DFDEE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67" w:type="dxa"/>
          </w:tcPr>
          <w:p w14:paraId="0577A65B" w14:textId="77777777" w:rsidR="007E7B3F" w:rsidRPr="0001701D" w:rsidRDefault="001751FE" w:rsidP="000256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</w:t>
            </w:r>
            <w:r>
              <w:rPr>
                <w:rFonts w:ascii="標楷體" w:eastAsia="標楷體" w:hAnsi="標楷體" w:hint="eastAsia"/>
              </w:rPr>
              <w:t>款</w:t>
            </w:r>
            <w:r>
              <w:rPr>
                <w:rFonts w:ascii="標楷體" w:eastAsia="標楷體" w:hAnsi="標楷體" w:hint="eastAsia"/>
                <w:lang w:eastAsia="zh-HK"/>
              </w:rPr>
              <w:t>人</w:t>
            </w:r>
            <w:r w:rsidRPr="0001701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56" w:type="dxa"/>
          </w:tcPr>
          <w:p w14:paraId="5A35A189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92" w:type="dxa"/>
          </w:tcPr>
          <w:p w14:paraId="5682F29D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78A255D0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06C2F22B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7FD11AC8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13FD6F95" w14:textId="77777777" w:rsidR="009F133F" w:rsidRPr="0001701D" w:rsidRDefault="007E7B3F" w:rsidP="00256CA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為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Pr="0001701D">
              <w:rPr>
                <w:rFonts w:ascii="標楷體" w:eastAsia="標楷體" w:hAnsi="標楷體" w:hint="eastAsia"/>
              </w:rPr>
              <w:t>1</w:t>
            </w:r>
            <w:r w:rsidR="00B25240">
              <w:rPr>
                <w:rFonts w:ascii="標楷體" w:eastAsia="標楷體" w:hAnsi="標楷體" w:hint="eastAsia"/>
              </w:rPr>
              <w:t>.戶號]</w:t>
            </w:r>
            <w:r w:rsidRPr="0001701D">
              <w:rPr>
                <w:rFonts w:ascii="標楷體" w:eastAsia="標楷體" w:hAnsi="標楷體" w:hint="eastAsia"/>
              </w:rPr>
              <w:t>時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256CA1" w:rsidRPr="00256CA1">
              <w:rPr>
                <w:rFonts w:ascii="標楷體" w:eastAsia="標楷體" w:hAnsi="標楷體" w:hint="eastAsia"/>
              </w:rPr>
              <w:t>檢核條件：</w:t>
            </w:r>
            <w:r w:rsidR="00256CA1">
              <w:rPr>
                <w:rFonts w:ascii="標楷體" w:eastAsia="標楷體" w:hAnsi="標楷體" w:hint="eastAsia"/>
              </w:rPr>
              <w:t>不可為0/</w:t>
            </w:r>
            <w:r w:rsidR="0001701D" w:rsidRPr="0001701D">
              <w:rPr>
                <w:rFonts w:ascii="標楷體" w:eastAsia="標楷體" w:hAnsi="標楷體"/>
              </w:rPr>
              <w:t>V(2,0)</w:t>
            </w:r>
          </w:p>
        </w:tc>
      </w:tr>
      <w:tr w:rsidR="007E7B3F" w:rsidRPr="0001701D" w14:paraId="66D11364" w14:textId="77777777" w:rsidTr="00AC1309">
        <w:trPr>
          <w:trHeight w:val="291"/>
          <w:jc w:val="center"/>
        </w:trPr>
        <w:tc>
          <w:tcPr>
            <w:tcW w:w="482" w:type="dxa"/>
          </w:tcPr>
          <w:p w14:paraId="492FAE76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/>
              </w:rPr>
              <w:t>3</w:t>
            </w:r>
          </w:p>
        </w:tc>
        <w:tc>
          <w:tcPr>
            <w:tcW w:w="1167" w:type="dxa"/>
          </w:tcPr>
          <w:p w14:paraId="4544C29A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6" w:type="dxa"/>
          </w:tcPr>
          <w:p w14:paraId="79EA70B3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92" w:type="dxa"/>
          </w:tcPr>
          <w:p w14:paraId="31F26C4E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2039" w:type="dxa"/>
          </w:tcPr>
          <w:p w14:paraId="3C31A7C1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702" w:type="dxa"/>
          </w:tcPr>
          <w:p w14:paraId="57FD7286" w14:textId="77777777" w:rsidR="007E7B3F" w:rsidRPr="0001701D" w:rsidRDefault="007E7B3F" w:rsidP="00025671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dxa"/>
          </w:tcPr>
          <w:p w14:paraId="311F6F99" w14:textId="77777777" w:rsidR="007E7B3F" w:rsidRPr="0001701D" w:rsidRDefault="00EB46CE" w:rsidP="00025671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59" w:type="dxa"/>
          </w:tcPr>
          <w:p w14:paraId="1E091029" w14:textId="77777777" w:rsidR="00256CA1" w:rsidRDefault="007E7B3F" w:rsidP="0001701D">
            <w:pPr>
              <w:rPr>
                <w:rFonts w:ascii="標楷體" w:eastAsia="標楷體" w:hAnsi="標楷體"/>
              </w:rPr>
            </w:pPr>
            <w:r w:rsidRPr="0001701D">
              <w:rPr>
                <w:rFonts w:ascii="標楷體" w:eastAsia="標楷體" w:hAnsi="標楷體" w:hint="eastAsia"/>
              </w:rPr>
              <w:t>查詢選項為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Pr="0001701D">
              <w:rPr>
                <w:rFonts w:ascii="標楷體" w:eastAsia="標楷體" w:hAnsi="標楷體"/>
              </w:rPr>
              <w:t>2</w:t>
            </w:r>
            <w:r w:rsidR="00B25240">
              <w:rPr>
                <w:rFonts w:ascii="標楷體" w:eastAsia="標楷體" w:hAnsi="標楷體" w:hint="eastAsia"/>
              </w:rPr>
              <w:t>.統一編號]</w:t>
            </w:r>
            <w:r w:rsidRPr="0001701D">
              <w:rPr>
                <w:rFonts w:ascii="標楷體" w:eastAsia="標楷體" w:hAnsi="標楷體" w:hint="eastAsia"/>
              </w:rPr>
              <w:t>時，</w:t>
            </w:r>
            <w:r w:rsidR="00C25E0D">
              <w:rPr>
                <w:rFonts w:ascii="標楷體" w:eastAsia="標楷體" w:hAnsi="標楷體" w:hint="eastAsia"/>
              </w:rPr>
              <w:t>限輸入文數字</w:t>
            </w:r>
            <w:r w:rsidR="00256CA1">
              <w:rPr>
                <w:rFonts w:ascii="標楷體" w:eastAsia="標楷體" w:hAnsi="標楷體" w:hint="eastAsia"/>
              </w:rPr>
              <w:t>，</w:t>
            </w:r>
            <w:r w:rsidR="009F133F" w:rsidRPr="0001701D">
              <w:rPr>
                <w:rFonts w:ascii="標楷體" w:eastAsia="標楷體" w:hAnsi="標楷體" w:hint="eastAsia"/>
              </w:rPr>
              <w:t>檢核條件：</w:t>
            </w:r>
          </w:p>
          <w:p w14:paraId="5CBDA49F" w14:textId="77777777" w:rsidR="0001701D" w:rsidRDefault="00256CA1" w:rsidP="0001701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空白/</w:t>
            </w:r>
            <w:r w:rsidR="0001701D" w:rsidRPr="0001701D">
              <w:rPr>
                <w:rFonts w:ascii="標楷體" w:eastAsia="標楷體" w:hAnsi="標楷體"/>
              </w:rPr>
              <w:t>V(7)</w:t>
            </w:r>
          </w:p>
          <w:p w14:paraId="72615CA6" w14:textId="77777777" w:rsidR="00256CA1" w:rsidRDefault="00256CA1" w:rsidP="00256C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256CA1">
              <w:rPr>
                <w:rFonts w:ascii="標楷體" w:eastAsia="標楷體" w:hAnsi="標楷體" w:hint="eastAsia"/>
              </w:rPr>
              <w:t>身份證格式</w:t>
            </w:r>
          </w:p>
          <w:p w14:paraId="1C2C33EF" w14:textId="77777777" w:rsidR="009F133F" w:rsidRPr="0001701D" w:rsidRDefault="00256CA1" w:rsidP="00256CA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="0001701D" w:rsidRPr="0001701D">
              <w:rPr>
                <w:rFonts w:ascii="標楷體" w:eastAsia="標楷體" w:hAnsi="標楷體"/>
              </w:rPr>
              <w:t>A(ID_UNINO,0)</w:t>
            </w:r>
          </w:p>
        </w:tc>
      </w:tr>
    </w:tbl>
    <w:p w14:paraId="7DE1CCAD" w14:textId="77777777" w:rsidR="005A18D1" w:rsidRDefault="005A18D1" w:rsidP="00726261">
      <w:pPr>
        <w:pStyle w:val="42"/>
        <w:spacing w:after="72"/>
        <w:ind w:leftChars="0" w:left="0"/>
        <w:rPr>
          <w:rFonts w:ascii="標楷體" w:hAnsi="標楷體"/>
          <w:sz w:val="20"/>
        </w:rPr>
      </w:pPr>
      <w:r w:rsidRPr="00456B60">
        <w:rPr>
          <w:rFonts w:ascii="標楷體" w:hAnsi="標楷體"/>
          <w:sz w:val="20"/>
        </w:rPr>
        <w:t xml:space="preserve"> </w:t>
      </w:r>
    </w:p>
    <w:p w14:paraId="5A75F185" w14:textId="77777777" w:rsidR="001751FE" w:rsidRDefault="001751FE" w:rsidP="00726261">
      <w:pPr>
        <w:pStyle w:val="42"/>
        <w:spacing w:after="72"/>
        <w:ind w:leftChars="0" w:left="0"/>
        <w:rPr>
          <w:rFonts w:ascii="標楷體" w:hAnsi="標楷體"/>
          <w:sz w:val="20"/>
        </w:rPr>
      </w:pPr>
      <w:r>
        <w:rPr>
          <w:rFonts w:ascii="標楷體" w:hAnsi="標楷體"/>
          <w:sz w:val="20"/>
        </w:rPr>
        <w:br w:type="page"/>
      </w:r>
    </w:p>
    <w:p w14:paraId="79BF7213" w14:textId="77777777" w:rsidR="002D1A28" w:rsidRPr="00456B60" w:rsidRDefault="002D1A28" w:rsidP="00CA731B">
      <w:pPr>
        <w:pStyle w:val="a"/>
      </w:pPr>
      <w:r w:rsidRPr="00456B60">
        <w:rPr>
          <w:rFonts w:hint="eastAsia"/>
        </w:rPr>
        <w:lastRenderedPageBreak/>
        <w:t>輸出畫面：</w:t>
      </w:r>
    </w:p>
    <w:p w14:paraId="40883F49" w14:textId="55D1BF76" w:rsidR="005A18D1" w:rsidRDefault="00180234" w:rsidP="005A18D1">
      <w:pPr>
        <w:pStyle w:val="42"/>
        <w:spacing w:after="72"/>
        <w:ind w:leftChars="0" w:left="0"/>
        <w:rPr>
          <w:noProof/>
        </w:rPr>
      </w:pPr>
      <w:r w:rsidRPr="00456B60">
        <w:rPr>
          <w:noProof/>
        </w:rPr>
        <w:t xml:space="preserve"> </w:t>
      </w:r>
      <w:r w:rsidR="00B1232F" w:rsidRPr="00B1232F">
        <w:rPr>
          <w:noProof/>
        </w:rPr>
        <w:drawing>
          <wp:inline distT="0" distB="0" distL="0" distR="0" wp14:anchorId="6AAAE99B" wp14:editId="0A3D0224">
            <wp:extent cx="6479540" cy="2174875"/>
            <wp:effectExtent l="0" t="0" r="0" b="0"/>
            <wp:docPr id="118" name="圖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09B13" w14:textId="77777777" w:rsidR="001751FE" w:rsidRDefault="001751FE" w:rsidP="005A18D1">
      <w:pPr>
        <w:pStyle w:val="42"/>
        <w:spacing w:after="72"/>
        <w:ind w:leftChars="0" w:left="0"/>
        <w:rPr>
          <w:noProof/>
        </w:rPr>
      </w:pPr>
    </w:p>
    <w:p w14:paraId="3A7A13A6" w14:textId="77777777" w:rsidR="001751FE" w:rsidRPr="00456B60" w:rsidRDefault="001751FE" w:rsidP="005A18D1">
      <w:pPr>
        <w:pStyle w:val="42"/>
        <w:spacing w:after="72"/>
        <w:ind w:leftChars="0" w:left="0"/>
        <w:rPr>
          <w:rFonts w:hAnsi="標楷體"/>
        </w:rPr>
      </w:pPr>
    </w:p>
    <w:p w14:paraId="7850A8C9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3"/>
        <w:gridCol w:w="1133"/>
        <w:gridCol w:w="1953"/>
        <w:gridCol w:w="2976"/>
        <w:gridCol w:w="3379"/>
      </w:tblGrid>
      <w:tr w:rsidR="00612B44" w:rsidRPr="00456B60" w14:paraId="2D1E649D" w14:textId="77777777" w:rsidTr="00B1232F">
        <w:tc>
          <w:tcPr>
            <w:tcW w:w="753" w:type="dxa"/>
            <w:shd w:val="clear" w:color="auto" w:fill="D9D9D9"/>
          </w:tcPr>
          <w:p w14:paraId="49680CEC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133" w:type="dxa"/>
            <w:shd w:val="clear" w:color="auto" w:fill="D9D9D9"/>
          </w:tcPr>
          <w:p w14:paraId="37C494C6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953" w:type="dxa"/>
            <w:shd w:val="clear" w:color="auto" w:fill="D9D9D9"/>
          </w:tcPr>
          <w:p w14:paraId="0B8C3E02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E33908B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79" w:type="dxa"/>
            <w:shd w:val="clear" w:color="auto" w:fill="D9D9D9"/>
          </w:tcPr>
          <w:p w14:paraId="3B3CF8B7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56B60">
              <w:rPr>
                <w:rFonts w:ascii="標楷體" w:eastAsia="標楷體" w:hAnsi="標楷體" w:hint="eastAsia"/>
              </w:rPr>
              <w:t>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12B44" w:rsidRPr="00456B60" w14:paraId="3A46E7BD" w14:textId="77777777" w:rsidTr="00B1232F">
        <w:tc>
          <w:tcPr>
            <w:tcW w:w="753" w:type="dxa"/>
            <w:shd w:val="clear" w:color="auto" w:fill="auto"/>
          </w:tcPr>
          <w:p w14:paraId="0206B69A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33" w:type="dxa"/>
            <w:shd w:val="clear" w:color="auto" w:fill="auto"/>
          </w:tcPr>
          <w:p w14:paraId="5697E412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53" w:type="dxa"/>
            <w:shd w:val="clear" w:color="auto" w:fill="auto"/>
          </w:tcPr>
          <w:p w14:paraId="1C15743D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自保</w:t>
            </w:r>
          </w:p>
        </w:tc>
        <w:tc>
          <w:tcPr>
            <w:tcW w:w="2976" w:type="dxa"/>
            <w:shd w:val="clear" w:color="auto" w:fill="auto"/>
          </w:tcPr>
          <w:p w14:paraId="7E190FA3" w14:textId="77777777" w:rsidR="007E7B3F" w:rsidRPr="00456B60" w:rsidRDefault="00612B44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B25240">
              <w:rPr>
                <w:rFonts w:ascii="標楷體" w:eastAsia="標楷體" w:hAnsi="標楷體" w:hint="eastAsia"/>
              </w:rPr>
              <w:t>[</w:t>
            </w:r>
            <w:r w:rsidR="0065745D" w:rsidRPr="00456B60">
              <w:rPr>
                <w:rFonts w:ascii="標楷體" w:eastAsia="標楷體" w:hAnsi="標楷體" w:hint="eastAsia"/>
                <w:lang w:eastAsia="zh-HK"/>
              </w:rPr>
              <w:t>續保自保(</w:t>
            </w:r>
            <w:proofErr w:type="spellStart"/>
            <w:r w:rsidR="000E642A" w:rsidRPr="00456B60">
              <w:rPr>
                <w:rFonts w:ascii="標楷體" w:eastAsia="標楷體" w:hAnsi="標楷體"/>
                <w:lang w:val="x-none" w:eastAsia="zh-HK"/>
              </w:rPr>
              <w:t>InsuRenew.</w:t>
            </w:r>
            <w:r w:rsidR="0065745D" w:rsidRPr="00456B60">
              <w:rPr>
                <w:rFonts w:ascii="標楷體" w:eastAsia="標楷體" w:hAnsi="標楷體"/>
                <w:lang w:eastAsia="zh-HK"/>
              </w:rPr>
              <w:t>RenewCode</w:t>
            </w:r>
            <w:proofErr w:type="spellEnd"/>
            <w:r w:rsidR="0065745D" w:rsidRPr="00456B60">
              <w:rPr>
                <w:rFonts w:ascii="標楷體" w:eastAsia="標楷體" w:hAnsi="標楷體"/>
                <w:lang w:eastAsia="zh-HK"/>
              </w:rPr>
              <w:t>)</w:t>
            </w:r>
            <w:r w:rsidR="00B252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</w:t>
            </w:r>
            <w:r w:rsidR="00B25240">
              <w:rPr>
                <w:rFonts w:ascii="標楷體" w:eastAsia="標楷體" w:hAnsi="標楷體" w:hint="eastAsia"/>
              </w:rPr>
              <w:t>[1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自保</w:t>
            </w:r>
            <w:r w:rsidR="00B25240"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或不為該擔保品第一筆者，不顯示自保按鈕</w:t>
            </w:r>
          </w:p>
        </w:tc>
        <w:tc>
          <w:tcPr>
            <w:tcW w:w="3379" w:type="dxa"/>
            <w:shd w:val="clear" w:color="auto" w:fill="auto"/>
          </w:tcPr>
          <w:p w14:paraId="2279EB5C" w14:textId="77777777" w:rsidR="007E7B3F" w:rsidRPr="00456B60" w:rsidRDefault="007E7B3F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</w:t>
            </w:r>
            <w:r w:rsidRPr="00456B60">
              <w:rPr>
                <w:rFonts w:ascii="標楷體" w:eastAsia="標楷體" w:hAnsi="標楷體" w:hint="eastAsia"/>
              </w:rPr>
              <w:t>1</w:t>
            </w:r>
            <w:r w:rsidR="00310017" w:rsidRPr="00456B60">
              <w:rPr>
                <w:rFonts w:ascii="標楷體" w:eastAsia="標楷體" w:hAnsi="標楷體" w:hint="eastAsia"/>
                <w:lang w:val="x-none"/>
              </w:rPr>
              <w:t>續約保單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</w:rPr>
              <w:t>新增</w:t>
            </w:r>
            <w:r w:rsidRPr="00456B60">
              <w:rPr>
                <w:rFonts w:ascii="標楷體" w:eastAsia="標楷體" w:hAnsi="標楷體"/>
                <w:lang w:eastAsia="zh-HK"/>
              </w:rPr>
              <w:t>保險單明細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612B44" w:rsidRPr="00456B60" w14:paraId="6CB5FA1C" w14:textId="77777777" w:rsidTr="00B1232F">
        <w:tc>
          <w:tcPr>
            <w:tcW w:w="753" w:type="dxa"/>
            <w:shd w:val="clear" w:color="auto" w:fill="auto"/>
          </w:tcPr>
          <w:p w14:paraId="4D3503CB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33" w:type="dxa"/>
            <w:shd w:val="clear" w:color="auto" w:fill="auto"/>
          </w:tcPr>
          <w:p w14:paraId="05DF5D30" w14:textId="77777777" w:rsidR="007E7B3F" w:rsidRPr="00456B60" w:rsidRDefault="007E7B3F" w:rsidP="0002567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953" w:type="dxa"/>
            <w:shd w:val="clear" w:color="auto" w:fill="auto"/>
          </w:tcPr>
          <w:p w14:paraId="6506B721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</w:p>
        </w:tc>
        <w:tc>
          <w:tcPr>
            <w:tcW w:w="2976" w:type="dxa"/>
            <w:shd w:val="clear" w:color="auto" w:fill="auto"/>
          </w:tcPr>
          <w:p w14:paraId="4DAC4BC6" w14:textId="77777777" w:rsidR="007E7B3F" w:rsidRPr="00456B60" w:rsidRDefault="007E7B3F" w:rsidP="0002567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79" w:type="dxa"/>
            <w:shd w:val="clear" w:color="auto" w:fill="auto"/>
          </w:tcPr>
          <w:p w14:paraId="65E3BC26" w14:textId="77777777" w:rsidR="007E7B3F" w:rsidRPr="00456B60" w:rsidRDefault="00310017" w:rsidP="0002567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連結至</w:t>
            </w:r>
            <w:r w:rsidRPr="00456B60">
              <w:rPr>
                <w:rFonts w:ascii="標楷體" w:eastAsia="標楷體" w:hAnsi="標楷體"/>
              </w:rPr>
              <w:t>【L461</w:t>
            </w:r>
            <w:r w:rsidRPr="00456B60">
              <w:rPr>
                <w:rFonts w:ascii="標楷體" w:eastAsia="標楷體" w:hAnsi="標楷體" w:hint="eastAsia"/>
              </w:rPr>
              <w:t>1</w:t>
            </w:r>
            <w:r w:rsidRPr="00456B60">
              <w:rPr>
                <w:rFonts w:ascii="標楷體" w:eastAsia="標楷體" w:hAnsi="標楷體" w:hint="eastAsia"/>
                <w:lang w:val="x-none"/>
              </w:rPr>
              <w:t>續約保單資料維護</w:t>
            </w:r>
            <w:r w:rsidRPr="00456B60">
              <w:rPr>
                <w:rFonts w:ascii="標楷體" w:eastAsia="標楷體" w:hAnsi="標楷體"/>
              </w:rPr>
              <w:t>】</w:t>
            </w:r>
            <w:r w:rsidR="007E7B3F" w:rsidRPr="00456B60">
              <w:rPr>
                <w:rFonts w:ascii="標楷體" w:eastAsia="標楷體" w:hAnsi="標楷體" w:hint="eastAsia"/>
              </w:rPr>
              <w:t>，</w:t>
            </w:r>
            <w:r w:rsidR="007E7B3F" w:rsidRPr="00456B60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56B60">
              <w:rPr>
                <w:rFonts w:ascii="標楷體" w:eastAsia="標楷體" w:hAnsi="標楷體"/>
                <w:lang w:eastAsia="zh-HK"/>
              </w:rPr>
              <w:t>保險單</w:t>
            </w:r>
            <w:r w:rsidR="007E7B3F"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71211" w:rsidRPr="00456B60" w14:paraId="4411FD05" w14:textId="77777777" w:rsidTr="00B1232F">
        <w:tc>
          <w:tcPr>
            <w:tcW w:w="753" w:type="dxa"/>
            <w:shd w:val="clear" w:color="auto" w:fill="auto"/>
          </w:tcPr>
          <w:p w14:paraId="1C48EB20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33" w:type="dxa"/>
            <w:shd w:val="clear" w:color="auto" w:fill="auto"/>
          </w:tcPr>
          <w:p w14:paraId="3470F448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6C5836D6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  <w:tc>
          <w:tcPr>
            <w:tcW w:w="2976" w:type="dxa"/>
            <w:shd w:val="clear" w:color="auto" w:fill="auto"/>
          </w:tcPr>
          <w:p w14:paraId="0F3C90ED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YearMonth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21909E34" w14:textId="1D46BC06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到期年月</w:t>
            </w:r>
          </w:p>
        </w:tc>
      </w:tr>
      <w:tr w:rsidR="00B71211" w:rsidRPr="00456B60" w14:paraId="5A41C571" w14:textId="77777777" w:rsidTr="00B1232F">
        <w:tc>
          <w:tcPr>
            <w:tcW w:w="753" w:type="dxa"/>
            <w:shd w:val="clear" w:color="auto" w:fill="auto"/>
          </w:tcPr>
          <w:p w14:paraId="01247147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33" w:type="dxa"/>
            <w:shd w:val="clear" w:color="auto" w:fill="auto"/>
          </w:tcPr>
          <w:p w14:paraId="6E1A56B4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37D3427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2976" w:type="dxa"/>
            <w:shd w:val="clear" w:color="auto" w:fill="auto"/>
          </w:tcPr>
          <w:p w14:paraId="75466573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acmNo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28AEF034" w14:textId="3DA7E894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額度</w:t>
            </w:r>
          </w:p>
        </w:tc>
      </w:tr>
      <w:tr w:rsidR="00B25240" w:rsidRPr="00456B60" w14:paraId="08B13D4F" w14:textId="77777777" w:rsidTr="00B1232F">
        <w:tc>
          <w:tcPr>
            <w:tcW w:w="753" w:type="dxa"/>
            <w:shd w:val="clear" w:color="auto" w:fill="auto"/>
          </w:tcPr>
          <w:p w14:paraId="284075FD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133" w:type="dxa"/>
            <w:shd w:val="clear" w:color="auto" w:fill="auto"/>
          </w:tcPr>
          <w:p w14:paraId="4BFB4101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0F991E4" w14:textId="77777777" w:rsidR="00B25240" w:rsidRPr="00456B60" w:rsidRDefault="00B25240" w:rsidP="00B2524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續保自保</w:t>
            </w:r>
          </w:p>
        </w:tc>
        <w:tc>
          <w:tcPr>
            <w:tcW w:w="2976" w:type="dxa"/>
            <w:shd w:val="clear" w:color="auto" w:fill="auto"/>
          </w:tcPr>
          <w:p w14:paraId="015E9918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RenewCod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2523E937" w14:textId="77777777" w:rsidR="00B2524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543AB1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6DB6AA7F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1.自保</w:t>
            </w:r>
          </w:p>
          <w:p w14:paraId="13B7AE95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2.續保</w:t>
            </w:r>
          </w:p>
        </w:tc>
      </w:tr>
      <w:tr w:rsidR="00B71211" w:rsidRPr="00456B60" w14:paraId="2066DBB6" w14:textId="77777777" w:rsidTr="00B1232F">
        <w:tc>
          <w:tcPr>
            <w:tcW w:w="753" w:type="dxa"/>
            <w:shd w:val="clear" w:color="auto" w:fill="auto"/>
          </w:tcPr>
          <w:p w14:paraId="1289B580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133" w:type="dxa"/>
            <w:shd w:val="clear" w:color="auto" w:fill="auto"/>
          </w:tcPr>
          <w:p w14:paraId="4804B303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775446D0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  <w:tc>
          <w:tcPr>
            <w:tcW w:w="2976" w:type="dxa"/>
            <w:shd w:val="clear" w:color="auto" w:fill="auto"/>
          </w:tcPr>
          <w:p w14:paraId="772D99C3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ireInsuCovrg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2B70C5F4" w14:textId="4C29845B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額</w:t>
            </w:r>
          </w:p>
        </w:tc>
      </w:tr>
      <w:tr w:rsidR="00B71211" w:rsidRPr="00456B60" w14:paraId="52BE513B" w14:textId="77777777" w:rsidTr="00B1232F">
        <w:tc>
          <w:tcPr>
            <w:tcW w:w="753" w:type="dxa"/>
            <w:shd w:val="clear" w:color="auto" w:fill="auto"/>
          </w:tcPr>
          <w:p w14:paraId="2507A631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133" w:type="dxa"/>
            <w:shd w:val="clear" w:color="auto" w:fill="auto"/>
          </w:tcPr>
          <w:p w14:paraId="317F6DCF" w14:textId="77777777" w:rsidR="00B71211" w:rsidRPr="00456B60" w:rsidRDefault="00B71211" w:rsidP="00B7121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0A46709" w14:textId="77777777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  <w:tc>
          <w:tcPr>
            <w:tcW w:w="2976" w:type="dxa"/>
            <w:shd w:val="clear" w:color="auto" w:fill="auto"/>
          </w:tcPr>
          <w:p w14:paraId="3E1166A9" w14:textId="77777777" w:rsidR="00B71211" w:rsidRPr="00456B60" w:rsidRDefault="00B71211" w:rsidP="00B71211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FireInsuPrem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3C9C498C" w14:textId="6FC77FBB" w:rsidR="00B71211" w:rsidRPr="00456B60" w:rsidRDefault="00B71211" w:rsidP="00B7121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火險保費</w:t>
            </w:r>
          </w:p>
        </w:tc>
      </w:tr>
      <w:tr w:rsidR="00B25240" w:rsidRPr="00456B60" w14:paraId="53216946" w14:textId="77777777" w:rsidTr="00B1232F">
        <w:tc>
          <w:tcPr>
            <w:tcW w:w="753" w:type="dxa"/>
            <w:shd w:val="clear" w:color="auto" w:fill="auto"/>
          </w:tcPr>
          <w:p w14:paraId="6A3F2850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133" w:type="dxa"/>
            <w:shd w:val="clear" w:color="auto" w:fill="auto"/>
          </w:tcPr>
          <w:p w14:paraId="13FA63C6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07D26D30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2EB37E24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StartDat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36FAEB4B" w14:textId="77777777" w:rsidR="00B25240" w:rsidRPr="00456B60" w:rsidRDefault="007924AB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25240" w:rsidRPr="00456B60" w14:paraId="249B15FC" w14:textId="77777777" w:rsidTr="00B1232F">
        <w:tc>
          <w:tcPr>
            <w:tcW w:w="753" w:type="dxa"/>
            <w:shd w:val="clear" w:color="auto" w:fill="auto"/>
          </w:tcPr>
          <w:p w14:paraId="43D071C7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133" w:type="dxa"/>
            <w:shd w:val="clear" w:color="auto" w:fill="auto"/>
          </w:tcPr>
          <w:p w14:paraId="2EA9C6D8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423E275B" w14:textId="77777777" w:rsidR="00B25240" w:rsidRPr="00456B60" w:rsidRDefault="001751FE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 w:rsidR="00B25240" w:rsidRPr="00456B60">
              <w:rPr>
                <w:rFonts w:ascii="標楷體" w:eastAsia="標楷體" w:hAnsi="標楷體" w:hint="eastAsia"/>
              </w:rPr>
              <w:t>保險迄日</w:t>
            </w:r>
          </w:p>
        </w:tc>
        <w:tc>
          <w:tcPr>
            <w:tcW w:w="2976" w:type="dxa"/>
            <w:shd w:val="clear" w:color="auto" w:fill="auto"/>
          </w:tcPr>
          <w:p w14:paraId="6578B48F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InsuEndDat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62B3BE5E" w14:textId="77777777" w:rsidR="00B25240" w:rsidRPr="00456B60" w:rsidRDefault="007924AB" w:rsidP="00B252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B25240" w:rsidRPr="00456B60" w14:paraId="5AE01FE8" w14:textId="77777777" w:rsidTr="00B1232F">
        <w:tc>
          <w:tcPr>
            <w:tcW w:w="753" w:type="dxa"/>
            <w:shd w:val="clear" w:color="auto" w:fill="auto"/>
          </w:tcPr>
          <w:p w14:paraId="6CA7255C" w14:textId="77777777" w:rsidR="00B25240" w:rsidRPr="00456B60" w:rsidRDefault="007924AB" w:rsidP="00B252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133" w:type="dxa"/>
            <w:shd w:val="clear" w:color="auto" w:fill="auto"/>
          </w:tcPr>
          <w:p w14:paraId="635118D4" w14:textId="77777777" w:rsidR="00B25240" w:rsidRPr="00456B60" w:rsidRDefault="00B25240" w:rsidP="00B252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39327820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603727CF" w14:textId="77777777" w:rsidR="00B25240" w:rsidRPr="00456B60" w:rsidRDefault="00B25240" w:rsidP="00B25240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AcDat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3EFF1547" w14:textId="77777777" w:rsidR="00B25240" w:rsidRPr="00456B60" w:rsidRDefault="00B25240" w:rsidP="00B25240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會計日大於</w:t>
            </w:r>
            <w:r w:rsidRPr="00456B60">
              <w:rPr>
                <w:rFonts w:ascii="標楷體" w:eastAsia="標楷體" w:hAnsi="標楷體"/>
                <w:lang w:eastAsia="zh-HK"/>
              </w:rPr>
              <w:t>0為Y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56B60">
              <w:rPr>
                <w:rFonts w:ascii="標楷體" w:eastAsia="標楷體" w:hAnsi="標楷體"/>
                <w:lang w:eastAsia="zh-HK"/>
              </w:rPr>
              <w:t>否則為N</w:t>
            </w:r>
          </w:p>
        </w:tc>
      </w:tr>
      <w:tr w:rsidR="00B1232F" w:rsidRPr="00456B60" w14:paraId="1123FC57" w14:textId="77777777" w:rsidTr="00B1232F">
        <w:tc>
          <w:tcPr>
            <w:tcW w:w="753" w:type="dxa"/>
            <w:shd w:val="clear" w:color="auto" w:fill="auto"/>
          </w:tcPr>
          <w:p w14:paraId="2455C265" w14:textId="6795580A" w:rsidR="00B1232F" w:rsidRPr="007E6384" w:rsidRDefault="00B1232F" w:rsidP="00B1232F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E6384">
              <w:rPr>
                <w:rFonts w:ascii="標楷體" w:eastAsia="標楷體" w:hAnsi="標楷體" w:hint="eastAsia"/>
                <w:highlight w:val="yellow"/>
              </w:rPr>
              <w:t>1</w:t>
            </w:r>
            <w:r w:rsidRPr="007E6384">
              <w:rPr>
                <w:rFonts w:ascii="標楷體" w:eastAsia="標楷體" w:hAnsi="標楷體"/>
                <w:highlight w:val="yellow"/>
              </w:rPr>
              <w:t>1</w:t>
            </w:r>
          </w:p>
        </w:tc>
        <w:tc>
          <w:tcPr>
            <w:tcW w:w="1133" w:type="dxa"/>
            <w:shd w:val="clear" w:color="auto" w:fill="auto"/>
          </w:tcPr>
          <w:p w14:paraId="090F739D" w14:textId="3B9D3266" w:rsidR="00B1232F" w:rsidRPr="007E6384" w:rsidRDefault="00B1232F" w:rsidP="00B1232F">
            <w:pPr>
              <w:jc w:val="center"/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6384">
              <w:rPr>
                <w:rFonts w:ascii="標楷體" w:eastAsia="標楷體" w:hAnsi="標楷體" w:hint="eastAsia"/>
                <w:highlight w:val="yellow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30D2F620" w14:textId="7140CD01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</w:rPr>
            </w:pPr>
            <w:r w:rsidRPr="007E6384">
              <w:rPr>
                <w:rFonts w:ascii="標楷體" w:eastAsia="標楷體" w:hAnsi="標楷體" w:hint="eastAsia"/>
                <w:highlight w:val="yellow"/>
              </w:rPr>
              <w:t>會計日</w:t>
            </w:r>
          </w:p>
        </w:tc>
        <w:tc>
          <w:tcPr>
            <w:tcW w:w="2976" w:type="dxa"/>
            <w:shd w:val="clear" w:color="auto" w:fill="auto"/>
          </w:tcPr>
          <w:p w14:paraId="2838E3EC" w14:textId="4D3F6E0D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  <w:lang w:val="x-none"/>
              </w:rPr>
            </w:pPr>
            <w:proofErr w:type="spellStart"/>
            <w:r w:rsidRPr="007E6384">
              <w:rPr>
                <w:rFonts w:ascii="標楷體" w:eastAsia="標楷體" w:hAnsi="標楷體"/>
                <w:highlight w:val="yellow"/>
                <w:lang w:val="x-none"/>
              </w:rPr>
              <w:t>InsuRenew.AcDat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298C945A" w14:textId="2E74EB57" w:rsidR="00B1232F" w:rsidRPr="007E6384" w:rsidRDefault="00B1232F" w:rsidP="00B1232F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7E6384">
              <w:rPr>
                <w:rFonts w:ascii="標楷體" w:eastAsia="標楷體" w:hAnsi="標楷體" w:hint="eastAsia"/>
                <w:highlight w:val="yellow"/>
                <w:lang w:eastAsia="zh-HK"/>
              </w:rPr>
              <w:t>會計日</w:t>
            </w:r>
          </w:p>
        </w:tc>
      </w:tr>
      <w:tr w:rsidR="00B1232F" w:rsidRPr="00456B60" w14:paraId="10A57A16" w14:textId="77777777" w:rsidTr="00B1232F">
        <w:tc>
          <w:tcPr>
            <w:tcW w:w="753" w:type="dxa"/>
            <w:shd w:val="clear" w:color="auto" w:fill="auto"/>
          </w:tcPr>
          <w:p w14:paraId="6334DC53" w14:textId="1CB052FF" w:rsidR="00B1232F" w:rsidRPr="00456B60" w:rsidRDefault="00B1232F" w:rsidP="00B1232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133" w:type="dxa"/>
            <w:shd w:val="clear" w:color="auto" w:fill="auto"/>
          </w:tcPr>
          <w:p w14:paraId="7DF53C35" w14:textId="77777777" w:rsidR="00B1232F" w:rsidRPr="00456B60" w:rsidRDefault="00B1232F" w:rsidP="00B1232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953" w:type="dxa"/>
            <w:shd w:val="clear" w:color="auto" w:fill="auto"/>
          </w:tcPr>
          <w:p w14:paraId="4413B836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處理代碼</w:t>
            </w:r>
          </w:p>
        </w:tc>
        <w:tc>
          <w:tcPr>
            <w:tcW w:w="2976" w:type="dxa"/>
            <w:shd w:val="clear" w:color="auto" w:fill="auto"/>
          </w:tcPr>
          <w:p w14:paraId="438ECC4E" w14:textId="77777777" w:rsidR="00B1232F" w:rsidRPr="00456B60" w:rsidRDefault="00B1232F" w:rsidP="00B1232F">
            <w:pPr>
              <w:rPr>
                <w:rFonts w:ascii="標楷體" w:eastAsia="標楷體" w:hAnsi="標楷體"/>
                <w:lang w:val="x-none"/>
              </w:rPr>
            </w:pPr>
            <w:proofErr w:type="spellStart"/>
            <w:r w:rsidRPr="00456B60">
              <w:rPr>
                <w:rFonts w:ascii="標楷體" w:eastAsia="標楷體" w:hAnsi="標楷體"/>
                <w:lang w:val="x-none"/>
              </w:rPr>
              <w:t>InsuRenew.StatusCode</w:t>
            </w:r>
            <w:proofErr w:type="spellEnd"/>
          </w:p>
        </w:tc>
        <w:tc>
          <w:tcPr>
            <w:tcW w:w="3379" w:type="dxa"/>
            <w:shd w:val="clear" w:color="auto" w:fill="auto"/>
          </w:tcPr>
          <w:p w14:paraId="58409A43" w14:textId="77777777" w:rsidR="00B1232F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416AD295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lastRenderedPageBreak/>
              <w:t>0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正常</w:t>
            </w:r>
          </w:p>
          <w:p w14:paraId="3A1D7A97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借支</w:t>
            </w:r>
          </w:p>
          <w:p w14:paraId="17F4D23E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2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催收</w:t>
            </w:r>
          </w:p>
          <w:p w14:paraId="263250C5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呆帳</w:t>
            </w:r>
          </w:p>
          <w:p w14:paraId="73514A8A" w14:textId="77777777" w:rsidR="00B1232F" w:rsidRPr="00456B60" w:rsidRDefault="00B1232F" w:rsidP="00B1232F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4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結案</w:t>
            </w:r>
          </w:p>
        </w:tc>
      </w:tr>
    </w:tbl>
    <w:p w14:paraId="37494B79" w14:textId="77777777" w:rsidR="007E7B3F" w:rsidRPr="00456B60" w:rsidRDefault="007E7B3F" w:rsidP="00E025E7"/>
    <w:p w14:paraId="11E1449D" w14:textId="77777777" w:rsidR="005A18D1" w:rsidRPr="00456B60" w:rsidRDefault="005A18D1" w:rsidP="005A18D1"/>
    <w:p w14:paraId="0A1204D8" w14:textId="77777777" w:rsidR="005A18D1" w:rsidRPr="00456B60" w:rsidRDefault="00FC2845" w:rsidP="005A18D1">
      <w:r w:rsidRPr="00456B60">
        <w:br w:type="page"/>
      </w:r>
    </w:p>
    <w:p w14:paraId="705082B8" w14:textId="77777777" w:rsidR="005A18D1" w:rsidRPr="00C7165A" w:rsidRDefault="005A18D1" w:rsidP="00950600">
      <w:pPr>
        <w:pStyle w:val="5"/>
      </w:pPr>
      <w:bookmarkStart w:id="320" w:name="_Toc113027320"/>
      <w:r w:rsidRPr="00C7165A">
        <w:lastRenderedPageBreak/>
        <w:t>L4961</w:t>
      </w:r>
      <w:r w:rsidRPr="00C7165A">
        <w:rPr>
          <w:rFonts w:hint="eastAsia"/>
        </w:rPr>
        <w:t>火險保費明細查詢</w:t>
      </w:r>
      <w:bookmarkEnd w:id="320"/>
    </w:p>
    <w:p w14:paraId="5BB3CC2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C556C" w:rsidRPr="00456B60" w14:paraId="7078444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AB98A9" w14:textId="77777777" w:rsidR="002C556C" w:rsidRPr="00456B60" w:rsidRDefault="002C556C" w:rsidP="002C5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C507B" w14:textId="77777777" w:rsidR="002C556C" w:rsidRPr="00456B60" w:rsidRDefault="002C556C" w:rsidP="002C556C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保費明細查詢</w:t>
            </w:r>
          </w:p>
        </w:tc>
      </w:tr>
      <w:tr w:rsidR="005A18D1" w:rsidRPr="00456B60" w14:paraId="444F587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E0C14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634D9B" w14:textId="77777777" w:rsidR="005A18D1" w:rsidRDefault="00F14719" w:rsidP="0093607A">
            <w:pPr>
              <w:rPr>
                <w:rFonts w:eastAsia="標楷體"/>
                <w:lang w:eastAsia="zh-HK"/>
              </w:rPr>
            </w:pPr>
            <w:r>
              <w:rPr>
                <w:rFonts w:eastAsia="標楷體" w:hint="eastAsia"/>
              </w:rPr>
              <w:t>1.</w:t>
            </w:r>
            <w:r w:rsidR="00357BC1" w:rsidRPr="00456B60">
              <w:rPr>
                <w:rFonts w:eastAsia="標楷體" w:hint="eastAsia"/>
                <w:lang w:eastAsia="zh-HK"/>
              </w:rPr>
              <w:t>查詢火險保費資料</w:t>
            </w:r>
          </w:p>
          <w:p w14:paraId="51A50F78" w14:textId="77777777" w:rsidR="00F14719" w:rsidRPr="00456B60" w:rsidRDefault="00F14719" w:rsidP="001D77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1D77BA">
              <w:rPr>
                <w:rFonts w:ascii="標楷體" w:eastAsia="標楷體" w:hAnsi="標楷體" w:hint="eastAsia"/>
              </w:rPr>
              <w:t>[</w:t>
            </w:r>
            <w:r w:rsidRPr="00F14719">
              <w:rPr>
                <w:rFonts w:ascii="標楷體" w:eastAsia="標楷體" w:hAnsi="標楷體" w:hint="eastAsia"/>
              </w:rPr>
              <w:t>L6985</w:t>
            </w:r>
            <w:r>
              <w:rPr>
                <w:rFonts w:ascii="標楷體" w:eastAsia="標楷體" w:hAnsi="標楷體" w:hint="eastAsia"/>
                <w:lang w:eastAsia="zh-HK"/>
              </w:rPr>
              <w:t>各項提存作</w:t>
            </w:r>
            <w:r>
              <w:rPr>
                <w:rFonts w:ascii="標楷體" w:eastAsia="標楷體" w:hAnsi="標楷體" w:hint="eastAsia"/>
              </w:rPr>
              <w:t>業</w:t>
            </w:r>
            <w:r w:rsidR="001D77BA">
              <w:rPr>
                <w:rFonts w:ascii="標楷體" w:eastAsia="標楷體" w:hAnsi="標楷體" w:hint="eastAsia"/>
              </w:rPr>
              <w:t>]，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提存種</w:t>
            </w:r>
            <w:r w:rsidR="001D77BA">
              <w:rPr>
                <w:rFonts w:ascii="標楷體" w:eastAsia="標楷體" w:hAnsi="標楷體" w:hint="eastAsia"/>
              </w:rPr>
              <w:t>類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F14719">
              <w:rPr>
                <w:rFonts w:ascii="標楷體" w:eastAsia="標楷體" w:hAnsi="標楷體" w:hint="eastAsia"/>
              </w:rPr>
              <w:t>火險費提存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時顯</w:t>
            </w:r>
            <w:r w:rsidR="001D77BA">
              <w:rPr>
                <w:rFonts w:ascii="標楷體" w:eastAsia="標楷體" w:hAnsi="標楷體" w:hint="eastAsia"/>
              </w:rPr>
              <w:t>示[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1D77BA">
              <w:rPr>
                <w:rFonts w:ascii="標楷體" w:eastAsia="標楷體" w:hAnsi="標楷體" w:hint="eastAsia"/>
              </w:rPr>
              <w:t>]</w:t>
            </w:r>
            <w:r w:rsidR="001D77BA">
              <w:rPr>
                <w:rFonts w:ascii="標楷體" w:eastAsia="標楷體" w:hAnsi="標楷體" w:hint="eastAsia"/>
                <w:lang w:eastAsia="zh-HK"/>
              </w:rPr>
              <w:t>按</w:t>
            </w:r>
            <w:r w:rsidR="001D77BA">
              <w:rPr>
                <w:rFonts w:ascii="標楷體" w:eastAsia="標楷體" w:hAnsi="標楷體" w:hint="eastAsia"/>
              </w:rPr>
              <w:t>鈕</w:t>
            </w:r>
            <w:r w:rsidRPr="009838B4">
              <w:rPr>
                <w:rFonts w:ascii="標楷體" w:eastAsia="標楷體" w:hAnsi="標楷體" w:hint="eastAsia"/>
              </w:rPr>
              <w:t>點選</w:t>
            </w:r>
            <w:commentRangeStart w:id="321"/>
            <w:r w:rsidRPr="009838B4">
              <w:rPr>
                <w:rFonts w:ascii="標楷體" w:eastAsia="標楷體" w:hAnsi="標楷體" w:hint="eastAsia"/>
              </w:rPr>
              <w:t>進入</w:t>
            </w:r>
            <w:commentRangeEnd w:id="321"/>
            <w:r w:rsidR="000D7AC7">
              <w:rPr>
                <w:rStyle w:val="afd"/>
              </w:rPr>
              <w:commentReference w:id="321"/>
            </w:r>
          </w:p>
        </w:tc>
      </w:tr>
      <w:tr w:rsidR="005A18D1" w:rsidRPr="00456B60" w14:paraId="4598692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01C05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3BE3A0" w14:textId="77777777" w:rsidR="005A18D1" w:rsidRPr="00522874" w:rsidRDefault="00357BC1" w:rsidP="00522874">
            <w:pPr>
              <w:rPr>
                <w:rFonts w:ascii="標楷體" w:eastAsia="標楷體" w:hAnsi="標楷體"/>
                <w:lang w:val="x-none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1.參考「</w:t>
            </w:r>
            <w:r w:rsidRPr="00456B60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Pr="00456B6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Pr="00456B60">
              <w:rPr>
                <w:rFonts w:ascii="標楷體" w:eastAsia="標楷體" w:hAnsi="標楷體" w:hint="eastAsia"/>
                <w:lang w:val="x-none" w:eastAsia="zh-HK"/>
              </w:rPr>
              <w:t>對帳</w:t>
            </w:r>
            <w:proofErr w:type="spellEnd"/>
            <w:r w:rsidRPr="00456B60">
              <w:rPr>
                <w:rFonts w:ascii="標楷體" w:eastAsia="標楷體" w:hAnsi="標楷體" w:hint="eastAsia"/>
                <w:lang w:val="x-none"/>
              </w:rPr>
              <w:t>作業」流程</w:t>
            </w:r>
          </w:p>
        </w:tc>
      </w:tr>
      <w:tr w:rsidR="005A18D1" w:rsidRPr="00456B60" w14:paraId="3B6EEC2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07234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E175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7B09850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66040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B68B44" w14:textId="77777777" w:rsidR="005A18D1" w:rsidRPr="00456B60" w:rsidRDefault="005A18D1" w:rsidP="004A18E3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4C8576E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41F2E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1158B8" w14:textId="77777777" w:rsidR="005A18D1" w:rsidRPr="00456B60" w:rsidRDefault="00EE39B1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5A18D1" w:rsidRPr="00456B60" w14:paraId="39AAE01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2EDFF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53107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2F11F8C2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F9A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FE00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5F80F541" w14:textId="77777777" w:rsidR="005A18D1" w:rsidRPr="00456B60" w:rsidRDefault="005A18D1" w:rsidP="005A18D1">
      <w:pPr>
        <w:rPr>
          <w:rFonts w:ascii="標楷體" w:eastAsia="標楷體" w:hAnsi="標楷體"/>
          <w:lang w:val="x-none"/>
        </w:rPr>
      </w:pPr>
    </w:p>
    <w:p w14:paraId="714DA317" w14:textId="77777777" w:rsidR="004A18E3" w:rsidRPr="00456B60" w:rsidRDefault="004A18E3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4A18E3" w:rsidRPr="00456B60" w14:paraId="2EBBE7CD" w14:textId="77777777" w:rsidTr="00D42252">
        <w:tc>
          <w:tcPr>
            <w:tcW w:w="851" w:type="dxa"/>
            <w:shd w:val="clear" w:color="auto" w:fill="D9D9D9"/>
          </w:tcPr>
          <w:p w14:paraId="4A769973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2E9A06D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17BC52A9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4A18E3" w:rsidRPr="00456B60" w14:paraId="3857DC8A" w14:textId="77777777" w:rsidTr="00D42252">
        <w:tc>
          <w:tcPr>
            <w:tcW w:w="851" w:type="dxa"/>
            <w:shd w:val="clear" w:color="auto" w:fill="auto"/>
          </w:tcPr>
          <w:p w14:paraId="79B8651B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320BC182" w14:textId="77777777" w:rsidR="004A18E3" w:rsidRPr="00456B60" w:rsidRDefault="004A18E3" w:rsidP="00D42252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80B6615" w14:textId="77777777" w:rsidR="004A18E3" w:rsidRPr="00456B60" w:rsidRDefault="004A18E3" w:rsidP="00D4225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4A18E3" w:rsidRPr="00456B60" w14:paraId="505D39B6" w14:textId="77777777" w:rsidTr="00D42252">
        <w:tc>
          <w:tcPr>
            <w:tcW w:w="851" w:type="dxa"/>
            <w:shd w:val="clear" w:color="auto" w:fill="auto"/>
          </w:tcPr>
          <w:p w14:paraId="1DB47AB8" w14:textId="77777777" w:rsidR="004A18E3" w:rsidRPr="00456B60" w:rsidRDefault="004A18E3" w:rsidP="00D422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FD49D7E" w14:textId="77777777" w:rsidR="004A18E3" w:rsidRPr="00456B60" w:rsidRDefault="004A18E3" w:rsidP="00D42252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AcReceivabl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AAAAA8A" w14:textId="77777777" w:rsidR="004A18E3" w:rsidRPr="00456B60" w:rsidRDefault="004A18E3" w:rsidP="00D42252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會計銷帳檔</w:t>
            </w:r>
          </w:p>
        </w:tc>
      </w:tr>
      <w:tr w:rsidR="00392699" w:rsidRPr="00456B60" w14:paraId="3A8A52E9" w14:textId="77777777" w:rsidTr="00E025E7">
        <w:tc>
          <w:tcPr>
            <w:tcW w:w="851" w:type="dxa"/>
            <w:shd w:val="clear" w:color="auto" w:fill="auto"/>
          </w:tcPr>
          <w:p w14:paraId="237BE332" w14:textId="77777777" w:rsidR="00392699" w:rsidRPr="00456B60" w:rsidRDefault="00392699" w:rsidP="0039269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2C7B41A" w14:textId="77777777" w:rsidR="00392699" w:rsidRPr="00456B60" w:rsidRDefault="00392699" w:rsidP="00392699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2553977" w14:textId="77777777" w:rsidR="00392699" w:rsidRPr="00456B60" w:rsidRDefault="00392699" w:rsidP="00392699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096785" w:rsidRPr="00456B60" w14:paraId="66F297E4" w14:textId="77777777" w:rsidTr="00E025E7">
        <w:tc>
          <w:tcPr>
            <w:tcW w:w="851" w:type="dxa"/>
            <w:shd w:val="clear" w:color="auto" w:fill="auto"/>
          </w:tcPr>
          <w:p w14:paraId="679B95D3" w14:textId="77777777" w:rsidR="00096785" w:rsidRPr="00456B60" w:rsidRDefault="00096785" w:rsidP="0039269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6CFB00B" w14:textId="77777777" w:rsidR="00096785" w:rsidRPr="00456B60" w:rsidRDefault="00096785" w:rsidP="0039269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78A18184" w14:textId="77777777" w:rsidR="00096785" w:rsidRPr="00456B60" w:rsidRDefault="00096785" w:rsidP="00392699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共用代碼檔</w:t>
            </w:r>
          </w:p>
        </w:tc>
      </w:tr>
    </w:tbl>
    <w:p w14:paraId="03B9F83F" w14:textId="77777777" w:rsidR="004A18E3" w:rsidRPr="00456B60" w:rsidRDefault="004A18E3" w:rsidP="005A18D1">
      <w:pPr>
        <w:rPr>
          <w:rFonts w:ascii="標楷體" w:eastAsia="標楷體" w:hAnsi="標楷體"/>
          <w:lang w:val="x-none"/>
        </w:rPr>
      </w:pPr>
    </w:p>
    <w:p w14:paraId="10754A61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UI</w:t>
      </w:r>
      <w:commentRangeStart w:id="322"/>
      <w:r w:rsidRPr="00456B60">
        <w:rPr>
          <w:rFonts w:ascii="標楷體" w:eastAsia="標楷體" w:hAnsi="標楷體"/>
          <w:sz w:val="26"/>
        </w:rPr>
        <w:t>畫面</w:t>
      </w:r>
      <w:commentRangeEnd w:id="322"/>
      <w:r w:rsidR="002C5F6B">
        <w:rPr>
          <w:rStyle w:val="afd"/>
        </w:rPr>
        <w:commentReference w:id="322"/>
      </w:r>
    </w:p>
    <w:p w14:paraId="4C21647D" w14:textId="2E364596" w:rsidR="002C5F6B" w:rsidRDefault="002C5F6B" w:rsidP="005A18D1">
      <w:pPr>
        <w:adjustRightInd w:val="0"/>
        <w:spacing w:afterLines="20" w:after="72"/>
        <w:rPr>
          <w:noProof/>
        </w:rPr>
      </w:pPr>
      <w:r w:rsidRPr="002C5F6B">
        <w:rPr>
          <w:noProof/>
        </w:rPr>
        <w:drawing>
          <wp:inline distT="0" distB="0" distL="0" distR="0" wp14:anchorId="73184795" wp14:editId="1CFDF6F4">
            <wp:extent cx="5372100" cy="1666278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5399656" cy="16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A6DDA" w14:textId="115ABC83" w:rsidR="002C5F6B" w:rsidRDefault="002C5F6B" w:rsidP="005A18D1">
      <w:pPr>
        <w:adjustRightInd w:val="0"/>
        <w:spacing w:afterLines="20" w:after="72"/>
        <w:rPr>
          <w:noProof/>
        </w:rPr>
      </w:pPr>
    </w:p>
    <w:p w14:paraId="60FEA2B6" w14:textId="0541C72F" w:rsidR="002C5F6B" w:rsidRDefault="002C5F6B" w:rsidP="005A18D1">
      <w:pPr>
        <w:adjustRightInd w:val="0"/>
        <w:spacing w:afterLines="20" w:after="72"/>
        <w:rPr>
          <w:noProof/>
        </w:rPr>
      </w:pPr>
    </w:p>
    <w:p w14:paraId="478314F0" w14:textId="2C5815E9" w:rsidR="002C5F6B" w:rsidRDefault="002C5F6B" w:rsidP="005A18D1">
      <w:pPr>
        <w:adjustRightInd w:val="0"/>
        <w:spacing w:afterLines="20" w:after="72"/>
        <w:rPr>
          <w:noProof/>
        </w:rPr>
      </w:pPr>
    </w:p>
    <w:p w14:paraId="4A4D5AD8" w14:textId="77777777" w:rsidR="002C5F6B" w:rsidRPr="00456B60" w:rsidRDefault="002C5F6B" w:rsidP="005A18D1">
      <w:pPr>
        <w:adjustRightInd w:val="0"/>
        <w:spacing w:afterLines="20" w:after="72"/>
        <w:rPr>
          <w:noProof/>
        </w:rPr>
      </w:pPr>
    </w:p>
    <w:p w14:paraId="5BE63127" w14:textId="0884C87C" w:rsidR="002C5F6B" w:rsidRPr="002C5F6B" w:rsidRDefault="00164F7E" w:rsidP="002C5F6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4505A755" w14:textId="77777777" w:rsidR="00164F7E" w:rsidRPr="00456B60" w:rsidRDefault="00164F7E" w:rsidP="00164F7E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6"/>
        <w:gridCol w:w="6992"/>
      </w:tblGrid>
      <w:tr w:rsidR="00164F7E" w:rsidRPr="00841EE0" w14:paraId="492224A8" w14:textId="77777777" w:rsidTr="00D42252">
        <w:tc>
          <w:tcPr>
            <w:tcW w:w="851" w:type="dxa"/>
            <w:shd w:val="clear" w:color="auto" w:fill="D9D9D9"/>
          </w:tcPr>
          <w:p w14:paraId="04F153A1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3922029C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68CADA35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56923" w:rsidRPr="00841EE0" w14:paraId="0DB48260" w14:textId="77777777" w:rsidTr="00D42252">
        <w:tc>
          <w:tcPr>
            <w:tcW w:w="851" w:type="dxa"/>
            <w:shd w:val="clear" w:color="auto" w:fill="auto"/>
          </w:tcPr>
          <w:p w14:paraId="3DE50F1B" w14:textId="77777777" w:rsidR="00656923" w:rsidRPr="00841EE0" w:rsidRDefault="00656923" w:rsidP="0065692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178162FE" w14:textId="77777777" w:rsidR="00656923" w:rsidRPr="00841EE0" w:rsidRDefault="00656923" w:rsidP="00656923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59BF5821" w14:textId="77777777" w:rsidR="00656923" w:rsidRPr="00841EE0" w:rsidRDefault="00656923" w:rsidP="0065692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A4CA20" w14:textId="77777777" w:rsidR="00656923" w:rsidRPr="00841EE0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78EAE2D2" w14:textId="77777777" w:rsidR="00096785" w:rsidRPr="00841EE0" w:rsidRDefault="00656923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「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火險到期年月」</w:t>
            </w:r>
          </w:p>
          <w:p w14:paraId="660C9124" w14:textId="77777777" w:rsidR="00096785" w:rsidRPr="00841EE0" w:rsidRDefault="00096785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</w:t>
            </w:r>
            <w:r w:rsidR="00656923" w:rsidRPr="00841EE0">
              <w:rPr>
                <w:rFonts w:ascii="標楷體" w:eastAsia="標楷體" w:hAnsi="標楷體" w:hint="eastAsia"/>
              </w:rPr>
              <w:t xml:space="preserve"> </w:t>
            </w:r>
            <w:r w:rsidRPr="00841EE0">
              <w:rPr>
                <w:rFonts w:ascii="標楷體" w:eastAsia="標楷體" w:hAnsi="標楷體" w:hint="eastAsia"/>
              </w:rPr>
              <w:t>依據[</w:t>
            </w:r>
            <w:r w:rsidR="00656923" w:rsidRPr="00841EE0">
              <w:rPr>
                <w:rFonts w:ascii="標楷體" w:eastAsia="標楷體" w:hAnsi="標楷體" w:hint="eastAsia"/>
              </w:rPr>
              <w:t>原火險到期年月</w:t>
            </w:r>
            <w:r w:rsidR="00656923" w:rsidRPr="00841EE0">
              <w:rPr>
                <w:rFonts w:ascii="標楷體" w:eastAsia="標楷體" w:hAnsi="標楷體"/>
              </w:rPr>
              <w:t>(</w:t>
            </w:r>
            <w:proofErr w:type="spellStart"/>
            <w:r w:rsidR="00656923" w:rsidRPr="00841EE0">
              <w:rPr>
                <w:rFonts w:ascii="標楷體" w:eastAsia="標楷體" w:hAnsi="標楷體"/>
              </w:rPr>
              <w:t>InsuRenew.InsuYearMonth</w:t>
            </w:r>
            <w:proofErr w:type="spellEnd"/>
            <w:r w:rsidR="00656923" w:rsidRPr="00841EE0">
              <w:rPr>
                <w:rFonts w:ascii="標楷體" w:eastAsia="標楷體" w:hAnsi="標楷體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、[繳</w:t>
            </w:r>
          </w:p>
          <w:p w14:paraId="0B28FFDA" w14:textId="77777777" w:rsidR="00656923" w:rsidRPr="00841EE0" w:rsidRDefault="00096785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款方式]、[查詢選項]查詢</w:t>
            </w:r>
          </w:p>
          <w:p w14:paraId="3EEC05A5" w14:textId="77777777" w:rsidR="00096785" w:rsidRPr="00841EE0" w:rsidRDefault="00656923" w:rsidP="00656923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「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未銷全部」</w:t>
            </w:r>
          </w:p>
          <w:p w14:paraId="7FA14E4C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依據[</w:t>
            </w:r>
            <w:r w:rsidR="00656923" w:rsidRPr="00841EE0">
              <w:rPr>
                <w:rFonts w:ascii="標楷體" w:eastAsia="標楷體" w:hAnsi="標楷體" w:hint="eastAsia"/>
              </w:rPr>
              <w:t>會計銷帳檔</w:t>
            </w:r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/>
              </w:rPr>
              <w:t>AcReceivable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</w:t>
            </w:r>
            <w:r w:rsidR="00656923" w:rsidRPr="00841EE0">
              <w:rPr>
                <w:rFonts w:ascii="標楷體" w:eastAsia="標楷體" w:hAnsi="標楷體" w:hint="eastAsia"/>
              </w:rPr>
              <w:t>的</w:t>
            </w:r>
            <w:r w:rsidRPr="00841EE0">
              <w:rPr>
                <w:rFonts w:ascii="標楷體" w:eastAsia="標楷體" w:hAnsi="標楷體" w:hint="eastAsia"/>
              </w:rPr>
              <w:t>[</w:t>
            </w:r>
            <w:r w:rsidR="00656923" w:rsidRPr="00841EE0">
              <w:rPr>
                <w:rFonts w:ascii="標楷體" w:eastAsia="標楷體" w:hAnsi="標楷體" w:hint="eastAsia"/>
              </w:rPr>
              <w:t>業務科目代號</w:t>
            </w:r>
          </w:p>
          <w:p w14:paraId="6A45C520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</w:t>
            </w:r>
            <w:r w:rsidR="00656923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656923" w:rsidRPr="00841EE0">
              <w:rPr>
                <w:rFonts w:ascii="標楷體" w:eastAsia="標楷體" w:hAnsi="標楷體" w:hint="eastAsia"/>
              </w:rPr>
              <w:t>AcReceivable.AcctCode</w:t>
            </w:r>
            <w:proofErr w:type="spellEnd"/>
            <w:r w:rsidR="00656923"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＝{[</w:t>
            </w:r>
            <w:r w:rsidR="00656923" w:rsidRPr="00841EE0">
              <w:rPr>
                <w:rFonts w:ascii="標楷體" w:eastAsia="標楷體" w:hAnsi="標楷體" w:hint="eastAsia"/>
              </w:rPr>
              <w:t>暫付火險保費(F09)</w:t>
            </w:r>
            <w:r w:rsidRPr="00841EE0">
              <w:rPr>
                <w:rFonts w:ascii="標楷體" w:eastAsia="標楷體" w:hAnsi="標楷體" w:hint="eastAsia"/>
              </w:rPr>
              <w:t>]或</w:t>
            </w:r>
          </w:p>
          <w:p w14:paraId="11A83EDC" w14:textId="77777777" w:rsidR="00096785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[</w:t>
            </w:r>
            <w:r w:rsidR="00656923" w:rsidRPr="00841EE0">
              <w:rPr>
                <w:rFonts w:ascii="標楷體" w:eastAsia="標楷體" w:hAnsi="標楷體" w:hint="eastAsia"/>
              </w:rPr>
              <w:t>暫收款－火險保費(TMI)</w:t>
            </w:r>
            <w:r w:rsidRPr="00841EE0">
              <w:rPr>
                <w:rFonts w:ascii="標楷體" w:eastAsia="標楷體" w:hAnsi="標楷體" w:hint="eastAsia"/>
              </w:rPr>
              <w:t>]}、[繳款方式]、[查詢選項]查</w:t>
            </w:r>
          </w:p>
          <w:p w14:paraId="7E80366A" w14:textId="77777777" w:rsidR="00656923" w:rsidRPr="00841EE0" w:rsidRDefault="00096785" w:rsidP="00096785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027B5AB7" w14:textId="771368DD" w:rsidR="00656923" w:rsidRPr="00841EE0" w:rsidRDefault="00656923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5153C00C" w14:textId="77777777" w:rsidR="00656923" w:rsidRPr="00841EE0" w:rsidRDefault="00656923" w:rsidP="0065692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FB7497" w14:textId="77777777" w:rsidR="00656923" w:rsidRPr="00841EE0" w:rsidRDefault="00656923" w:rsidP="00656923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164F7E" w:rsidRPr="00841EE0" w14:paraId="12657AB1" w14:textId="77777777" w:rsidTr="00D42252">
        <w:tc>
          <w:tcPr>
            <w:tcW w:w="851" w:type="dxa"/>
            <w:shd w:val="clear" w:color="auto" w:fill="auto"/>
          </w:tcPr>
          <w:p w14:paraId="60FA5538" w14:textId="77777777" w:rsidR="00164F7E" w:rsidRPr="00841EE0" w:rsidRDefault="00164F7E" w:rsidP="00D42252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EA435F5" w14:textId="77777777" w:rsidR="00164F7E" w:rsidRPr="00841EE0" w:rsidRDefault="00164F7E" w:rsidP="00D42252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CB6F86D" w14:textId="77777777" w:rsidR="00164F7E" w:rsidRPr="00841EE0" w:rsidRDefault="00164F7E" w:rsidP="00D42252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43CD71BB" w14:textId="77777777" w:rsidTr="00D42252">
        <w:tc>
          <w:tcPr>
            <w:tcW w:w="851" w:type="dxa"/>
            <w:shd w:val="clear" w:color="auto" w:fill="auto"/>
          </w:tcPr>
          <w:p w14:paraId="5A208CF9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2DCD20E6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3173D55F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3B90F311" w14:textId="77777777" w:rsidR="00164F7E" w:rsidRPr="00456B60" w:rsidRDefault="00164F7E" w:rsidP="005A18D1">
      <w:pPr>
        <w:adjustRightInd w:val="0"/>
        <w:spacing w:afterLines="20" w:after="72"/>
        <w:rPr>
          <w:noProof/>
        </w:rPr>
      </w:pPr>
    </w:p>
    <w:p w14:paraId="42C9AEBD" w14:textId="77777777" w:rsidR="00164F7E" w:rsidRPr="00456B60" w:rsidRDefault="00164F7E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5"/>
        <w:gridCol w:w="930"/>
        <w:gridCol w:w="686"/>
        <w:gridCol w:w="1399"/>
        <w:gridCol w:w="2369"/>
        <w:gridCol w:w="456"/>
        <w:gridCol w:w="910"/>
        <w:gridCol w:w="2969"/>
      </w:tblGrid>
      <w:tr w:rsidR="00164F7E" w:rsidRPr="00F6132D" w14:paraId="6B08148E" w14:textId="77777777" w:rsidTr="002138D5">
        <w:trPr>
          <w:trHeight w:val="388"/>
          <w:jc w:val="center"/>
        </w:trPr>
        <w:tc>
          <w:tcPr>
            <w:tcW w:w="475" w:type="dxa"/>
            <w:vMerge w:val="restart"/>
          </w:tcPr>
          <w:p w14:paraId="4E41612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30" w:type="dxa"/>
            <w:vMerge w:val="restart"/>
          </w:tcPr>
          <w:p w14:paraId="3D38DC80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820" w:type="dxa"/>
            <w:gridSpan w:val="5"/>
          </w:tcPr>
          <w:p w14:paraId="496FF157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69" w:type="dxa"/>
            <w:vMerge w:val="restart"/>
          </w:tcPr>
          <w:p w14:paraId="668A8473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64F7E" w:rsidRPr="00F6132D" w14:paraId="0FD2D16B" w14:textId="77777777" w:rsidTr="002138D5">
        <w:trPr>
          <w:trHeight w:val="244"/>
          <w:jc w:val="center"/>
        </w:trPr>
        <w:tc>
          <w:tcPr>
            <w:tcW w:w="475" w:type="dxa"/>
            <w:vMerge/>
          </w:tcPr>
          <w:p w14:paraId="30097131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  <w:tc>
          <w:tcPr>
            <w:tcW w:w="930" w:type="dxa"/>
            <w:vMerge/>
          </w:tcPr>
          <w:p w14:paraId="754823F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  <w:tc>
          <w:tcPr>
            <w:tcW w:w="686" w:type="dxa"/>
          </w:tcPr>
          <w:p w14:paraId="6B98994A" w14:textId="77777777" w:rsidR="00164F7E" w:rsidRPr="00F6132D" w:rsidRDefault="00FF77DF" w:rsidP="00D422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99" w:type="dxa"/>
          </w:tcPr>
          <w:p w14:paraId="583D8EB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369" w:type="dxa"/>
          </w:tcPr>
          <w:p w14:paraId="4C98CC6F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456" w:type="dxa"/>
          </w:tcPr>
          <w:p w14:paraId="1CE7A2E1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proofErr w:type="gramStart"/>
            <w:r w:rsidRPr="00F6132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910" w:type="dxa"/>
          </w:tcPr>
          <w:p w14:paraId="7D60626F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69" w:type="dxa"/>
            <w:vMerge/>
          </w:tcPr>
          <w:p w14:paraId="75AD2E36" w14:textId="77777777" w:rsidR="00164F7E" w:rsidRPr="00F6132D" w:rsidRDefault="00164F7E" w:rsidP="00D42252">
            <w:pPr>
              <w:rPr>
                <w:rFonts w:ascii="標楷體" w:eastAsia="標楷體" w:hAnsi="標楷體"/>
              </w:rPr>
            </w:pPr>
          </w:p>
        </w:tc>
      </w:tr>
      <w:tr w:rsidR="00656923" w:rsidRPr="00F6132D" w14:paraId="6284E3D8" w14:textId="77777777" w:rsidTr="002138D5">
        <w:trPr>
          <w:trHeight w:val="291"/>
          <w:jc w:val="center"/>
        </w:trPr>
        <w:tc>
          <w:tcPr>
            <w:tcW w:w="475" w:type="dxa"/>
          </w:tcPr>
          <w:p w14:paraId="25B8BCD5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30" w:type="dxa"/>
          </w:tcPr>
          <w:p w14:paraId="3B30EB61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686" w:type="dxa"/>
          </w:tcPr>
          <w:p w14:paraId="5EC2C453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</w:tcPr>
          <w:p w14:paraId="70F2870E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</w:p>
        </w:tc>
        <w:tc>
          <w:tcPr>
            <w:tcW w:w="2369" w:type="dxa"/>
          </w:tcPr>
          <w:p w14:paraId="23341B4D" w14:textId="77777777" w:rsidR="00064BCA" w:rsidRDefault="00064BCA" w:rsidP="00656923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1080C27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:火險到期年月</w:t>
            </w:r>
          </w:p>
          <w:p w14:paraId="4CC6E9F7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:</w:t>
            </w:r>
            <w:proofErr w:type="gramStart"/>
            <w:r w:rsidRPr="00F6132D">
              <w:rPr>
                <w:rFonts w:ascii="標楷體" w:eastAsia="標楷體" w:hAnsi="標楷體" w:hint="eastAsia"/>
              </w:rPr>
              <w:t>未銷全部</w:t>
            </w:r>
            <w:proofErr w:type="gramEnd"/>
          </w:p>
        </w:tc>
        <w:tc>
          <w:tcPr>
            <w:tcW w:w="456" w:type="dxa"/>
          </w:tcPr>
          <w:p w14:paraId="060A929C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5EA71109" w14:textId="77777777" w:rsidR="00656923" w:rsidRPr="00F6132D" w:rsidRDefault="00656923" w:rsidP="00656923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4A45601C" w14:textId="77777777" w:rsidR="00656923" w:rsidRPr="00F6132D" w:rsidRDefault="002A48C2" w:rsidP="006569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656923">
              <w:rPr>
                <w:rFonts w:ascii="標楷體" w:eastAsia="標楷體" w:hAnsi="標楷體" w:hint="eastAsia"/>
              </w:rPr>
              <w:t>，</w:t>
            </w:r>
            <w:r w:rsidR="00656923" w:rsidRPr="0001701D">
              <w:rPr>
                <w:rFonts w:ascii="標楷體" w:eastAsia="標楷體" w:hAnsi="標楷體" w:hint="eastAsia"/>
              </w:rPr>
              <w:t>檢核條件：</w:t>
            </w:r>
            <w:r w:rsidR="00656923" w:rsidRPr="0033454C">
              <w:rPr>
                <w:rFonts w:ascii="標楷體" w:eastAsia="標楷體" w:hAnsi="標楷體" w:hint="eastAsia"/>
              </w:rPr>
              <w:t>依選單</w:t>
            </w:r>
            <w:r w:rsidR="00656923">
              <w:rPr>
                <w:rFonts w:ascii="標楷體" w:eastAsia="標楷體" w:hAnsi="標楷體" w:hint="eastAsia"/>
              </w:rPr>
              <w:t>/</w:t>
            </w:r>
            <w:r w:rsidR="00656923" w:rsidRPr="0001701D">
              <w:rPr>
                <w:rFonts w:ascii="標楷體" w:eastAsia="標楷體" w:hAnsi="標楷體"/>
              </w:rPr>
              <w:t>V(H)</w:t>
            </w:r>
          </w:p>
        </w:tc>
      </w:tr>
      <w:tr w:rsidR="00592228" w:rsidRPr="00F6132D" w14:paraId="0276F7DF" w14:textId="77777777" w:rsidTr="002138D5">
        <w:trPr>
          <w:trHeight w:val="291"/>
          <w:jc w:val="center"/>
        </w:trPr>
        <w:tc>
          <w:tcPr>
            <w:tcW w:w="475" w:type="dxa"/>
          </w:tcPr>
          <w:p w14:paraId="1F25AEDC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30" w:type="dxa"/>
          </w:tcPr>
          <w:p w14:paraId="03B1FC27" w14:textId="6CE983DB" w:rsidR="00592228" w:rsidRPr="00F6132D" w:rsidRDefault="00592228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火險到期年月</w:t>
            </w:r>
            <w:r w:rsidR="002138D5" w:rsidRPr="002138D5">
              <w:rPr>
                <w:rFonts w:ascii="標楷體" w:eastAsia="標楷體" w:hAnsi="標楷體" w:hint="eastAsia"/>
                <w:highlight w:val="yellow"/>
              </w:rPr>
              <w:t>-</w:t>
            </w:r>
            <w:r w:rsidR="002138D5" w:rsidRPr="002138D5">
              <w:rPr>
                <w:rFonts w:ascii="標楷體" w:eastAsia="標楷體" w:hAnsi="標楷體" w:hint="eastAsia"/>
                <w:highlight w:val="yellow"/>
                <w:lang w:eastAsia="zh-HK"/>
              </w:rPr>
              <w:t>起</w:t>
            </w:r>
          </w:p>
        </w:tc>
        <w:tc>
          <w:tcPr>
            <w:tcW w:w="686" w:type="dxa"/>
          </w:tcPr>
          <w:p w14:paraId="5E23098E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99" w:type="dxa"/>
          </w:tcPr>
          <w:p w14:paraId="01327EEE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6132D">
              <w:rPr>
                <w:rFonts w:ascii="標楷體" w:eastAsia="標楷體" w:hAnsi="標楷體" w:hint="eastAsia"/>
              </w:rPr>
              <w:t>前月</w:t>
            </w:r>
          </w:p>
        </w:tc>
        <w:tc>
          <w:tcPr>
            <w:tcW w:w="2369" w:type="dxa"/>
          </w:tcPr>
          <w:p w14:paraId="093C2AFC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</w:tcPr>
          <w:p w14:paraId="6449B3B4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7A7FE188" w14:textId="77777777" w:rsidR="00592228" w:rsidRPr="00F6132D" w:rsidRDefault="00592228" w:rsidP="00592228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16FC1E89" w14:textId="77777777" w:rsidR="00096785" w:rsidRDefault="00096785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選項[</w:t>
            </w:r>
            <w:r w:rsidRPr="00096785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096785">
              <w:rPr>
                <w:rFonts w:ascii="標楷體" w:eastAsia="標楷體" w:hAnsi="標楷體" w:hint="eastAsia"/>
              </w:rPr>
              <w:t>火險到期</w:t>
            </w:r>
          </w:p>
          <w:p w14:paraId="612C389F" w14:textId="77777777" w:rsidR="00A02B1E" w:rsidRDefault="00096785" w:rsidP="0059222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096785">
              <w:rPr>
                <w:rFonts w:ascii="標楷體" w:eastAsia="標楷體" w:hAnsi="標楷體" w:hint="eastAsia"/>
              </w:rPr>
              <w:t>年月</w:t>
            </w:r>
            <w:r>
              <w:rPr>
                <w:rFonts w:ascii="標楷體" w:eastAsia="標楷體" w:hAnsi="標楷體" w:hint="eastAsia"/>
              </w:rPr>
              <w:t>]時，</w:t>
            </w:r>
            <w:r w:rsidR="00A02B1E">
              <w:rPr>
                <w:rFonts w:ascii="標楷體" w:eastAsia="標楷體" w:hAnsi="標楷體" w:hint="eastAsia"/>
              </w:rPr>
              <w:t>限</w:t>
            </w:r>
            <w:r w:rsidR="00592228">
              <w:rPr>
                <w:rFonts w:ascii="標楷體" w:eastAsia="標楷體" w:hAnsi="標楷體" w:hint="eastAsia"/>
              </w:rPr>
              <w:t>輸入數</w:t>
            </w:r>
          </w:p>
          <w:p w14:paraId="15F1D92C" w14:textId="00783CF5" w:rsidR="00592228" w:rsidRDefault="00A02B1E" w:rsidP="002138D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096785">
              <w:rPr>
                <w:rFonts w:ascii="標楷體" w:eastAsia="標楷體" w:hAnsi="標楷體" w:hint="eastAsia"/>
              </w:rPr>
              <w:t xml:space="preserve"> </w:t>
            </w:r>
            <w:r w:rsidR="00592228">
              <w:rPr>
                <w:rFonts w:ascii="標楷體" w:eastAsia="標楷體" w:hAnsi="標楷體" w:hint="eastAsia"/>
              </w:rPr>
              <w:t>字，</w:t>
            </w:r>
            <w:r w:rsidR="00592228" w:rsidRPr="007C34B4">
              <w:rPr>
                <w:rFonts w:ascii="標楷體" w:eastAsia="標楷體" w:hAnsi="標楷體" w:hint="eastAsia"/>
              </w:rPr>
              <w:t>檢核條件：檢查年月,不可輸入</w:t>
            </w:r>
            <w:r w:rsidR="00096785">
              <w:rPr>
                <w:rFonts w:ascii="標楷體" w:eastAsia="標楷體" w:hAnsi="標楷體" w:hint="eastAsia"/>
              </w:rPr>
              <w:t xml:space="preserve"> </w:t>
            </w:r>
            <w:r w:rsidR="00592228" w:rsidRPr="007C34B4">
              <w:rPr>
                <w:rFonts w:ascii="標楷體" w:eastAsia="標楷體" w:hAnsi="標楷體" w:hint="eastAsia"/>
              </w:rPr>
              <w:t>0/A(YM,1)</w:t>
            </w:r>
          </w:p>
          <w:p w14:paraId="7E5AF507" w14:textId="772621AF" w:rsidR="00096785" w:rsidRPr="00F6132D" w:rsidRDefault="00096785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其他查詢選項時，欄位隱藏</w:t>
            </w:r>
          </w:p>
        </w:tc>
      </w:tr>
      <w:tr w:rsidR="002138D5" w:rsidRPr="00F6132D" w14:paraId="0DD34CBC" w14:textId="77777777" w:rsidTr="002138D5">
        <w:trPr>
          <w:trHeight w:val="291"/>
          <w:jc w:val="center"/>
        </w:trPr>
        <w:tc>
          <w:tcPr>
            <w:tcW w:w="475" w:type="dxa"/>
          </w:tcPr>
          <w:p w14:paraId="27EC0A61" w14:textId="5B06D2EE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930" w:type="dxa"/>
          </w:tcPr>
          <w:p w14:paraId="2556F2F2" w14:textId="18EA41AC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火險到期年月-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迄</w:t>
            </w:r>
          </w:p>
        </w:tc>
        <w:tc>
          <w:tcPr>
            <w:tcW w:w="686" w:type="dxa"/>
          </w:tcPr>
          <w:p w14:paraId="13B3013D" w14:textId="5E158435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399" w:type="dxa"/>
          </w:tcPr>
          <w:p w14:paraId="55433409" w14:textId="7A7DBE6A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會計日前月</w:t>
            </w:r>
          </w:p>
        </w:tc>
        <w:tc>
          <w:tcPr>
            <w:tcW w:w="2369" w:type="dxa"/>
          </w:tcPr>
          <w:p w14:paraId="0E3023ED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456" w:type="dxa"/>
          </w:tcPr>
          <w:p w14:paraId="67DEE8BA" w14:textId="44FEEE8E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910" w:type="dxa"/>
          </w:tcPr>
          <w:p w14:paraId="6D931929" w14:textId="031295C8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969" w:type="dxa"/>
          </w:tcPr>
          <w:p w14:paraId="7B08C51D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1.查詢選項[1.火險到期</w:t>
            </w:r>
          </w:p>
          <w:p w14:paraId="1A7ED0DE" w14:textId="77777777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 xml:space="preserve">  年月]時，限輸入數</w:t>
            </w:r>
          </w:p>
          <w:p w14:paraId="6B2EBFDD" w14:textId="31046397" w:rsidR="002138D5" w:rsidRPr="007C374F" w:rsidRDefault="002138D5" w:rsidP="002138D5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 xml:space="preserve">  字，檢核條件：檢查年月,不可輸入  0/A(YM,1)</w:t>
            </w:r>
          </w:p>
          <w:p w14:paraId="7B47E36B" w14:textId="6F2CF51B" w:rsidR="002138D5" w:rsidRPr="007C374F" w:rsidRDefault="002138D5" w:rsidP="002138D5">
            <w:pPr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2.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迄</w:t>
            </w:r>
            <w:r w:rsidRPr="007C374F">
              <w:rPr>
                <w:rFonts w:ascii="標楷體" w:eastAsia="標楷體" w:hAnsi="標楷體" w:hint="eastAsia"/>
                <w:highlight w:val="yellow"/>
              </w:rPr>
              <w:t>年月</w:t>
            </w:r>
            <w:r w:rsidRPr="007C374F">
              <w:rPr>
                <w:rFonts w:ascii="標楷體" w:eastAsia="標楷體" w:hAnsi="標楷體" w:hint="eastAsia"/>
                <w:highlight w:val="yellow"/>
                <w:lang w:eastAsia="zh-HK"/>
              </w:rPr>
              <w:t>不可大於起</w:t>
            </w:r>
            <w:r w:rsidRPr="007C374F">
              <w:rPr>
                <w:rFonts w:ascii="標楷體" w:eastAsia="標楷體" w:hAnsi="標楷體" w:hint="eastAsia"/>
                <w:highlight w:val="yellow"/>
              </w:rPr>
              <w:t>年月</w:t>
            </w:r>
          </w:p>
          <w:p w14:paraId="3F3921D2" w14:textId="3FB3FE0B" w:rsidR="002138D5" w:rsidRPr="007C374F" w:rsidRDefault="002138D5" w:rsidP="002138D5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7C374F">
              <w:rPr>
                <w:rFonts w:ascii="標楷體" w:eastAsia="標楷體" w:hAnsi="標楷體" w:hint="eastAsia"/>
                <w:highlight w:val="yellow"/>
              </w:rPr>
              <w:t>3.其他查詢選項時，欄位隱藏</w:t>
            </w:r>
          </w:p>
        </w:tc>
      </w:tr>
      <w:tr w:rsidR="002138D5" w:rsidRPr="00F6132D" w14:paraId="3760A3AF" w14:textId="77777777" w:rsidTr="002138D5">
        <w:trPr>
          <w:trHeight w:val="291"/>
          <w:jc w:val="center"/>
        </w:trPr>
        <w:tc>
          <w:tcPr>
            <w:tcW w:w="475" w:type="dxa"/>
          </w:tcPr>
          <w:p w14:paraId="290FCFE6" w14:textId="5EA8BB61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30" w:type="dxa"/>
          </w:tcPr>
          <w:p w14:paraId="5EA772A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686" w:type="dxa"/>
          </w:tcPr>
          <w:p w14:paraId="58E5BE0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9" w:type="dxa"/>
          </w:tcPr>
          <w:p w14:paraId="00B7816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9</w:t>
            </w:r>
          </w:p>
        </w:tc>
        <w:tc>
          <w:tcPr>
            <w:tcW w:w="2369" w:type="dxa"/>
          </w:tcPr>
          <w:p w14:paraId="1AEB75F4" w14:textId="77777777" w:rsidR="002138D5" w:rsidRPr="00F6132D" w:rsidRDefault="002138D5" w:rsidP="002138D5">
            <w:pPr>
              <w:rPr>
                <w:rFonts w:ascii="標楷體" w:eastAsia="標楷體" w:hAnsi="標楷體"/>
                <w:color w:val="000000"/>
              </w:rPr>
            </w:pPr>
            <w:r w:rsidRPr="00F6132D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F6132D">
              <w:rPr>
                <w:rFonts w:ascii="標楷體" w:eastAsia="標楷體" w:hAnsi="標楷體" w:hint="eastAsia"/>
              </w:rPr>
              <w:t>C</w:t>
            </w:r>
            <w:r w:rsidRPr="00F6132D">
              <w:rPr>
                <w:rFonts w:ascii="標楷體" w:eastAsia="標楷體" w:hAnsi="標楷體" w:hint="eastAsia"/>
                <w:lang w:eastAsia="zh-HK"/>
              </w:rPr>
              <w:t>d</w:t>
            </w:r>
            <w:r w:rsidRPr="00F6132D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F6132D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F6132D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F6132D">
              <w:rPr>
                <w:rFonts w:ascii="標楷體" w:eastAsia="標楷體" w:hAnsi="標楷體" w:hint="eastAsia"/>
              </w:rPr>
              <w:t>=</w:t>
            </w:r>
            <w:r w:rsidRPr="00F6132D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F6132D">
              <w:rPr>
                <w:rFonts w:ascii="標楷體" w:eastAsia="標楷體" w:hAnsi="標楷體"/>
                <w:color w:val="000000"/>
              </w:rPr>
              <w:t>BatchRepayCode</w:t>
            </w:r>
            <w:proofErr w:type="spellEnd"/>
          </w:p>
          <w:p w14:paraId="5618D3F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1881378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1.匯款轉帳</w:t>
            </w:r>
          </w:p>
          <w:p w14:paraId="2C5F99E4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2.銀行扣款</w:t>
            </w:r>
          </w:p>
          <w:p w14:paraId="6A9F9B9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3.員工扣款</w:t>
            </w:r>
          </w:p>
          <w:p w14:paraId="0821C36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4.支票兌現</w:t>
            </w:r>
          </w:p>
          <w:p w14:paraId="1253344C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5.法院扣薪</w:t>
            </w:r>
          </w:p>
          <w:p w14:paraId="1D09F9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6.理賠金</w:t>
            </w:r>
          </w:p>
          <w:p w14:paraId="22AA6FE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9.其他</w:t>
            </w:r>
          </w:p>
          <w:p w14:paraId="7F9397E1" w14:textId="77777777" w:rsidR="002138D5" w:rsidRPr="00F6132D" w:rsidRDefault="002138D5" w:rsidP="002138D5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11.</w:t>
            </w:r>
            <w:r>
              <w:rPr>
                <w:rFonts w:ascii="標楷體" w:eastAsia="標楷體" w:hAnsi="標楷體"/>
              </w:rPr>
              <w:t>大額匯款手工增</w:t>
            </w:r>
            <w:proofErr w:type="gramStart"/>
            <w:r>
              <w:rPr>
                <w:rFonts w:ascii="標楷體" w:eastAsia="標楷體" w:hAnsi="標楷體"/>
              </w:rPr>
              <w:t>入入帳</w:t>
            </w:r>
            <w:proofErr w:type="gramEnd"/>
          </w:p>
          <w:p w14:paraId="5C367DF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90.</w:t>
            </w:r>
            <w:proofErr w:type="gramStart"/>
            <w:r w:rsidRPr="00F6132D">
              <w:rPr>
                <w:rFonts w:ascii="標楷體" w:eastAsia="標楷體" w:hAnsi="標楷體"/>
              </w:rPr>
              <w:t>暫收抵繳</w:t>
            </w:r>
            <w:proofErr w:type="gramEnd"/>
          </w:p>
          <w:p w14:paraId="318B1D83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9.全部(此交易加入)</w:t>
            </w:r>
          </w:p>
        </w:tc>
        <w:tc>
          <w:tcPr>
            <w:tcW w:w="456" w:type="dxa"/>
          </w:tcPr>
          <w:p w14:paraId="40F7E795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017C136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1001FD5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01701D">
              <w:rPr>
                <w:rFonts w:ascii="標楷體" w:eastAsia="標楷體" w:hAnsi="標楷體" w:hint="eastAsia"/>
              </w:rPr>
              <w:t>檢核條件：</w:t>
            </w:r>
            <w:r w:rsidRPr="0033454C">
              <w:rPr>
                <w:rFonts w:ascii="標楷體" w:eastAsia="標楷體" w:hAnsi="標楷體" w:hint="eastAsia"/>
              </w:rPr>
              <w:t>依選單</w:t>
            </w:r>
            <w:r>
              <w:rPr>
                <w:rFonts w:ascii="標楷體" w:eastAsia="標楷體" w:hAnsi="標楷體" w:hint="eastAsia"/>
              </w:rPr>
              <w:t>/</w:t>
            </w:r>
            <w:r w:rsidRPr="0001701D">
              <w:rPr>
                <w:rFonts w:ascii="標楷體" w:eastAsia="標楷體" w:hAnsi="標楷體"/>
              </w:rPr>
              <w:t>V(H)</w:t>
            </w:r>
          </w:p>
        </w:tc>
      </w:tr>
      <w:tr w:rsidR="002138D5" w:rsidRPr="00F6132D" w14:paraId="2A46F1A1" w14:textId="77777777" w:rsidTr="002138D5">
        <w:trPr>
          <w:trHeight w:val="291"/>
          <w:jc w:val="center"/>
        </w:trPr>
        <w:tc>
          <w:tcPr>
            <w:tcW w:w="475" w:type="dxa"/>
          </w:tcPr>
          <w:p w14:paraId="117454F2" w14:textId="1A458A9D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30" w:type="dxa"/>
          </w:tcPr>
          <w:p w14:paraId="36EB73F9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查詢選項</w:t>
            </w:r>
          </w:p>
        </w:tc>
        <w:tc>
          <w:tcPr>
            <w:tcW w:w="686" w:type="dxa"/>
          </w:tcPr>
          <w:p w14:paraId="01CCE9C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</w:tcPr>
          <w:p w14:paraId="2D324F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69" w:type="dxa"/>
          </w:tcPr>
          <w:p w14:paraId="7E15C07A" w14:textId="77777777" w:rsidR="002138D5" w:rsidRDefault="002138D5" w:rsidP="002138D5">
            <w:pPr>
              <w:rPr>
                <w:rFonts w:ascii="標楷體" w:eastAsia="標楷體" w:hAnsi="標楷體"/>
              </w:rPr>
            </w:pPr>
            <w:r w:rsidRPr="00656923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238614D0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0.正常未繳</w:t>
            </w:r>
          </w:p>
          <w:p w14:paraId="69D93937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1.正常已繳</w:t>
            </w:r>
          </w:p>
          <w:p w14:paraId="4D74E20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2.借支</w:t>
            </w:r>
          </w:p>
          <w:p w14:paraId="180FE15D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3.催收</w:t>
            </w:r>
          </w:p>
          <w:p w14:paraId="344576D1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4.結案</w:t>
            </w:r>
          </w:p>
          <w:p w14:paraId="67EBF515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7.續保</w:t>
            </w:r>
          </w:p>
          <w:p w14:paraId="62261991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8.自保</w:t>
            </w:r>
          </w:p>
          <w:p w14:paraId="6AAFC1F0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/>
              </w:rPr>
              <w:t>9.全部</w:t>
            </w:r>
          </w:p>
        </w:tc>
        <w:tc>
          <w:tcPr>
            <w:tcW w:w="456" w:type="dxa"/>
          </w:tcPr>
          <w:p w14:paraId="73B01476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910" w:type="dxa"/>
          </w:tcPr>
          <w:p w14:paraId="450DF1DF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 w:rsidRPr="00F6132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69" w:type="dxa"/>
          </w:tcPr>
          <w:p w14:paraId="4304CD5B" w14:textId="77777777" w:rsidR="002138D5" w:rsidRPr="00F6132D" w:rsidRDefault="002138D5" w:rsidP="002138D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，</w:t>
            </w:r>
            <w:r w:rsidRPr="0001701D">
              <w:rPr>
                <w:rFonts w:ascii="標楷體" w:eastAsia="標楷體" w:hAnsi="標楷體" w:hint="eastAsia"/>
              </w:rPr>
              <w:t>檢核條件：</w:t>
            </w:r>
            <w:r w:rsidRPr="0033454C">
              <w:rPr>
                <w:rFonts w:ascii="標楷體" w:eastAsia="標楷體" w:hAnsi="標楷體" w:hint="eastAsia"/>
              </w:rPr>
              <w:t>依選單</w:t>
            </w:r>
            <w:r>
              <w:rPr>
                <w:rFonts w:ascii="標楷體" w:eastAsia="標楷體" w:hAnsi="標楷體" w:hint="eastAsia"/>
              </w:rPr>
              <w:t>/</w:t>
            </w:r>
            <w:r w:rsidRPr="0001701D">
              <w:rPr>
                <w:rFonts w:ascii="標楷體" w:eastAsia="標楷體" w:hAnsi="標楷體"/>
              </w:rPr>
              <w:t>V(H)</w:t>
            </w:r>
          </w:p>
        </w:tc>
      </w:tr>
    </w:tbl>
    <w:p w14:paraId="7EB07198" w14:textId="77777777" w:rsidR="005A18D1" w:rsidRDefault="00726261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  <w:r w:rsidRPr="00456B60">
        <w:rPr>
          <w:rFonts w:ascii="標楷體" w:eastAsia="標楷體" w:hAnsi="標楷體" w:cs="標楷體" w:hint="eastAsia"/>
          <w:kern w:val="0"/>
          <w:szCs w:val="28"/>
        </w:rPr>
        <w:t xml:space="preserve"> </w:t>
      </w:r>
    </w:p>
    <w:p w14:paraId="5202D8B1" w14:textId="77777777" w:rsidR="00CD6E96" w:rsidRDefault="00CD6E96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523FDD89" w14:textId="77777777" w:rsidR="00CD6E96" w:rsidRDefault="00CD6E96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7722A56F" w14:textId="77777777" w:rsidR="002D1A28" w:rsidRPr="00456B60" w:rsidRDefault="002D1A28" w:rsidP="00CA731B">
      <w:pPr>
        <w:pStyle w:val="a"/>
      </w:pPr>
      <w:r w:rsidRPr="00456B60">
        <w:rPr>
          <w:rFonts w:hint="eastAsia"/>
        </w:rPr>
        <w:t>輸出畫面：</w:t>
      </w:r>
    </w:p>
    <w:p w14:paraId="07319D45" w14:textId="77777777" w:rsidR="002D1A28" w:rsidRPr="00456B60" w:rsidRDefault="002D1A28" w:rsidP="00726261">
      <w:pPr>
        <w:adjustRightInd w:val="0"/>
        <w:spacing w:afterLines="20" w:after="72"/>
        <w:rPr>
          <w:rFonts w:ascii="標楷體" w:eastAsia="標楷體" w:hAnsi="標楷體" w:cs="標楷體"/>
          <w:kern w:val="0"/>
          <w:szCs w:val="28"/>
        </w:rPr>
      </w:pPr>
    </w:p>
    <w:p w14:paraId="61CBE663" w14:textId="2D609C8D" w:rsidR="007C374F" w:rsidRDefault="007C374F" w:rsidP="005A18D1">
      <w:pPr>
        <w:rPr>
          <w:noProof/>
        </w:rPr>
      </w:pPr>
      <w:r w:rsidRPr="007C374F">
        <w:rPr>
          <w:noProof/>
        </w:rPr>
        <w:drawing>
          <wp:inline distT="0" distB="0" distL="0" distR="0" wp14:anchorId="6E628FC2" wp14:editId="3AF6E8E5">
            <wp:extent cx="6479540" cy="3444875"/>
            <wp:effectExtent l="0" t="0" r="0" b="3175"/>
            <wp:docPr id="70" name="圖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795B4" w14:textId="77777777" w:rsidR="007C374F" w:rsidRDefault="007C374F" w:rsidP="005A18D1">
      <w:pPr>
        <w:rPr>
          <w:noProof/>
        </w:rPr>
      </w:pPr>
    </w:p>
    <w:p w14:paraId="2CD6B5B8" w14:textId="77777777" w:rsidR="007C374F" w:rsidRDefault="007C374F" w:rsidP="005A18D1">
      <w:pPr>
        <w:rPr>
          <w:noProof/>
        </w:rPr>
      </w:pPr>
    </w:p>
    <w:p w14:paraId="0A4EE533" w14:textId="77777777" w:rsidR="007C374F" w:rsidRDefault="007C374F" w:rsidP="005A18D1">
      <w:pPr>
        <w:rPr>
          <w:noProof/>
        </w:rPr>
      </w:pPr>
    </w:p>
    <w:p w14:paraId="36E2EE2E" w14:textId="77777777" w:rsidR="007C374F" w:rsidRDefault="007C374F" w:rsidP="005A18D1">
      <w:pPr>
        <w:rPr>
          <w:noProof/>
        </w:rPr>
      </w:pPr>
    </w:p>
    <w:p w14:paraId="18547687" w14:textId="77777777" w:rsidR="007C374F" w:rsidRDefault="007C374F" w:rsidP="005A18D1">
      <w:pPr>
        <w:rPr>
          <w:noProof/>
        </w:rPr>
      </w:pPr>
    </w:p>
    <w:p w14:paraId="3CB2B97D" w14:textId="5FC15E88" w:rsidR="00CD6E96" w:rsidRPr="00456B60" w:rsidRDefault="00CD6E96" w:rsidP="005A18D1">
      <w:pPr>
        <w:rPr>
          <w:noProof/>
        </w:rPr>
      </w:pPr>
      <w:r>
        <w:rPr>
          <w:noProof/>
        </w:rPr>
        <w:br w:type="page"/>
      </w:r>
    </w:p>
    <w:p w14:paraId="2F82BF16" w14:textId="77777777" w:rsidR="0030351C" w:rsidRPr="00456B60" w:rsidRDefault="0030351C" w:rsidP="00CA731B">
      <w:pPr>
        <w:pStyle w:val="a"/>
      </w:pPr>
      <w:r w:rsidRPr="00456B60">
        <w:lastRenderedPageBreak/>
        <w:t>畫面資料說明</w:t>
      </w:r>
    </w:p>
    <w:p w14:paraId="45E97E31" w14:textId="77777777" w:rsidR="00361DB4" w:rsidRPr="00456B60" w:rsidRDefault="00361DB4" w:rsidP="00361DB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1"/>
        <w:gridCol w:w="1129"/>
        <w:gridCol w:w="1942"/>
        <w:gridCol w:w="2976"/>
        <w:gridCol w:w="3396"/>
      </w:tblGrid>
      <w:tr w:rsidR="0030351C" w:rsidRPr="00FB089C" w14:paraId="4BF4DF1D" w14:textId="77777777" w:rsidTr="00D42252">
        <w:tc>
          <w:tcPr>
            <w:tcW w:w="768" w:type="dxa"/>
            <w:shd w:val="clear" w:color="auto" w:fill="D9D9D9"/>
          </w:tcPr>
          <w:p w14:paraId="299AF76B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91280A4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5DDD2F8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9F34131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418F17C" w14:textId="77777777" w:rsidR="0030351C" w:rsidRPr="00FB089C" w:rsidRDefault="0030351C" w:rsidP="00D42252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FB089C">
              <w:rPr>
                <w:rFonts w:ascii="標楷體" w:eastAsia="標楷體" w:hAnsi="標楷體" w:hint="eastAsia"/>
                <w:color w:val="000000"/>
              </w:rPr>
              <w:t>/</w:t>
            </w: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9879AE" w:rsidRPr="00FB089C" w14:paraId="4536D640" w14:textId="77777777" w:rsidTr="00D42252">
        <w:tc>
          <w:tcPr>
            <w:tcW w:w="768" w:type="dxa"/>
            <w:shd w:val="clear" w:color="auto" w:fill="auto"/>
          </w:tcPr>
          <w:p w14:paraId="0C2036CD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4AE3131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460312D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合計筆數</w:t>
            </w:r>
          </w:p>
        </w:tc>
        <w:tc>
          <w:tcPr>
            <w:tcW w:w="2976" w:type="dxa"/>
            <w:shd w:val="clear" w:color="auto" w:fill="auto"/>
          </w:tcPr>
          <w:p w14:paraId="794B3A5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查詢結果筆數</w:t>
            </w:r>
          </w:p>
        </w:tc>
        <w:tc>
          <w:tcPr>
            <w:tcW w:w="3482" w:type="dxa"/>
            <w:shd w:val="clear" w:color="auto" w:fill="auto"/>
          </w:tcPr>
          <w:p w14:paraId="56097E1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查詢結果筆數</w:t>
            </w:r>
          </w:p>
        </w:tc>
      </w:tr>
      <w:tr w:rsidR="009879AE" w:rsidRPr="00FB089C" w14:paraId="581DF390" w14:textId="77777777" w:rsidTr="00D42252">
        <w:tc>
          <w:tcPr>
            <w:tcW w:w="768" w:type="dxa"/>
            <w:shd w:val="clear" w:color="auto" w:fill="auto"/>
          </w:tcPr>
          <w:p w14:paraId="63C6414B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7C3D79A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F33045D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合計金額</w:t>
            </w:r>
          </w:p>
        </w:tc>
        <w:tc>
          <w:tcPr>
            <w:tcW w:w="2976" w:type="dxa"/>
            <w:shd w:val="clear" w:color="auto" w:fill="auto"/>
          </w:tcPr>
          <w:p w14:paraId="233B405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31F702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9879AE" w:rsidRPr="00FB089C" w14:paraId="4BFBD6C5" w14:textId="77777777" w:rsidTr="00D42252">
        <w:tc>
          <w:tcPr>
            <w:tcW w:w="768" w:type="dxa"/>
            <w:shd w:val="clear" w:color="auto" w:fill="auto"/>
          </w:tcPr>
          <w:p w14:paraId="1015B70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2C1B479C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D96EAC3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火險到期年月</w:t>
            </w:r>
          </w:p>
        </w:tc>
        <w:tc>
          <w:tcPr>
            <w:tcW w:w="2976" w:type="dxa"/>
            <w:shd w:val="clear" w:color="auto" w:fill="auto"/>
          </w:tcPr>
          <w:p w14:paraId="11B9126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404ECC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248187CB" w14:textId="77777777" w:rsidTr="00D42252">
        <w:tc>
          <w:tcPr>
            <w:tcW w:w="768" w:type="dxa"/>
            <w:shd w:val="clear" w:color="auto" w:fill="auto"/>
          </w:tcPr>
          <w:p w14:paraId="176B2CEB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05A6F5B0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12C0AE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41AAE89B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4AA4E0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67D6790D" w14:textId="77777777" w:rsidTr="00D42252">
        <w:tc>
          <w:tcPr>
            <w:tcW w:w="768" w:type="dxa"/>
            <w:shd w:val="clear" w:color="auto" w:fill="auto"/>
          </w:tcPr>
          <w:p w14:paraId="18433145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64C5D238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41EAA5A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新保單號碼</w:t>
            </w:r>
          </w:p>
        </w:tc>
        <w:tc>
          <w:tcPr>
            <w:tcW w:w="2976" w:type="dxa"/>
            <w:shd w:val="clear" w:color="auto" w:fill="auto"/>
          </w:tcPr>
          <w:p w14:paraId="777A09C5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FD5CAEC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70C0B490" w14:textId="77777777" w:rsidTr="00D42252">
        <w:tc>
          <w:tcPr>
            <w:tcW w:w="768" w:type="dxa"/>
            <w:shd w:val="clear" w:color="auto" w:fill="auto"/>
          </w:tcPr>
          <w:p w14:paraId="29EEE634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4D0223BE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221B78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584B691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F5CA8B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41DDC00C" w14:textId="77777777" w:rsidTr="00D42252">
        <w:tc>
          <w:tcPr>
            <w:tcW w:w="768" w:type="dxa"/>
            <w:shd w:val="clear" w:color="auto" w:fill="auto"/>
          </w:tcPr>
          <w:p w14:paraId="2BDBFAD7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3132CDC4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50CB2D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5336C03F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CustMain.</w:t>
            </w:r>
            <w:r w:rsidRPr="00FB089C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67A034E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2A373855" w14:textId="77777777" w:rsidTr="00D42252">
        <w:tc>
          <w:tcPr>
            <w:tcW w:w="768" w:type="dxa"/>
            <w:shd w:val="clear" w:color="auto" w:fill="auto"/>
          </w:tcPr>
          <w:p w14:paraId="731D57CF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47BE9D08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69B070E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總保費</w:t>
            </w:r>
          </w:p>
        </w:tc>
        <w:tc>
          <w:tcPr>
            <w:tcW w:w="2976" w:type="dxa"/>
            <w:shd w:val="clear" w:color="auto" w:fill="auto"/>
          </w:tcPr>
          <w:p w14:paraId="346AAB68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Tot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B3E906A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9879AE" w:rsidRPr="00FB089C" w14:paraId="47DFEB3B" w14:textId="77777777" w:rsidTr="00D42252">
        <w:tc>
          <w:tcPr>
            <w:tcW w:w="768" w:type="dxa"/>
            <w:shd w:val="clear" w:color="auto" w:fill="auto"/>
          </w:tcPr>
          <w:p w14:paraId="2378D83E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6E0C8150" w14:textId="77777777" w:rsidR="009879AE" w:rsidRPr="00FB089C" w:rsidRDefault="009879AE" w:rsidP="009879A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0C9BC24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繳款方式</w:t>
            </w:r>
          </w:p>
        </w:tc>
        <w:tc>
          <w:tcPr>
            <w:tcW w:w="2976" w:type="dxa"/>
            <w:shd w:val="clear" w:color="auto" w:fill="auto"/>
          </w:tcPr>
          <w:p w14:paraId="0643A871" w14:textId="77777777" w:rsidR="009879AE" w:rsidRPr="00FB089C" w:rsidRDefault="009879AE" w:rsidP="009879A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Repay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CA1B82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CdCode</w:t>
            </w:r>
            <w:proofErr w:type="spellEnd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= </w:t>
            </w:r>
            <w:proofErr w:type="spellStart"/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BatchRepayCode</w:t>
            </w:r>
            <w:proofErr w:type="spellEnd"/>
          </w:p>
          <w:p w14:paraId="1322F72E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1.匯款轉帳</w:t>
            </w:r>
          </w:p>
          <w:p w14:paraId="3F7163F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2.銀行扣款</w:t>
            </w:r>
          </w:p>
          <w:p w14:paraId="7C150D23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3.員工扣款</w:t>
            </w:r>
          </w:p>
          <w:p w14:paraId="4EA5F512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4.支票兌現</w:t>
            </w:r>
          </w:p>
          <w:p w14:paraId="4FB78908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5.法院扣薪</w:t>
            </w:r>
          </w:p>
          <w:p w14:paraId="4F10DB69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6.理賠金</w:t>
            </w:r>
          </w:p>
          <w:p w14:paraId="54BE2D60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09.其他</w:t>
            </w:r>
          </w:p>
          <w:p w14:paraId="1EDF9ABD" w14:textId="77777777" w:rsidR="00656923" w:rsidRPr="00656923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11.</w:t>
            </w:r>
            <w:r w:rsidR="006D62B9">
              <w:rPr>
                <w:rFonts w:ascii="標楷體" w:eastAsia="標楷體" w:hAnsi="標楷體" w:hint="eastAsia"/>
                <w:color w:val="000000"/>
                <w:lang w:eastAsia="zh-HK"/>
              </w:rPr>
              <w:t>大額匯款手工增入入帳</w:t>
            </w:r>
          </w:p>
          <w:p w14:paraId="033FF67E" w14:textId="77777777" w:rsidR="009879AE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color w:val="000000"/>
                <w:lang w:eastAsia="zh-HK"/>
              </w:rPr>
              <w:t>90.暫收抵繳</w:t>
            </w:r>
          </w:p>
        </w:tc>
      </w:tr>
      <w:tr w:rsidR="00656923" w:rsidRPr="00FB089C" w14:paraId="6D8A1A66" w14:textId="77777777" w:rsidTr="00D42252">
        <w:tc>
          <w:tcPr>
            <w:tcW w:w="768" w:type="dxa"/>
            <w:shd w:val="clear" w:color="auto" w:fill="auto"/>
          </w:tcPr>
          <w:p w14:paraId="74501DC2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40929ED3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E3EE86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處理代碼</w:t>
            </w:r>
          </w:p>
        </w:tc>
        <w:tc>
          <w:tcPr>
            <w:tcW w:w="2976" w:type="dxa"/>
            <w:shd w:val="clear" w:color="auto" w:fill="auto"/>
          </w:tcPr>
          <w:p w14:paraId="6A427DC4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Status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13DFC869" w14:textId="77777777" w:rsidR="001751FE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656923">
              <w:rPr>
                <w:rFonts w:ascii="標楷體" w:eastAsia="標楷體" w:hAnsi="標楷體" w:hint="eastAsia"/>
                <w:lang w:eastAsia="zh-HK"/>
              </w:rPr>
              <w:t>僅此交易使用該代號對照，建立於交易內</w:t>
            </w:r>
          </w:p>
          <w:p w14:paraId="0B180F75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0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正常</w:t>
            </w:r>
          </w:p>
          <w:p w14:paraId="3515AE88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1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借支</w:t>
            </w:r>
          </w:p>
          <w:p w14:paraId="1BD565A2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2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催收</w:t>
            </w:r>
          </w:p>
          <w:p w14:paraId="64A8C39A" w14:textId="77777777" w:rsidR="001751FE" w:rsidRPr="00456B60" w:rsidRDefault="001751FE" w:rsidP="001751F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3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呆帳</w:t>
            </w:r>
          </w:p>
          <w:p w14:paraId="3964DD49" w14:textId="77777777" w:rsidR="001751FE" w:rsidRPr="00FB089C" w:rsidRDefault="001751FE" w:rsidP="001751F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/>
                <w:lang w:eastAsia="zh-HK"/>
              </w:rPr>
              <w:t>4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.</w:t>
            </w:r>
            <w:r w:rsidRPr="00456B60">
              <w:rPr>
                <w:rFonts w:ascii="標楷體" w:eastAsia="標楷體" w:hAnsi="標楷體"/>
                <w:lang w:eastAsia="zh-HK"/>
              </w:rPr>
              <w:t>結案</w:t>
            </w:r>
          </w:p>
        </w:tc>
      </w:tr>
      <w:tr w:rsidR="00656923" w:rsidRPr="00FB089C" w14:paraId="21E6B30C" w14:textId="77777777" w:rsidTr="00D42252">
        <w:tc>
          <w:tcPr>
            <w:tcW w:w="768" w:type="dxa"/>
            <w:shd w:val="clear" w:color="auto" w:fill="auto"/>
          </w:tcPr>
          <w:p w14:paraId="6623B5EF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03078DD6" w14:textId="77777777" w:rsidR="00656923" w:rsidRPr="00FB089C" w:rsidRDefault="00656923" w:rsidP="0065692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3D8EF75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FB089C">
              <w:rPr>
                <w:rFonts w:ascii="標楷體" w:eastAsia="標楷體" w:hAnsi="標楷體" w:hint="eastAsia"/>
                <w:color w:val="000000"/>
              </w:rPr>
              <w:t>會計日期</w:t>
            </w:r>
          </w:p>
        </w:tc>
        <w:tc>
          <w:tcPr>
            <w:tcW w:w="2976" w:type="dxa"/>
            <w:shd w:val="clear" w:color="auto" w:fill="auto"/>
          </w:tcPr>
          <w:p w14:paraId="4467357F" w14:textId="77777777" w:rsidR="00656923" w:rsidRPr="00FB089C" w:rsidRDefault="00656923" w:rsidP="0065692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FB089C">
              <w:rPr>
                <w:rFonts w:ascii="標楷體" w:eastAsia="標楷體" w:hAnsi="標楷體"/>
                <w:color w:val="000000"/>
                <w:lang w:val="x-none"/>
              </w:rPr>
              <w:t>InsuRenew.Ac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7C1963" w14:textId="77777777" w:rsidR="00656923" w:rsidRPr="00FB089C" w:rsidRDefault="00096785" w:rsidP="0065692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</w:tbl>
    <w:p w14:paraId="2A6FA329" w14:textId="77777777" w:rsidR="0030351C" w:rsidRPr="00456B60" w:rsidRDefault="0030351C" w:rsidP="005A18D1">
      <w:pPr>
        <w:rPr>
          <w:rFonts w:ascii="標楷體" w:eastAsia="標楷體" w:hAnsi="標楷體"/>
          <w:sz w:val="20"/>
        </w:rPr>
      </w:pPr>
    </w:p>
    <w:p w14:paraId="17D32088" w14:textId="77777777" w:rsidR="00FC2845" w:rsidRPr="00456B60" w:rsidRDefault="00FC2845" w:rsidP="005A18D1">
      <w:pPr>
        <w:rPr>
          <w:lang w:val="x-none"/>
        </w:rPr>
      </w:pPr>
      <w:r w:rsidRPr="00456B60">
        <w:rPr>
          <w:lang w:val="x-none"/>
        </w:rPr>
        <w:br w:type="page"/>
      </w:r>
    </w:p>
    <w:p w14:paraId="1993C392" w14:textId="77777777" w:rsidR="005A18D1" w:rsidRPr="00456B60" w:rsidRDefault="005A18D1" w:rsidP="00950600">
      <w:pPr>
        <w:pStyle w:val="5"/>
      </w:pPr>
      <w:bookmarkStart w:id="323" w:name="_Toc113027321"/>
      <w:r w:rsidRPr="00456B60">
        <w:lastRenderedPageBreak/>
        <w:t>L4</w:t>
      </w:r>
      <w:r w:rsidRPr="00456B60">
        <w:rPr>
          <w:rFonts w:hint="eastAsia"/>
        </w:rPr>
        <w:t>962保險單資料檢核作業</w:t>
      </w:r>
      <w:bookmarkEnd w:id="323"/>
    </w:p>
    <w:p w14:paraId="54C27A6D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1D0B2B" w14:paraId="4016CD87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F7EE4" w14:textId="77777777" w:rsidR="005A18D1" w:rsidRPr="001D0B2B" w:rsidRDefault="005A18D1" w:rsidP="0093607A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13BBC1" w14:textId="77777777" w:rsidR="005A18D1" w:rsidRPr="001D0B2B" w:rsidRDefault="009B7611" w:rsidP="0093607A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 w:hint="eastAsia"/>
              </w:rPr>
              <w:t>保險單資料檢核作業</w:t>
            </w:r>
          </w:p>
        </w:tc>
      </w:tr>
      <w:tr w:rsidR="00033209" w:rsidRPr="001D0B2B" w14:paraId="112690C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D79BF8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875075" w14:textId="77777777" w:rsidR="00033209" w:rsidRPr="001D0B2B" w:rsidRDefault="009202AD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 w:hint="eastAsia"/>
              </w:rPr>
              <w:t>產生</w:t>
            </w:r>
            <w:r w:rsidRPr="001D0B2B">
              <w:rPr>
                <w:rFonts w:ascii="標楷體" w:eastAsia="標楷體" w:hAnsi="標楷體"/>
              </w:rPr>
              <w:t>保費、保單未完成檢核表</w:t>
            </w:r>
            <w:r w:rsidRPr="001D0B2B">
              <w:rPr>
                <w:rFonts w:ascii="標楷體" w:eastAsia="標楷體" w:hAnsi="標楷體" w:hint="eastAsia"/>
              </w:rPr>
              <w:t>、</w:t>
            </w:r>
            <w:r w:rsidRPr="001D0B2B">
              <w:rPr>
                <w:rFonts w:ascii="標楷體" w:eastAsia="標楷體" w:hAnsi="標楷體"/>
              </w:rPr>
              <w:t>額度無保單檢核表</w:t>
            </w:r>
            <w:r w:rsidR="008A0D03" w:rsidRPr="001D0B2B">
              <w:rPr>
                <w:rFonts w:ascii="標楷體" w:eastAsia="標楷體" w:hAnsi="標楷體" w:hint="eastAsia"/>
              </w:rPr>
              <w:t>、</w:t>
            </w:r>
            <w:r w:rsidR="006C7691" w:rsidRPr="006C7691">
              <w:rPr>
                <w:rFonts w:ascii="標楷體" w:eastAsia="標楷體" w:hAnsi="標楷體" w:hint="eastAsia"/>
              </w:rPr>
              <w:t>險種註記明細表</w:t>
            </w:r>
          </w:p>
        </w:tc>
      </w:tr>
      <w:tr w:rsidR="00033209" w:rsidRPr="001D0B2B" w14:paraId="3D17D38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F8C7736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C61B73" w14:textId="77777777" w:rsidR="00033209" w:rsidRPr="003605AA" w:rsidRDefault="00033209" w:rsidP="001D0B2B">
            <w:pPr>
              <w:rPr>
                <w:rFonts w:ascii="標楷體" w:eastAsia="標楷體" w:hAnsi="標楷體"/>
                <w:lang w:val="x-none"/>
              </w:rPr>
            </w:pPr>
            <w:r w:rsidRPr="001D0B2B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203F81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203F81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1D0B2B">
              <w:rPr>
                <w:rFonts w:ascii="標楷體" w:eastAsia="標楷體" w:hAnsi="標楷體" w:hint="eastAsia"/>
                <w:lang w:val="x-none"/>
              </w:rPr>
              <w:t>火險作業」流程</w:t>
            </w:r>
            <w:proofErr w:type="spellEnd"/>
          </w:p>
        </w:tc>
      </w:tr>
      <w:tr w:rsidR="00033209" w:rsidRPr="001D0B2B" w14:paraId="1882B47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1AF08E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8B63DB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1C839876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951B58F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AF0C9B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28551353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7CADF8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2B11C1" w14:textId="77777777" w:rsidR="00033209" w:rsidRPr="001D0B2B" w:rsidRDefault="00EE39B1" w:rsidP="000332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報表輸出</w:t>
            </w:r>
          </w:p>
        </w:tc>
      </w:tr>
      <w:tr w:rsidR="00033209" w:rsidRPr="001D0B2B" w14:paraId="2BCE5BD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D31484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70317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</w:p>
        </w:tc>
      </w:tr>
      <w:tr w:rsidR="00033209" w:rsidRPr="001D0B2B" w14:paraId="45B387B5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A69383" w14:textId="77777777" w:rsidR="00033209" w:rsidRPr="001D0B2B" w:rsidRDefault="00033209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5CFD8" w14:textId="77777777" w:rsidR="00033209" w:rsidRPr="001D0B2B" w:rsidRDefault="00620D83" w:rsidP="00033209">
            <w:pPr>
              <w:rPr>
                <w:rFonts w:ascii="標楷體" w:eastAsia="標楷體" w:hAnsi="標楷體"/>
              </w:rPr>
            </w:pPr>
            <w:r w:rsidRPr="001D0B2B">
              <w:rPr>
                <w:rFonts w:ascii="標楷體" w:eastAsia="標楷體" w:hAnsi="標楷體"/>
              </w:rPr>
              <w:object w:dxaOrig="1520" w:dyaOrig="1033" w14:anchorId="5E1ECD8A">
                <v:shape id="_x0000_i1170" type="#_x0000_t75" style="width:78pt;height:54pt" o:ole="">
                  <v:imagedata r:id="rId491" o:title=""/>
                </v:shape>
                <o:OLEObject Type="Embed" ProgID="AcroExch.Document.DC" ShapeID="_x0000_i1170" DrawAspect="Icon" ObjectID="_1723640783" r:id="rId492"/>
              </w:object>
            </w:r>
            <w:r w:rsidRPr="001D0B2B">
              <w:rPr>
                <w:rFonts w:ascii="標楷體" w:eastAsia="標楷體" w:hAnsi="標楷體"/>
              </w:rPr>
              <w:object w:dxaOrig="1520" w:dyaOrig="1033" w14:anchorId="5EC00E3C">
                <v:shape id="_x0000_i1171" type="#_x0000_t75" style="width:78pt;height:54pt" o:ole="">
                  <v:imagedata r:id="rId493" o:title=""/>
                </v:shape>
                <o:OLEObject Type="Embed" ProgID="AcroExch.Document.DC" ShapeID="_x0000_i1171" DrawAspect="Icon" ObjectID="_1723640784" r:id="rId494"/>
              </w:object>
            </w:r>
          </w:p>
        </w:tc>
      </w:tr>
    </w:tbl>
    <w:p w14:paraId="1369F65C" w14:textId="77777777" w:rsidR="00B02C3F" w:rsidRPr="00456B60" w:rsidRDefault="00B02C3F" w:rsidP="00CA731B">
      <w:pPr>
        <w:pStyle w:val="a"/>
        <w:numPr>
          <w:ilvl w:val="0"/>
          <w:numId w:val="0"/>
        </w:numPr>
      </w:pPr>
    </w:p>
    <w:p w14:paraId="631CE576" w14:textId="77777777" w:rsidR="00B02C3F" w:rsidRPr="00456B60" w:rsidRDefault="00B02C3F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02C3F" w:rsidRPr="00456B60" w14:paraId="2D4C2D81" w14:textId="77777777" w:rsidTr="006B2A7D">
        <w:tc>
          <w:tcPr>
            <w:tcW w:w="851" w:type="dxa"/>
            <w:shd w:val="clear" w:color="auto" w:fill="D9D9D9"/>
          </w:tcPr>
          <w:p w14:paraId="669BC8FD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17A8C0C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55B5EAE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02C3F" w:rsidRPr="00456B60" w14:paraId="739EFF96" w14:textId="77777777" w:rsidTr="006B2A7D">
        <w:tc>
          <w:tcPr>
            <w:tcW w:w="851" w:type="dxa"/>
            <w:shd w:val="clear" w:color="auto" w:fill="auto"/>
          </w:tcPr>
          <w:p w14:paraId="5E7A6934" w14:textId="77777777" w:rsidR="00B02C3F" w:rsidRPr="00456B60" w:rsidRDefault="00B02C3F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922EAB3" w14:textId="77777777" w:rsidR="00B02C3F" w:rsidRPr="00456B60" w:rsidRDefault="00B02C3F" w:rsidP="006B2A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6B92A3B3" w14:textId="77777777" w:rsidR="00B02C3F" w:rsidRPr="00456B60" w:rsidRDefault="00B02C3F" w:rsidP="006B2A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續保檔</w:t>
            </w:r>
            <w:proofErr w:type="gramEnd"/>
          </w:p>
        </w:tc>
      </w:tr>
      <w:tr w:rsidR="00B02C3F" w:rsidRPr="00456B60" w14:paraId="3384A990" w14:textId="77777777" w:rsidTr="006B2A7D">
        <w:tc>
          <w:tcPr>
            <w:tcW w:w="851" w:type="dxa"/>
            <w:shd w:val="clear" w:color="auto" w:fill="auto"/>
          </w:tcPr>
          <w:p w14:paraId="35C01D8C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63A47AC" w14:textId="77777777" w:rsidR="00B02C3F" w:rsidRPr="00456B60" w:rsidRDefault="00B02C3F" w:rsidP="00B02C3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4DC53B9" w14:textId="77777777" w:rsidR="00B02C3F" w:rsidRPr="00456B60" w:rsidRDefault="00B02C3F" w:rsidP="00B02C3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B02C3F" w:rsidRPr="00456B60" w14:paraId="4BD1F151" w14:textId="77777777" w:rsidTr="00E025E7">
        <w:tc>
          <w:tcPr>
            <w:tcW w:w="851" w:type="dxa"/>
            <w:shd w:val="clear" w:color="auto" w:fill="auto"/>
          </w:tcPr>
          <w:p w14:paraId="0369CC7D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CD67C5A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CollLi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B6D513A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法催紀錄</w:t>
            </w:r>
            <w:proofErr w:type="gramEnd"/>
            <w:r w:rsidRPr="00456B60">
              <w:rPr>
                <w:rFonts w:ascii="標楷體" w:eastAsia="標楷體" w:hAnsi="標楷體" w:hint="eastAsia"/>
                <w:color w:val="000000"/>
              </w:rPr>
              <w:t>清單檔</w:t>
            </w:r>
          </w:p>
        </w:tc>
      </w:tr>
      <w:tr w:rsidR="00B02C3F" w:rsidRPr="00456B60" w14:paraId="03D46A74" w14:textId="77777777" w:rsidTr="006B2A7D">
        <w:tc>
          <w:tcPr>
            <w:tcW w:w="851" w:type="dxa"/>
            <w:shd w:val="clear" w:color="auto" w:fill="auto"/>
          </w:tcPr>
          <w:p w14:paraId="502382B2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7D59D16F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Fac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79C4894E" w14:textId="77777777" w:rsidR="00B02C3F" w:rsidRPr="00456B60" w:rsidRDefault="00B02C3F" w:rsidP="00B02C3F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擔保品與額度關聯檔</w:t>
            </w:r>
          </w:p>
        </w:tc>
      </w:tr>
      <w:tr w:rsidR="00B02C3F" w:rsidRPr="00456B60" w14:paraId="50A297F4" w14:textId="77777777" w:rsidTr="006B2A7D">
        <w:tc>
          <w:tcPr>
            <w:tcW w:w="851" w:type="dxa"/>
            <w:shd w:val="clear" w:color="auto" w:fill="auto"/>
          </w:tcPr>
          <w:p w14:paraId="07049406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5AF6047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40D632D" w14:textId="77777777" w:rsidR="00B02C3F" w:rsidRPr="00456B60" w:rsidRDefault="00B02C3F" w:rsidP="00B02C3F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B02C3F" w:rsidRPr="00456B60" w14:paraId="6229F30E" w14:textId="77777777" w:rsidTr="006B2A7D">
        <w:tc>
          <w:tcPr>
            <w:tcW w:w="851" w:type="dxa"/>
            <w:shd w:val="clear" w:color="auto" w:fill="auto"/>
          </w:tcPr>
          <w:p w14:paraId="08AC46FB" w14:textId="77777777" w:rsidR="00B02C3F" w:rsidRPr="00456B60" w:rsidRDefault="00B02C3F" w:rsidP="00B02C3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42BCEC5" w14:textId="77777777" w:rsidR="00B02C3F" w:rsidRPr="00456B60" w:rsidRDefault="00B02C3F" w:rsidP="00B02C3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FA82F43" w14:textId="77777777" w:rsidR="00B02C3F" w:rsidRPr="00456B60" w:rsidRDefault="00DF6FC5" w:rsidP="00B02C3F">
            <w:pPr>
              <w:rPr>
                <w:rFonts w:eastAsia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</w:tbl>
    <w:p w14:paraId="7E5E587E" w14:textId="77777777" w:rsidR="00B02C3F" w:rsidRDefault="00B02C3F" w:rsidP="00B02C3F"/>
    <w:p w14:paraId="0475D602" w14:textId="77777777" w:rsidR="004E7A54" w:rsidRPr="00456B60" w:rsidRDefault="004E7A54" w:rsidP="00B02C3F">
      <w:r>
        <w:br w:type="page"/>
      </w:r>
    </w:p>
    <w:p w14:paraId="379FC47F" w14:textId="77777777" w:rsidR="005A18D1" w:rsidRPr="00456B60" w:rsidRDefault="005A18D1" w:rsidP="00CA731B">
      <w:pPr>
        <w:pStyle w:val="a"/>
      </w:pPr>
      <w:r w:rsidRPr="00456B60">
        <w:lastRenderedPageBreak/>
        <w:t>UI</w:t>
      </w:r>
      <w:commentRangeStart w:id="324"/>
      <w:r w:rsidRPr="00456B60">
        <w:t>畫面</w:t>
      </w:r>
      <w:commentRangeEnd w:id="324"/>
      <w:r w:rsidR="007C27C5">
        <w:rPr>
          <w:rStyle w:val="afd"/>
          <w:rFonts w:ascii="Times New Roman" w:eastAsia="新細明體" w:hAnsi="Times New Roman"/>
        </w:rPr>
        <w:commentReference w:id="324"/>
      </w:r>
    </w:p>
    <w:p w14:paraId="074217B4" w14:textId="144A8A66" w:rsidR="00BF773F" w:rsidRDefault="00EE6E6B" w:rsidP="005A18D1">
      <w:pPr>
        <w:pStyle w:val="42"/>
        <w:spacing w:after="72"/>
        <w:ind w:leftChars="0" w:left="0"/>
        <w:rPr>
          <w:noProof/>
        </w:rPr>
      </w:pPr>
      <w:r w:rsidRPr="00B95B06">
        <w:rPr>
          <w:noProof/>
        </w:rPr>
        <w:drawing>
          <wp:inline distT="0" distB="0" distL="0" distR="0" wp14:anchorId="08EEEB3E" wp14:editId="25DC6CE6">
            <wp:extent cx="6477000" cy="1397000"/>
            <wp:effectExtent l="0" t="0" r="0" b="0"/>
            <wp:docPr id="308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0685" w14:textId="77777777" w:rsidR="003E14BC" w:rsidRPr="00456B60" w:rsidRDefault="003E14BC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02CAE3A7" w14:textId="77777777" w:rsidR="00841EE0" w:rsidRPr="00456B60" w:rsidRDefault="00841EE0" w:rsidP="003E14BC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3E14BC" w:rsidRPr="00841EE0" w14:paraId="48540982" w14:textId="77777777" w:rsidTr="006B2A7D">
        <w:tc>
          <w:tcPr>
            <w:tcW w:w="851" w:type="dxa"/>
            <w:shd w:val="clear" w:color="auto" w:fill="D9D9D9"/>
          </w:tcPr>
          <w:p w14:paraId="3C8C2E26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8D32F49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08C9FF4E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22874" w:rsidRPr="00841EE0" w14:paraId="475ABEE5" w14:textId="77777777" w:rsidTr="006B2A7D">
        <w:tc>
          <w:tcPr>
            <w:tcW w:w="851" w:type="dxa"/>
            <w:shd w:val="clear" w:color="auto" w:fill="auto"/>
          </w:tcPr>
          <w:p w14:paraId="5AFDA694" w14:textId="77777777" w:rsidR="00522874" w:rsidRPr="00841EE0" w:rsidRDefault="00522874" w:rsidP="0052287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4FEC5A40" w14:textId="77777777" w:rsidR="00522874" w:rsidRPr="00841EE0" w:rsidRDefault="00522874" w:rsidP="00522874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394F24F7" w14:textId="77777777" w:rsidR="00522874" w:rsidRPr="00841EE0" w:rsidRDefault="00522874" w:rsidP="00522874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49D7CC" w14:textId="77777777" w:rsidR="00522874" w:rsidRPr="00841EE0" w:rsidRDefault="00522874" w:rsidP="0052287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color w:val="000000"/>
              </w:rPr>
              <w:t>1.</w:t>
            </w:r>
            <w:r w:rsidRPr="00841EE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27E86C33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1).保費、保單未完成檢核表：</w:t>
            </w:r>
          </w:p>
          <w:p w14:paraId="1A8BB81F" w14:textId="77777777" w:rsidR="00800350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等於輸入欄位</w:t>
            </w:r>
            <w:r w:rsidR="00543AB1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火</w:t>
            </w:r>
          </w:p>
          <w:p w14:paraId="7D233DB2" w14:textId="77777777" w:rsidR="00522874" w:rsidRPr="00841EE0" w:rsidRDefault="00800350" w:rsidP="0080035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</w:t>
            </w:r>
            <w:r w:rsidR="00522874" w:rsidRPr="00841EE0">
              <w:rPr>
                <w:rFonts w:ascii="標楷體" w:eastAsia="標楷體" w:hAnsi="標楷體" w:hint="eastAsia"/>
              </w:rPr>
              <w:t>險到期年月</w:t>
            </w:r>
            <w:r w:rsidR="00543AB1" w:rsidRPr="00841EE0">
              <w:rPr>
                <w:rFonts w:ascii="標楷體" w:eastAsia="標楷體" w:hAnsi="標楷體" w:hint="eastAsia"/>
              </w:rPr>
              <w:t>]</w:t>
            </w:r>
          </w:p>
          <w:p w14:paraId="4C02DDF5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B).無新保單號碼：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保險單號碼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NowInsuNo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無值者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。</w:t>
            </w:r>
          </w:p>
          <w:p w14:paraId="2509E96E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C).保費未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：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為0者。</w:t>
            </w:r>
          </w:p>
          <w:p w14:paraId="084CEA3F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(2).額度無保單檢核表：</w:t>
            </w:r>
          </w:p>
          <w:p w14:paraId="1C9866FF" w14:textId="21658995" w:rsidR="00522874" w:rsidRPr="00841EE0" w:rsidRDefault="00522874" w:rsidP="00AC1309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戶況(Status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為正常戶、催收戶、逾期戶(逾期期數&gt;=1)、呆帳戶，且擔保品為房地者(ClCode1=1)。</w:t>
            </w:r>
          </w:p>
          <w:p w14:paraId="1DB40CCC" w14:textId="77777777" w:rsidR="00522874" w:rsidRPr="00841EE0" w:rsidRDefault="00522874" w:rsidP="00522874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B).保單資料已到期：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保險迄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日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EndDate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</w:p>
          <w:p w14:paraId="1F5B9E84" w14:textId="77777777" w:rsidR="00800350" w:rsidRPr="00841EE0" w:rsidRDefault="00522874" w:rsidP="0080035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小於輸入欄位之年月月初(若</w:t>
            </w:r>
            <w:r w:rsidR="00800350" w:rsidRPr="00841EE0">
              <w:rPr>
                <w:rFonts w:ascii="標楷體" w:eastAsia="標楷體" w:hAnsi="標楷體" w:hint="eastAsia"/>
              </w:rPr>
              <w:t>[火險</w:t>
            </w:r>
            <w:r w:rsidRPr="00841EE0">
              <w:rPr>
                <w:rFonts w:ascii="標楷體" w:eastAsia="標楷體" w:hAnsi="標楷體" w:hint="eastAsia"/>
              </w:rPr>
              <w:t>續保檔</w:t>
            </w:r>
          </w:p>
          <w:p w14:paraId="18DCEE78" w14:textId="77777777" w:rsidR="00800350" w:rsidRPr="00841EE0" w:rsidRDefault="00800350" w:rsidP="0080035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</w:t>
            </w:r>
            <w:r w:rsidR="00522874"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="00522874" w:rsidRPr="00841EE0">
              <w:rPr>
                <w:rFonts w:ascii="標楷體" w:eastAsia="標楷體" w:hAnsi="標楷體" w:hint="eastAsia"/>
              </w:rPr>
              <w:t>InsuRenew</w:t>
            </w:r>
            <w:proofErr w:type="spellEnd"/>
            <w:r w:rsidR="00522874" w:rsidRPr="00841EE0">
              <w:rPr>
                <w:rFonts w:ascii="標楷體" w:eastAsia="標楷體" w:hAnsi="標楷體" w:hint="eastAsia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</w:t>
            </w:r>
            <w:r w:rsidR="00522874" w:rsidRPr="00841EE0">
              <w:rPr>
                <w:rFonts w:ascii="標楷體" w:eastAsia="標楷體" w:hAnsi="標楷體" w:hint="eastAsia"/>
              </w:rPr>
              <w:t>無資料，則抓取</w:t>
            </w:r>
            <w:r w:rsidRPr="00841EE0">
              <w:rPr>
                <w:rFonts w:ascii="標楷體" w:eastAsia="標楷體" w:hAnsi="標楷體" w:hint="eastAsia"/>
              </w:rPr>
              <w:t>[火險</w:t>
            </w:r>
            <w:proofErr w:type="gramStart"/>
            <w:r w:rsidR="00522874" w:rsidRPr="00841EE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  <w:p w14:paraId="6EB53421" w14:textId="77777777" w:rsidR="00522874" w:rsidRPr="00841EE0" w:rsidRDefault="00800350" w:rsidP="0080035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</w:t>
            </w:r>
            <w:r w:rsidR="00522874" w:rsidRPr="00841EE0">
              <w:rPr>
                <w:rFonts w:ascii="標楷體" w:eastAsia="標楷體" w:hAnsi="標楷體"/>
              </w:rPr>
              <w:t>(</w:t>
            </w:r>
            <w:proofErr w:type="spellStart"/>
            <w:r w:rsidR="00522874" w:rsidRPr="00841EE0">
              <w:rPr>
                <w:rFonts w:ascii="標楷體" w:eastAsia="標楷體" w:hAnsi="標楷體"/>
              </w:rPr>
              <w:t>InsuOrignal</w:t>
            </w:r>
            <w:proofErr w:type="spellEnd"/>
            <w:r w:rsidR="00522874" w:rsidRPr="00841EE0">
              <w:rPr>
                <w:rFonts w:ascii="標楷體" w:eastAsia="標楷體" w:hAnsi="標楷體"/>
              </w:rPr>
              <w:t>)</w:t>
            </w:r>
            <w:r w:rsidRPr="00841EE0">
              <w:rPr>
                <w:rFonts w:ascii="標楷體" w:eastAsia="標楷體" w:hAnsi="標楷體" w:hint="eastAsia"/>
              </w:rPr>
              <w:t>]</w:t>
            </w:r>
            <w:r w:rsidR="00522874" w:rsidRPr="00841EE0">
              <w:rPr>
                <w:rFonts w:ascii="標楷體" w:eastAsia="標楷體" w:hAnsi="標楷體"/>
              </w:rPr>
              <w:t>)</w:t>
            </w:r>
          </w:p>
          <w:p w14:paraId="1624161C" w14:textId="10035860" w:rsidR="00522874" w:rsidRDefault="00522874" w:rsidP="00AC1309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　　　(C).無目前保單號碼者：於</w:t>
            </w:r>
            <w:r w:rsidR="00800350" w:rsidRPr="00841EE0">
              <w:rPr>
                <w:rFonts w:ascii="標楷體" w:eastAsia="標楷體" w:hAnsi="標楷體" w:hint="eastAsia"/>
              </w:rPr>
              <w:t>[</w:t>
            </w:r>
            <w:r w:rsidRPr="00841EE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初保檔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Orignal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800350" w:rsidRPr="00841EE0">
              <w:rPr>
                <w:rFonts w:ascii="標楷體" w:eastAsia="標楷體" w:hAnsi="標楷體" w:hint="eastAsia"/>
              </w:rPr>
              <w:t>]</w:t>
            </w:r>
            <w:r w:rsidRPr="00841EE0">
              <w:rPr>
                <w:rFonts w:ascii="標楷體" w:eastAsia="標楷體" w:hAnsi="標楷體" w:hint="eastAsia"/>
              </w:rPr>
              <w:t>無資料者</w:t>
            </w:r>
          </w:p>
          <w:p w14:paraId="0170DD95" w14:textId="77777777" w:rsidR="003D2160" w:rsidRDefault="003D2160" w:rsidP="003D2160">
            <w:pPr>
              <w:ind w:firstLineChars="100" w:firstLine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841EE0">
              <w:rPr>
                <w:rFonts w:ascii="標楷體" w:eastAsia="標楷體" w:hAnsi="標楷體" w:hint="eastAsia"/>
              </w:rPr>
              <w:t>).</w:t>
            </w:r>
            <w:r w:rsidR="006C7691" w:rsidRPr="006C7691">
              <w:rPr>
                <w:rFonts w:ascii="標楷體" w:eastAsia="標楷體" w:hAnsi="標楷體" w:hint="eastAsia"/>
              </w:rPr>
              <w:t>險種註記明細表</w:t>
            </w:r>
            <w:r w:rsidRPr="00841EE0">
              <w:rPr>
                <w:rFonts w:ascii="標楷體" w:eastAsia="標楷體" w:hAnsi="標楷體" w:hint="eastAsia"/>
              </w:rPr>
              <w:t>：</w:t>
            </w:r>
          </w:p>
          <w:p w14:paraId="61F15373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[</w:t>
            </w:r>
            <w:proofErr w:type="gramEnd"/>
            <w:r w:rsidRPr="00841EE0">
              <w:rPr>
                <w:rFonts w:ascii="標楷體" w:eastAsia="標楷體" w:hAnsi="標楷體" w:hint="eastAsia"/>
              </w:rPr>
              <w:t>原火險到期年月(</w:t>
            </w:r>
            <w:proofErr w:type="spellStart"/>
            <w:r w:rsidRPr="00841EE0">
              <w:rPr>
                <w:rFonts w:ascii="標楷體" w:eastAsia="標楷體" w:hAnsi="標楷體" w:hint="eastAsia"/>
              </w:rPr>
              <w:t>InsuYearMonth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]等於輸入欄位[火</w:t>
            </w:r>
          </w:p>
          <w:p w14:paraId="021B5712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    險到期年月]</w:t>
            </w:r>
          </w:p>
          <w:p w14:paraId="6DE808E1" w14:textId="77777777" w:rsidR="003D2160" w:rsidRPr="00841EE0" w:rsidRDefault="003D2160" w:rsidP="003D2160">
            <w:pPr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841EE0">
              <w:rPr>
                <w:rFonts w:ascii="標楷體" w:eastAsia="標楷體" w:hAnsi="標楷體" w:hint="eastAsia"/>
              </w:rPr>
              <w:t>).</w:t>
            </w:r>
            <w:r w:rsidR="006C7691">
              <w:rPr>
                <w:rFonts w:ascii="標楷體" w:eastAsia="標楷體" w:hAnsi="標楷體" w:hint="eastAsia"/>
              </w:rPr>
              <w:t>[</w:t>
            </w:r>
            <w:proofErr w:type="gramEnd"/>
            <w:r w:rsidR="006C7691" w:rsidRPr="006C7691">
              <w:rPr>
                <w:rFonts w:ascii="標楷體" w:eastAsia="標楷體" w:hAnsi="標楷體" w:hint="eastAsia"/>
              </w:rPr>
              <w:t>險種註記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210623">
              <w:rPr>
                <w:rFonts w:ascii="標楷體" w:eastAsia="標楷體" w:hAnsi="標楷體"/>
              </w:rPr>
              <w:t>CommericalFlag</w:t>
            </w:r>
            <w:proofErr w:type="spellEnd"/>
            <w:r w:rsidRPr="00841EE0">
              <w:rPr>
                <w:rFonts w:ascii="標楷體" w:eastAsia="標楷體" w:hAnsi="標楷體" w:hint="eastAsia"/>
              </w:rPr>
              <w:t>)</w:t>
            </w:r>
            <w:r w:rsidR="00083BF7">
              <w:rPr>
                <w:rFonts w:ascii="標楷體" w:eastAsia="標楷體" w:hAnsi="標楷體" w:hint="eastAsia"/>
              </w:rPr>
              <w:t>]</w:t>
            </w:r>
            <w:r w:rsidR="00083BF7" w:rsidRPr="00841EE0">
              <w:rPr>
                <w:rFonts w:ascii="標楷體" w:eastAsia="標楷體" w:hAnsi="標楷體" w:hint="eastAsia"/>
              </w:rPr>
              <w:t>等於輸入</w:t>
            </w:r>
            <w:r w:rsidR="00083BF7">
              <w:rPr>
                <w:rFonts w:ascii="標楷體" w:eastAsia="標楷體" w:hAnsi="標楷體" w:hint="eastAsia"/>
                <w:lang w:eastAsia="zh-HK"/>
              </w:rPr>
              <w:t>之</w:t>
            </w:r>
            <w:r w:rsidR="00083BF7" w:rsidRPr="006C7691">
              <w:rPr>
                <w:rFonts w:ascii="標楷體" w:eastAsia="標楷體" w:hAnsi="標楷體" w:hint="eastAsia"/>
              </w:rPr>
              <w:t>註記</w:t>
            </w:r>
            <w:r w:rsidR="00083BF7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841EE0">
              <w:rPr>
                <w:rFonts w:ascii="標楷體" w:eastAsia="標楷體" w:hAnsi="標楷體" w:hint="eastAsia"/>
              </w:rPr>
              <w:t>。</w:t>
            </w:r>
          </w:p>
          <w:p w14:paraId="7A9AD289" w14:textId="18998C66" w:rsidR="00522874" w:rsidRPr="00841EE0" w:rsidRDefault="00522874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841EE0">
              <w:rPr>
                <w:rFonts w:ascii="標楷體" w:eastAsia="標楷體" w:hAnsi="標楷體"/>
              </w:rPr>
              <w:t>"</w:t>
            </w:r>
            <w:r w:rsidRPr="00841EE0">
              <w:rPr>
                <w:rFonts w:ascii="標楷體" w:eastAsia="標楷體" w:hAnsi="標楷體" w:hint="eastAsia"/>
              </w:rPr>
              <w:t>E0001查詢資料不存在(查無資料)</w:t>
            </w:r>
            <w:r w:rsidRPr="00841EE0">
              <w:rPr>
                <w:rFonts w:ascii="標楷體" w:eastAsia="標楷體" w:hAnsi="標楷體"/>
              </w:rPr>
              <w:t xml:space="preserve"> "</w:t>
            </w:r>
          </w:p>
          <w:p w14:paraId="208BBE58" w14:textId="77777777" w:rsidR="00522874" w:rsidRPr="00841EE0" w:rsidRDefault="00522874" w:rsidP="00522874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841EE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C11F117" w14:textId="77777777" w:rsidR="00522874" w:rsidRPr="00841EE0" w:rsidRDefault="00522874" w:rsidP="00522874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3.</w:t>
            </w:r>
            <w:r w:rsidRPr="00841EE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 w:rsidRPr="00841EE0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3E14BC" w:rsidRPr="00841EE0" w14:paraId="47A133BE" w14:textId="77777777" w:rsidTr="006B2A7D">
        <w:tc>
          <w:tcPr>
            <w:tcW w:w="851" w:type="dxa"/>
            <w:shd w:val="clear" w:color="auto" w:fill="auto"/>
          </w:tcPr>
          <w:p w14:paraId="7F5A323A" w14:textId="77777777" w:rsidR="003E14BC" w:rsidRPr="00841EE0" w:rsidRDefault="003E14BC" w:rsidP="006B2A7D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4245CF82" w14:textId="77777777" w:rsidR="003E14BC" w:rsidRPr="00841EE0" w:rsidRDefault="003E14BC" w:rsidP="006B2A7D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0B36928F" w14:textId="77777777" w:rsidR="003E14BC" w:rsidRPr="00841EE0" w:rsidRDefault="003E14BC" w:rsidP="006B2A7D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841EE0" w:rsidRPr="00841EE0" w14:paraId="2F3EFFA5" w14:textId="77777777" w:rsidTr="006B2A7D">
        <w:tc>
          <w:tcPr>
            <w:tcW w:w="851" w:type="dxa"/>
            <w:shd w:val="clear" w:color="auto" w:fill="auto"/>
          </w:tcPr>
          <w:p w14:paraId="0E4AD7EB" w14:textId="77777777" w:rsidR="00841EE0" w:rsidRPr="00841EE0" w:rsidRDefault="00841EE0" w:rsidP="00841EE0">
            <w:pPr>
              <w:jc w:val="center"/>
              <w:rPr>
                <w:rFonts w:ascii="標楷體" w:eastAsia="標楷體" w:hAnsi="標楷體"/>
              </w:rPr>
            </w:pPr>
            <w:r w:rsidRPr="00841EE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684A0851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隱藏/顯示</w:t>
            </w:r>
          </w:p>
        </w:tc>
        <w:tc>
          <w:tcPr>
            <w:tcW w:w="7033" w:type="dxa"/>
            <w:shd w:val="clear" w:color="auto" w:fill="auto"/>
          </w:tcPr>
          <w:p w14:paraId="7B2E033C" w14:textId="77777777" w:rsidR="00841EE0" w:rsidRPr="00841EE0" w:rsidRDefault="00841EE0" w:rsidP="00841EE0">
            <w:pPr>
              <w:rPr>
                <w:rFonts w:ascii="標楷體" w:eastAsia="標楷體" w:hAnsi="標楷體"/>
                <w:lang w:eastAsia="zh-HK"/>
              </w:rPr>
            </w:pPr>
            <w:r w:rsidRPr="00841EE0">
              <w:rPr>
                <w:rFonts w:ascii="標楷體" w:eastAsia="標楷體" w:hAnsi="標楷體" w:hint="eastAsia"/>
              </w:rPr>
              <w:t>輸入條件切換隱藏及顯示</w:t>
            </w:r>
          </w:p>
        </w:tc>
      </w:tr>
    </w:tbl>
    <w:p w14:paraId="1EE237AF" w14:textId="77777777" w:rsidR="00033209" w:rsidRPr="00456B60" w:rsidRDefault="00033209" w:rsidP="005A18D1">
      <w:pPr>
        <w:pStyle w:val="42"/>
        <w:spacing w:after="72"/>
        <w:ind w:leftChars="0" w:left="0"/>
        <w:rPr>
          <w:rFonts w:hAnsi="標楷體"/>
        </w:rPr>
      </w:pPr>
    </w:p>
    <w:p w14:paraId="677EE6C6" w14:textId="77777777" w:rsidR="005A18D1" w:rsidRPr="00456B60" w:rsidRDefault="005A18D1" w:rsidP="00CA731B">
      <w:pPr>
        <w:pStyle w:val="a"/>
      </w:pPr>
      <w:r w:rsidRPr="00456B60">
        <w:lastRenderedPageBreak/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1504"/>
        <w:gridCol w:w="709"/>
        <w:gridCol w:w="708"/>
        <w:gridCol w:w="2556"/>
        <w:gridCol w:w="651"/>
        <w:gridCol w:w="678"/>
        <w:gridCol w:w="2912"/>
      </w:tblGrid>
      <w:tr w:rsidR="005A18D1" w:rsidRPr="00456B60" w14:paraId="174DE3A2" w14:textId="77777777" w:rsidTr="00AC1309">
        <w:trPr>
          <w:trHeight w:val="388"/>
          <w:jc w:val="center"/>
        </w:trPr>
        <w:tc>
          <w:tcPr>
            <w:tcW w:w="476" w:type="dxa"/>
            <w:vMerge w:val="restart"/>
          </w:tcPr>
          <w:p w14:paraId="0A682E9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04" w:type="dxa"/>
            <w:vMerge w:val="restart"/>
          </w:tcPr>
          <w:p w14:paraId="59D04FF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02" w:type="dxa"/>
            <w:gridSpan w:val="5"/>
          </w:tcPr>
          <w:p w14:paraId="2797986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912" w:type="dxa"/>
            <w:vMerge w:val="restart"/>
          </w:tcPr>
          <w:p w14:paraId="7DBEAF0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59924975" w14:textId="77777777" w:rsidTr="00AC1309">
        <w:trPr>
          <w:trHeight w:val="244"/>
          <w:jc w:val="center"/>
        </w:trPr>
        <w:tc>
          <w:tcPr>
            <w:tcW w:w="476" w:type="dxa"/>
            <w:vMerge/>
          </w:tcPr>
          <w:p w14:paraId="22227EF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  <w:vMerge/>
          </w:tcPr>
          <w:p w14:paraId="206D9DA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845D3EE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</w:tcPr>
          <w:p w14:paraId="19E0172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556" w:type="dxa"/>
          </w:tcPr>
          <w:p w14:paraId="44E4BD6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51" w:type="dxa"/>
          </w:tcPr>
          <w:p w14:paraId="164420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8" w:type="dxa"/>
          </w:tcPr>
          <w:p w14:paraId="4EA8F58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2912" w:type="dxa"/>
            <w:vMerge/>
          </w:tcPr>
          <w:p w14:paraId="42E1554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5EB66715" w14:textId="77777777" w:rsidTr="00AC1309">
        <w:trPr>
          <w:trHeight w:val="291"/>
          <w:jc w:val="center"/>
        </w:trPr>
        <w:tc>
          <w:tcPr>
            <w:tcW w:w="476" w:type="dxa"/>
          </w:tcPr>
          <w:p w14:paraId="5C18E93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04" w:type="dxa"/>
          </w:tcPr>
          <w:p w14:paraId="42B7C968" w14:textId="77777777" w:rsidR="005A18D1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保費、保單未完成檢核表(1.無新保單 2.保費未入帳)</w:t>
            </w:r>
          </w:p>
        </w:tc>
        <w:tc>
          <w:tcPr>
            <w:tcW w:w="709" w:type="dxa"/>
          </w:tcPr>
          <w:p w14:paraId="1FB6803D" w14:textId="77777777" w:rsidR="005A18D1" w:rsidRPr="00456B60" w:rsidRDefault="001A28B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08" w:type="dxa"/>
          </w:tcPr>
          <w:p w14:paraId="37625564" w14:textId="77777777" w:rsidR="005A18D1" w:rsidRPr="00456B60" w:rsidRDefault="001A28B7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556" w:type="dxa"/>
          </w:tcPr>
          <w:p w14:paraId="52729DC4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121B4A23" w14:textId="77777777" w:rsidR="005A18D1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</w:p>
          <w:p w14:paraId="3BF7E3B4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651" w:type="dxa"/>
          </w:tcPr>
          <w:p w14:paraId="2FE732B4" w14:textId="77777777" w:rsidR="005A18D1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8" w:type="dxa"/>
          </w:tcPr>
          <w:p w14:paraId="5390F3B6" w14:textId="77777777" w:rsidR="005A18D1" w:rsidRPr="00456B60" w:rsidRDefault="001B2226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AE28287" w14:textId="77777777" w:rsidR="005A18D1" w:rsidRPr="00456B60" w:rsidRDefault="002A48C2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4808A9"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5A18D1" w:rsidRPr="00456B60" w14:paraId="35263BC9" w14:textId="77777777" w:rsidTr="00AC1309">
        <w:trPr>
          <w:trHeight w:val="291"/>
          <w:jc w:val="center"/>
        </w:trPr>
        <w:tc>
          <w:tcPr>
            <w:tcW w:w="476" w:type="dxa"/>
          </w:tcPr>
          <w:p w14:paraId="169D7C2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32B0B0B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3F795B4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 w:rsidR="0044718E">
              <w:rPr>
                <w:rFonts w:ascii="標楷體" w:eastAsia="標楷體" w:hAnsi="標楷體" w:hint="eastAsia"/>
              </w:rPr>
              <w:t>-</w:t>
            </w:r>
            <w:r w:rsidR="0044718E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09" w:type="dxa"/>
          </w:tcPr>
          <w:p w14:paraId="2DAFFFC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53F50DC0" w14:textId="77777777" w:rsidR="005A18D1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="0044718E" w:rsidRPr="00456B60">
              <w:rPr>
                <w:rFonts w:ascii="標楷體" w:eastAsia="標楷體" w:hAnsi="標楷體" w:hint="eastAsia"/>
              </w:rPr>
              <w:t>日</w:t>
            </w:r>
            <w:r w:rsidR="005A18D1" w:rsidRPr="00456B60">
              <w:rPr>
                <w:rFonts w:ascii="標楷體" w:eastAsia="標楷體" w:hAnsi="標楷體" w:hint="eastAsia"/>
              </w:rPr>
              <w:t>當月</w:t>
            </w:r>
          </w:p>
        </w:tc>
        <w:tc>
          <w:tcPr>
            <w:tcW w:w="2556" w:type="dxa"/>
          </w:tcPr>
          <w:p w14:paraId="7B1D540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2F2D126B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6F285B2D" w14:textId="77777777" w:rsidR="005A18D1" w:rsidRPr="00456B60" w:rsidRDefault="001B2226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A3EB20C" w14:textId="77777777" w:rsidR="0044718E" w:rsidRDefault="0044718E" w:rsidP="0044718E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保費、保單未完成檢核表(1.無新保單 2.保費未入帳)</w:t>
            </w:r>
            <w:r>
              <w:rPr>
                <w:rFonts w:ascii="標楷體" w:eastAsia="標楷體" w:hAnsi="標楷體" w:hint="eastAsia"/>
              </w:rPr>
              <w:t>"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C25E0D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417B5B" w14:textId="77777777" w:rsidR="005A18D1" w:rsidRPr="000928FD" w:rsidRDefault="0044718E" w:rsidP="0044718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543AB1" w:rsidRPr="00543AB1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44718E" w:rsidRPr="00456B60" w14:paraId="62C709CA" w14:textId="77777777" w:rsidTr="00AC1309">
        <w:trPr>
          <w:trHeight w:val="291"/>
          <w:jc w:val="center"/>
        </w:trPr>
        <w:tc>
          <w:tcPr>
            <w:tcW w:w="476" w:type="dxa"/>
          </w:tcPr>
          <w:p w14:paraId="16D04CD0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04" w:type="dxa"/>
          </w:tcPr>
          <w:p w14:paraId="501F8348" w14:textId="77777777" w:rsidR="0044718E" w:rsidRPr="00456B60" w:rsidRDefault="0044718E" w:rsidP="0044718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63FC3214" w14:textId="77777777" w:rsidR="0044718E" w:rsidRPr="00456B60" w:rsidRDefault="0044718E" w:rsidP="0044718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709" w:type="dxa"/>
          </w:tcPr>
          <w:p w14:paraId="5D1A09B2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4AF2E919" w14:textId="77777777" w:rsidR="0044718E" w:rsidRPr="00456B60" w:rsidRDefault="004808A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="0044718E"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63E55273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6F98F4F8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59FABD36" w14:textId="77777777" w:rsidR="0044718E" w:rsidRPr="00456B60" w:rsidRDefault="0044718E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0339A8D9" w14:textId="77777777" w:rsidR="0044718E" w:rsidRDefault="0044718E" w:rsidP="0044718E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"檢核表類別-</w:t>
            </w:r>
            <w:r w:rsidRPr="0044718E">
              <w:rPr>
                <w:rFonts w:ascii="標楷體" w:eastAsia="標楷體" w:hAnsi="標楷體" w:hint="eastAsia"/>
              </w:rPr>
              <w:t>保費、保單未完成檢核表(1.無新保單 2.保費未</w:t>
            </w:r>
            <w:proofErr w:type="gramStart"/>
            <w:r w:rsidRPr="0044718E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44718E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"=Y時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</w:p>
          <w:p w14:paraId="560F3358" w14:textId="77777777" w:rsidR="0044718E" w:rsidRPr="000928FD" w:rsidRDefault="0044718E" w:rsidP="004471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：</w:t>
            </w:r>
          </w:p>
          <w:p w14:paraId="2AA3E5D2" w14:textId="1CB5D8DA" w:rsidR="0044718E" w:rsidRDefault="0044718E" w:rsidP="00AC130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543AB1" w:rsidRPr="00543AB1">
              <w:rPr>
                <w:rFonts w:ascii="標楷體" w:eastAsia="標楷體" w:hAnsi="標楷體" w:hint="eastAsia"/>
              </w:rPr>
              <w:t>檢查年月,不可輸入0/A(YM,1)</w:t>
            </w:r>
          </w:p>
          <w:p w14:paraId="6CB47A5C" w14:textId="77777777" w:rsidR="0044718E" w:rsidRDefault="0044718E" w:rsidP="0044718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訖月不得小於起月</w:t>
            </w:r>
          </w:p>
        </w:tc>
      </w:tr>
      <w:tr w:rsidR="004808A9" w:rsidRPr="00456B60" w14:paraId="209AB444" w14:textId="77777777" w:rsidTr="00AC1309">
        <w:trPr>
          <w:trHeight w:val="291"/>
          <w:jc w:val="center"/>
        </w:trPr>
        <w:tc>
          <w:tcPr>
            <w:tcW w:w="476" w:type="dxa"/>
          </w:tcPr>
          <w:p w14:paraId="08CF79A8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04" w:type="dxa"/>
          </w:tcPr>
          <w:p w14:paraId="1A7ACB65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Pr="0044718E">
              <w:rPr>
                <w:rFonts w:ascii="標楷體" w:eastAsia="標楷體" w:hAnsi="標楷體" w:hint="eastAsia"/>
                <w:lang w:eastAsia="zh-HK"/>
              </w:rPr>
              <w:t>額度無保單檢核表(1.無保單 2.已到期)</w:t>
            </w:r>
          </w:p>
        </w:tc>
        <w:tc>
          <w:tcPr>
            <w:tcW w:w="709" w:type="dxa"/>
          </w:tcPr>
          <w:p w14:paraId="73D99F5B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1</w:t>
            </w:r>
          </w:p>
        </w:tc>
        <w:tc>
          <w:tcPr>
            <w:tcW w:w="708" w:type="dxa"/>
          </w:tcPr>
          <w:p w14:paraId="7EC352B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556" w:type="dxa"/>
          </w:tcPr>
          <w:p w14:paraId="2648ABEB" w14:textId="77777777" w:rsidR="002704ED" w:rsidRDefault="002704ED" w:rsidP="002704E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4CF818D5" w14:textId="77777777" w:rsidR="004808A9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</w:t>
            </w:r>
          </w:p>
          <w:p w14:paraId="64DD81A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651" w:type="dxa"/>
          </w:tcPr>
          <w:p w14:paraId="20C3376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8" w:type="dxa"/>
          </w:tcPr>
          <w:p w14:paraId="7C309D63" w14:textId="77777777" w:rsidR="004808A9" w:rsidRPr="00456B60" w:rsidRDefault="004808A9" w:rsidP="004808A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7012E9A8" w14:textId="77777777" w:rsidR="004808A9" w:rsidRDefault="002A48C2" w:rsidP="004808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4808A9"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3D2160" w:rsidRPr="00456B60" w14:paraId="292DC05E" w14:textId="77777777" w:rsidTr="00AC1309">
        <w:trPr>
          <w:trHeight w:val="291"/>
          <w:jc w:val="center"/>
        </w:trPr>
        <w:tc>
          <w:tcPr>
            <w:tcW w:w="476" w:type="dxa"/>
          </w:tcPr>
          <w:p w14:paraId="6A024D46" w14:textId="77777777" w:rsidR="003D21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04" w:type="dxa"/>
          </w:tcPr>
          <w:p w14:paraId="755B5596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="00083BF7" w:rsidRPr="006C7691">
              <w:rPr>
                <w:rFonts w:ascii="標楷體" w:eastAsia="標楷體" w:hAnsi="標楷體" w:hint="eastAsia"/>
              </w:rPr>
              <w:t>險種註記明細表</w:t>
            </w:r>
          </w:p>
        </w:tc>
        <w:tc>
          <w:tcPr>
            <w:tcW w:w="709" w:type="dxa"/>
          </w:tcPr>
          <w:p w14:paraId="4BEF4F8E" w14:textId="77777777" w:rsidR="003D2160" w:rsidRPr="00456B60" w:rsidRDefault="00083BF7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708" w:type="dxa"/>
          </w:tcPr>
          <w:p w14:paraId="36CBE25D" w14:textId="77777777" w:rsidR="003D2160" w:rsidRPr="00083BF7" w:rsidRDefault="00083BF7" w:rsidP="003D2160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/>
              </w:rPr>
              <w:t>01</w:t>
            </w:r>
          </w:p>
        </w:tc>
        <w:tc>
          <w:tcPr>
            <w:tcW w:w="2556" w:type="dxa"/>
          </w:tcPr>
          <w:p w14:paraId="46B7D337" w14:textId="77777777" w:rsidR="00083BF7" w:rsidRPr="00083BF7" w:rsidRDefault="00083BF7" w:rsidP="00083BF7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083BF7">
              <w:rPr>
                <w:rFonts w:ascii="標楷體" w:eastAsia="標楷體" w:hAnsi="標楷體" w:hint="eastAsia"/>
              </w:rPr>
              <w:t>Cd</w:t>
            </w:r>
            <w:r w:rsidRPr="00083BF7">
              <w:rPr>
                <w:rFonts w:ascii="標楷體" w:eastAsia="標楷體" w:hAnsi="標楷體"/>
              </w:rPr>
              <w:t>Code.DefCode</w:t>
            </w:r>
            <w:proofErr w:type="spellEnd"/>
            <w:r w:rsidRPr="00083BF7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083BF7">
              <w:rPr>
                <w:rFonts w:ascii="標楷體" w:eastAsia="標楷體" w:hAnsi="標楷體"/>
              </w:rPr>
              <w:t>CommericalFlag</w:t>
            </w:r>
            <w:proofErr w:type="spellEnd"/>
          </w:p>
          <w:p w14:paraId="152EBF1F" w14:textId="77777777" w:rsidR="00083BF7" w:rsidRPr="00083BF7" w:rsidRDefault="00083BF7" w:rsidP="00083BF7">
            <w:pPr>
              <w:rPr>
                <w:rFonts w:ascii="標楷體" w:eastAsia="標楷體" w:hAnsi="標楷體"/>
                <w:lang w:eastAsia="zh-HK"/>
              </w:rPr>
            </w:pPr>
            <w:r w:rsidRPr="00083BF7">
              <w:rPr>
                <w:rFonts w:ascii="標楷體" w:eastAsia="標楷體" w:hAnsi="標楷體" w:hint="eastAsia"/>
                <w:lang w:eastAsia="zh-HK"/>
              </w:rPr>
              <w:t>限[啟用記號(Enable)]=[Y.啟用]</w:t>
            </w:r>
          </w:p>
          <w:p w14:paraId="3D66CF72" w14:textId="77777777" w:rsidR="00083BF7" w:rsidRPr="00083BF7" w:rsidRDefault="00083BF7" w:rsidP="00083BF7">
            <w:pPr>
              <w:ind w:leftChars="50" w:left="360" w:hangingChars="100" w:hanging="240"/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</w:rPr>
              <w:t>N.</w:t>
            </w:r>
            <w:r w:rsidRPr="00083BF7">
              <w:rPr>
                <w:rFonts w:ascii="標楷體" w:eastAsia="標楷體" w:hAnsi="標楷體" w:hint="eastAsia"/>
                <w:lang w:eastAsia="zh-HK"/>
              </w:rPr>
              <w:t>不產</w:t>
            </w:r>
            <w:r w:rsidRPr="00083BF7">
              <w:rPr>
                <w:rFonts w:ascii="標楷體" w:eastAsia="標楷體" w:hAnsi="標楷體" w:hint="eastAsia"/>
              </w:rPr>
              <w:t>生(此交易增加)</w:t>
            </w:r>
          </w:p>
          <w:p w14:paraId="2C311152" w14:textId="77777777" w:rsidR="00083BF7" w:rsidRPr="00083BF7" w:rsidRDefault="00083BF7" w:rsidP="00083BF7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 w:rsidRPr="00083BF7">
              <w:rPr>
                <w:rFonts w:ascii="標楷體" w:eastAsia="標楷體" w:hAnsi="標楷體" w:hint="eastAsia"/>
              </w:rPr>
              <w:t>00.</w:t>
            </w:r>
            <w:r w:rsidRPr="00083BF7">
              <w:rPr>
                <w:rFonts w:ascii="標楷體" w:eastAsia="標楷體" w:hAnsi="標楷體" w:hint="eastAsia"/>
                <w:lang w:eastAsia="zh-HK"/>
              </w:rPr>
              <w:t>全部</w:t>
            </w:r>
            <w:r w:rsidRPr="00083BF7">
              <w:rPr>
                <w:rFonts w:ascii="標楷體" w:eastAsia="標楷體" w:hAnsi="標楷體" w:hint="eastAsia"/>
              </w:rPr>
              <w:t>(此交易增加)</w:t>
            </w:r>
          </w:p>
          <w:p w14:paraId="71724683" w14:textId="77777777" w:rsidR="003D2160" w:rsidRPr="00083BF7" w:rsidRDefault="00083BF7" w:rsidP="00083BF7">
            <w:pPr>
              <w:rPr>
                <w:rFonts w:ascii="標楷體" w:eastAsia="標楷體" w:hAnsi="標楷體"/>
              </w:rPr>
            </w:pPr>
            <w:r w:rsidRPr="00083BF7">
              <w:rPr>
                <w:rFonts w:ascii="標楷體" w:eastAsia="標楷體" w:hAnsi="標楷體" w:hint="eastAsia"/>
                <w:lang w:eastAsia="zh-HK"/>
              </w:rPr>
              <w:t>01.住宅險改商業險</w:t>
            </w:r>
          </w:p>
        </w:tc>
        <w:tc>
          <w:tcPr>
            <w:tcW w:w="651" w:type="dxa"/>
          </w:tcPr>
          <w:p w14:paraId="4807F39E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78" w:type="dxa"/>
          </w:tcPr>
          <w:p w14:paraId="7419E11E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1FDE2B3F" w14:textId="77777777" w:rsidR="003D2160" w:rsidRPr="00456B60" w:rsidRDefault="003D2160" w:rsidP="003D21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4808A9">
              <w:rPr>
                <w:rFonts w:ascii="標楷體" w:eastAsia="標楷體" w:hAnsi="標楷體" w:hint="eastAsia"/>
              </w:rPr>
              <w:t>，檢核條件：依選單/V(H)</w:t>
            </w:r>
          </w:p>
        </w:tc>
      </w:tr>
      <w:tr w:rsidR="00083BF7" w:rsidRPr="00456B60" w14:paraId="6F39F7EA" w14:textId="77777777" w:rsidTr="00AC1309">
        <w:trPr>
          <w:trHeight w:val="291"/>
          <w:jc w:val="center"/>
        </w:trPr>
        <w:tc>
          <w:tcPr>
            <w:tcW w:w="476" w:type="dxa"/>
          </w:tcPr>
          <w:p w14:paraId="5B399DA1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04" w:type="dxa"/>
          </w:tcPr>
          <w:p w14:paraId="4C610E44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426D2C4E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09" w:type="dxa"/>
          </w:tcPr>
          <w:p w14:paraId="714991D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2E6DA9D9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4019A64D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330DA1DA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2D0705C8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01759E7B" w14:textId="77777777" w:rsidR="00083BF7" w:rsidRDefault="00083BF7" w:rsidP="00083BF7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檢核表類別-</w:t>
            </w:r>
            <w:r w:rsidR="002704ED" w:rsidRPr="006C7691">
              <w:rPr>
                <w:rFonts w:ascii="標楷體" w:eastAsia="標楷體" w:hAnsi="標楷體" w:hint="eastAsia"/>
              </w:rPr>
              <w:t>險種註記明細表</w:t>
            </w:r>
            <w:r>
              <w:rPr>
                <w:rFonts w:ascii="標楷體" w:eastAsia="標楷體" w:hAnsi="標楷體" w:hint="eastAsia"/>
              </w:rPr>
              <w:t>"</w:t>
            </w:r>
            <w:r w:rsidR="002704ED">
              <w:rPr>
                <w:rFonts w:ascii="標楷體" w:eastAsia="標楷體" w:hAnsi="標楷體" w:hint="eastAsia"/>
              </w:rPr>
              <w:t>&lt;&gt;N</w:t>
            </w:r>
            <w:r>
              <w:rPr>
                <w:rFonts w:ascii="標楷體" w:eastAsia="標楷體" w:hAnsi="標楷體" w:hint="eastAsia"/>
                <w:lang w:eastAsia="zh-HK"/>
              </w:rPr>
              <w:t>時限輸入數字</w:t>
            </w:r>
          </w:p>
          <w:p w14:paraId="184D797A" w14:textId="77777777" w:rsidR="00083BF7" w:rsidRPr="000928FD" w:rsidRDefault="00083BF7" w:rsidP="00083BF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43AB1">
              <w:rPr>
                <w:rFonts w:ascii="標楷體" w:eastAsia="標楷體" w:hAnsi="標楷體" w:hint="eastAsia"/>
              </w:rPr>
              <w:t>檢核條件：檢查年月,不可輸入0/A(YM,1)</w:t>
            </w:r>
          </w:p>
        </w:tc>
      </w:tr>
      <w:tr w:rsidR="00083BF7" w:rsidRPr="00456B60" w14:paraId="56B84B3B" w14:textId="77777777" w:rsidTr="00AC1309">
        <w:trPr>
          <w:trHeight w:val="291"/>
          <w:jc w:val="center"/>
        </w:trPr>
        <w:tc>
          <w:tcPr>
            <w:tcW w:w="476" w:type="dxa"/>
          </w:tcPr>
          <w:p w14:paraId="1DE8B300" w14:textId="77777777" w:rsidR="00083BF7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04" w:type="dxa"/>
          </w:tcPr>
          <w:p w14:paraId="0327C0E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</w:p>
          <w:p w14:paraId="2720E0DF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到期年月</w:t>
            </w:r>
            <w:r>
              <w:rPr>
                <w:rFonts w:ascii="標楷體" w:eastAsia="標楷體" w:hAnsi="標楷體" w:hint="eastAsia"/>
              </w:rPr>
              <w:t>-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訖</w:t>
            </w:r>
            <w:proofErr w:type="gramEnd"/>
          </w:p>
        </w:tc>
        <w:tc>
          <w:tcPr>
            <w:tcW w:w="709" w:type="dxa"/>
          </w:tcPr>
          <w:p w14:paraId="335F9B43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</w:tcPr>
          <w:p w14:paraId="75D4386C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</w:t>
            </w:r>
            <w:r w:rsidRPr="00456B60">
              <w:rPr>
                <w:rFonts w:ascii="標楷體" w:eastAsia="標楷體" w:hAnsi="標楷體" w:hint="eastAsia"/>
              </w:rPr>
              <w:t>日當月</w:t>
            </w:r>
          </w:p>
        </w:tc>
        <w:tc>
          <w:tcPr>
            <w:tcW w:w="2556" w:type="dxa"/>
          </w:tcPr>
          <w:p w14:paraId="69857454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51" w:type="dxa"/>
          </w:tcPr>
          <w:p w14:paraId="3FCCA656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</w:p>
        </w:tc>
        <w:tc>
          <w:tcPr>
            <w:tcW w:w="678" w:type="dxa"/>
          </w:tcPr>
          <w:p w14:paraId="291619B2" w14:textId="77777777" w:rsidR="00083BF7" w:rsidRPr="00456B60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912" w:type="dxa"/>
          </w:tcPr>
          <w:p w14:paraId="4FE47D15" w14:textId="77777777" w:rsidR="00083BF7" w:rsidRDefault="00083BF7" w:rsidP="00083BF7">
            <w:pPr>
              <w:ind w:leftChars="1" w:left="242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"檢核表類別-</w:t>
            </w:r>
            <w:r w:rsidR="002704ED" w:rsidRPr="006C7691">
              <w:rPr>
                <w:rFonts w:ascii="標楷體" w:eastAsia="標楷體" w:hAnsi="標楷體" w:hint="eastAsia"/>
              </w:rPr>
              <w:t>險種註記明細表</w:t>
            </w:r>
            <w:r w:rsidR="002704ED">
              <w:rPr>
                <w:rFonts w:ascii="標楷體" w:eastAsia="標楷體" w:hAnsi="標楷體" w:hint="eastAsia"/>
              </w:rPr>
              <w:t>"&lt;&gt;N</w:t>
            </w:r>
            <w:r>
              <w:rPr>
                <w:rFonts w:ascii="標楷體" w:eastAsia="標楷體" w:hAnsi="標楷體" w:hint="eastAsia"/>
              </w:rPr>
              <w:t>時限輸入數字</w:t>
            </w:r>
          </w:p>
          <w:p w14:paraId="0B9F6A0C" w14:textId="77777777" w:rsidR="00083BF7" w:rsidRPr="000928FD" w:rsidRDefault="00083BF7" w:rsidP="00083B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條件：</w:t>
            </w:r>
          </w:p>
          <w:p w14:paraId="7B6CDACB" w14:textId="1CD69E5A" w:rsidR="00083BF7" w:rsidRDefault="00083BF7" w:rsidP="00AC130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543AB1">
              <w:rPr>
                <w:rFonts w:ascii="標楷體" w:eastAsia="標楷體" w:hAnsi="標楷體" w:hint="eastAsia"/>
              </w:rPr>
              <w:t>檢查年月,不可輸入0/A(YM,1)</w:t>
            </w:r>
          </w:p>
          <w:p w14:paraId="1A129A5B" w14:textId="77777777" w:rsidR="00083BF7" w:rsidRDefault="00083BF7" w:rsidP="00083B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訖月不得小於起月</w:t>
            </w:r>
          </w:p>
        </w:tc>
      </w:tr>
    </w:tbl>
    <w:p w14:paraId="772AFCC8" w14:textId="77777777" w:rsidR="00FC2845" w:rsidRPr="00456B60" w:rsidRDefault="00FC2845" w:rsidP="005A18D1"/>
    <w:p w14:paraId="47308981" w14:textId="77777777" w:rsidR="00195E8D" w:rsidRPr="00456B60" w:rsidRDefault="00195E8D" w:rsidP="002704ED">
      <w:pPr>
        <w:pStyle w:val="a"/>
      </w:pPr>
      <w:bookmarkStart w:id="325" w:name="_Hlk74320098"/>
      <w:r w:rsidRPr="00456B60">
        <w:rPr>
          <w:rFonts w:hint="eastAsia"/>
        </w:rPr>
        <w:t>輸出畫面：</w:t>
      </w:r>
      <w:r w:rsidR="008C4AED">
        <w:rPr>
          <w:rFonts w:hint="eastAsia"/>
        </w:rPr>
        <w:t>L</w:t>
      </w:r>
      <w:r w:rsidR="008C4AED">
        <w:t>462A</w:t>
      </w:r>
      <w:r w:rsidR="005668EC" w:rsidRPr="00456B60">
        <w:rPr>
          <w:rFonts w:hint="eastAsia"/>
        </w:rPr>
        <w:t xml:space="preserve"> </w:t>
      </w:r>
    </w:p>
    <w:bookmarkEnd w:id="325"/>
    <w:p w14:paraId="2C17F5A7" w14:textId="367DD999" w:rsidR="005668EC" w:rsidRDefault="00EE6E6B" w:rsidP="00195E8D">
      <w:pPr>
        <w:rPr>
          <w:rFonts w:ascii="標楷體" w:eastAsia="標楷體" w:hAnsi="標楷體"/>
          <w:noProof/>
        </w:rPr>
      </w:pPr>
      <w:r w:rsidRPr="005668EC">
        <w:rPr>
          <w:rFonts w:ascii="標楷體" w:eastAsia="標楷體" w:hAnsi="標楷體"/>
          <w:noProof/>
        </w:rPr>
        <w:drawing>
          <wp:inline distT="0" distB="0" distL="0" distR="0" wp14:anchorId="50C35C06" wp14:editId="1D17D61D">
            <wp:extent cx="5270500" cy="1638300"/>
            <wp:effectExtent l="0" t="0" r="0" b="0"/>
            <wp:docPr id="309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4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7CEB4" w14:textId="77777777" w:rsidR="005668EC" w:rsidRPr="00456B60" w:rsidRDefault="005668EC" w:rsidP="00195E8D">
      <w:pPr>
        <w:rPr>
          <w:noProof/>
        </w:rPr>
      </w:pPr>
    </w:p>
    <w:p w14:paraId="2E018A5C" w14:textId="77777777" w:rsidR="00195E8D" w:rsidRPr="00456B60" w:rsidRDefault="00195E8D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138"/>
        <w:gridCol w:w="1964"/>
        <w:gridCol w:w="2976"/>
        <w:gridCol w:w="3360"/>
      </w:tblGrid>
      <w:tr w:rsidR="00195E8D" w:rsidRPr="00522874" w14:paraId="5DC11F51" w14:textId="77777777" w:rsidTr="006B2A7D">
        <w:tc>
          <w:tcPr>
            <w:tcW w:w="768" w:type="dxa"/>
            <w:shd w:val="clear" w:color="auto" w:fill="D9D9D9"/>
          </w:tcPr>
          <w:p w14:paraId="0C25C364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1FC5903F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793B8E36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7CCB98D6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9B34740" w14:textId="77777777" w:rsidR="00195E8D" w:rsidRPr="00522874" w:rsidRDefault="00195E8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9150D" w:rsidRPr="00522874" w14:paraId="41575B2E" w14:textId="77777777" w:rsidTr="006B2A7D">
        <w:tc>
          <w:tcPr>
            <w:tcW w:w="768" w:type="dxa"/>
            <w:shd w:val="clear" w:color="auto" w:fill="auto"/>
          </w:tcPr>
          <w:p w14:paraId="54DB41B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7A73DFEA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A621230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年月</w:t>
            </w:r>
          </w:p>
        </w:tc>
        <w:tc>
          <w:tcPr>
            <w:tcW w:w="2976" w:type="dxa"/>
            <w:shd w:val="clear" w:color="auto" w:fill="auto"/>
          </w:tcPr>
          <w:p w14:paraId="2F6090C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69F1E3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00A5B236" w14:textId="77777777" w:rsidTr="006B2A7D">
        <w:tc>
          <w:tcPr>
            <w:tcW w:w="768" w:type="dxa"/>
            <w:shd w:val="clear" w:color="auto" w:fill="auto"/>
          </w:tcPr>
          <w:p w14:paraId="4F51D1D2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10EB4487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CB09D5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2976" w:type="dxa"/>
            <w:shd w:val="clear" w:color="auto" w:fill="auto"/>
          </w:tcPr>
          <w:p w14:paraId="0E9142E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5C0CDD7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77640CF1" w14:textId="77777777" w:rsidTr="006B2A7D">
        <w:tc>
          <w:tcPr>
            <w:tcW w:w="768" w:type="dxa"/>
            <w:shd w:val="clear" w:color="auto" w:fill="auto"/>
          </w:tcPr>
          <w:p w14:paraId="6FB273E4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2C14ED76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9E6A202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5FE1EDE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970CC8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0155CB54" w14:textId="77777777" w:rsidTr="006B2A7D">
        <w:tc>
          <w:tcPr>
            <w:tcW w:w="768" w:type="dxa"/>
            <w:shd w:val="clear" w:color="auto" w:fill="auto"/>
          </w:tcPr>
          <w:p w14:paraId="545183F1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563FA145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21AC36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2976" w:type="dxa"/>
            <w:shd w:val="clear" w:color="auto" w:fill="auto"/>
          </w:tcPr>
          <w:p w14:paraId="37C769D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83416A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6FCB6D54" w14:textId="77777777" w:rsidTr="006B2A7D">
        <w:tc>
          <w:tcPr>
            <w:tcW w:w="768" w:type="dxa"/>
            <w:shd w:val="clear" w:color="auto" w:fill="auto"/>
          </w:tcPr>
          <w:p w14:paraId="53661414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0E1D36CF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1CC6597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借款人</w:t>
            </w:r>
          </w:p>
        </w:tc>
        <w:tc>
          <w:tcPr>
            <w:tcW w:w="2976" w:type="dxa"/>
            <w:shd w:val="clear" w:color="auto" w:fill="auto"/>
          </w:tcPr>
          <w:p w14:paraId="696202C8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011A3F2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22FE14C6" w14:textId="77777777" w:rsidTr="006B2A7D">
        <w:tc>
          <w:tcPr>
            <w:tcW w:w="768" w:type="dxa"/>
            <w:shd w:val="clear" w:color="auto" w:fill="auto"/>
          </w:tcPr>
          <w:p w14:paraId="6A2E177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0546217F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E7FB7A3" w14:textId="77777777" w:rsidR="0069150D" w:rsidRPr="00522874" w:rsidRDefault="005A7511" w:rsidP="006915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="0069150D" w:rsidRPr="00522874">
              <w:rPr>
                <w:rFonts w:ascii="標楷體" w:eastAsia="標楷體" w:hAnsi="標楷體" w:hint="eastAsia"/>
                <w:color w:val="000000"/>
              </w:rPr>
              <w:t>品號碼</w:t>
            </w:r>
          </w:p>
        </w:tc>
        <w:tc>
          <w:tcPr>
            <w:tcW w:w="2976" w:type="dxa"/>
            <w:shd w:val="clear" w:color="auto" w:fill="auto"/>
          </w:tcPr>
          <w:p w14:paraId="34B4D264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1</w:t>
            </w:r>
          </w:p>
          <w:p w14:paraId="17F808A4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2</w:t>
            </w:r>
          </w:p>
          <w:p w14:paraId="21704BE7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C1CABF7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5FAC4A34" w14:textId="77777777" w:rsidTr="006B2A7D">
        <w:tc>
          <w:tcPr>
            <w:tcW w:w="768" w:type="dxa"/>
            <w:shd w:val="clear" w:color="auto" w:fill="auto"/>
          </w:tcPr>
          <w:p w14:paraId="086FB518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4082FFEF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CA13FB9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新保單號碼</w:t>
            </w:r>
          </w:p>
        </w:tc>
        <w:tc>
          <w:tcPr>
            <w:tcW w:w="2976" w:type="dxa"/>
            <w:shd w:val="clear" w:color="auto" w:fill="auto"/>
          </w:tcPr>
          <w:p w14:paraId="51169C7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B7E19AF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42910778" w14:textId="77777777" w:rsidTr="006B2A7D">
        <w:tc>
          <w:tcPr>
            <w:tcW w:w="768" w:type="dxa"/>
            <w:shd w:val="clear" w:color="auto" w:fill="auto"/>
          </w:tcPr>
          <w:p w14:paraId="6FA7A20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0CFED689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778F50D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未完成狀況</w:t>
            </w:r>
          </w:p>
        </w:tc>
        <w:tc>
          <w:tcPr>
            <w:tcW w:w="2976" w:type="dxa"/>
            <w:shd w:val="clear" w:color="auto" w:fill="auto"/>
          </w:tcPr>
          <w:p w14:paraId="665DBEC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356D9876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.</w:t>
            </w:r>
            <w:r w:rsidRPr="00522874">
              <w:rPr>
                <w:rFonts w:ascii="標楷體" w:eastAsia="標楷體" w:hAnsi="標楷體"/>
                <w:color w:val="000000"/>
              </w:rPr>
              <w:t xml:space="preserve">無新保單號碼 </w:t>
            </w:r>
          </w:p>
          <w:p w14:paraId="487EC67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.</w:t>
            </w:r>
            <w:r w:rsidRPr="00522874">
              <w:rPr>
                <w:rFonts w:ascii="標楷體" w:eastAsia="標楷體" w:hAnsi="標楷體"/>
                <w:color w:val="000000"/>
              </w:rPr>
              <w:t>保費未</w:t>
            </w:r>
            <w:proofErr w:type="gramStart"/>
            <w:r w:rsidRPr="00522874">
              <w:rPr>
                <w:rFonts w:ascii="標楷體" w:eastAsia="標楷體" w:hAnsi="標楷體"/>
                <w:color w:val="000000"/>
              </w:rPr>
              <w:t>入帳</w:t>
            </w:r>
            <w:proofErr w:type="gramEnd"/>
          </w:p>
        </w:tc>
      </w:tr>
    </w:tbl>
    <w:p w14:paraId="50D85591" w14:textId="77777777" w:rsidR="008C4AED" w:rsidRPr="00456B60" w:rsidRDefault="008C4AED" w:rsidP="00CA731B">
      <w:pPr>
        <w:pStyle w:val="a"/>
      </w:pPr>
      <w:r w:rsidRPr="00456B60">
        <w:rPr>
          <w:rFonts w:hint="eastAsia"/>
        </w:rPr>
        <w:lastRenderedPageBreak/>
        <w:t>輸出畫面：</w:t>
      </w:r>
      <w:r>
        <w:rPr>
          <w:rFonts w:hint="eastAsia"/>
        </w:rPr>
        <w:t>L</w:t>
      </w:r>
      <w:r>
        <w:t>462</w:t>
      </w:r>
      <w:r>
        <w:rPr>
          <w:rFonts w:hint="eastAsia"/>
        </w:rPr>
        <w:t>B</w:t>
      </w:r>
    </w:p>
    <w:p w14:paraId="165786C0" w14:textId="77777777" w:rsidR="00195E8D" w:rsidRPr="00456B60" w:rsidRDefault="00195E8D" w:rsidP="005A18D1"/>
    <w:p w14:paraId="36D93CE2" w14:textId="4FC72FEB" w:rsidR="005A7511" w:rsidRDefault="00EE6E6B" w:rsidP="005A18D1">
      <w:pPr>
        <w:rPr>
          <w:rFonts w:ascii="標楷體" w:eastAsia="標楷體" w:hAnsi="標楷體"/>
          <w:noProof/>
        </w:rPr>
      </w:pPr>
      <w:r w:rsidRPr="005A7511">
        <w:rPr>
          <w:rFonts w:ascii="標楷體" w:eastAsia="標楷體" w:hAnsi="標楷體"/>
          <w:noProof/>
        </w:rPr>
        <w:drawing>
          <wp:inline distT="0" distB="0" distL="0" distR="0" wp14:anchorId="71AE3C5A" wp14:editId="4A8E4A5A">
            <wp:extent cx="5276850" cy="1447800"/>
            <wp:effectExtent l="0" t="0" r="0" b="0"/>
            <wp:docPr id="3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0"/>
                    <pic:cNvPicPr>
                      <a:picLocks noChangeAspect="1" noChangeArrowheads="1"/>
                    </pic:cNvPicPr>
                  </pic:nvPicPr>
                  <pic:blipFill>
                    <a:blip r:embed="rId4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1685E" w14:textId="77777777" w:rsidR="005A7511" w:rsidRDefault="005A7511" w:rsidP="005A18D1">
      <w:pPr>
        <w:rPr>
          <w:rFonts w:ascii="標楷體" w:eastAsia="標楷體" w:hAnsi="標楷體"/>
          <w:noProof/>
        </w:rPr>
      </w:pPr>
    </w:p>
    <w:p w14:paraId="1C0DB5D1" w14:textId="77777777" w:rsidR="005A7511" w:rsidRDefault="005A7511" w:rsidP="005A18D1">
      <w:pPr>
        <w:rPr>
          <w:noProof/>
        </w:rPr>
      </w:pPr>
    </w:p>
    <w:p w14:paraId="5504DA55" w14:textId="77777777" w:rsidR="008C4AED" w:rsidRPr="00456B60" w:rsidRDefault="008C4AED" w:rsidP="00CA731B">
      <w:pPr>
        <w:pStyle w:val="a"/>
      </w:pPr>
      <w:r w:rsidRPr="00456B60">
        <w:t>畫面資料說明</w:t>
      </w:r>
    </w:p>
    <w:p w14:paraId="3638CCB1" w14:textId="77777777" w:rsidR="008C4AED" w:rsidRPr="00456B60" w:rsidRDefault="008C4AED" w:rsidP="005A18D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9"/>
        <w:gridCol w:w="1098"/>
        <w:gridCol w:w="1886"/>
        <w:gridCol w:w="3216"/>
        <w:gridCol w:w="3255"/>
      </w:tblGrid>
      <w:tr w:rsidR="0069150D" w:rsidRPr="00522874" w14:paraId="00CA293B" w14:textId="77777777" w:rsidTr="004808A9">
        <w:tc>
          <w:tcPr>
            <w:tcW w:w="753" w:type="dxa"/>
            <w:shd w:val="clear" w:color="auto" w:fill="D9D9D9"/>
          </w:tcPr>
          <w:p w14:paraId="3C1165A9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33" w:type="dxa"/>
            <w:shd w:val="clear" w:color="auto" w:fill="D9D9D9"/>
          </w:tcPr>
          <w:p w14:paraId="0275E98D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57" w:type="dxa"/>
            <w:shd w:val="clear" w:color="auto" w:fill="D9D9D9"/>
          </w:tcPr>
          <w:p w14:paraId="008D81F2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/>
          </w:tcPr>
          <w:p w14:paraId="4FBECB7A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61" w:type="dxa"/>
            <w:shd w:val="clear" w:color="auto" w:fill="D9D9D9"/>
          </w:tcPr>
          <w:p w14:paraId="6590D863" w14:textId="77777777" w:rsidR="0069150D" w:rsidRPr="00522874" w:rsidRDefault="0069150D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69150D" w:rsidRPr="00522874" w14:paraId="71175D30" w14:textId="77777777" w:rsidTr="004808A9">
        <w:tc>
          <w:tcPr>
            <w:tcW w:w="753" w:type="dxa"/>
            <w:shd w:val="clear" w:color="auto" w:fill="auto"/>
          </w:tcPr>
          <w:p w14:paraId="669C790C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33" w:type="dxa"/>
            <w:shd w:val="clear" w:color="auto" w:fill="auto"/>
          </w:tcPr>
          <w:p w14:paraId="1BDCBF8B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7EACF1F0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216" w:type="dxa"/>
            <w:shd w:val="clear" w:color="auto" w:fill="auto"/>
          </w:tcPr>
          <w:p w14:paraId="4BCA781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316E5749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510DB4EA" w14:textId="77777777" w:rsidTr="004808A9">
        <w:tc>
          <w:tcPr>
            <w:tcW w:w="753" w:type="dxa"/>
            <w:shd w:val="clear" w:color="auto" w:fill="auto"/>
          </w:tcPr>
          <w:p w14:paraId="285EFA31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33" w:type="dxa"/>
            <w:shd w:val="clear" w:color="auto" w:fill="auto"/>
          </w:tcPr>
          <w:p w14:paraId="5EB0F819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462AD02B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216" w:type="dxa"/>
            <w:shd w:val="clear" w:color="auto" w:fill="auto"/>
          </w:tcPr>
          <w:p w14:paraId="7380C979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2EBE2E94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9150D" w:rsidRPr="00522874" w14:paraId="00586A78" w14:textId="77777777" w:rsidTr="004808A9">
        <w:tc>
          <w:tcPr>
            <w:tcW w:w="753" w:type="dxa"/>
            <w:shd w:val="clear" w:color="auto" w:fill="auto"/>
          </w:tcPr>
          <w:p w14:paraId="15E243FC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33" w:type="dxa"/>
            <w:shd w:val="clear" w:color="auto" w:fill="auto"/>
          </w:tcPr>
          <w:p w14:paraId="2456DF42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33BFB01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借款人</w:t>
            </w:r>
          </w:p>
        </w:tc>
        <w:tc>
          <w:tcPr>
            <w:tcW w:w="3216" w:type="dxa"/>
            <w:shd w:val="clear" w:color="auto" w:fill="auto"/>
          </w:tcPr>
          <w:p w14:paraId="5BD3E070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</w:t>
            </w:r>
            <w:r w:rsidRPr="00522874">
              <w:rPr>
                <w:rFonts w:ascii="標楷體" w:eastAsia="標楷體" w:hAnsi="標楷體"/>
                <w:color w:val="000000"/>
              </w:rPr>
              <w:t>CustName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6A56005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78BB9BA3" w14:textId="77777777" w:rsidTr="004808A9">
        <w:tc>
          <w:tcPr>
            <w:tcW w:w="753" w:type="dxa"/>
            <w:shd w:val="clear" w:color="auto" w:fill="auto"/>
          </w:tcPr>
          <w:p w14:paraId="5AF9350A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33" w:type="dxa"/>
            <w:shd w:val="clear" w:color="auto" w:fill="auto"/>
          </w:tcPr>
          <w:p w14:paraId="2574AA5C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07B8589A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首撥日</w:t>
            </w:r>
          </w:p>
        </w:tc>
        <w:tc>
          <w:tcPr>
            <w:tcW w:w="3216" w:type="dxa"/>
            <w:shd w:val="clear" w:color="auto" w:fill="auto"/>
          </w:tcPr>
          <w:p w14:paraId="462BC2DE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 w:hint="eastAsia"/>
                <w:color w:val="000000"/>
              </w:rPr>
              <w:t>Fa</w:t>
            </w:r>
            <w:r w:rsidRPr="00522874">
              <w:rPr>
                <w:rFonts w:ascii="標楷體" w:eastAsia="標楷體" w:hAnsi="標楷體"/>
                <w:color w:val="000000"/>
              </w:rPr>
              <w:t>cMain.FirstDrawdownDate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17DF9DF6" w14:textId="77777777" w:rsidR="0069150D" w:rsidRPr="00522874" w:rsidRDefault="004808A9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69150D" w:rsidRPr="00522874" w14:paraId="1959CFAB" w14:textId="77777777" w:rsidTr="004808A9">
        <w:tc>
          <w:tcPr>
            <w:tcW w:w="753" w:type="dxa"/>
            <w:shd w:val="clear" w:color="auto" w:fill="auto"/>
          </w:tcPr>
          <w:p w14:paraId="504EC209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33" w:type="dxa"/>
            <w:shd w:val="clear" w:color="auto" w:fill="auto"/>
          </w:tcPr>
          <w:p w14:paraId="7876BCFD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7E3D416C" w14:textId="77777777" w:rsidR="0069150D" w:rsidRPr="00522874" w:rsidRDefault="005A7511" w:rsidP="0069150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品號碼</w:t>
            </w:r>
          </w:p>
        </w:tc>
        <w:tc>
          <w:tcPr>
            <w:tcW w:w="3216" w:type="dxa"/>
            <w:shd w:val="clear" w:color="auto" w:fill="auto"/>
          </w:tcPr>
          <w:p w14:paraId="0F03D4D5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1</w:t>
            </w:r>
          </w:p>
          <w:p w14:paraId="2108A7F4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2</w:t>
            </w:r>
          </w:p>
          <w:p w14:paraId="641FF46F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proofErr w:type="spellEnd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 xml:space="preserve"> 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No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38F13A64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69150D" w:rsidRPr="00522874" w14:paraId="5D1331F0" w14:textId="77777777" w:rsidTr="004808A9">
        <w:tc>
          <w:tcPr>
            <w:tcW w:w="753" w:type="dxa"/>
            <w:shd w:val="clear" w:color="auto" w:fill="auto"/>
          </w:tcPr>
          <w:p w14:paraId="25809596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33" w:type="dxa"/>
            <w:shd w:val="clear" w:color="auto" w:fill="auto"/>
          </w:tcPr>
          <w:p w14:paraId="50F75363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3B46EA23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保單號碼(最末)</w:t>
            </w:r>
          </w:p>
        </w:tc>
        <w:tc>
          <w:tcPr>
            <w:tcW w:w="3216" w:type="dxa"/>
            <w:shd w:val="clear" w:color="auto" w:fill="auto"/>
          </w:tcPr>
          <w:p w14:paraId="2A910D25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19B20269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4808A9" w:rsidRPr="00522874" w14:paraId="38A6A2EA" w14:textId="77777777" w:rsidTr="004808A9">
        <w:tc>
          <w:tcPr>
            <w:tcW w:w="753" w:type="dxa"/>
            <w:shd w:val="clear" w:color="auto" w:fill="auto"/>
          </w:tcPr>
          <w:p w14:paraId="446F9C14" w14:textId="77777777" w:rsidR="004808A9" w:rsidRPr="00522874" w:rsidRDefault="004808A9" w:rsidP="004808A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33" w:type="dxa"/>
            <w:shd w:val="clear" w:color="auto" w:fill="auto"/>
          </w:tcPr>
          <w:p w14:paraId="08C38795" w14:textId="77777777" w:rsidR="004808A9" w:rsidRPr="00522874" w:rsidRDefault="004808A9" w:rsidP="004808A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50350A36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3216" w:type="dxa"/>
            <w:shd w:val="clear" w:color="auto" w:fill="auto"/>
          </w:tcPr>
          <w:p w14:paraId="1DD5A478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  <w:p w14:paraId="281343D2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</w:rPr>
              <w:t>InsuStartDate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061D99EC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4808A9" w:rsidRPr="00522874" w14:paraId="5121E8CA" w14:textId="77777777" w:rsidTr="004808A9">
        <w:tc>
          <w:tcPr>
            <w:tcW w:w="753" w:type="dxa"/>
            <w:shd w:val="clear" w:color="auto" w:fill="auto"/>
          </w:tcPr>
          <w:p w14:paraId="6BC4BCFA" w14:textId="77777777" w:rsidR="004808A9" w:rsidRPr="00522874" w:rsidRDefault="004808A9" w:rsidP="004808A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33" w:type="dxa"/>
            <w:shd w:val="clear" w:color="auto" w:fill="auto"/>
          </w:tcPr>
          <w:p w14:paraId="7592B815" w14:textId="77777777" w:rsidR="004808A9" w:rsidRPr="00522874" w:rsidRDefault="004808A9" w:rsidP="004808A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18ACE1D0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522874">
              <w:rPr>
                <w:rFonts w:ascii="標楷體" w:eastAsia="標楷體" w:hAnsi="標楷體" w:hint="eastAsia"/>
                <w:color w:val="000000"/>
              </w:rPr>
              <w:t>保險迄</w:t>
            </w:r>
            <w:proofErr w:type="gramEnd"/>
            <w:r w:rsidRPr="00522874">
              <w:rPr>
                <w:rFonts w:ascii="標楷體" w:eastAsia="標楷體" w:hAnsi="標楷體" w:hint="eastAsia"/>
                <w:color w:val="000000"/>
              </w:rPr>
              <w:t>日</w:t>
            </w:r>
          </w:p>
        </w:tc>
        <w:tc>
          <w:tcPr>
            <w:tcW w:w="3216" w:type="dxa"/>
            <w:shd w:val="clear" w:color="auto" w:fill="auto"/>
          </w:tcPr>
          <w:p w14:paraId="3B5F967F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  <w:p w14:paraId="5D1D46E0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Orignal.</w:t>
            </w:r>
            <w:r w:rsidRPr="00522874">
              <w:rPr>
                <w:rFonts w:ascii="標楷體" w:eastAsia="標楷體" w:hAnsi="標楷體"/>
                <w:color w:val="000000"/>
              </w:rPr>
              <w:t>InsuEndDate</w:t>
            </w:r>
            <w:proofErr w:type="spellEnd"/>
          </w:p>
        </w:tc>
        <w:tc>
          <w:tcPr>
            <w:tcW w:w="3361" w:type="dxa"/>
            <w:shd w:val="clear" w:color="auto" w:fill="auto"/>
          </w:tcPr>
          <w:p w14:paraId="4734D6D1" w14:textId="77777777" w:rsidR="004808A9" w:rsidRPr="00522874" w:rsidRDefault="004808A9" w:rsidP="004808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69150D" w:rsidRPr="00522874" w14:paraId="6F100E7B" w14:textId="77777777" w:rsidTr="004808A9">
        <w:tc>
          <w:tcPr>
            <w:tcW w:w="753" w:type="dxa"/>
            <w:shd w:val="clear" w:color="auto" w:fill="auto"/>
          </w:tcPr>
          <w:p w14:paraId="1CEC778F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33" w:type="dxa"/>
            <w:shd w:val="clear" w:color="auto" w:fill="auto"/>
          </w:tcPr>
          <w:p w14:paraId="36B36B30" w14:textId="77777777" w:rsidR="0069150D" w:rsidRPr="00522874" w:rsidRDefault="0069150D" w:rsidP="0069150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57" w:type="dxa"/>
            <w:shd w:val="clear" w:color="auto" w:fill="auto"/>
          </w:tcPr>
          <w:p w14:paraId="1C23D9CB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</w:p>
        </w:tc>
        <w:tc>
          <w:tcPr>
            <w:tcW w:w="3216" w:type="dxa"/>
            <w:shd w:val="clear" w:color="auto" w:fill="auto"/>
          </w:tcPr>
          <w:p w14:paraId="266713EB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361" w:type="dxa"/>
            <w:shd w:val="clear" w:color="auto" w:fill="auto"/>
          </w:tcPr>
          <w:p w14:paraId="5B73E9AC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.</w:t>
            </w:r>
            <w:r w:rsidRPr="00522874">
              <w:rPr>
                <w:rFonts w:ascii="標楷體" w:eastAsia="標楷體" w:hAnsi="標楷體"/>
                <w:color w:val="000000"/>
              </w:rPr>
              <w:t>保單資料已到期</w:t>
            </w:r>
          </w:p>
          <w:p w14:paraId="08D85A62" w14:textId="77777777" w:rsidR="0069150D" w:rsidRPr="00522874" w:rsidRDefault="0069150D" w:rsidP="0069150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  <w:r w:rsidRPr="00522874">
              <w:rPr>
                <w:rFonts w:ascii="標楷體" w:eastAsia="標楷體" w:hAnsi="標楷體"/>
                <w:color w:val="000000"/>
              </w:rPr>
              <w:t>.</w:t>
            </w:r>
            <w:r w:rsidR="005A7511">
              <w:rPr>
                <w:rFonts w:ascii="標楷體" w:eastAsia="標楷體" w:hAnsi="標楷體"/>
                <w:color w:val="000000"/>
              </w:rPr>
              <w:t>無保單</w:t>
            </w:r>
            <w:r w:rsidR="005A7511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5A7511">
              <w:rPr>
                <w:rFonts w:ascii="標楷體" w:eastAsia="標楷體" w:hAnsi="標楷體" w:hint="eastAsia"/>
                <w:color w:val="000000"/>
              </w:rPr>
              <w:t>料</w:t>
            </w:r>
          </w:p>
        </w:tc>
      </w:tr>
    </w:tbl>
    <w:p w14:paraId="56087D51" w14:textId="77777777" w:rsidR="0069150D" w:rsidRDefault="0069150D" w:rsidP="005A18D1"/>
    <w:p w14:paraId="1EBC775A" w14:textId="77777777" w:rsidR="00FC5CC9" w:rsidRDefault="00FC5CC9" w:rsidP="005A18D1">
      <w:r>
        <w:br w:type="page"/>
      </w:r>
    </w:p>
    <w:p w14:paraId="3F3B72E4" w14:textId="77777777" w:rsidR="005A7511" w:rsidRPr="00456B60" w:rsidRDefault="005A7511" w:rsidP="002704ED">
      <w:pPr>
        <w:pStyle w:val="a"/>
      </w:pPr>
      <w:r w:rsidRPr="00456B60">
        <w:rPr>
          <w:rFonts w:hint="eastAsia"/>
        </w:rPr>
        <w:lastRenderedPageBreak/>
        <w:t>輸出畫面：</w:t>
      </w:r>
      <w:commentRangeStart w:id="326"/>
      <w:r>
        <w:rPr>
          <w:rFonts w:hint="eastAsia"/>
        </w:rPr>
        <w:t>L</w:t>
      </w:r>
      <w:r>
        <w:t>462</w:t>
      </w:r>
      <w:r>
        <w:rPr>
          <w:rFonts w:hint="eastAsia"/>
        </w:rPr>
        <w:t>C</w:t>
      </w:r>
      <w:commentRangeEnd w:id="326"/>
      <w:r w:rsidR="007C27C5">
        <w:rPr>
          <w:rStyle w:val="afd"/>
          <w:rFonts w:ascii="Times New Roman" w:eastAsia="新細明體" w:hAnsi="Times New Roman"/>
        </w:rPr>
        <w:commentReference w:id="326"/>
      </w:r>
      <w:r w:rsidR="00FC5CC9" w:rsidRPr="00456B60">
        <w:rPr>
          <w:rFonts w:hint="eastAsia"/>
        </w:rPr>
        <w:t xml:space="preserve"> </w:t>
      </w:r>
    </w:p>
    <w:p w14:paraId="66B35B55" w14:textId="6C7D9432" w:rsidR="004E7A54" w:rsidRPr="00456B60" w:rsidRDefault="00EE6E6B" w:rsidP="005A7511">
      <w:pPr>
        <w:rPr>
          <w:noProof/>
        </w:rPr>
      </w:pPr>
      <w:r w:rsidRPr="00FC5CC9">
        <w:rPr>
          <w:rFonts w:ascii="標楷體" w:eastAsia="標楷體" w:hAnsi="標楷體"/>
          <w:noProof/>
        </w:rPr>
        <w:drawing>
          <wp:inline distT="0" distB="0" distL="0" distR="0" wp14:anchorId="444E314C" wp14:editId="3EFF8AD3">
            <wp:extent cx="5270500" cy="1651000"/>
            <wp:effectExtent l="0" t="0" r="0" b="0"/>
            <wp:docPr id="3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/>
                    <pic:cNvPicPr>
                      <a:picLocks noChangeAspect="1" noChangeArrowheads="1"/>
                    </pic:cNvPicPr>
                  </pic:nvPicPr>
                  <pic:blipFill>
                    <a:blip r:embed="rId4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5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3C92A" w14:textId="77777777" w:rsidR="005A7511" w:rsidRPr="00456B60" w:rsidRDefault="005A7511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0"/>
        <w:gridCol w:w="1123"/>
        <w:gridCol w:w="1930"/>
        <w:gridCol w:w="3096"/>
        <w:gridCol w:w="3295"/>
      </w:tblGrid>
      <w:tr w:rsidR="005A7511" w:rsidRPr="00522874" w14:paraId="26C92A2A" w14:textId="77777777" w:rsidTr="003F28F9">
        <w:tc>
          <w:tcPr>
            <w:tcW w:w="762" w:type="dxa"/>
            <w:shd w:val="clear" w:color="auto" w:fill="D9D9D9"/>
          </w:tcPr>
          <w:p w14:paraId="3708F858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52" w:type="dxa"/>
            <w:shd w:val="clear" w:color="auto" w:fill="D9D9D9"/>
          </w:tcPr>
          <w:p w14:paraId="6E2C28A0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93" w:type="dxa"/>
            <w:shd w:val="clear" w:color="auto" w:fill="D9D9D9"/>
          </w:tcPr>
          <w:p w14:paraId="2F1F681B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096" w:type="dxa"/>
            <w:shd w:val="clear" w:color="auto" w:fill="D9D9D9"/>
          </w:tcPr>
          <w:p w14:paraId="62E98F86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17" w:type="dxa"/>
            <w:shd w:val="clear" w:color="auto" w:fill="D9D9D9"/>
          </w:tcPr>
          <w:p w14:paraId="3533FEF7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/</w:t>
            </w: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A7511" w:rsidRPr="00522874" w14:paraId="045A2F19" w14:textId="77777777" w:rsidTr="003F28F9">
        <w:tc>
          <w:tcPr>
            <w:tcW w:w="762" w:type="dxa"/>
            <w:shd w:val="clear" w:color="auto" w:fill="auto"/>
          </w:tcPr>
          <w:p w14:paraId="0E635E55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52" w:type="dxa"/>
            <w:shd w:val="clear" w:color="auto" w:fill="auto"/>
          </w:tcPr>
          <w:p w14:paraId="1526AAE3" w14:textId="77777777" w:rsidR="005A7511" w:rsidRPr="00522874" w:rsidRDefault="005A7511" w:rsidP="00A1233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07768F4D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年月</w:t>
            </w:r>
          </w:p>
        </w:tc>
        <w:tc>
          <w:tcPr>
            <w:tcW w:w="3096" w:type="dxa"/>
            <w:shd w:val="clear" w:color="auto" w:fill="auto"/>
          </w:tcPr>
          <w:p w14:paraId="6A641F5D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InsuYearMonth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1E141AF0" w14:textId="77777777" w:rsidR="005A7511" w:rsidRPr="00522874" w:rsidRDefault="005A7511" w:rsidP="00A1233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F28F9" w:rsidRPr="00522874" w14:paraId="4EB96EA0" w14:textId="77777777" w:rsidTr="003F28F9">
        <w:tc>
          <w:tcPr>
            <w:tcW w:w="762" w:type="dxa"/>
            <w:shd w:val="clear" w:color="auto" w:fill="auto"/>
          </w:tcPr>
          <w:p w14:paraId="12CD979E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52" w:type="dxa"/>
            <w:shd w:val="clear" w:color="auto" w:fill="auto"/>
          </w:tcPr>
          <w:p w14:paraId="743E5173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15C7ACCE" w14:textId="77777777" w:rsidR="003F28F9" w:rsidRPr="003F28F9" w:rsidRDefault="003F28F9" w:rsidP="003F28F9">
            <w:pPr>
              <w:rPr>
                <w:rFonts w:ascii="標楷體" w:eastAsia="標楷體" w:hAnsi="標楷體"/>
              </w:rPr>
            </w:pPr>
            <w:r w:rsidRPr="003F28F9">
              <w:rPr>
                <w:rFonts w:ascii="標楷體" w:eastAsia="標楷體" w:hAnsi="標楷體" w:hint="eastAsia"/>
              </w:rPr>
              <w:t>險</w:t>
            </w:r>
            <w:r w:rsidRPr="003F28F9">
              <w:rPr>
                <w:rFonts w:ascii="標楷體" w:eastAsia="標楷體" w:hAnsi="標楷體" w:hint="eastAsia"/>
                <w:lang w:eastAsia="zh-HK"/>
              </w:rPr>
              <w:t>種</w:t>
            </w:r>
            <w:r w:rsidRPr="003F28F9">
              <w:rPr>
                <w:rFonts w:ascii="標楷體" w:eastAsia="標楷體" w:hAnsi="標楷體" w:hint="eastAsia"/>
              </w:rPr>
              <w:t>註記</w:t>
            </w:r>
          </w:p>
        </w:tc>
        <w:tc>
          <w:tcPr>
            <w:tcW w:w="3096" w:type="dxa"/>
            <w:shd w:val="clear" w:color="auto" w:fill="auto"/>
          </w:tcPr>
          <w:p w14:paraId="283D1069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3F28F9">
              <w:rPr>
                <w:rFonts w:ascii="標楷體" w:eastAsia="標楷體" w:hAnsi="標楷體"/>
                <w:color w:val="000000"/>
                <w:lang w:val="x-none"/>
              </w:rPr>
              <w:t>CommericalFlag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49AB611D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F28F9" w:rsidRPr="00522874" w14:paraId="147D6714" w14:textId="77777777" w:rsidTr="003F28F9">
        <w:tc>
          <w:tcPr>
            <w:tcW w:w="762" w:type="dxa"/>
            <w:shd w:val="clear" w:color="auto" w:fill="auto"/>
          </w:tcPr>
          <w:p w14:paraId="3AD5C8D7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52" w:type="dxa"/>
            <w:shd w:val="clear" w:color="auto" w:fill="auto"/>
          </w:tcPr>
          <w:p w14:paraId="3686BC58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69F44672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原保單號碼</w:t>
            </w:r>
          </w:p>
        </w:tc>
        <w:tc>
          <w:tcPr>
            <w:tcW w:w="3096" w:type="dxa"/>
            <w:shd w:val="clear" w:color="auto" w:fill="auto"/>
          </w:tcPr>
          <w:p w14:paraId="5B3F7262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2C13F3D1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F28F9" w:rsidRPr="00522874" w14:paraId="68817C4B" w14:textId="77777777" w:rsidTr="003F28F9">
        <w:tc>
          <w:tcPr>
            <w:tcW w:w="762" w:type="dxa"/>
            <w:shd w:val="clear" w:color="auto" w:fill="auto"/>
          </w:tcPr>
          <w:p w14:paraId="29E82F0D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52" w:type="dxa"/>
            <w:shd w:val="clear" w:color="auto" w:fill="auto"/>
          </w:tcPr>
          <w:p w14:paraId="4B61D5D2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0354B9CD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3096" w:type="dxa"/>
            <w:shd w:val="clear" w:color="auto" w:fill="auto"/>
          </w:tcPr>
          <w:p w14:paraId="64689F26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CustNo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1CAE5F0F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F28F9" w:rsidRPr="00522874" w14:paraId="0E4CE986" w14:textId="77777777" w:rsidTr="003F28F9">
        <w:tc>
          <w:tcPr>
            <w:tcW w:w="762" w:type="dxa"/>
            <w:shd w:val="clear" w:color="auto" w:fill="auto"/>
          </w:tcPr>
          <w:p w14:paraId="4A8A2BC7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52" w:type="dxa"/>
            <w:shd w:val="clear" w:color="auto" w:fill="auto"/>
          </w:tcPr>
          <w:p w14:paraId="31BE45AA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6B835276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額度</w:t>
            </w:r>
          </w:p>
        </w:tc>
        <w:tc>
          <w:tcPr>
            <w:tcW w:w="3096" w:type="dxa"/>
            <w:shd w:val="clear" w:color="auto" w:fill="auto"/>
          </w:tcPr>
          <w:p w14:paraId="27FF728D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F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acmNo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0DDA6477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F28F9" w:rsidRPr="00522874" w14:paraId="218D0056" w14:textId="77777777" w:rsidTr="003F28F9">
        <w:tc>
          <w:tcPr>
            <w:tcW w:w="762" w:type="dxa"/>
            <w:shd w:val="clear" w:color="auto" w:fill="auto"/>
          </w:tcPr>
          <w:p w14:paraId="37A76750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52" w:type="dxa"/>
            <w:shd w:val="clear" w:color="auto" w:fill="auto"/>
          </w:tcPr>
          <w:p w14:paraId="2C33334B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434385CF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借款人</w:t>
            </w:r>
          </w:p>
        </w:tc>
        <w:tc>
          <w:tcPr>
            <w:tcW w:w="3096" w:type="dxa"/>
            <w:shd w:val="clear" w:color="auto" w:fill="auto"/>
          </w:tcPr>
          <w:p w14:paraId="10712D92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60EDE592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F28F9" w:rsidRPr="00522874" w14:paraId="29FB03BD" w14:textId="77777777" w:rsidTr="003F28F9">
        <w:tc>
          <w:tcPr>
            <w:tcW w:w="762" w:type="dxa"/>
            <w:shd w:val="clear" w:color="auto" w:fill="auto"/>
          </w:tcPr>
          <w:p w14:paraId="3952A51B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52" w:type="dxa"/>
            <w:shd w:val="clear" w:color="auto" w:fill="auto"/>
          </w:tcPr>
          <w:p w14:paraId="3294C9B0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110A265A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Pr="00522874">
              <w:rPr>
                <w:rFonts w:ascii="標楷體" w:eastAsia="標楷體" w:hAnsi="標楷體" w:hint="eastAsia"/>
                <w:color w:val="000000"/>
              </w:rPr>
              <w:t>品號碼</w:t>
            </w:r>
          </w:p>
        </w:tc>
        <w:tc>
          <w:tcPr>
            <w:tcW w:w="3096" w:type="dxa"/>
            <w:shd w:val="clear" w:color="auto" w:fill="auto"/>
          </w:tcPr>
          <w:p w14:paraId="4D6E1420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1</w:t>
            </w:r>
          </w:p>
          <w:p w14:paraId="1306E9C4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Code2</w:t>
            </w:r>
          </w:p>
          <w:p w14:paraId="0B42CB63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522874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522874">
              <w:rPr>
                <w:rFonts w:ascii="標楷體" w:eastAsia="標楷體" w:hAnsi="標楷體"/>
                <w:color w:val="000000"/>
                <w:lang w:val="x-none"/>
              </w:rPr>
              <w:t>ClNo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1C815DDF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F28F9" w:rsidRPr="00522874" w14:paraId="42E92DAF" w14:textId="77777777" w:rsidTr="003F28F9">
        <w:tc>
          <w:tcPr>
            <w:tcW w:w="762" w:type="dxa"/>
            <w:shd w:val="clear" w:color="auto" w:fill="auto"/>
          </w:tcPr>
          <w:p w14:paraId="1DCB2754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52" w:type="dxa"/>
            <w:shd w:val="clear" w:color="auto" w:fill="auto"/>
          </w:tcPr>
          <w:p w14:paraId="15B087CD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3056857C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</w:rPr>
              <w:t>新保單號碼</w:t>
            </w:r>
          </w:p>
        </w:tc>
        <w:tc>
          <w:tcPr>
            <w:tcW w:w="3096" w:type="dxa"/>
            <w:shd w:val="clear" w:color="auto" w:fill="auto"/>
          </w:tcPr>
          <w:p w14:paraId="024BC0DD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2F329775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3F28F9" w:rsidRPr="00522874" w14:paraId="0BDAE1D7" w14:textId="77777777" w:rsidTr="003F28F9">
        <w:tc>
          <w:tcPr>
            <w:tcW w:w="762" w:type="dxa"/>
            <w:shd w:val="clear" w:color="auto" w:fill="auto"/>
          </w:tcPr>
          <w:p w14:paraId="068A7CAD" w14:textId="77777777" w:rsidR="003F28F9" w:rsidRDefault="003F28F9" w:rsidP="003F28F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52" w:type="dxa"/>
            <w:shd w:val="clear" w:color="auto" w:fill="auto"/>
          </w:tcPr>
          <w:p w14:paraId="09DDB41F" w14:textId="77777777" w:rsidR="003F28F9" w:rsidRPr="00522874" w:rsidRDefault="003F28F9" w:rsidP="003F28F9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522874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93" w:type="dxa"/>
            <w:shd w:val="clear" w:color="auto" w:fill="auto"/>
          </w:tcPr>
          <w:p w14:paraId="1953B061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備註</w:t>
            </w:r>
          </w:p>
        </w:tc>
        <w:tc>
          <w:tcPr>
            <w:tcW w:w="3096" w:type="dxa"/>
            <w:shd w:val="clear" w:color="auto" w:fill="auto"/>
          </w:tcPr>
          <w:p w14:paraId="3AA225AC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522874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3F28F9">
              <w:rPr>
                <w:rFonts w:ascii="標楷體" w:eastAsia="標楷體" w:hAnsi="標楷體"/>
                <w:color w:val="000000"/>
                <w:lang w:val="x-none"/>
              </w:rPr>
              <w:t>Remark</w:t>
            </w:r>
            <w:proofErr w:type="spellEnd"/>
          </w:p>
        </w:tc>
        <w:tc>
          <w:tcPr>
            <w:tcW w:w="3417" w:type="dxa"/>
            <w:shd w:val="clear" w:color="auto" w:fill="auto"/>
          </w:tcPr>
          <w:p w14:paraId="798C064E" w14:textId="77777777" w:rsidR="003F28F9" w:rsidRPr="00522874" w:rsidRDefault="003F28F9" w:rsidP="003F28F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6716A030" w14:textId="77777777" w:rsidR="005A7511" w:rsidRPr="005A7511" w:rsidRDefault="005A7511" w:rsidP="005A18D1"/>
    <w:p w14:paraId="6A0C3C48" w14:textId="77777777" w:rsidR="005A18D1" w:rsidRPr="00456B60" w:rsidRDefault="00FC2845" w:rsidP="005A18D1">
      <w:r w:rsidRPr="00456B60">
        <w:br w:type="page"/>
      </w:r>
    </w:p>
    <w:p w14:paraId="7271971B" w14:textId="77777777" w:rsidR="005A18D1" w:rsidRPr="00456B60" w:rsidRDefault="005A18D1" w:rsidP="00950600">
      <w:pPr>
        <w:pStyle w:val="5"/>
      </w:pPr>
      <w:bookmarkStart w:id="327" w:name="_B1305保險單資料檢核作業-額度無保單檢核表"/>
      <w:bookmarkStart w:id="328" w:name="_Toc113027322"/>
      <w:bookmarkEnd w:id="327"/>
      <w:r w:rsidRPr="00456B60">
        <w:lastRenderedPageBreak/>
        <w:t xml:space="preserve">L4964 </w:t>
      </w:r>
      <w:proofErr w:type="spellStart"/>
      <w:r w:rsidR="00411CD9">
        <w:rPr>
          <w:rFonts w:hint="eastAsia"/>
        </w:rPr>
        <w:t>擔保品保險單資料查詢</w:t>
      </w:r>
      <w:bookmarkEnd w:id="328"/>
      <w:proofErr w:type="spellEnd"/>
    </w:p>
    <w:p w14:paraId="0ABED7CE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A96F76" w14:paraId="1E577D8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69AA04" w14:textId="77777777" w:rsidR="005A18D1" w:rsidRPr="00A96F76" w:rsidRDefault="005A18D1" w:rsidP="0093607A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AC2D6D" w14:textId="77777777" w:rsidR="005A18D1" w:rsidRPr="00A96F76" w:rsidRDefault="00411CD9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擔保品保險單資料查詢</w:t>
            </w:r>
          </w:p>
        </w:tc>
      </w:tr>
      <w:tr w:rsidR="005A18D1" w:rsidRPr="00A96F76" w14:paraId="2344A83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76553E" w14:textId="77777777" w:rsidR="005A18D1" w:rsidRPr="00A96F76" w:rsidRDefault="005A18D1" w:rsidP="0093607A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B0F8C6" w14:textId="77777777" w:rsidR="004261C0" w:rsidRPr="00A96F76" w:rsidRDefault="00543AB1" w:rsidP="0093607A">
            <w:pPr>
              <w:rPr>
                <w:rFonts w:ascii="標楷體" w:eastAsia="標楷體" w:hAnsi="標楷體"/>
              </w:rPr>
            </w:pPr>
            <w:r w:rsidRPr="00543AB1">
              <w:rPr>
                <w:rFonts w:ascii="標楷體" w:eastAsia="標楷體" w:hAnsi="標楷體" w:hint="eastAsia"/>
              </w:rPr>
              <w:t>【L4060額度擔保品保險單關聯】</w:t>
            </w:r>
            <w:r w:rsidR="004261C0" w:rsidRPr="00A96F76">
              <w:rPr>
                <w:rFonts w:ascii="標楷體" w:eastAsia="標楷體" w:hAnsi="標楷體" w:hint="eastAsia"/>
              </w:rPr>
              <w:t>查詢</w:t>
            </w:r>
            <w:r w:rsidR="00A71A18">
              <w:rPr>
                <w:rFonts w:ascii="標楷體" w:eastAsia="標楷體" w:hAnsi="標楷體" w:hint="eastAsia"/>
              </w:rPr>
              <w:t>後，</w:t>
            </w:r>
            <w:r w:rsidR="006E34C6">
              <w:rPr>
                <w:rFonts w:ascii="標楷體" w:eastAsia="標楷體" w:hAnsi="標楷體" w:hint="eastAsia"/>
                <w:lang w:eastAsia="zh-HK"/>
              </w:rPr>
              <w:t>點</w:t>
            </w:r>
            <w:r w:rsidR="009E7496" w:rsidRPr="00A96F76">
              <w:rPr>
                <w:rFonts w:ascii="標楷體" w:eastAsia="標楷體" w:hAnsi="標楷體" w:hint="eastAsia"/>
              </w:rPr>
              <w:t>按鈕</w:t>
            </w:r>
            <w:r w:rsidR="00A71A18" w:rsidRPr="00A71A18">
              <w:rPr>
                <w:rFonts w:ascii="標楷體" w:eastAsia="標楷體" w:hAnsi="標楷體" w:hint="eastAsia"/>
              </w:rPr>
              <w:t>「</w:t>
            </w:r>
            <w:r w:rsidR="009E7496" w:rsidRPr="00A96F76">
              <w:rPr>
                <w:rFonts w:ascii="標楷體" w:eastAsia="標楷體" w:hAnsi="標楷體" w:hint="eastAsia"/>
              </w:rPr>
              <w:t>保單明細</w:t>
            </w:r>
            <w:r w:rsidR="00A71A18" w:rsidRPr="00A71A18">
              <w:rPr>
                <w:rFonts w:ascii="標楷體" w:eastAsia="標楷體" w:hAnsi="標楷體" w:hint="eastAsia"/>
              </w:rPr>
              <w:t>」</w:t>
            </w:r>
            <w:r w:rsidR="009E7496" w:rsidRPr="00A96F76">
              <w:rPr>
                <w:rFonts w:ascii="標楷體" w:eastAsia="標楷體" w:hAnsi="標楷體" w:hint="eastAsia"/>
              </w:rPr>
              <w:t>進入</w:t>
            </w:r>
          </w:p>
        </w:tc>
      </w:tr>
      <w:tr w:rsidR="004261C0" w:rsidRPr="00A96F76" w14:paraId="3194C4A2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F4EE44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655C5B" w14:textId="77777777" w:rsidR="00A96F76" w:rsidRPr="00A71A18" w:rsidRDefault="004261C0" w:rsidP="00A71A18">
            <w:pPr>
              <w:rPr>
                <w:rFonts w:ascii="標楷體" w:eastAsia="標楷體" w:hAnsi="標楷體"/>
                <w:lang w:val="x-none"/>
              </w:rPr>
            </w:pPr>
            <w:r w:rsidRPr="00A96F76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150C84">
              <w:rPr>
                <w:rFonts w:ascii="標楷體" w:eastAsia="標楷體" w:hAnsi="標楷體" w:hint="eastAsia"/>
                <w:lang w:val="x-none" w:eastAsia="zh-HK"/>
              </w:rPr>
              <w:t>作業流程</w:t>
            </w:r>
            <w:r w:rsidR="00150C8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A96F76">
              <w:rPr>
                <w:rFonts w:ascii="標楷體" w:eastAsia="標楷體" w:hAnsi="標楷體" w:hint="eastAsia"/>
                <w:lang w:val="x-none"/>
              </w:rPr>
              <w:t>火險作業」流程</w:t>
            </w:r>
            <w:proofErr w:type="spellEnd"/>
          </w:p>
        </w:tc>
      </w:tr>
      <w:tr w:rsidR="004261C0" w:rsidRPr="00A96F76" w14:paraId="2553D5F5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484FD2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2B0460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14DB5BF4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43CDE1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3DFB37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553670C6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635391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89B6CC" w14:textId="77777777" w:rsidR="004261C0" w:rsidRPr="00A96F76" w:rsidRDefault="00EE39B1" w:rsidP="004261C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4261C0" w:rsidRPr="00A96F76" w14:paraId="5F238137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912C68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614867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  <w:tr w:rsidR="004261C0" w:rsidRPr="00A96F76" w14:paraId="123EBD3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10719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  <w:r w:rsidRPr="00A96F76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1A4E68" w14:textId="77777777" w:rsidR="004261C0" w:rsidRPr="00A96F76" w:rsidRDefault="004261C0" w:rsidP="004261C0">
            <w:pPr>
              <w:rPr>
                <w:rFonts w:ascii="標楷體" w:eastAsia="標楷體" w:hAnsi="標楷體"/>
              </w:rPr>
            </w:pPr>
          </w:p>
        </w:tc>
      </w:tr>
    </w:tbl>
    <w:p w14:paraId="0BEE44EC" w14:textId="77777777" w:rsidR="005A18D1" w:rsidRPr="00456B60" w:rsidRDefault="005A18D1" w:rsidP="005A18D1"/>
    <w:p w14:paraId="4ED6C5F5" w14:textId="77777777" w:rsidR="00AE7ED7" w:rsidRPr="00456B60" w:rsidRDefault="00AE7ED7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E7ED7" w:rsidRPr="00456B60" w14:paraId="7B0C7378" w14:textId="77777777" w:rsidTr="00C04054">
        <w:tc>
          <w:tcPr>
            <w:tcW w:w="851" w:type="dxa"/>
            <w:shd w:val="clear" w:color="auto" w:fill="D9D9D9"/>
          </w:tcPr>
          <w:p w14:paraId="207538FF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4C18652E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5EEE67AE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E7ED7" w:rsidRPr="00456B60" w14:paraId="46E9555D" w14:textId="77777777" w:rsidTr="00C04054">
        <w:tc>
          <w:tcPr>
            <w:tcW w:w="851" w:type="dxa"/>
            <w:shd w:val="clear" w:color="auto" w:fill="auto"/>
          </w:tcPr>
          <w:p w14:paraId="27B6CD10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2AE5AC11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Orignal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4806C611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初保檔</w:t>
            </w:r>
            <w:proofErr w:type="gramEnd"/>
          </w:p>
        </w:tc>
      </w:tr>
      <w:tr w:rsidR="00AE7ED7" w:rsidRPr="00456B60" w14:paraId="3F6EB212" w14:textId="77777777" w:rsidTr="00C04054">
        <w:tc>
          <w:tcPr>
            <w:tcW w:w="851" w:type="dxa"/>
            <w:shd w:val="clear" w:color="auto" w:fill="auto"/>
          </w:tcPr>
          <w:p w14:paraId="007CACCD" w14:textId="77777777" w:rsidR="00AE7ED7" w:rsidRPr="00456B60" w:rsidRDefault="00AE7ED7" w:rsidP="00C0405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49FDEA0C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2D08A355" w14:textId="77777777" w:rsidR="00AE7ED7" w:rsidRPr="00456B60" w:rsidRDefault="00AE7ED7" w:rsidP="00AE7ED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火險單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續保檔</w:t>
            </w:r>
            <w:proofErr w:type="gramEnd"/>
          </w:p>
        </w:tc>
      </w:tr>
      <w:tr w:rsidR="00D84930" w:rsidRPr="00456B60" w14:paraId="43B8DAC2" w14:textId="77777777" w:rsidTr="00C04054">
        <w:tc>
          <w:tcPr>
            <w:tcW w:w="851" w:type="dxa"/>
            <w:shd w:val="clear" w:color="auto" w:fill="auto"/>
          </w:tcPr>
          <w:p w14:paraId="14B22D3D" w14:textId="77777777" w:rsidR="00D84930" w:rsidRPr="00456B60" w:rsidRDefault="00D84930" w:rsidP="00D84930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127E48B1" w14:textId="77777777" w:rsidR="00D84930" w:rsidRPr="00456B60" w:rsidRDefault="00D84930" w:rsidP="00D84930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ClBuilding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1B76560" w14:textId="77777777" w:rsidR="00D84930" w:rsidRPr="00456B60" w:rsidRDefault="00D84930" w:rsidP="00D84930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擔保品不動產建物檔</w:t>
            </w:r>
          </w:p>
        </w:tc>
      </w:tr>
    </w:tbl>
    <w:p w14:paraId="25AD17E0" w14:textId="77777777" w:rsidR="00AE7ED7" w:rsidRPr="00456B60" w:rsidRDefault="00AE7ED7" w:rsidP="005A18D1"/>
    <w:p w14:paraId="7C79A637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UI</w:t>
      </w:r>
      <w:r w:rsidRPr="00456B60">
        <w:rPr>
          <w:rFonts w:eastAsia="標楷體"/>
          <w:sz w:val="26"/>
        </w:rPr>
        <w:t>畫面</w:t>
      </w:r>
    </w:p>
    <w:p w14:paraId="61EA94DF" w14:textId="2FDFC9A4" w:rsidR="002D1A28" w:rsidRDefault="00EE6E6B" w:rsidP="005A18D1">
      <w:pPr>
        <w:adjustRightInd w:val="0"/>
        <w:spacing w:afterLines="20" w:after="72"/>
        <w:rPr>
          <w:noProof/>
        </w:rPr>
      </w:pPr>
      <w:r w:rsidRPr="00375056">
        <w:rPr>
          <w:noProof/>
        </w:rPr>
        <w:drawing>
          <wp:inline distT="0" distB="0" distL="0" distR="0" wp14:anchorId="06C5F9F8" wp14:editId="6DFD778A">
            <wp:extent cx="6477000" cy="2139950"/>
            <wp:effectExtent l="0" t="0" r="0" b="0"/>
            <wp:docPr id="31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E29D1" w14:textId="77777777" w:rsidR="002E5FAE" w:rsidRDefault="002E5FAE" w:rsidP="005A18D1">
      <w:pPr>
        <w:adjustRightInd w:val="0"/>
        <w:spacing w:afterLines="20" w:after="72"/>
        <w:rPr>
          <w:noProof/>
        </w:rPr>
      </w:pPr>
      <w:r>
        <w:rPr>
          <w:noProof/>
        </w:rPr>
        <w:br w:type="page"/>
      </w:r>
    </w:p>
    <w:p w14:paraId="5A772BF6" w14:textId="77777777" w:rsidR="002D1A28" w:rsidRPr="00456B60" w:rsidRDefault="002D1A28" w:rsidP="00CA731B">
      <w:pPr>
        <w:pStyle w:val="a"/>
      </w:pPr>
      <w:r w:rsidRPr="00456B60">
        <w:lastRenderedPageBreak/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28DE7215" w14:textId="77777777" w:rsidR="002D1A28" w:rsidRPr="00456B60" w:rsidRDefault="002D1A28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D84930" w:rsidRPr="00456B60" w14:paraId="6D63D81A" w14:textId="77777777" w:rsidTr="006B2A7D">
        <w:tc>
          <w:tcPr>
            <w:tcW w:w="851" w:type="dxa"/>
            <w:shd w:val="clear" w:color="auto" w:fill="D9D9D9"/>
          </w:tcPr>
          <w:p w14:paraId="78CB50D0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2AE83CD1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2A71DE24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3AB1" w:rsidRPr="00456B60" w14:paraId="45568C3F" w14:textId="77777777" w:rsidTr="006B2A7D">
        <w:tc>
          <w:tcPr>
            <w:tcW w:w="851" w:type="dxa"/>
            <w:shd w:val="clear" w:color="auto" w:fill="auto"/>
          </w:tcPr>
          <w:p w14:paraId="2A665329" w14:textId="77777777" w:rsidR="00543AB1" w:rsidRPr="00456B60" w:rsidRDefault="00543AB1" w:rsidP="00543A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2910D29" w14:textId="77777777" w:rsidR="00543AB1" w:rsidRPr="00456B60" w:rsidRDefault="00543AB1" w:rsidP="00543AB1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01B29964" w14:textId="77777777" w:rsidR="00543AB1" w:rsidRPr="00F85FF5" w:rsidRDefault="00543AB1" w:rsidP="00543AB1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B34D59" w14:textId="77777777" w:rsidR="00543AB1" w:rsidRDefault="00543AB1" w:rsidP="00543AB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依據輸入條件查詢資料</w:t>
            </w:r>
          </w:p>
          <w:p w14:paraId="68AB15C4" w14:textId="77777777" w:rsidR="00A71A18" w:rsidRDefault="00A71A18" w:rsidP="00A71A18">
            <w:pPr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 xml:space="preserve">  「擔保品代號1」</w:t>
            </w:r>
            <w:r w:rsidR="00E7688B" w:rsidRPr="00E7688B">
              <w:rPr>
                <w:rFonts w:ascii="標楷體" w:eastAsia="標楷體" w:hAnsi="標楷體" w:hint="eastAsia"/>
              </w:rPr>
              <w:t>＝</w:t>
            </w:r>
            <w:r w:rsidRPr="00A71A18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71A18">
              <w:rPr>
                <w:rFonts w:ascii="標楷體" w:eastAsia="標楷體" w:hAnsi="標楷體" w:hint="eastAsia"/>
              </w:rPr>
              <w:t>擔保品-代號1(ClCode1)</w:t>
            </w:r>
            <w:r>
              <w:rPr>
                <w:rFonts w:ascii="標楷體" w:eastAsia="標楷體" w:hAnsi="標楷體" w:hint="eastAsia"/>
              </w:rPr>
              <w:t>]</w:t>
            </w:r>
            <w:r w:rsidRPr="00A71A18">
              <w:rPr>
                <w:rFonts w:ascii="標楷體" w:eastAsia="標楷體" w:hAnsi="標楷體" w:hint="eastAsia"/>
              </w:rPr>
              <w:t>、</w:t>
            </w:r>
          </w:p>
          <w:p w14:paraId="066EE729" w14:textId="77777777" w:rsidR="00E7688B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A71A18">
              <w:rPr>
                <w:rFonts w:ascii="標楷體" w:eastAsia="標楷體" w:hAnsi="標楷體" w:hint="eastAsia"/>
              </w:rPr>
              <w:t>「擔保品代號2」</w:t>
            </w:r>
            <w:r>
              <w:rPr>
                <w:rFonts w:ascii="標楷體" w:eastAsia="標楷體" w:hAnsi="標楷體" w:hint="eastAsia"/>
              </w:rPr>
              <w:t>＝[</w:t>
            </w:r>
            <w:r w:rsidRPr="00A71A18">
              <w:rPr>
                <w:rFonts w:ascii="標楷體" w:eastAsia="標楷體" w:hAnsi="標楷體" w:hint="eastAsia"/>
              </w:rPr>
              <w:t>擔保品-代號2 (ClCode2)</w:t>
            </w:r>
            <w:r>
              <w:rPr>
                <w:rFonts w:ascii="標楷體" w:eastAsia="標楷體" w:hAnsi="標楷體" w:hint="eastAsia"/>
              </w:rPr>
              <w:t>]、</w:t>
            </w:r>
          </w:p>
          <w:p w14:paraId="67A6B309" w14:textId="77777777" w:rsidR="00A71A18" w:rsidRDefault="00A71A18" w:rsidP="00E7688B">
            <w:pPr>
              <w:ind w:firstLineChars="100" w:firstLine="240"/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>「擔保品編號」</w:t>
            </w:r>
            <w:r>
              <w:rPr>
                <w:rFonts w:ascii="標楷體" w:eastAsia="標楷體" w:hAnsi="標楷體" w:hint="eastAsia"/>
              </w:rPr>
              <w:t>＝[</w:t>
            </w:r>
            <w:r w:rsidRPr="00A71A18">
              <w:rPr>
                <w:rFonts w:ascii="標楷體" w:eastAsia="標楷體" w:hAnsi="標楷體" w:hint="eastAsia"/>
              </w:rPr>
              <w:t>擔保品編號(</w:t>
            </w:r>
            <w:proofErr w:type="spellStart"/>
            <w:r w:rsidRPr="00A71A18">
              <w:rPr>
                <w:rFonts w:ascii="標楷體" w:eastAsia="標楷體" w:hAnsi="標楷體" w:hint="eastAsia"/>
              </w:rPr>
              <w:t>ClNo</w:t>
            </w:r>
            <w:proofErr w:type="spellEnd"/>
            <w:r w:rsidRPr="00A71A18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A71A18">
              <w:rPr>
                <w:rFonts w:ascii="標楷體" w:eastAsia="標楷體" w:hAnsi="標楷體" w:hint="eastAsia"/>
              </w:rPr>
              <w:t>查詢</w:t>
            </w:r>
            <w:r w:rsidR="008100F9">
              <w:rPr>
                <w:rFonts w:ascii="標楷體" w:eastAsia="標楷體" w:hAnsi="標楷體" w:hint="eastAsia"/>
              </w:rPr>
              <w:t>、</w:t>
            </w:r>
          </w:p>
          <w:p w14:paraId="012F4161" w14:textId="77777777" w:rsidR="008100F9" w:rsidRDefault="008100F9" w:rsidP="00E7688B">
            <w:pPr>
              <w:ind w:firstLineChars="100" w:firstLine="240"/>
              <w:rPr>
                <w:rFonts w:ascii="標楷體" w:eastAsia="標楷體" w:hAnsi="標楷體"/>
              </w:rPr>
            </w:pPr>
            <w:r w:rsidRPr="00A71A18">
              <w:rPr>
                <w:rFonts w:ascii="標楷體" w:eastAsia="標楷體" w:hAnsi="標楷體" w:hint="eastAsia"/>
              </w:rPr>
              <w:t>「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期</w:t>
            </w:r>
            <w:r>
              <w:rPr>
                <w:rFonts w:ascii="標楷體" w:eastAsia="標楷體" w:hAnsi="標楷體" w:hint="eastAsia"/>
              </w:rPr>
              <w:t>間</w:t>
            </w:r>
            <w:r w:rsidRPr="00A71A18">
              <w:rPr>
                <w:rFonts w:ascii="標楷體" w:eastAsia="標楷體" w:hAnsi="標楷體" w:hint="eastAsia"/>
              </w:rPr>
              <w:t>」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＝ </w:t>
            </w:r>
            <w:r>
              <w:rPr>
                <w:rFonts w:ascii="標楷體" w:eastAsia="標楷體" w:hAnsi="標楷體" w:hint="eastAsia"/>
                <w:lang w:eastAsia="zh-HK"/>
              </w:rPr>
              <w:t>最</w:t>
            </w:r>
            <w:r>
              <w:rPr>
                <w:rFonts w:ascii="標楷體" w:eastAsia="標楷體" w:hAnsi="標楷體" w:hint="eastAsia"/>
              </w:rPr>
              <w:t>近3</w:t>
            </w:r>
            <w:r>
              <w:rPr>
                <w:rFonts w:ascii="標楷體" w:eastAsia="標楷體" w:hAnsi="標楷體" w:hint="eastAsia"/>
                <w:lang w:eastAsia="zh-HK"/>
              </w:rPr>
              <w:t>個月到</w:t>
            </w:r>
            <w:r>
              <w:rPr>
                <w:rFonts w:ascii="標楷體" w:eastAsia="標楷體" w:hAnsi="標楷體" w:hint="eastAsia"/>
              </w:rPr>
              <w:t>期</w:t>
            </w:r>
            <w:r>
              <w:rPr>
                <w:rFonts w:ascii="標楷體" w:eastAsia="標楷體" w:hAnsi="標楷體" w:hint="eastAsia"/>
                <w:lang w:eastAsia="zh-HK"/>
              </w:rPr>
              <w:t>或全部</w:t>
            </w:r>
          </w:p>
          <w:p w14:paraId="5161F841" w14:textId="41BCC93E" w:rsidR="00543AB1" w:rsidRPr="00456B60" w:rsidRDefault="00543AB1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367DAD51" w14:textId="77777777" w:rsidR="00543AB1" w:rsidRPr="007C54F6" w:rsidRDefault="00543AB1" w:rsidP="00543A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E6EDA8A" w14:textId="77777777" w:rsidR="00543AB1" w:rsidRDefault="00543AB1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4DC29901" w14:textId="77777777" w:rsidR="002D1A28" w:rsidRDefault="002D1A28" w:rsidP="002D1A28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56B60">
              <w:rPr>
                <w:rFonts w:ascii="標楷體" w:eastAsia="標楷體" w:hAnsi="標楷體" w:hint="eastAsia"/>
                <w:lang w:val="x-none"/>
              </w:rPr>
              <w:t>輸出畫面排序：</w:t>
            </w:r>
          </w:p>
          <w:p w14:paraId="3D749008" w14:textId="20268A62" w:rsidR="002D1A28" w:rsidRPr="00805B3A" w:rsidRDefault="002D1A28" w:rsidP="00C27449">
            <w:pPr>
              <w:ind w:firstLineChars="100" w:firstLine="240"/>
              <w:rPr>
                <w:rFonts w:ascii="標楷體" w:eastAsia="標楷體" w:hAnsi="標楷體"/>
                <w:highlight w:val="magenta"/>
                <w:lang w:val="x-none"/>
              </w:rPr>
            </w:pPr>
            <w:r w:rsidRPr="00805B3A">
              <w:rPr>
                <w:rFonts w:ascii="標楷體" w:eastAsia="標楷體" w:hAnsi="標楷體"/>
                <w:highlight w:val="magenta"/>
                <w:lang w:val="x-none"/>
              </w:rPr>
              <w:t>(1).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[保險起日(</w:t>
            </w:r>
            <w:proofErr w:type="spellStart"/>
            <w:r w:rsidR="00C27449" w:rsidRPr="00805B3A">
              <w:rPr>
                <w:rFonts w:ascii="標楷體" w:eastAsia="標楷體" w:hAnsi="標楷體"/>
                <w:highlight w:val="magenta"/>
                <w:lang w:eastAsia="zh-HK"/>
              </w:rPr>
              <w:t>InsuStartDate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)](由大到小)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 xml:space="preserve"> </w:t>
            </w:r>
          </w:p>
          <w:p w14:paraId="502C746E" w14:textId="77777777" w:rsidR="002D1A28" w:rsidRPr="00805B3A" w:rsidRDefault="002D1A28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  <w:lang w:val="x-none"/>
              </w:rPr>
            </w:pPr>
            <w:r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  <w:lang w:eastAsia="zh-HK"/>
              </w:rPr>
              <w:t>2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  <w:lang w:eastAsia="zh-HK"/>
              </w:rPr>
              <w:t>).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[</w:t>
            </w:r>
            <w:proofErr w:type="spellStart"/>
            <w:proofErr w:type="gram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保險迄日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(</w:t>
            </w:r>
            <w:proofErr w:type="spellStart"/>
            <w:r w:rsidR="00C27449" w:rsidRPr="00805B3A">
              <w:rPr>
                <w:rFonts w:ascii="標楷體" w:eastAsia="標楷體" w:hAnsi="標楷體"/>
                <w:highlight w:val="magenta"/>
                <w:lang w:val="x-none"/>
              </w:rPr>
              <w:t>InsuEndDate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)</w:t>
            </w:r>
            <w:r w:rsidR="00C27449" w:rsidRPr="00805B3A">
              <w:rPr>
                <w:rFonts w:ascii="標楷體" w:eastAsia="標楷體" w:hAnsi="標楷體"/>
                <w:highlight w:val="magenta"/>
                <w:lang w:val="x-none"/>
              </w:rPr>
              <w:t>]</w:t>
            </w:r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(</w:t>
            </w:r>
            <w:proofErr w:type="spellStart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由大到小</w:t>
            </w:r>
            <w:proofErr w:type="spellEnd"/>
            <w:r w:rsidR="00C27449" w:rsidRPr="00805B3A">
              <w:rPr>
                <w:rFonts w:ascii="標楷體" w:eastAsia="標楷體" w:hAnsi="標楷體" w:hint="eastAsia"/>
                <w:highlight w:val="magenta"/>
                <w:lang w:val="x-none"/>
              </w:rPr>
              <w:t>)</w:t>
            </w:r>
          </w:p>
          <w:p w14:paraId="2B5324EA" w14:textId="77777777" w:rsidR="00C27449" w:rsidRPr="00805B3A" w:rsidRDefault="00C27449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3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原保險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Prev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  <w:p w14:paraId="783D2A28" w14:textId="61EC1C08" w:rsidR="000E3EB6" w:rsidRPr="00805B3A" w:rsidRDefault="000E3EB6" w:rsidP="002D1A28">
            <w:pPr>
              <w:ind w:firstLineChars="100" w:firstLine="240"/>
              <w:rPr>
                <w:rFonts w:ascii="標楷體" w:eastAsia="標楷體" w:hAnsi="標楷體"/>
                <w:highlight w:val="magenta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</w:rPr>
              <w:t>4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保險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Endo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  <w:p w14:paraId="3BC6667D" w14:textId="6E41265B" w:rsidR="000E3EB6" w:rsidRPr="002D1A28" w:rsidRDefault="000E3EB6" w:rsidP="002D1A28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805B3A">
              <w:rPr>
                <w:rFonts w:ascii="標楷體" w:eastAsia="標楷體" w:hAnsi="標楷體" w:hint="eastAsia"/>
                <w:highlight w:val="magenta"/>
              </w:rPr>
              <w:t>(</w:t>
            </w:r>
            <w:r w:rsidRPr="00805B3A">
              <w:rPr>
                <w:rFonts w:ascii="標楷體" w:eastAsia="標楷體" w:hAnsi="標楷體"/>
                <w:highlight w:val="magenta"/>
              </w:rPr>
              <w:t>5</w:t>
            </w:r>
            <w:proofErr w:type="gramStart"/>
            <w:r w:rsidRPr="00805B3A">
              <w:rPr>
                <w:rFonts w:ascii="標楷體" w:eastAsia="標楷體" w:hAnsi="標楷體" w:hint="eastAsia"/>
                <w:highlight w:val="magenta"/>
              </w:rPr>
              <w:t>).[</w:t>
            </w:r>
            <w:proofErr w:type="gramEnd"/>
            <w:r w:rsidRPr="00805B3A">
              <w:rPr>
                <w:rFonts w:ascii="標楷體" w:eastAsia="標楷體" w:hAnsi="標楷體" w:hint="eastAsia"/>
                <w:highlight w:val="magenta"/>
              </w:rPr>
              <w:t>批單號碼(</w:t>
            </w:r>
            <w:proofErr w:type="spellStart"/>
            <w:r w:rsidRPr="00805B3A">
              <w:rPr>
                <w:rFonts w:ascii="標楷體" w:eastAsia="標楷體" w:hAnsi="標楷體"/>
                <w:highlight w:val="magenta"/>
              </w:rPr>
              <w:t>NowInsuNo</w:t>
            </w:r>
            <w:proofErr w:type="spellEnd"/>
            <w:r w:rsidRPr="00805B3A">
              <w:rPr>
                <w:rFonts w:ascii="標楷體" w:eastAsia="標楷體" w:hAnsi="標楷體" w:hint="eastAsia"/>
                <w:highlight w:val="magenta"/>
              </w:rPr>
              <w:t>)](由大到小)</w:t>
            </w:r>
          </w:p>
        </w:tc>
      </w:tr>
      <w:tr w:rsidR="00D84930" w:rsidRPr="00456B60" w14:paraId="2CDC0FAB" w14:textId="77777777" w:rsidTr="006B2A7D">
        <w:tc>
          <w:tcPr>
            <w:tcW w:w="851" w:type="dxa"/>
            <w:shd w:val="clear" w:color="auto" w:fill="auto"/>
          </w:tcPr>
          <w:p w14:paraId="244F27A0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0BAFFDB2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79A43D99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D84930" w:rsidRPr="00456B60" w14:paraId="6D1DDBBD" w14:textId="77777777" w:rsidTr="006B2A7D">
        <w:tc>
          <w:tcPr>
            <w:tcW w:w="851" w:type="dxa"/>
            <w:shd w:val="clear" w:color="auto" w:fill="auto"/>
          </w:tcPr>
          <w:p w14:paraId="1151DAFB" w14:textId="77777777" w:rsidR="00D84930" w:rsidRPr="00456B60" w:rsidRDefault="00D84930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C4A8A15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229FF244" w14:textId="77777777" w:rsidR="00D84930" w:rsidRPr="00456B60" w:rsidRDefault="00D84930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F2A6F" w:rsidRPr="00456B60" w14:paraId="7E5CD3EE" w14:textId="77777777" w:rsidTr="006B2A7D">
        <w:tc>
          <w:tcPr>
            <w:tcW w:w="851" w:type="dxa"/>
            <w:shd w:val="clear" w:color="auto" w:fill="auto"/>
          </w:tcPr>
          <w:p w14:paraId="2D83D4FA" w14:textId="77777777" w:rsidR="001F2A6F" w:rsidRPr="00456B60" w:rsidRDefault="001F2A6F" w:rsidP="001F2A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26" w:type="dxa"/>
            <w:shd w:val="clear" w:color="auto" w:fill="auto"/>
          </w:tcPr>
          <w:p w14:paraId="358E4347" w14:textId="77777777" w:rsidR="001F2A6F" w:rsidRPr="00456B60" w:rsidRDefault="001F2A6F" w:rsidP="001F2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續保</w:t>
            </w:r>
          </w:p>
        </w:tc>
        <w:tc>
          <w:tcPr>
            <w:tcW w:w="7033" w:type="dxa"/>
            <w:shd w:val="clear" w:color="auto" w:fill="auto"/>
          </w:tcPr>
          <w:p w14:paraId="2DB7C712" w14:textId="77777777" w:rsidR="001F2A6F" w:rsidRPr="00456B60" w:rsidRDefault="001F2A6F" w:rsidP="001F2A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</w:rPr>
              <w:t>611</w:t>
            </w:r>
            <w:r w:rsidRPr="001F2A6F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456B60">
              <w:rPr>
                <w:rFonts w:ascii="標楷體" w:eastAsia="標楷體" w:hAnsi="標楷體"/>
                <w:color w:val="000000"/>
              </w:rPr>
              <w:t>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1F2A6F">
              <w:rPr>
                <w:rFonts w:ascii="標楷體" w:eastAsia="標楷體" w:hAnsi="標楷體" w:hint="eastAsia"/>
                <w:color w:val="000000"/>
              </w:rPr>
              <w:t>續約保單資料</w:t>
            </w:r>
          </w:p>
        </w:tc>
      </w:tr>
    </w:tbl>
    <w:p w14:paraId="4A3B3BDC" w14:textId="77777777" w:rsidR="00D84930" w:rsidRDefault="00D84930" w:rsidP="005A18D1">
      <w:pPr>
        <w:adjustRightInd w:val="0"/>
        <w:spacing w:afterLines="20" w:after="72"/>
        <w:rPr>
          <w:noProof/>
        </w:rPr>
      </w:pPr>
    </w:p>
    <w:p w14:paraId="5D743E10" w14:textId="77777777" w:rsidR="008C4AED" w:rsidRPr="00456B60" w:rsidRDefault="008C4AED" w:rsidP="00CA731B">
      <w:pPr>
        <w:pStyle w:val="a"/>
      </w:pPr>
      <w:r w:rsidRPr="00456B60">
        <w:t>畫面資料說明</w:t>
      </w:r>
    </w:p>
    <w:p w14:paraId="4F7DCF2B" w14:textId="77777777" w:rsidR="008C4AED" w:rsidRPr="00456B60" w:rsidRDefault="008C4AED" w:rsidP="005A18D1">
      <w:pPr>
        <w:adjustRightInd w:val="0"/>
        <w:spacing w:afterLines="20" w:after="72"/>
        <w:rPr>
          <w:noProof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9"/>
        <w:gridCol w:w="1133"/>
        <w:gridCol w:w="1578"/>
        <w:gridCol w:w="1363"/>
        <w:gridCol w:w="2180"/>
        <w:gridCol w:w="686"/>
        <w:gridCol w:w="576"/>
        <w:gridCol w:w="2199"/>
      </w:tblGrid>
      <w:tr w:rsidR="00D84930" w:rsidRPr="007400FD" w14:paraId="7B2FC5BA" w14:textId="77777777" w:rsidTr="00543AB1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D9D9D9"/>
          </w:tcPr>
          <w:p w14:paraId="288178EB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1" w:type="dxa"/>
            <w:vMerge w:val="restart"/>
            <w:shd w:val="clear" w:color="auto" w:fill="D9D9D9"/>
          </w:tcPr>
          <w:p w14:paraId="0A08901D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513" w:type="dxa"/>
            <w:gridSpan w:val="5"/>
            <w:shd w:val="clear" w:color="auto" w:fill="D9D9D9"/>
          </w:tcPr>
          <w:p w14:paraId="058D599E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256" w:type="dxa"/>
            <w:vMerge w:val="restart"/>
            <w:shd w:val="clear" w:color="auto" w:fill="D9D9D9"/>
          </w:tcPr>
          <w:p w14:paraId="1AB3B4E7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84930" w:rsidRPr="007400FD" w14:paraId="37254B75" w14:textId="77777777" w:rsidTr="00543AB1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D9D9D9"/>
          </w:tcPr>
          <w:p w14:paraId="72C1592B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  <w:tc>
          <w:tcPr>
            <w:tcW w:w="1171" w:type="dxa"/>
            <w:vMerge/>
            <w:shd w:val="clear" w:color="auto" w:fill="D9D9D9"/>
          </w:tcPr>
          <w:p w14:paraId="7E86B656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  <w:tc>
          <w:tcPr>
            <w:tcW w:w="1641" w:type="dxa"/>
            <w:shd w:val="clear" w:color="auto" w:fill="D9D9D9"/>
          </w:tcPr>
          <w:p w14:paraId="110DFADB" w14:textId="77777777" w:rsidR="00D84930" w:rsidRPr="007400FD" w:rsidRDefault="00FF77DF" w:rsidP="006B2A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394" w:type="dxa"/>
            <w:shd w:val="clear" w:color="auto" w:fill="D9D9D9"/>
          </w:tcPr>
          <w:p w14:paraId="605D4F8A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03" w:type="dxa"/>
            <w:shd w:val="clear" w:color="auto" w:fill="D9D9D9"/>
          </w:tcPr>
          <w:p w14:paraId="76C152DF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99" w:type="dxa"/>
            <w:shd w:val="clear" w:color="auto" w:fill="D9D9D9"/>
          </w:tcPr>
          <w:p w14:paraId="71952ADF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proofErr w:type="gramStart"/>
            <w:r w:rsidRPr="007400F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/>
          </w:tcPr>
          <w:p w14:paraId="029AA294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R/W</w:t>
            </w:r>
          </w:p>
        </w:tc>
        <w:tc>
          <w:tcPr>
            <w:tcW w:w="2256" w:type="dxa"/>
            <w:vMerge/>
            <w:shd w:val="clear" w:color="auto" w:fill="D9D9D9"/>
          </w:tcPr>
          <w:p w14:paraId="015BBB18" w14:textId="77777777" w:rsidR="00D84930" w:rsidRPr="007400FD" w:rsidRDefault="00D84930" w:rsidP="006B2A7D">
            <w:pPr>
              <w:rPr>
                <w:rFonts w:ascii="標楷體" w:eastAsia="標楷體" w:hAnsi="標楷體"/>
              </w:rPr>
            </w:pPr>
          </w:p>
        </w:tc>
      </w:tr>
      <w:tr w:rsidR="00543AB1" w:rsidRPr="007400FD" w14:paraId="7932090F" w14:textId="77777777" w:rsidTr="00543AB1">
        <w:trPr>
          <w:trHeight w:val="291"/>
          <w:jc w:val="center"/>
        </w:trPr>
        <w:tc>
          <w:tcPr>
            <w:tcW w:w="480" w:type="dxa"/>
          </w:tcPr>
          <w:p w14:paraId="2CCC99C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71" w:type="dxa"/>
          </w:tcPr>
          <w:p w14:paraId="4033F23C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代號1</w:t>
            </w:r>
          </w:p>
        </w:tc>
        <w:tc>
          <w:tcPr>
            <w:tcW w:w="1641" w:type="dxa"/>
          </w:tcPr>
          <w:p w14:paraId="23E0AF3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4" w:type="dxa"/>
          </w:tcPr>
          <w:p w14:paraId="7DAE3BB3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20352BC1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:房地</w:t>
            </w:r>
          </w:p>
          <w:p w14:paraId="32DC49FB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:土地</w:t>
            </w:r>
          </w:p>
        </w:tc>
        <w:tc>
          <w:tcPr>
            <w:tcW w:w="699" w:type="dxa"/>
          </w:tcPr>
          <w:p w14:paraId="480EE4D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E6F0BC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05250B60" w14:textId="77777777" w:rsidR="00543AB1" w:rsidRPr="007400FD" w:rsidRDefault="002A48C2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543AB1" w:rsidRPr="0001701D">
              <w:rPr>
                <w:rFonts w:ascii="標楷體" w:eastAsia="標楷體" w:hAnsi="標楷體" w:hint="eastAsia"/>
              </w:rPr>
              <w:t>檢核條件：</w:t>
            </w:r>
            <w:r w:rsidR="00543AB1" w:rsidRPr="0033454C">
              <w:rPr>
                <w:rFonts w:ascii="標楷體" w:eastAsia="標楷體" w:hAnsi="標楷體" w:hint="eastAsia"/>
              </w:rPr>
              <w:t>依選單</w:t>
            </w:r>
            <w:r w:rsidR="00543AB1">
              <w:rPr>
                <w:rFonts w:ascii="標楷體" w:eastAsia="標楷體" w:hAnsi="標楷體" w:hint="eastAsia"/>
              </w:rPr>
              <w:t>/</w:t>
            </w:r>
            <w:r w:rsidR="00543AB1" w:rsidRPr="0001701D">
              <w:rPr>
                <w:rFonts w:ascii="標楷體" w:eastAsia="標楷體" w:hAnsi="標楷體"/>
              </w:rPr>
              <w:t>V(H)</w:t>
            </w:r>
          </w:p>
        </w:tc>
      </w:tr>
      <w:tr w:rsidR="00543AB1" w:rsidRPr="007400FD" w14:paraId="79DB6273" w14:textId="77777777" w:rsidTr="00543AB1">
        <w:trPr>
          <w:trHeight w:val="291"/>
          <w:jc w:val="center"/>
        </w:trPr>
        <w:tc>
          <w:tcPr>
            <w:tcW w:w="480" w:type="dxa"/>
          </w:tcPr>
          <w:p w14:paraId="0F928494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71" w:type="dxa"/>
          </w:tcPr>
          <w:p w14:paraId="02F4EC9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代號</w:t>
            </w:r>
            <w:r w:rsidR="006E34C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41" w:type="dxa"/>
          </w:tcPr>
          <w:p w14:paraId="092654D9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4" w:type="dxa"/>
          </w:tcPr>
          <w:p w14:paraId="1E91CE72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5AA9AC11" w14:textId="77777777" w:rsidR="00F95EDF" w:rsidRPr="00A8401A" w:rsidRDefault="00F95EDF" w:rsidP="00F95EDF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r w:rsidRPr="00F95EDF">
              <w:rPr>
                <w:rFonts w:ascii="標楷體" w:eastAsia="標楷體" w:hAnsi="標楷體"/>
              </w:rPr>
              <w:t>ClCode21</w:t>
            </w:r>
          </w:p>
          <w:p w14:paraId="3A3AEFC4" w14:textId="77777777" w:rsidR="00F95EDF" w:rsidRDefault="00F95EDF" w:rsidP="00F95EDF">
            <w:pPr>
              <w:rPr>
                <w:rFonts w:ascii="標楷體" w:eastAsia="標楷體" w:hAnsi="標楷體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0CFD6F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房地</w:t>
            </w:r>
          </w:p>
          <w:p w14:paraId="47634CE3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01.房地-住宅</w:t>
            </w:r>
          </w:p>
          <w:p w14:paraId="478977D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.房地-辦公</w:t>
            </w:r>
          </w:p>
          <w:p w14:paraId="7FC70F4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.房地-商場</w:t>
            </w:r>
          </w:p>
          <w:p w14:paraId="12A1FC0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.房地-廠房</w:t>
            </w:r>
          </w:p>
          <w:p w14:paraId="6B4E34F0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.房地-停車位</w:t>
            </w:r>
          </w:p>
          <w:p w14:paraId="3251D552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99.房地-其他</w:t>
            </w:r>
          </w:p>
          <w:p w14:paraId="087187A1" w14:textId="77777777" w:rsidR="00F95EDF" w:rsidRPr="00A8401A" w:rsidRDefault="00F95EDF" w:rsidP="00F95EDF">
            <w:pPr>
              <w:rPr>
                <w:rFonts w:ascii="標楷體" w:eastAsia="標楷體" w:hAnsi="標楷體"/>
              </w:rPr>
            </w:pPr>
            <w:r w:rsidRPr="00A8401A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C</w:t>
            </w:r>
            <w:r w:rsidRPr="00A8401A">
              <w:rPr>
                <w:rFonts w:ascii="標楷體" w:eastAsia="標楷體" w:hAnsi="標楷體"/>
              </w:rPr>
              <w:t>d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A8401A">
              <w:rPr>
                <w:rFonts w:ascii="標楷體" w:eastAsia="標楷體" w:hAnsi="標楷體" w:hint="eastAsia"/>
              </w:rPr>
              <w:t>D</w:t>
            </w:r>
            <w:r w:rsidRPr="00A8401A">
              <w:rPr>
                <w:rFonts w:ascii="標楷體" w:eastAsia="標楷體" w:hAnsi="標楷體"/>
              </w:rPr>
              <w:t>efCode</w:t>
            </w:r>
            <w:proofErr w:type="spellEnd"/>
            <w:r w:rsidRPr="00A8401A">
              <w:rPr>
                <w:rFonts w:ascii="標楷體" w:eastAsia="標楷體" w:hAnsi="標楷體" w:hint="eastAsia"/>
              </w:rPr>
              <w:t>=</w:t>
            </w:r>
            <w:r>
              <w:t xml:space="preserve"> </w:t>
            </w:r>
            <w:r w:rsidRPr="00F95EDF">
              <w:rPr>
                <w:rFonts w:ascii="標楷體" w:eastAsia="標楷體" w:hAnsi="標楷體"/>
              </w:rPr>
              <w:t>ClCode2</w:t>
            </w:r>
            <w:r>
              <w:rPr>
                <w:rFonts w:ascii="標楷體" w:eastAsia="標楷體" w:hAnsi="標楷體" w:hint="eastAsia"/>
              </w:rPr>
              <w:t>2</w:t>
            </w:r>
          </w:p>
          <w:p w14:paraId="066CE0FE" w14:textId="77777777" w:rsidR="00F95EDF" w:rsidRDefault="00F95EDF" w:rsidP="00F95EDF">
            <w:pPr>
              <w:rPr>
                <w:rFonts w:ascii="標楷體" w:eastAsia="標楷體" w:hAnsi="標楷體"/>
              </w:rPr>
            </w:pPr>
            <w:r w:rsidRPr="00653DB4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0017EA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土地</w:t>
            </w:r>
          </w:p>
          <w:p w14:paraId="10A222DC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.土地-住宅區</w:t>
            </w:r>
          </w:p>
          <w:p w14:paraId="372003E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.土地-商業區</w:t>
            </w:r>
          </w:p>
          <w:p w14:paraId="62426E50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.土地-工業區</w:t>
            </w:r>
          </w:p>
          <w:p w14:paraId="298ED22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.土地-其他分區</w:t>
            </w:r>
          </w:p>
          <w:p w14:paraId="6720C289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.土地-甲種建地</w:t>
            </w:r>
          </w:p>
          <w:p w14:paraId="6ED3ED97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.土地-乙種建地</w:t>
            </w:r>
          </w:p>
          <w:p w14:paraId="534EA24E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.土地-丙種建地</w:t>
            </w:r>
          </w:p>
          <w:p w14:paraId="0AB56C45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.土地-丁種建地</w:t>
            </w:r>
          </w:p>
          <w:p w14:paraId="6D07560D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.土地-其他用地</w:t>
            </w:r>
          </w:p>
        </w:tc>
        <w:tc>
          <w:tcPr>
            <w:tcW w:w="699" w:type="dxa"/>
          </w:tcPr>
          <w:p w14:paraId="4D7D1966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</w:tcPr>
          <w:p w14:paraId="53442E74" w14:textId="77777777" w:rsidR="00543AB1" w:rsidRPr="007400FD" w:rsidRDefault="00543AB1" w:rsidP="00543AB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79B6EE28" w14:textId="77777777" w:rsidR="00543AB1" w:rsidRPr="007400FD" w:rsidRDefault="002A48C2" w:rsidP="00543A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543AB1" w:rsidRPr="0001701D">
              <w:rPr>
                <w:rFonts w:ascii="標楷體" w:eastAsia="標楷體" w:hAnsi="標楷體" w:hint="eastAsia"/>
              </w:rPr>
              <w:t>檢核條件：</w:t>
            </w:r>
            <w:r w:rsidR="00543AB1" w:rsidRPr="0033454C">
              <w:rPr>
                <w:rFonts w:ascii="標楷體" w:eastAsia="標楷體" w:hAnsi="標楷體" w:hint="eastAsia"/>
              </w:rPr>
              <w:t>依選單</w:t>
            </w:r>
            <w:r w:rsidR="00543AB1">
              <w:rPr>
                <w:rFonts w:ascii="標楷體" w:eastAsia="標楷體" w:hAnsi="標楷體" w:hint="eastAsia"/>
              </w:rPr>
              <w:t>/</w:t>
            </w:r>
            <w:r w:rsidR="00543AB1" w:rsidRPr="0001701D">
              <w:rPr>
                <w:rFonts w:ascii="標楷體" w:eastAsia="標楷體" w:hAnsi="標楷體"/>
              </w:rPr>
              <w:t>V(H)</w:t>
            </w:r>
          </w:p>
        </w:tc>
      </w:tr>
      <w:tr w:rsidR="00D84930" w:rsidRPr="007400FD" w14:paraId="1638AF89" w14:textId="77777777" w:rsidTr="00543AB1">
        <w:trPr>
          <w:trHeight w:val="291"/>
          <w:jc w:val="center"/>
        </w:trPr>
        <w:tc>
          <w:tcPr>
            <w:tcW w:w="480" w:type="dxa"/>
          </w:tcPr>
          <w:p w14:paraId="705CC199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</w:t>
            </w:r>
          </w:p>
        </w:tc>
        <w:tc>
          <w:tcPr>
            <w:tcW w:w="1171" w:type="dxa"/>
          </w:tcPr>
          <w:p w14:paraId="317BF31C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號碼</w:t>
            </w:r>
          </w:p>
        </w:tc>
        <w:tc>
          <w:tcPr>
            <w:tcW w:w="1641" w:type="dxa"/>
          </w:tcPr>
          <w:p w14:paraId="7B2A3BA1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94" w:type="dxa"/>
          </w:tcPr>
          <w:p w14:paraId="1E3E941D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L4060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帶值</w:t>
            </w:r>
            <w:proofErr w:type="gramEnd"/>
          </w:p>
        </w:tc>
        <w:tc>
          <w:tcPr>
            <w:tcW w:w="2203" w:type="dxa"/>
          </w:tcPr>
          <w:p w14:paraId="61C4E37E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</w:tcPr>
          <w:p w14:paraId="59583323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7AEA1CE" w14:textId="77777777" w:rsidR="00D84930" w:rsidRPr="007400FD" w:rsidRDefault="001B2226" w:rsidP="00D84930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71821860" w14:textId="77777777" w:rsidR="007400FD" w:rsidRPr="007400FD" w:rsidRDefault="00C25E0D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543AB1">
              <w:rPr>
                <w:rFonts w:ascii="標楷體" w:eastAsia="標楷體" w:hAnsi="標楷體" w:hint="eastAsia"/>
              </w:rPr>
              <w:t>，</w:t>
            </w:r>
            <w:r w:rsidR="009F133F" w:rsidRPr="007400FD">
              <w:rPr>
                <w:rFonts w:ascii="標楷體" w:eastAsia="標楷體" w:hAnsi="標楷體" w:hint="eastAsia"/>
              </w:rPr>
              <w:t>檢核條件：</w:t>
            </w:r>
            <w:r w:rsidR="00543AB1">
              <w:rPr>
                <w:rFonts w:ascii="標楷體" w:eastAsia="標楷體" w:hAnsi="標楷體" w:hint="eastAsia"/>
              </w:rPr>
              <w:t>不可為0/</w:t>
            </w:r>
            <w:r w:rsidR="007400FD" w:rsidRPr="007400FD">
              <w:rPr>
                <w:rFonts w:ascii="標楷體" w:eastAsia="標楷體" w:hAnsi="標楷體"/>
              </w:rPr>
              <w:t>V(2,0)</w:t>
            </w:r>
          </w:p>
          <w:p w14:paraId="26EE1216" w14:textId="77777777" w:rsidR="00D84930" w:rsidRPr="007400FD" w:rsidRDefault="00D84930" w:rsidP="00D84930">
            <w:pPr>
              <w:rPr>
                <w:rFonts w:ascii="標楷體" w:eastAsia="標楷體" w:hAnsi="標楷體"/>
              </w:rPr>
            </w:pPr>
          </w:p>
        </w:tc>
      </w:tr>
      <w:tr w:rsidR="00F61FAD" w:rsidRPr="007400FD" w14:paraId="0C5F76F2" w14:textId="77777777" w:rsidTr="00543AB1">
        <w:trPr>
          <w:trHeight w:val="291"/>
          <w:jc w:val="center"/>
        </w:trPr>
        <w:tc>
          <w:tcPr>
            <w:tcW w:w="480" w:type="dxa"/>
          </w:tcPr>
          <w:p w14:paraId="17B2D092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171" w:type="dxa"/>
          </w:tcPr>
          <w:p w14:paraId="41F8348D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</w:tc>
        <w:tc>
          <w:tcPr>
            <w:tcW w:w="1641" w:type="dxa"/>
          </w:tcPr>
          <w:p w14:paraId="6A04D1F2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4" w:type="dxa"/>
          </w:tcPr>
          <w:p w14:paraId="55F7311E" w14:textId="77777777" w:rsidR="00F61FAD" w:rsidRPr="007400FD" w:rsidRDefault="007B47D8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203" w:type="dxa"/>
          </w:tcPr>
          <w:p w14:paraId="07241D93" w14:textId="77777777" w:rsidR="00F61FAD" w:rsidRDefault="00F61FAD" w:rsidP="00F61FAD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0F8F436F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 w:rsidRPr="007400FD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近</w:t>
            </w:r>
            <w:r>
              <w:rPr>
                <w:rFonts w:ascii="標楷體" w:eastAsia="標楷體" w:hAnsi="標楷體" w:hint="eastAsia"/>
                <w:lang w:eastAsia="zh-HK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月</w:t>
            </w:r>
          </w:p>
          <w:p w14:paraId="061AA131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.</w:t>
            </w:r>
            <w:r>
              <w:rPr>
                <w:rFonts w:ascii="標楷體" w:eastAsia="標楷體" w:hAnsi="標楷體" w:hint="eastAsia"/>
                <w:lang w:eastAsia="zh-HK"/>
              </w:rPr>
              <w:t>全部</w:t>
            </w:r>
          </w:p>
        </w:tc>
        <w:tc>
          <w:tcPr>
            <w:tcW w:w="699" w:type="dxa"/>
          </w:tcPr>
          <w:p w14:paraId="46A67A31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7BAA75C6" w14:textId="77777777" w:rsidR="00F61FAD" w:rsidRPr="007400FD" w:rsidRDefault="00F61FAD" w:rsidP="00F61FAD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5575342D" w14:textId="77777777" w:rsidR="00F61FAD" w:rsidRPr="00C47EC1" w:rsidRDefault="00F61FAD" w:rsidP="00F61FA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</w:tbl>
    <w:p w14:paraId="4562D82A" w14:textId="77777777" w:rsidR="00D84930" w:rsidRDefault="00D84930" w:rsidP="005A18D1">
      <w:pPr>
        <w:adjustRightInd w:val="0"/>
        <w:spacing w:afterLines="20" w:after="72"/>
        <w:rPr>
          <w:noProof/>
        </w:rPr>
      </w:pPr>
    </w:p>
    <w:p w14:paraId="7C0B8A36" w14:textId="77777777" w:rsidR="001F2A6F" w:rsidRDefault="001F2A6F" w:rsidP="005A18D1">
      <w:pPr>
        <w:adjustRightInd w:val="0"/>
        <w:spacing w:afterLines="20" w:after="72"/>
        <w:rPr>
          <w:noProof/>
        </w:rPr>
      </w:pPr>
    </w:p>
    <w:p w14:paraId="61C23A58" w14:textId="77777777" w:rsidR="001F2A6F" w:rsidRDefault="001F2A6F" w:rsidP="005A18D1">
      <w:pPr>
        <w:adjustRightInd w:val="0"/>
        <w:spacing w:afterLines="20" w:after="72"/>
        <w:rPr>
          <w:noProof/>
        </w:rPr>
      </w:pPr>
    </w:p>
    <w:p w14:paraId="73451E34" w14:textId="77777777" w:rsidR="001F2A6F" w:rsidRPr="00456B60" w:rsidRDefault="001F2A6F" w:rsidP="005A18D1">
      <w:pPr>
        <w:adjustRightInd w:val="0"/>
        <w:spacing w:afterLines="20" w:after="72"/>
        <w:rPr>
          <w:noProof/>
        </w:rPr>
      </w:pPr>
    </w:p>
    <w:p w14:paraId="3DA4A1BC" w14:textId="77777777" w:rsidR="007400FD" w:rsidRPr="00456B60" w:rsidRDefault="00FC2845" w:rsidP="00CA731B">
      <w:pPr>
        <w:pStyle w:val="a"/>
      </w:pPr>
      <w:r w:rsidRPr="00CA731B">
        <w:rPr>
          <w:rFonts w:ascii="Arial" w:cs="標楷體"/>
          <w:kern w:val="0"/>
          <w:szCs w:val="28"/>
        </w:rPr>
        <w:br w:type="page"/>
      </w:r>
      <w:r w:rsidR="009F133F" w:rsidRPr="00CA731B">
        <w:rPr>
          <w:rFonts w:ascii="Arial" w:cs="標楷體" w:hint="eastAsia"/>
          <w:kern w:val="0"/>
          <w:szCs w:val="28"/>
        </w:rPr>
        <w:lastRenderedPageBreak/>
        <w:t xml:space="preserve"> </w:t>
      </w:r>
      <w:r w:rsidR="007400FD" w:rsidRPr="00456B60">
        <w:rPr>
          <w:rFonts w:hint="eastAsia"/>
        </w:rPr>
        <w:t>輸出畫面：</w:t>
      </w:r>
    </w:p>
    <w:p w14:paraId="6FDD720D" w14:textId="77777777" w:rsidR="005A18D1" w:rsidRPr="00456B60" w:rsidRDefault="005A18D1" w:rsidP="005A18D1">
      <w:pPr>
        <w:adjustRightInd w:val="0"/>
        <w:spacing w:afterLines="20" w:after="72"/>
        <w:ind w:leftChars="472" w:left="1133"/>
        <w:rPr>
          <w:rFonts w:ascii="Arial" w:eastAsia="標楷體" w:hAnsi="標楷體" w:cs="標楷體"/>
          <w:kern w:val="0"/>
          <w:szCs w:val="28"/>
        </w:rPr>
      </w:pPr>
    </w:p>
    <w:p w14:paraId="1D6D44E0" w14:textId="006B0B62" w:rsidR="001F2A6F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F61FAD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74134BE6" wp14:editId="62B62309">
            <wp:extent cx="6477000" cy="1847850"/>
            <wp:effectExtent l="0" t="0" r="0" b="0"/>
            <wp:docPr id="313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80B70" w14:textId="77777777" w:rsidR="00F61FAD" w:rsidRPr="00456B60" w:rsidRDefault="00F61FAD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p w14:paraId="5DDB74CB" w14:textId="77777777" w:rsidR="00D84930" w:rsidRPr="00456B60" w:rsidRDefault="00D84930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082"/>
        <w:gridCol w:w="1839"/>
        <w:gridCol w:w="3319"/>
        <w:gridCol w:w="3222"/>
      </w:tblGrid>
      <w:tr w:rsidR="00D84930" w:rsidRPr="00830746" w14:paraId="41426238" w14:textId="77777777" w:rsidTr="00BC1303">
        <w:trPr>
          <w:tblHeader/>
        </w:trPr>
        <w:tc>
          <w:tcPr>
            <w:tcW w:w="745" w:type="dxa"/>
            <w:shd w:val="clear" w:color="auto" w:fill="D9D9D9"/>
          </w:tcPr>
          <w:p w14:paraId="471C76EC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13" w:type="dxa"/>
            <w:shd w:val="clear" w:color="auto" w:fill="D9D9D9"/>
          </w:tcPr>
          <w:p w14:paraId="2A0B1A25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908" w:type="dxa"/>
            <w:shd w:val="clear" w:color="auto" w:fill="D9D9D9"/>
          </w:tcPr>
          <w:p w14:paraId="06F6D230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336" w:type="dxa"/>
            <w:shd w:val="clear" w:color="auto" w:fill="D9D9D9"/>
          </w:tcPr>
          <w:p w14:paraId="45EA3F9F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318" w:type="dxa"/>
            <w:shd w:val="clear" w:color="auto" w:fill="D9D9D9"/>
          </w:tcPr>
          <w:p w14:paraId="46979BD7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/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D84930" w:rsidRPr="00830746" w14:paraId="4A772C44" w14:textId="77777777" w:rsidTr="00BC1303">
        <w:tc>
          <w:tcPr>
            <w:tcW w:w="745" w:type="dxa"/>
            <w:shd w:val="clear" w:color="auto" w:fill="auto"/>
          </w:tcPr>
          <w:p w14:paraId="2ABED364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13" w:type="dxa"/>
            <w:shd w:val="clear" w:color="auto" w:fill="auto"/>
          </w:tcPr>
          <w:p w14:paraId="75C05D05" w14:textId="77777777" w:rsidR="00D84930" w:rsidRPr="00830746" w:rsidRDefault="00D84930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6FBD83C5" w14:textId="77777777" w:rsidR="00D84930" w:rsidRPr="00830746" w:rsidRDefault="00D84930" w:rsidP="006B2A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自保</w:t>
            </w:r>
          </w:p>
        </w:tc>
        <w:tc>
          <w:tcPr>
            <w:tcW w:w="3336" w:type="dxa"/>
            <w:shd w:val="clear" w:color="auto" w:fill="auto"/>
          </w:tcPr>
          <w:p w14:paraId="54751F9D" w14:textId="77777777" w:rsidR="00D84930" w:rsidRPr="00830746" w:rsidRDefault="00C20590" w:rsidP="006B2A7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同保險公司</w:t>
            </w:r>
            <w:r w:rsidR="008A6D39" w:rsidRPr="003C6DE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8A6D39" w:rsidRPr="003C6DE8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  <w:r w:rsidR="008A6D39" w:rsidRPr="003C6DE8">
              <w:rPr>
                <w:rFonts w:ascii="標楷體" w:eastAsia="標楷體" w:hAnsi="標楷體" w:hint="eastAsia"/>
                <w:color w:val="000000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且同</w:t>
            </w:r>
            <w:r w:rsidR="008A6D39"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原始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保單號碼</w:t>
            </w:r>
            <w:r w:rsidR="008A6D39" w:rsidRPr="003C6DE8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="0096425E" w:rsidRPr="003C6DE8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OrigInsuNo</w:t>
            </w:r>
            <w:proofErr w:type="spellEnd"/>
            <w:r w:rsidR="008A6D39" w:rsidRPr="003C6DE8">
              <w:rPr>
                <w:rFonts w:ascii="標楷體" w:eastAsia="標楷體" w:hAnsi="標楷體" w:hint="eastAsia"/>
                <w:color w:val="000000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且批單號碼</w:t>
            </w:r>
            <w:r w:rsidR="0096425E"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proofErr w:type="spellStart"/>
            <w:r w:rsidR="0096425E" w:rsidRPr="003C6DE8">
              <w:rPr>
                <w:rFonts w:ascii="標楷體" w:eastAsia="標楷體" w:hAnsi="標楷體"/>
                <w:color w:val="000000"/>
                <w:lang w:val="x-none"/>
              </w:rPr>
              <w:t>InsuRenew.EndoInsuNo</w:t>
            </w:r>
            <w:proofErr w:type="spellEnd"/>
            <w:r w:rsidR="0096425E" w:rsidRPr="003C6DE8">
              <w:rPr>
                <w:rFonts w:ascii="標楷體" w:eastAsia="標楷體" w:hAnsi="標楷體"/>
                <w:color w:val="000000"/>
                <w:lang w:eastAsia="zh-HK"/>
              </w:rPr>
              <w:t>)</w:t>
            </w:r>
            <w:r w:rsidRPr="003C6DE8">
              <w:rPr>
                <w:rFonts w:ascii="標楷體" w:eastAsia="標楷體" w:hAnsi="標楷體" w:hint="eastAsia"/>
                <w:color w:val="000000"/>
                <w:lang w:eastAsia="zh-HK"/>
              </w:rPr>
              <w:t>為空白者才顯示此按鈕</w:t>
            </w:r>
          </w:p>
        </w:tc>
        <w:tc>
          <w:tcPr>
            <w:tcW w:w="3318" w:type="dxa"/>
            <w:shd w:val="clear" w:color="auto" w:fill="auto"/>
          </w:tcPr>
          <w:p w14:paraId="2C4ABE66" w14:textId="77777777" w:rsidR="00830746" w:rsidRPr="00830746" w:rsidRDefault="00830746" w:rsidP="006B2A7D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新增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續約保單資料</w:t>
            </w:r>
          </w:p>
        </w:tc>
      </w:tr>
      <w:tr w:rsidR="00C20590" w:rsidRPr="00830746" w14:paraId="204EDD90" w14:textId="77777777" w:rsidTr="00BC1303">
        <w:tc>
          <w:tcPr>
            <w:tcW w:w="745" w:type="dxa"/>
            <w:shd w:val="clear" w:color="auto" w:fill="auto"/>
          </w:tcPr>
          <w:p w14:paraId="58EA050B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13" w:type="dxa"/>
            <w:shd w:val="clear" w:color="auto" w:fill="auto"/>
          </w:tcPr>
          <w:p w14:paraId="24D056C2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679D0932" w14:textId="77777777" w:rsidR="00C20590" w:rsidRPr="00830746" w:rsidRDefault="00830746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改</w:t>
            </w:r>
          </w:p>
        </w:tc>
        <w:tc>
          <w:tcPr>
            <w:tcW w:w="3336" w:type="dxa"/>
            <w:shd w:val="clear" w:color="auto" w:fill="auto"/>
          </w:tcPr>
          <w:p w14:paraId="0E76B043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7A54BFCC" w14:textId="77777777" w:rsidR="00C20590" w:rsidRPr="00830746" w:rsidRDefault="007F47DE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="00830746"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修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改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C20590" w:rsidRPr="00830746" w14:paraId="558491E8" w14:textId="77777777" w:rsidTr="00BC1303">
        <w:tc>
          <w:tcPr>
            <w:tcW w:w="745" w:type="dxa"/>
            <w:shd w:val="clear" w:color="auto" w:fill="auto"/>
          </w:tcPr>
          <w:p w14:paraId="0C9698E2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13" w:type="dxa"/>
            <w:shd w:val="clear" w:color="auto" w:fill="auto"/>
          </w:tcPr>
          <w:p w14:paraId="0873D917" w14:textId="77777777" w:rsidR="00C20590" w:rsidRPr="00830746" w:rsidRDefault="00C20590" w:rsidP="00C2059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5F5C09AA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刪除</w:t>
            </w:r>
          </w:p>
        </w:tc>
        <w:tc>
          <w:tcPr>
            <w:tcW w:w="3336" w:type="dxa"/>
            <w:shd w:val="clear" w:color="auto" w:fill="auto"/>
          </w:tcPr>
          <w:p w14:paraId="68EBB571" w14:textId="77777777" w:rsidR="00C20590" w:rsidRPr="00830746" w:rsidRDefault="00C20590" w:rsidP="00C2059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359CA577" w14:textId="77777777" w:rsidR="00C20590" w:rsidRPr="00830746" w:rsidRDefault="007F47DE" w:rsidP="00C20590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</w:t>
            </w:r>
            <w:r w:rsidR="00830746" w:rsidRPr="00830746">
              <w:rPr>
                <w:rFonts w:ascii="標楷體" w:eastAsia="標楷體" w:hAnsi="標楷體" w:hint="eastAsia"/>
                <w:color w:val="000000"/>
              </w:rPr>
              <w:t>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刪除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830746" w:rsidRPr="00830746" w14:paraId="6AE32C8D" w14:textId="77777777" w:rsidTr="00BC1303">
        <w:tc>
          <w:tcPr>
            <w:tcW w:w="745" w:type="dxa"/>
            <w:shd w:val="clear" w:color="auto" w:fill="auto"/>
          </w:tcPr>
          <w:p w14:paraId="59DE5CA7" w14:textId="77777777" w:rsidR="00830746" w:rsidRPr="00830746" w:rsidRDefault="00BC1303" w:rsidP="00830746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13" w:type="dxa"/>
            <w:shd w:val="clear" w:color="auto" w:fill="auto"/>
          </w:tcPr>
          <w:p w14:paraId="429557AC" w14:textId="77777777" w:rsidR="00830746" w:rsidRPr="00830746" w:rsidRDefault="00830746" w:rsidP="00830746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1908" w:type="dxa"/>
            <w:shd w:val="clear" w:color="auto" w:fill="auto"/>
          </w:tcPr>
          <w:p w14:paraId="765135A0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</w:p>
        </w:tc>
        <w:tc>
          <w:tcPr>
            <w:tcW w:w="3336" w:type="dxa"/>
            <w:shd w:val="clear" w:color="auto" w:fill="auto"/>
          </w:tcPr>
          <w:p w14:paraId="24833AA8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318" w:type="dxa"/>
            <w:shd w:val="clear" w:color="auto" w:fill="auto"/>
          </w:tcPr>
          <w:p w14:paraId="596DF880" w14:textId="77777777" w:rsidR="00830746" w:rsidRPr="00830746" w:rsidRDefault="00830746" w:rsidP="00830746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BC1303" w:rsidRPr="00830746" w14:paraId="2C52114A" w14:textId="77777777" w:rsidTr="00BC1303">
        <w:tc>
          <w:tcPr>
            <w:tcW w:w="745" w:type="dxa"/>
            <w:shd w:val="clear" w:color="auto" w:fill="auto"/>
          </w:tcPr>
          <w:p w14:paraId="2831063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13" w:type="dxa"/>
            <w:shd w:val="clear" w:color="auto" w:fill="auto"/>
          </w:tcPr>
          <w:p w14:paraId="7BC7986F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332FC63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原保險單號碼</w:t>
            </w:r>
          </w:p>
        </w:tc>
        <w:tc>
          <w:tcPr>
            <w:tcW w:w="3336" w:type="dxa"/>
            <w:shd w:val="clear" w:color="auto" w:fill="auto"/>
          </w:tcPr>
          <w:p w14:paraId="4AD441C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Prev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BEBB380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C1303" w:rsidRPr="00830746" w14:paraId="789BBBC1" w14:textId="77777777" w:rsidTr="00BC1303">
        <w:tc>
          <w:tcPr>
            <w:tcW w:w="745" w:type="dxa"/>
            <w:shd w:val="clear" w:color="auto" w:fill="auto"/>
          </w:tcPr>
          <w:p w14:paraId="636E0AEA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lastRenderedPageBreak/>
              <w:t>6</w:t>
            </w:r>
          </w:p>
        </w:tc>
        <w:tc>
          <w:tcPr>
            <w:tcW w:w="1113" w:type="dxa"/>
            <w:shd w:val="clear" w:color="auto" w:fill="auto"/>
          </w:tcPr>
          <w:p w14:paraId="0FA5945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5E38A59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保險單號碼</w:t>
            </w:r>
          </w:p>
        </w:tc>
        <w:tc>
          <w:tcPr>
            <w:tcW w:w="3336" w:type="dxa"/>
            <w:shd w:val="clear" w:color="auto" w:fill="auto"/>
          </w:tcPr>
          <w:p w14:paraId="3E34B55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071CD81E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9647E32" w14:textId="77777777" w:rsidTr="00BC1303">
        <w:tc>
          <w:tcPr>
            <w:tcW w:w="745" w:type="dxa"/>
            <w:shd w:val="clear" w:color="auto" w:fill="auto"/>
          </w:tcPr>
          <w:p w14:paraId="097ED88C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13" w:type="dxa"/>
            <w:shd w:val="clear" w:color="auto" w:fill="auto"/>
          </w:tcPr>
          <w:p w14:paraId="6246290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38A0FE42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批單號碼</w:t>
            </w:r>
          </w:p>
        </w:tc>
        <w:tc>
          <w:tcPr>
            <w:tcW w:w="3336" w:type="dxa"/>
            <w:shd w:val="clear" w:color="auto" w:fill="auto"/>
          </w:tcPr>
          <w:p w14:paraId="1347087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ndoInsuNo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271C729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5617A8A" w14:textId="77777777" w:rsidTr="00BC1303">
        <w:tc>
          <w:tcPr>
            <w:tcW w:w="745" w:type="dxa"/>
            <w:shd w:val="clear" w:color="auto" w:fill="auto"/>
          </w:tcPr>
          <w:p w14:paraId="6F4A0340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13" w:type="dxa"/>
            <w:shd w:val="clear" w:color="auto" w:fill="auto"/>
          </w:tcPr>
          <w:p w14:paraId="056BAC3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0EBA2DC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續保自保</w:t>
            </w:r>
          </w:p>
        </w:tc>
        <w:tc>
          <w:tcPr>
            <w:tcW w:w="3336" w:type="dxa"/>
            <w:shd w:val="clear" w:color="auto" w:fill="auto"/>
          </w:tcPr>
          <w:p w14:paraId="177AA11B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RenewCod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68347AC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91D52B4" w14:textId="77777777" w:rsidTr="00BC1303">
        <w:tc>
          <w:tcPr>
            <w:tcW w:w="745" w:type="dxa"/>
            <w:shd w:val="clear" w:color="auto" w:fill="auto"/>
          </w:tcPr>
          <w:p w14:paraId="07A6A69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13" w:type="dxa"/>
            <w:shd w:val="clear" w:color="auto" w:fill="auto"/>
          </w:tcPr>
          <w:p w14:paraId="1F510FD9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03D9C56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建物門牌</w:t>
            </w:r>
          </w:p>
        </w:tc>
        <w:tc>
          <w:tcPr>
            <w:tcW w:w="3336" w:type="dxa"/>
            <w:shd w:val="clear" w:color="auto" w:fill="auto"/>
          </w:tcPr>
          <w:p w14:paraId="54761A5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</w:rPr>
              <w:t>ClBuilding.BdLocation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1DE52DA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7A8CD7B1" w14:textId="77777777" w:rsidTr="00BC1303">
        <w:tc>
          <w:tcPr>
            <w:tcW w:w="745" w:type="dxa"/>
            <w:shd w:val="clear" w:color="auto" w:fill="auto"/>
          </w:tcPr>
          <w:p w14:paraId="54FAB79A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13" w:type="dxa"/>
            <w:shd w:val="clear" w:color="auto" w:fill="auto"/>
          </w:tcPr>
          <w:p w14:paraId="3162849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B8528B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公司</w:t>
            </w:r>
          </w:p>
        </w:tc>
        <w:tc>
          <w:tcPr>
            <w:tcW w:w="3336" w:type="dxa"/>
            <w:shd w:val="clear" w:color="auto" w:fill="auto"/>
          </w:tcPr>
          <w:p w14:paraId="2E77AD2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0398AC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43D9E4ED" w14:textId="77777777" w:rsidTr="00BC1303">
        <w:tc>
          <w:tcPr>
            <w:tcW w:w="745" w:type="dxa"/>
            <w:shd w:val="clear" w:color="auto" w:fill="auto"/>
          </w:tcPr>
          <w:p w14:paraId="083B8961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13" w:type="dxa"/>
            <w:shd w:val="clear" w:color="auto" w:fill="auto"/>
          </w:tcPr>
          <w:p w14:paraId="6F120D40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293473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3336" w:type="dxa"/>
            <w:shd w:val="clear" w:color="auto" w:fill="auto"/>
          </w:tcPr>
          <w:p w14:paraId="0720B3B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0C9B7B6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C1303" w:rsidRPr="00830746" w14:paraId="6D323ED7" w14:textId="77777777" w:rsidTr="00BC1303">
        <w:tc>
          <w:tcPr>
            <w:tcW w:w="745" w:type="dxa"/>
            <w:shd w:val="clear" w:color="auto" w:fill="auto"/>
          </w:tcPr>
          <w:p w14:paraId="19302F04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13" w:type="dxa"/>
            <w:shd w:val="clear" w:color="auto" w:fill="auto"/>
          </w:tcPr>
          <w:p w14:paraId="68887AE7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56DFD093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迄日</w:t>
            </w:r>
          </w:p>
        </w:tc>
        <w:tc>
          <w:tcPr>
            <w:tcW w:w="3336" w:type="dxa"/>
            <w:shd w:val="clear" w:color="auto" w:fill="auto"/>
          </w:tcPr>
          <w:p w14:paraId="63517D6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4843D43F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C1303" w:rsidRPr="00830746" w14:paraId="74686666" w14:textId="77777777" w:rsidTr="00BC1303">
        <w:tc>
          <w:tcPr>
            <w:tcW w:w="745" w:type="dxa"/>
            <w:shd w:val="clear" w:color="auto" w:fill="auto"/>
          </w:tcPr>
          <w:p w14:paraId="3BA1A2A9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13" w:type="dxa"/>
            <w:shd w:val="clear" w:color="auto" w:fill="auto"/>
          </w:tcPr>
          <w:p w14:paraId="42E9FE3E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5CB69F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險類別</w:t>
            </w:r>
          </w:p>
        </w:tc>
        <w:tc>
          <w:tcPr>
            <w:tcW w:w="3336" w:type="dxa"/>
            <w:shd w:val="clear" w:color="auto" w:fill="auto"/>
          </w:tcPr>
          <w:p w14:paraId="07ADE41B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InsuTypeCode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3514A771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04E2C72" w14:textId="77777777" w:rsidTr="00BC1303">
        <w:tc>
          <w:tcPr>
            <w:tcW w:w="745" w:type="dxa"/>
            <w:shd w:val="clear" w:color="auto" w:fill="auto"/>
          </w:tcPr>
          <w:p w14:paraId="642D5AC7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113" w:type="dxa"/>
            <w:shd w:val="clear" w:color="auto" w:fill="auto"/>
          </w:tcPr>
          <w:p w14:paraId="3B006AB8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1A0AFA4D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火災險保險金額</w:t>
            </w:r>
          </w:p>
        </w:tc>
        <w:tc>
          <w:tcPr>
            <w:tcW w:w="3336" w:type="dxa"/>
            <w:shd w:val="clear" w:color="auto" w:fill="auto"/>
          </w:tcPr>
          <w:p w14:paraId="32310D34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1ED4445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56BFD1F6" w14:textId="77777777" w:rsidTr="00BC1303">
        <w:tc>
          <w:tcPr>
            <w:tcW w:w="745" w:type="dxa"/>
            <w:shd w:val="clear" w:color="auto" w:fill="auto"/>
          </w:tcPr>
          <w:p w14:paraId="620BFAC3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113" w:type="dxa"/>
            <w:shd w:val="clear" w:color="auto" w:fill="auto"/>
          </w:tcPr>
          <w:p w14:paraId="009FF385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134DDF4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火災險保費</w:t>
            </w:r>
          </w:p>
        </w:tc>
        <w:tc>
          <w:tcPr>
            <w:tcW w:w="3336" w:type="dxa"/>
            <w:shd w:val="clear" w:color="auto" w:fill="auto"/>
          </w:tcPr>
          <w:p w14:paraId="2D7B75D8" w14:textId="77777777" w:rsidR="00BC1303" w:rsidRPr="00830746" w:rsidRDefault="00BC1303" w:rsidP="00BC1303">
            <w:pPr>
              <w:tabs>
                <w:tab w:val="left" w:pos="1990"/>
              </w:tabs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7464B6A5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DCFAB7B" w14:textId="77777777" w:rsidTr="00BC1303">
        <w:tc>
          <w:tcPr>
            <w:tcW w:w="745" w:type="dxa"/>
            <w:shd w:val="clear" w:color="auto" w:fill="auto"/>
          </w:tcPr>
          <w:p w14:paraId="17E6AFE6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113" w:type="dxa"/>
            <w:shd w:val="clear" w:color="auto" w:fill="auto"/>
          </w:tcPr>
          <w:p w14:paraId="07F6C2C1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209A226F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地震險保險金額</w:t>
            </w:r>
          </w:p>
        </w:tc>
        <w:tc>
          <w:tcPr>
            <w:tcW w:w="3336" w:type="dxa"/>
            <w:shd w:val="clear" w:color="auto" w:fill="auto"/>
          </w:tcPr>
          <w:p w14:paraId="5427B844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12D4EE89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BC1303" w:rsidRPr="00830746" w14:paraId="099BBB82" w14:textId="77777777" w:rsidTr="00BC1303">
        <w:tc>
          <w:tcPr>
            <w:tcW w:w="745" w:type="dxa"/>
            <w:shd w:val="clear" w:color="auto" w:fill="auto"/>
          </w:tcPr>
          <w:p w14:paraId="72F23984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113" w:type="dxa"/>
            <w:shd w:val="clear" w:color="auto" w:fill="auto"/>
          </w:tcPr>
          <w:p w14:paraId="519560C2" w14:textId="77777777" w:rsidR="00BC1303" w:rsidRPr="00830746" w:rsidRDefault="00BC1303" w:rsidP="00BC130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908" w:type="dxa"/>
            <w:shd w:val="clear" w:color="auto" w:fill="auto"/>
          </w:tcPr>
          <w:p w14:paraId="6AADCA37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3336" w:type="dxa"/>
            <w:shd w:val="clear" w:color="auto" w:fill="auto"/>
          </w:tcPr>
          <w:p w14:paraId="283394B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30746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318" w:type="dxa"/>
            <w:shd w:val="clear" w:color="auto" w:fill="auto"/>
          </w:tcPr>
          <w:p w14:paraId="5DDD3088" w14:textId="77777777" w:rsidR="00BC1303" w:rsidRPr="00830746" w:rsidRDefault="00BC1303" w:rsidP="00BC1303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</w:tbl>
    <w:p w14:paraId="3675257F" w14:textId="77777777" w:rsidR="005A18D1" w:rsidRPr="00456B60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72C469D" w14:textId="77777777" w:rsidR="005A18D1" w:rsidRPr="00456B60" w:rsidRDefault="00FC2845" w:rsidP="005A18D1">
      <w:r w:rsidRPr="00456B60">
        <w:br w:type="page"/>
      </w:r>
    </w:p>
    <w:p w14:paraId="089DC7D6" w14:textId="77777777" w:rsidR="005A18D1" w:rsidRPr="00456B60" w:rsidRDefault="005A18D1" w:rsidP="00950600">
      <w:pPr>
        <w:pStyle w:val="5"/>
      </w:pPr>
      <w:bookmarkStart w:id="329" w:name="_Toc113027323"/>
      <w:r w:rsidRPr="00456B60">
        <w:lastRenderedPageBreak/>
        <w:t>L496</w:t>
      </w:r>
      <w:r w:rsidRPr="00456B60">
        <w:rPr>
          <w:rFonts w:hint="eastAsia"/>
        </w:rPr>
        <w:t>5</w:t>
      </w:r>
      <w:r w:rsidRPr="00456B60">
        <w:t xml:space="preserve"> </w:t>
      </w:r>
      <w:proofErr w:type="spellStart"/>
      <w:r w:rsidRPr="00456B60">
        <w:rPr>
          <w:rFonts w:hint="eastAsia"/>
        </w:rPr>
        <w:t>保險單明細資料查詢</w:t>
      </w:r>
      <w:bookmarkEnd w:id="329"/>
      <w:proofErr w:type="spellEnd"/>
    </w:p>
    <w:p w14:paraId="28080535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4573EE4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BC7907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7BD2EB" w14:textId="77777777" w:rsidR="002A3BB1" w:rsidRPr="00456B60" w:rsidRDefault="00AE2964" w:rsidP="00974375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保險單明細資料查詢</w:t>
            </w:r>
          </w:p>
        </w:tc>
      </w:tr>
      <w:tr w:rsidR="00974375" w:rsidRPr="00456B60" w14:paraId="01F7C703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4692D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3AD9B" w14:textId="77777777" w:rsidR="00974375" w:rsidRPr="00456B60" w:rsidRDefault="009202AD" w:rsidP="00974375">
            <w:pPr>
              <w:rPr>
                <w:rFonts w:eastAsia="標楷體"/>
              </w:rPr>
            </w:pPr>
            <w:r w:rsidRPr="00456B60">
              <w:rPr>
                <w:rFonts w:ascii="標楷體" w:eastAsia="標楷體" w:hAnsi="標楷體" w:hint="eastAsia"/>
              </w:rPr>
              <w:t>查詢保險單明細資料</w:t>
            </w:r>
          </w:p>
        </w:tc>
      </w:tr>
      <w:tr w:rsidR="00974375" w:rsidRPr="00456B60" w14:paraId="40E12D23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9A7E4E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C435D" w14:textId="77777777" w:rsidR="00EE6D6C" w:rsidRPr="00456B60" w:rsidRDefault="00974375" w:rsidP="00C47EC1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val="x-none"/>
              </w:rPr>
              <w:t>參考「</w:t>
            </w:r>
            <w:r w:rsidR="00AF3D0B" w:rsidRPr="00AF3D0B">
              <w:rPr>
                <w:rFonts w:ascii="標楷體" w:eastAsia="標楷體" w:hAnsi="標楷體" w:hint="eastAsia"/>
                <w:lang w:val="x-none"/>
              </w:rPr>
              <w:t>作業流程.</w:t>
            </w:r>
            <w:proofErr w:type="spellStart"/>
            <w:r w:rsidR="00AF3D0B" w:rsidRPr="00AF3D0B">
              <w:rPr>
                <w:rFonts w:ascii="標楷體" w:eastAsia="標楷體" w:hAnsi="標楷體" w:hint="eastAsia"/>
                <w:lang w:val="x-none"/>
              </w:rPr>
              <w:t>火險</w:t>
            </w:r>
            <w:proofErr w:type="spellEnd"/>
            <w:r w:rsidR="00AF3D0B">
              <w:rPr>
                <w:rFonts w:ascii="標楷體" w:eastAsia="標楷體" w:hAnsi="標楷體" w:hint="eastAsia"/>
                <w:lang w:val="x-none"/>
              </w:rPr>
              <w:t>-</w:t>
            </w:r>
            <w:proofErr w:type="spellStart"/>
            <w:r w:rsidR="00AF3D0B">
              <w:rPr>
                <w:rFonts w:ascii="標楷體" w:eastAsia="標楷體" w:hAnsi="標楷體" w:hint="eastAsia"/>
                <w:lang w:val="x-none"/>
              </w:rPr>
              <w:t>加退保</w:t>
            </w:r>
            <w:r w:rsidR="00AF3D0B" w:rsidRPr="00AF3D0B">
              <w:rPr>
                <w:rFonts w:ascii="標楷體" w:eastAsia="標楷體" w:hAnsi="標楷體" w:hint="eastAsia"/>
                <w:lang w:val="x-none"/>
              </w:rPr>
              <w:t>作業</w:t>
            </w:r>
            <w:r w:rsidRPr="00456B60">
              <w:rPr>
                <w:rFonts w:ascii="標楷體" w:eastAsia="標楷體" w:hAnsi="標楷體" w:hint="eastAsia"/>
                <w:lang w:val="x-none"/>
              </w:rPr>
              <w:t>」流程</w:t>
            </w:r>
            <w:proofErr w:type="spellEnd"/>
          </w:p>
        </w:tc>
      </w:tr>
      <w:tr w:rsidR="00974375" w:rsidRPr="00456B60" w14:paraId="06B83097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8D7634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FC5E3D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29FA91AB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2CCFF1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324E81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6AACA63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B308B1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613149" w14:textId="77777777" w:rsidR="00974375" w:rsidRPr="00456B60" w:rsidRDefault="00EE39B1" w:rsidP="00974375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974375" w:rsidRPr="00456B60" w14:paraId="5FA6189E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09C7C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303677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  <w:tr w:rsidR="00974375" w:rsidRPr="00456B60" w14:paraId="79CD7F04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0B57BE" w14:textId="77777777" w:rsidR="00974375" w:rsidRPr="00456B60" w:rsidRDefault="00974375" w:rsidP="00974375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31CE8C" w14:textId="77777777" w:rsidR="00974375" w:rsidRPr="00456B60" w:rsidRDefault="00974375" w:rsidP="00974375">
            <w:pPr>
              <w:rPr>
                <w:rFonts w:eastAsia="標楷體"/>
              </w:rPr>
            </w:pPr>
          </w:p>
        </w:tc>
      </w:tr>
    </w:tbl>
    <w:p w14:paraId="5B8EA917" w14:textId="77777777" w:rsidR="005A18D1" w:rsidRPr="00456B60" w:rsidRDefault="005A18D1" w:rsidP="005A18D1"/>
    <w:p w14:paraId="0AF9B099" w14:textId="77777777" w:rsidR="00974375" w:rsidRPr="00456B60" w:rsidRDefault="00974375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74375" w:rsidRPr="00456B60" w14:paraId="46B25B91" w14:textId="77777777" w:rsidTr="006B2A7D">
        <w:tc>
          <w:tcPr>
            <w:tcW w:w="851" w:type="dxa"/>
            <w:shd w:val="clear" w:color="auto" w:fill="D9D9D9"/>
          </w:tcPr>
          <w:p w14:paraId="27F89DDF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7CD4803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69503FF4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74375" w:rsidRPr="00456B60" w14:paraId="6810367C" w14:textId="77777777" w:rsidTr="006B2A7D">
        <w:tc>
          <w:tcPr>
            <w:tcW w:w="851" w:type="dxa"/>
            <w:shd w:val="clear" w:color="auto" w:fill="auto"/>
          </w:tcPr>
          <w:p w14:paraId="436FA10B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C81F4E5" w14:textId="77777777" w:rsidR="00974375" w:rsidRPr="00456B60" w:rsidRDefault="00974375" w:rsidP="006B2A7D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  <w:color w:val="000000"/>
              </w:rPr>
              <w:t>InsuRenew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09CBD20" w14:textId="77777777" w:rsidR="00974375" w:rsidRPr="00456B60" w:rsidRDefault="00974375" w:rsidP="006B2A7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火險單續保檔</w:t>
            </w:r>
          </w:p>
        </w:tc>
      </w:tr>
      <w:tr w:rsidR="00974375" w:rsidRPr="00456B60" w14:paraId="0E8908C6" w14:textId="77777777" w:rsidTr="006B2A7D">
        <w:tc>
          <w:tcPr>
            <w:tcW w:w="851" w:type="dxa"/>
            <w:shd w:val="clear" w:color="auto" w:fill="auto"/>
          </w:tcPr>
          <w:p w14:paraId="5107264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1A54A64C" w14:textId="77777777" w:rsidR="00974375" w:rsidRPr="00456B60" w:rsidRDefault="00974375" w:rsidP="006B2A7D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456B60">
              <w:rPr>
                <w:rFonts w:ascii="標楷體" w:eastAsia="標楷體" w:hAnsi="標楷體" w:hint="eastAsia"/>
              </w:rPr>
              <w:t>C</w:t>
            </w:r>
            <w:r w:rsidRPr="00456B60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7C7B0A" w14:textId="77777777" w:rsidR="00974375" w:rsidRPr="00456B60" w:rsidRDefault="00974375" w:rsidP="006B2A7D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eastAsia="標楷體" w:hint="eastAsia"/>
              </w:rPr>
              <w:t>顧客主檔</w:t>
            </w:r>
          </w:p>
        </w:tc>
      </w:tr>
      <w:tr w:rsidR="00974375" w:rsidRPr="00456B60" w14:paraId="5EC045F5" w14:textId="77777777" w:rsidTr="00E025E7">
        <w:tc>
          <w:tcPr>
            <w:tcW w:w="851" w:type="dxa"/>
            <w:shd w:val="clear" w:color="auto" w:fill="auto"/>
          </w:tcPr>
          <w:p w14:paraId="3A225B1D" w14:textId="77777777" w:rsidR="00974375" w:rsidRPr="00456B60" w:rsidRDefault="00974375" w:rsidP="0097437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30E3071" w14:textId="77777777" w:rsidR="00974375" w:rsidRPr="00456B60" w:rsidRDefault="00974375" w:rsidP="00974375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62652EC6" w14:textId="77777777" w:rsidR="00974375" w:rsidRPr="00456B60" w:rsidRDefault="00974375" w:rsidP="00974375">
            <w:pPr>
              <w:rPr>
                <w:rFonts w:ascii="標楷體" w:eastAsia="標楷體" w:hAnsi="標楷體"/>
              </w:rPr>
            </w:pPr>
            <w:r w:rsidRPr="00456B60">
              <w:rPr>
                <w:rFonts w:eastAsia="標楷體" w:hint="eastAsia"/>
              </w:rPr>
              <w:t>額度主檔</w:t>
            </w:r>
          </w:p>
        </w:tc>
      </w:tr>
      <w:tr w:rsidR="00C47EC1" w:rsidRPr="00456B60" w14:paraId="2BE3C7B7" w14:textId="77777777" w:rsidTr="00E025E7">
        <w:tc>
          <w:tcPr>
            <w:tcW w:w="851" w:type="dxa"/>
            <w:shd w:val="clear" w:color="auto" w:fill="auto"/>
          </w:tcPr>
          <w:p w14:paraId="1148B4A7" w14:textId="77777777" w:rsidR="00C47EC1" w:rsidRPr="00456B60" w:rsidRDefault="00C47EC1" w:rsidP="0097437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D472CAE" w14:textId="77777777" w:rsidR="00C47EC1" w:rsidRPr="00456B60" w:rsidRDefault="00C47EC1" w:rsidP="0097437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E89EA07" w14:textId="77777777" w:rsidR="00C47EC1" w:rsidRPr="00456B60" w:rsidRDefault="00C47EC1" w:rsidP="00974375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共用代碼檔</w:t>
            </w:r>
          </w:p>
        </w:tc>
      </w:tr>
    </w:tbl>
    <w:p w14:paraId="5C7181A8" w14:textId="77777777" w:rsidR="00974375" w:rsidRPr="00456B60" w:rsidRDefault="00974375" w:rsidP="005A18D1"/>
    <w:p w14:paraId="0988037E" w14:textId="77777777" w:rsidR="00FC2845" w:rsidRPr="00456B60" w:rsidRDefault="00FC2845" w:rsidP="005A18D1">
      <w:r w:rsidRPr="00456B60">
        <w:br w:type="page"/>
      </w:r>
    </w:p>
    <w:p w14:paraId="41FABD1C" w14:textId="77777777" w:rsidR="005A18D1" w:rsidRPr="00456B60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lastRenderedPageBreak/>
        <w:t>UI</w:t>
      </w:r>
      <w:commentRangeStart w:id="330"/>
      <w:r w:rsidRPr="00456B60">
        <w:rPr>
          <w:rFonts w:eastAsia="標楷體"/>
          <w:sz w:val="26"/>
        </w:rPr>
        <w:t>畫面</w:t>
      </w:r>
      <w:commentRangeEnd w:id="330"/>
      <w:r w:rsidR="000D7AC7">
        <w:rPr>
          <w:rStyle w:val="afd"/>
        </w:rPr>
        <w:commentReference w:id="330"/>
      </w:r>
    </w:p>
    <w:p w14:paraId="4B35A7D3" w14:textId="13A96DB5" w:rsidR="008C4AED" w:rsidRDefault="00EE6E6B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40513E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2353A839" wp14:editId="78E566E6">
            <wp:extent cx="5359400" cy="2292350"/>
            <wp:effectExtent l="0" t="0" r="0" b="0"/>
            <wp:docPr id="31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229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41C85" w14:textId="77777777" w:rsidR="008C4AED" w:rsidRPr="00456B60" w:rsidRDefault="008C4AED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55771679" w14:textId="77777777" w:rsidR="008C4AED" w:rsidRPr="00456B60" w:rsidRDefault="008C4AED" w:rsidP="005A18D1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974375" w:rsidRPr="00456B60" w14:paraId="776F0A80" w14:textId="77777777" w:rsidTr="006B2A7D">
        <w:tc>
          <w:tcPr>
            <w:tcW w:w="851" w:type="dxa"/>
            <w:shd w:val="clear" w:color="auto" w:fill="D9D9D9"/>
          </w:tcPr>
          <w:p w14:paraId="54A5F8F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7E4D3A33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3BEBD3F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71A18" w:rsidRPr="00456B60" w14:paraId="0B568908" w14:textId="77777777" w:rsidTr="006B2A7D">
        <w:tc>
          <w:tcPr>
            <w:tcW w:w="851" w:type="dxa"/>
            <w:shd w:val="clear" w:color="auto" w:fill="auto"/>
          </w:tcPr>
          <w:p w14:paraId="79F2D100" w14:textId="77777777" w:rsidR="00A71A18" w:rsidRPr="00456B60" w:rsidRDefault="00A71A18" w:rsidP="00A71A1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7348DA9E" w14:textId="77777777" w:rsidR="00A71A18" w:rsidRPr="00456B60" w:rsidRDefault="00A71A18" w:rsidP="00A71A18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shd w:val="clear" w:color="auto" w:fill="auto"/>
          </w:tcPr>
          <w:p w14:paraId="4CF7D5B6" w14:textId="77777777" w:rsidR="00A71A18" w:rsidRPr="00F85FF5" w:rsidRDefault="00A71A18" w:rsidP="00A71A1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CE79C3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依據輸入查詢條件,輸出查詢資料</w:t>
            </w:r>
          </w:p>
          <w:p w14:paraId="3E221517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保險到期日區間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EndDate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及查詢方法對應之輸入</w:t>
            </w:r>
          </w:p>
          <w:p w14:paraId="3C8FF8BC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條件：</w:t>
            </w:r>
          </w:p>
          <w:p w14:paraId="7A4614EB" w14:textId="77777777" w:rsidR="00A71A18" w:rsidRDefault="00A71A18" w:rsidP="00A71A18">
            <w:pPr>
              <w:rPr>
                <w:rFonts w:ascii="標楷體" w:eastAsia="標楷體" w:hAnsi="標楷體"/>
                <w:color w:val="000000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 xml:space="preserve">  (1).擔保品編號：依據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擔保品編號(ClCode1-ClCode2-ClNo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D9D664B" w14:textId="77777777" w:rsidR="00A71A18" w:rsidRPr="00A71A18" w:rsidRDefault="00A71A18" w:rsidP="00A71A1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    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4A6A2CE1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2).戶號：依據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戶號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Cust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、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66488149" w14:textId="77777777" w:rsid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3).核准號螞：以核准號螞查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主檔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ain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戶</w:t>
            </w:r>
          </w:p>
          <w:p w14:paraId="0694CDA7" w14:textId="77777777" w:rsidR="00A71A18" w:rsidRPr="00A71A18" w:rsidRDefault="00A71A18" w:rsidP="00A71A18">
            <w:pPr>
              <w:ind w:firstLineChars="300" w:firstLine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號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Cust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、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額度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Facm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為依據查詢</w:t>
            </w:r>
          </w:p>
          <w:p w14:paraId="15A22403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4).保險單號碼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單號碼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PrevInsuNo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084C3E3E" w14:textId="77777777" w:rsidR="00A71A18" w:rsidRP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5).保險公司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公司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Company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6FFC7802" w14:textId="77777777" w:rsidR="00A71A18" w:rsidRDefault="00A71A18" w:rsidP="00A71A18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(6).保險類別：依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[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保險類別(</w:t>
            </w:r>
            <w:proofErr w:type="spellStart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InsuTypeCode</w:t>
            </w:r>
            <w:proofErr w:type="spellEnd"/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A71A18">
              <w:rPr>
                <w:rFonts w:ascii="標楷體" w:eastAsia="標楷體" w:hAnsi="標楷體" w:hint="eastAsia"/>
                <w:color w:val="000000"/>
                <w:lang w:eastAsia="zh-HK"/>
              </w:rPr>
              <w:t>查詢</w:t>
            </w:r>
          </w:p>
          <w:p w14:paraId="408A0285" w14:textId="6E253BDE" w:rsidR="00A71A18" w:rsidRPr="00456B60" w:rsidRDefault="00A71A18" w:rsidP="00AC13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該查詢條件未查出資料，則提示錯誤訊息</w:t>
            </w:r>
            <w:r w:rsidRPr="004020D4">
              <w:rPr>
                <w:rFonts w:ascii="標楷體" w:eastAsia="標楷體" w:hAnsi="標楷體"/>
              </w:rPr>
              <w:t>"</w:t>
            </w:r>
            <w:r w:rsidRPr="004020D4">
              <w:rPr>
                <w:rFonts w:ascii="標楷體" w:eastAsia="標楷體" w:hAnsi="標楷體" w:hint="eastAsia"/>
              </w:rPr>
              <w:t>E0001查詢資料不存在(查無資料)</w:t>
            </w:r>
            <w:r>
              <w:t xml:space="preserve"> </w:t>
            </w:r>
            <w:r w:rsidRPr="004020D4">
              <w:rPr>
                <w:rFonts w:ascii="標楷體" w:eastAsia="標楷體" w:hAnsi="標楷體"/>
              </w:rPr>
              <w:t>"</w:t>
            </w:r>
          </w:p>
          <w:p w14:paraId="098F6EE7" w14:textId="77777777" w:rsidR="00A71A18" w:rsidRPr="007C54F6" w:rsidRDefault="00A71A18" w:rsidP="00A71A18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9E4B70" w14:textId="77777777" w:rsidR="00A71A18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輸出查詢資料</w:t>
            </w:r>
            <w:r>
              <w:rPr>
                <w:rFonts w:ascii="標楷體" w:eastAsia="標楷體" w:hAnsi="標楷體" w:hint="eastAsia"/>
              </w:rPr>
              <w:t>(參考下方畫面資料說明)</w:t>
            </w:r>
          </w:p>
          <w:p w14:paraId="79C0F860" w14:textId="77777777" w:rsidR="00471530" w:rsidRPr="00471530" w:rsidRDefault="00471530" w:rsidP="00471530">
            <w:pPr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4.輸出畫面排序：</w:t>
            </w:r>
          </w:p>
          <w:p w14:paraId="7B058244" w14:textId="77777777" w:rsidR="00471530" w:rsidRDefault="00471530" w:rsidP="0047153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(1</w:t>
            </w:r>
            <w:proofErr w:type="gramStart"/>
            <w:r w:rsidRPr="00471530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471530">
              <w:rPr>
                <w:rFonts w:ascii="標楷體" w:eastAsia="標楷體" w:hAnsi="標楷體" w:hint="eastAsia"/>
                <w:lang w:eastAsia="zh-HK"/>
              </w:rPr>
              <w:t>保險迄日(</w:t>
            </w:r>
            <w:proofErr w:type="spellStart"/>
            <w:r w:rsidRPr="00471530">
              <w:rPr>
                <w:rFonts w:ascii="標楷體" w:eastAsia="標楷體" w:hAnsi="標楷體" w:hint="eastAsia"/>
                <w:lang w:eastAsia="zh-HK"/>
              </w:rPr>
              <w:t>InsuEndDate</w:t>
            </w:r>
            <w:proofErr w:type="spellEnd"/>
            <w:r w:rsidRPr="00471530">
              <w:rPr>
                <w:rFonts w:ascii="標楷體" w:eastAsia="標楷體" w:hAnsi="標楷體" w:hint="eastAsia"/>
                <w:lang w:eastAsia="zh-HK"/>
              </w:rPr>
              <w:t xml:space="preserve">)](由大到小) </w:t>
            </w:r>
          </w:p>
          <w:p w14:paraId="1D637399" w14:textId="77777777" w:rsidR="00471530" w:rsidRPr="00456B60" w:rsidRDefault="00471530" w:rsidP="0047153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71530">
              <w:rPr>
                <w:rFonts w:ascii="標楷體" w:eastAsia="標楷體" w:hAnsi="標楷體" w:hint="eastAsia"/>
                <w:lang w:eastAsia="zh-HK"/>
              </w:rPr>
              <w:t>(2</w:t>
            </w:r>
            <w:proofErr w:type="gramStart"/>
            <w:r w:rsidRPr="00471530">
              <w:rPr>
                <w:rFonts w:ascii="標楷體" w:eastAsia="標楷體" w:hAnsi="標楷體" w:hint="eastAsia"/>
                <w:lang w:eastAsia="zh-HK"/>
              </w:rPr>
              <w:t>).[</w:t>
            </w:r>
            <w:proofErr w:type="gramEnd"/>
            <w:r w:rsidRPr="00471530">
              <w:rPr>
                <w:rFonts w:ascii="標楷體" w:eastAsia="標楷體" w:hAnsi="標楷體" w:hint="eastAsia"/>
                <w:lang w:eastAsia="zh-HK"/>
              </w:rPr>
              <w:t>保險起日(</w:t>
            </w:r>
            <w:proofErr w:type="spellStart"/>
            <w:r w:rsidRPr="00471530">
              <w:rPr>
                <w:rFonts w:ascii="標楷體" w:eastAsia="標楷體" w:hAnsi="標楷體" w:hint="eastAsia"/>
                <w:lang w:eastAsia="zh-HK"/>
              </w:rPr>
              <w:t>InsuStartDate</w:t>
            </w:r>
            <w:proofErr w:type="spellEnd"/>
            <w:r w:rsidRPr="00471530">
              <w:rPr>
                <w:rFonts w:ascii="標楷體" w:eastAsia="標楷體" w:hAnsi="標楷體" w:hint="eastAsia"/>
                <w:lang w:eastAsia="zh-HK"/>
              </w:rPr>
              <w:t>)](由小到大)</w:t>
            </w:r>
          </w:p>
        </w:tc>
      </w:tr>
      <w:tr w:rsidR="00974375" w:rsidRPr="00456B60" w14:paraId="7B8F764C" w14:textId="77777777" w:rsidTr="006B2A7D">
        <w:tc>
          <w:tcPr>
            <w:tcW w:w="851" w:type="dxa"/>
            <w:shd w:val="clear" w:color="auto" w:fill="auto"/>
          </w:tcPr>
          <w:p w14:paraId="11D3A039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7EB6538A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3AFD51D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74375" w:rsidRPr="00456B60" w14:paraId="319DA8AF" w14:textId="77777777" w:rsidTr="006B2A7D">
        <w:tc>
          <w:tcPr>
            <w:tcW w:w="851" w:type="dxa"/>
            <w:shd w:val="clear" w:color="auto" w:fill="auto"/>
          </w:tcPr>
          <w:p w14:paraId="49BA4DBA" w14:textId="77777777" w:rsidR="00974375" w:rsidRPr="00456B60" w:rsidRDefault="00974375" w:rsidP="006B2A7D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shd w:val="clear" w:color="auto" w:fill="auto"/>
          </w:tcPr>
          <w:p w14:paraId="0B44A5D3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56B60">
              <w:rPr>
                <w:rFonts w:ascii="標楷體" w:eastAsia="標楷體" w:hAnsi="標楷體" w:hint="eastAsia"/>
              </w:rPr>
              <w:t>藏/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shd w:val="clear" w:color="auto" w:fill="auto"/>
          </w:tcPr>
          <w:p w14:paraId="639A4D8B" w14:textId="77777777" w:rsidR="00974375" w:rsidRPr="00456B60" w:rsidRDefault="00974375" w:rsidP="006B2A7D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56B60">
              <w:rPr>
                <w:rFonts w:ascii="標楷體" w:eastAsia="標楷體" w:hAnsi="標楷體" w:hint="eastAsia"/>
              </w:rPr>
              <w:t>藏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85D1D97" w14:textId="77777777" w:rsidR="00974375" w:rsidRPr="00456B60" w:rsidRDefault="00974375" w:rsidP="005A18D1">
      <w:pPr>
        <w:adjustRightInd w:val="0"/>
        <w:spacing w:afterLines="20" w:after="72"/>
        <w:rPr>
          <w:rFonts w:ascii="Arial" w:eastAsia="標楷體" w:hAnsi="標楷體" w:cs="標楷體"/>
          <w:kern w:val="0"/>
          <w:szCs w:val="28"/>
        </w:rPr>
      </w:pPr>
    </w:p>
    <w:p w14:paraId="7744DF6D" w14:textId="77777777" w:rsidR="005A18D1" w:rsidRDefault="005A18D1" w:rsidP="00D21BA0">
      <w:pPr>
        <w:numPr>
          <w:ilvl w:val="0"/>
          <w:numId w:val="22"/>
        </w:numPr>
        <w:snapToGrid w:val="0"/>
        <w:spacing w:before="120"/>
        <w:ind w:rightChars="100" w:right="240"/>
        <w:rPr>
          <w:rFonts w:eastAsia="標楷體"/>
          <w:sz w:val="26"/>
        </w:rPr>
      </w:pPr>
      <w:r w:rsidRPr="00456B60">
        <w:rPr>
          <w:rFonts w:eastAsia="標楷體"/>
          <w:sz w:val="26"/>
        </w:rPr>
        <w:t>畫面資料說明</w:t>
      </w:r>
    </w:p>
    <w:p w14:paraId="283C53EE" w14:textId="77777777" w:rsidR="004E7025" w:rsidRPr="00456B60" w:rsidRDefault="004E7025" w:rsidP="004E7025">
      <w:pPr>
        <w:snapToGrid w:val="0"/>
        <w:spacing w:before="120"/>
        <w:ind w:left="2400" w:rightChars="100" w:right="240"/>
        <w:rPr>
          <w:rFonts w:eastAsia="標楷體"/>
          <w:sz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"/>
        <w:gridCol w:w="871"/>
        <w:gridCol w:w="1336"/>
        <w:gridCol w:w="1056"/>
        <w:gridCol w:w="2016"/>
        <w:gridCol w:w="597"/>
        <w:gridCol w:w="650"/>
        <w:gridCol w:w="3196"/>
      </w:tblGrid>
      <w:tr w:rsidR="005A18D1" w:rsidRPr="007400FD" w14:paraId="70E70009" w14:textId="77777777" w:rsidTr="00B91292">
        <w:trPr>
          <w:trHeight w:val="388"/>
          <w:tblHeader/>
          <w:jc w:val="center"/>
        </w:trPr>
        <w:tc>
          <w:tcPr>
            <w:tcW w:w="473" w:type="dxa"/>
            <w:vMerge w:val="restart"/>
            <w:shd w:val="clear" w:color="auto" w:fill="D9D9D9"/>
          </w:tcPr>
          <w:p w14:paraId="2D6CAAB4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932" w:type="dxa"/>
            <w:vMerge w:val="restart"/>
            <w:shd w:val="clear" w:color="auto" w:fill="D9D9D9"/>
          </w:tcPr>
          <w:p w14:paraId="3CDD7BAE" w14:textId="77777777" w:rsidR="005A18D1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欄位</w:t>
            </w:r>
          </w:p>
          <w:p w14:paraId="17DE9635" w14:textId="77777777" w:rsidR="00C47EC1" w:rsidRPr="00C47EC1" w:rsidRDefault="00C47EC1" w:rsidP="00C47EC1">
            <w:pPr>
              <w:rPr>
                <w:rFonts w:ascii="標楷體" w:eastAsia="標楷體" w:hAnsi="標楷體"/>
              </w:rPr>
            </w:pPr>
          </w:p>
        </w:tc>
        <w:tc>
          <w:tcPr>
            <w:tcW w:w="5559" w:type="dxa"/>
            <w:gridSpan w:val="5"/>
            <w:shd w:val="clear" w:color="auto" w:fill="D9D9D9"/>
          </w:tcPr>
          <w:p w14:paraId="51353A7B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56" w:type="dxa"/>
            <w:vMerge w:val="restart"/>
            <w:shd w:val="clear" w:color="auto" w:fill="D9D9D9"/>
          </w:tcPr>
          <w:p w14:paraId="0211689D" w14:textId="77777777" w:rsidR="005A18D1" w:rsidRPr="00C47EC1" w:rsidRDefault="005A18D1" w:rsidP="0093607A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47EC1" w:rsidRPr="007400FD" w14:paraId="05C05A59" w14:textId="77777777" w:rsidTr="00B91292">
        <w:trPr>
          <w:trHeight w:val="244"/>
          <w:tblHeader/>
          <w:jc w:val="center"/>
        </w:trPr>
        <w:tc>
          <w:tcPr>
            <w:tcW w:w="473" w:type="dxa"/>
            <w:vMerge/>
            <w:shd w:val="clear" w:color="auto" w:fill="D9D9D9"/>
          </w:tcPr>
          <w:p w14:paraId="68F95188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932" w:type="dxa"/>
            <w:vMerge/>
            <w:shd w:val="clear" w:color="auto" w:fill="D9D9D9"/>
          </w:tcPr>
          <w:p w14:paraId="3FB9AD5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464" w:type="dxa"/>
            <w:shd w:val="clear" w:color="auto" w:fill="D9D9D9"/>
          </w:tcPr>
          <w:p w14:paraId="513BC1C4" w14:textId="77777777" w:rsidR="005A18D1" w:rsidRPr="007400FD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00" w:type="dxa"/>
            <w:shd w:val="clear" w:color="auto" w:fill="D9D9D9"/>
          </w:tcPr>
          <w:p w14:paraId="7C8549E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016" w:type="dxa"/>
            <w:shd w:val="clear" w:color="auto" w:fill="D9D9D9"/>
          </w:tcPr>
          <w:p w14:paraId="20710A9F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8" w:type="dxa"/>
            <w:shd w:val="clear" w:color="auto" w:fill="D9D9D9"/>
          </w:tcPr>
          <w:p w14:paraId="2BB1383A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7400FD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1" w:type="dxa"/>
            <w:shd w:val="clear" w:color="auto" w:fill="D9D9D9"/>
          </w:tcPr>
          <w:p w14:paraId="48C6C0F7" w14:textId="77777777" w:rsidR="005A18D1" w:rsidRPr="007400FD" w:rsidRDefault="005A18D1" w:rsidP="0093607A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56" w:type="dxa"/>
            <w:vMerge/>
            <w:shd w:val="clear" w:color="auto" w:fill="D9D9D9"/>
          </w:tcPr>
          <w:p w14:paraId="0BE5B0E8" w14:textId="77777777" w:rsidR="005A18D1" w:rsidRPr="00C47EC1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C47EC1" w:rsidRPr="007400FD" w14:paraId="2A921977" w14:textId="77777777" w:rsidTr="00B91292">
        <w:trPr>
          <w:trHeight w:val="291"/>
          <w:jc w:val="center"/>
        </w:trPr>
        <w:tc>
          <w:tcPr>
            <w:tcW w:w="473" w:type="dxa"/>
          </w:tcPr>
          <w:p w14:paraId="3F56C64C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32" w:type="dxa"/>
          </w:tcPr>
          <w:p w14:paraId="7F0233C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查詢方法</w:t>
            </w:r>
          </w:p>
        </w:tc>
        <w:tc>
          <w:tcPr>
            <w:tcW w:w="1464" w:type="dxa"/>
          </w:tcPr>
          <w:p w14:paraId="1288BE19" w14:textId="77777777" w:rsidR="00A71A18" w:rsidRPr="007400FD" w:rsidRDefault="00A35BA1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22F17B1C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250C933A" w14:textId="77777777" w:rsidR="00064BCA" w:rsidRDefault="00064BCA" w:rsidP="00A71A18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E78D86E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.擔保品編號</w:t>
            </w:r>
          </w:p>
          <w:p w14:paraId="2D13F54A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.戶號</w:t>
            </w:r>
          </w:p>
          <w:p w14:paraId="71B5DF2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.</w:t>
            </w:r>
            <w:r w:rsidRPr="007400FD">
              <w:rPr>
                <w:rFonts w:ascii="標楷體" w:eastAsia="標楷體" w:hAnsi="標楷體" w:hint="eastAsia"/>
              </w:rPr>
              <w:t>核准號螞</w:t>
            </w:r>
          </w:p>
          <w:p w14:paraId="693E37F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4.</w:t>
            </w:r>
            <w:r w:rsidRPr="007400FD">
              <w:rPr>
                <w:rFonts w:ascii="標楷體" w:eastAsia="標楷體" w:hAnsi="標楷體" w:hint="eastAsia"/>
              </w:rPr>
              <w:t>保險單號碼</w:t>
            </w:r>
          </w:p>
          <w:p w14:paraId="12F55765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5.保險公司</w:t>
            </w:r>
          </w:p>
          <w:p w14:paraId="692689AB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6.保險類別</w:t>
            </w:r>
          </w:p>
        </w:tc>
        <w:tc>
          <w:tcPr>
            <w:tcW w:w="618" w:type="dxa"/>
          </w:tcPr>
          <w:p w14:paraId="067C4602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1" w:type="dxa"/>
          </w:tcPr>
          <w:p w14:paraId="689668E1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D427BBE" w14:textId="77777777" w:rsidR="00A71A18" w:rsidRPr="00C47EC1" w:rsidRDefault="002A48C2" w:rsidP="00A71A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A71A18" w:rsidRPr="00C47EC1">
              <w:rPr>
                <w:rFonts w:ascii="標楷體" w:eastAsia="標楷體" w:hAnsi="標楷體" w:hint="eastAsia"/>
              </w:rPr>
              <w:t>，檢核條件：依選單/</w:t>
            </w:r>
            <w:r w:rsidR="00A71A18"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50651F46" w14:textId="77777777" w:rsidTr="00B91292">
        <w:trPr>
          <w:trHeight w:val="291"/>
          <w:jc w:val="center"/>
        </w:trPr>
        <w:tc>
          <w:tcPr>
            <w:tcW w:w="473" w:type="dxa"/>
          </w:tcPr>
          <w:p w14:paraId="41E7C45F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32" w:type="dxa"/>
          </w:tcPr>
          <w:p w14:paraId="736537B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1464" w:type="dxa"/>
          </w:tcPr>
          <w:p w14:paraId="0D16709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-2-7</w:t>
            </w:r>
          </w:p>
        </w:tc>
        <w:tc>
          <w:tcPr>
            <w:tcW w:w="800" w:type="dxa"/>
          </w:tcPr>
          <w:p w14:paraId="30E960D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0434DCBE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AF3D0B">
              <w:rPr>
                <w:rFonts w:ascii="標楷體" w:eastAsia="標楷體" w:hAnsi="標楷體" w:hint="eastAsia"/>
              </w:rPr>
              <w:t>CdCode.DefCode</w:t>
            </w:r>
            <w:proofErr w:type="spellEnd"/>
            <w:r w:rsidRPr="00AF3D0B">
              <w:rPr>
                <w:rFonts w:ascii="標楷體" w:eastAsia="標楷體" w:hAnsi="標楷體" w:hint="eastAsia"/>
              </w:rPr>
              <w:t xml:space="preserve">= </w:t>
            </w:r>
            <w:r w:rsidRPr="00AF3D0B">
              <w:rPr>
                <w:rFonts w:ascii="標楷體" w:eastAsia="標楷體" w:hAnsi="標楷體"/>
              </w:rPr>
              <w:t>ClCode21</w:t>
            </w:r>
          </w:p>
          <w:p w14:paraId="7B05272F" w14:textId="77777777" w:rsidR="001B2226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0FBD1ED4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1.房地-住宅</w:t>
            </w:r>
          </w:p>
          <w:p w14:paraId="65545C17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2.房地-辦公</w:t>
            </w:r>
          </w:p>
          <w:p w14:paraId="705DDD95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3.房地-商場</w:t>
            </w:r>
          </w:p>
          <w:p w14:paraId="5C0A874D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4.房地-廠房</w:t>
            </w:r>
          </w:p>
          <w:p w14:paraId="1AF57DA6" w14:textId="77777777" w:rsidR="00AF3D0B" w:rsidRPr="00AF3D0B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05.房地-停車位</w:t>
            </w:r>
          </w:p>
          <w:p w14:paraId="56E219A0" w14:textId="77777777" w:rsidR="00AF3D0B" w:rsidRPr="007400FD" w:rsidRDefault="00AF3D0B" w:rsidP="00AF3D0B">
            <w:pPr>
              <w:rPr>
                <w:rFonts w:ascii="標楷體" w:eastAsia="標楷體" w:hAnsi="標楷體"/>
              </w:rPr>
            </w:pPr>
            <w:r w:rsidRPr="00AF3D0B">
              <w:rPr>
                <w:rFonts w:ascii="標楷體" w:eastAsia="標楷體" w:hAnsi="標楷體" w:hint="eastAsia"/>
              </w:rPr>
              <w:t>99.房地-其他</w:t>
            </w:r>
          </w:p>
        </w:tc>
        <w:tc>
          <w:tcPr>
            <w:tcW w:w="618" w:type="dxa"/>
          </w:tcPr>
          <w:p w14:paraId="3AFE048A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E00EDD0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4B00992" w14:textId="77777777" w:rsidR="00C47EC1" w:rsidRPr="00C47EC1" w:rsidRDefault="00C47EC1" w:rsidP="007400F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1.擔保品編號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DD3EB7">
              <w:rPr>
                <w:rFonts w:ascii="標楷體" w:eastAsia="標楷體" w:hAnsi="標楷體" w:hint="eastAsia"/>
              </w:rPr>
              <w:t>限</w:t>
            </w:r>
            <w:r w:rsidRPr="00C47EC1">
              <w:rPr>
                <w:rFonts w:ascii="標楷體" w:eastAsia="標楷體" w:hAnsi="標楷體" w:hint="eastAsia"/>
              </w:rPr>
              <w:t>輸入數字，</w:t>
            </w:r>
            <w:r w:rsidR="009F133F" w:rsidRPr="00C47EC1">
              <w:rPr>
                <w:rFonts w:ascii="標楷體" w:eastAsia="標楷體" w:hAnsi="標楷體" w:hint="eastAsia"/>
              </w:rPr>
              <w:t>檢核條件：</w:t>
            </w:r>
          </w:p>
          <w:p w14:paraId="306C0B0B" w14:textId="77777777" w:rsidR="00C47EC1" w:rsidRDefault="00C47EC1" w:rsidP="007400FD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1).擔保品-代號1：只可輸</w:t>
            </w:r>
          </w:p>
          <w:p w14:paraId="3BF07924" w14:textId="77777777" w:rsidR="007400FD" w:rsidRPr="00C47EC1" w:rsidRDefault="00C47EC1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C47EC1">
              <w:rPr>
                <w:rFonts w:ascii="標楷體" w:eastAsia="標楷體" w:hAnsi="標楷體" w:hint="eastAsia"/>
              </w:rPr>
              <w:t>入1/</w:t>
            </w:r>
            <w:r w:rsidR="007400FD" w:rsidRPr="00C47EC1">
              <w:rPr>
                <w:rFonts w:ascii="標楷體" w:eastAsia="標楷體" w:hAnsi="標楷體"/>
              </w:rPr>
              <w:t>V(1,1)</w:t>
            </w:r>
          </w:p>
          <w:p w14:paraId="1364333F" w14:textId="77777777" w:rsidR="00C47EC1" w:rsidRDefault="00C47EC1" w:rsidP="00511E24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C47EC1">
              <w:rPr>
                <w:rFonts w:ascii="標楷體" w:eastAsia="標楷體" w:hAnsi="標楷體" w:hint="eastAsia"/>
              </w:rPr>
              <w:t>).擔保品-代號</w:t>
            </w:r>
            <w:r>
              <w:rPr>
                <w:rFonts w:ascii="標楷體" w:eastAsia="標楷體" w:hAnsi="標楷體"/>
              </w:rPr>
              <w:t>2</w:t>
            </w:r>
            <w:r w:rsidRPr="00C47EC1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選單</w:t>
            </w:r>
          </w:p>
          <w:p w14:paraId="060EB136" w14:textId="77777777" w:rsidR="00511E24" w:rsidRPr="00C47EC1" w:rsidRDefault="00C47EC1" w:rsidP="00511E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/</w:t>
            </w:r>
            <w:r w:rsidR="00511E24" w:rsidRPr="00C47EC1">
              <w:rPr>
                <w:rFonts w:ascii="標楷體" w:eastAsia="標楷體" w:hAnsi="標楷體"/>
              </w:rPr>
              <w:t>V(H)</w:t>
            </w:r>
          </w:p>
          <w:p w14:paraId="7CB1165E" w14:textId="77777777" w:rsidR="00C47EC1" w:rsidRDefault="00C47EC1" w:rsidP="00511E24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C47EC1">
              <w:rPr>
                <w:rFonts w:ascii="標楷體" w:eastAsia="標楷體" w:hAnsi="標楷體" w:hint="eastAsia"/>
              </w:rPr>
              <w:t>).擔保品</w:t>
            </w:r>
            <w:r>
              <w:rPr>
                <w:rFonts w:ascii="標楷體" w:eastAsia="標楷體" w:hAnsi="標楷體" w:hint="eastAsia"/>
              </w:rPr>
              <w:t>編號</w:t>
            </w:r>
            <w:r w:rsidRPr="00C47EC1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不可為</w:t>
            </w:r>
          </w:p>
          <w:p w14:paraId="30B4055E" w14:textId="77777777" w:rsidR="00511E24" w:rsidRPr="00C47EC1" w:rsidRDefault="00C47EC1" w:rsidP="00511E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0/</w:t>
            </w:r>
            <w:proofErr w:type="gramStart"/>
            <w:r w:rsidR="00511E24" w:rsidRPr="00C47EC1">
              <w:rPr>
                <w:rFonts w:ascii="標楷體" w:eastAsia="標楷體" w:hAnsi="標楷體"/>
              </w:rPr>
              <w:t>V(</w:t>
            </w:r>
            <w:proofErr w:type="gramEnd"/>
            <w:r w:rsidR="00511E24" w:rsidRPr="00C47EC1">
              <w:rPr>
                <w:rFonts w:ascii="標楷體" w:eastAsia="標楷體" w:hAnsi="標楷體"/>
              </w:rPr>
              <w:t>2,0)</w:t>
            </w:r>
          </w:p>
          <w:p w14:paraId="053EAC50" w14:textId="77777777" w:rsidR="001B2226" w:rsidRPr="00C47EC1" w:rsidRDefault="001B2226" w:rsidP="001B2226">
            <w:pPr>
              <w:rPr>
                <w:rFonts w:ascii="標楷體" w:eastAsia="標楷體" w:hAnsi="標楷體"/>
              </w:rPr>
            </w:pPr>
          </w:p>
        </w:tc>
      </w:tr>
      <w:tr w:rsidR="00C47EC1" w:rsidRPr="007400FD" w14:paraId="426CA3E9" w14:textId="77777777" w:rsidTr="00B91292">
        <w:trPr>
          <w:trHeight w:val="291"/>
          <w:jc w:val="center"/>
        </w:trPr>
        <w:tc>
          <w:tcPr>
            <w:tcW w:w="473" w:type="dxa"/>
          </w:tcPr>
          <w:p w14:paraId="526DB2B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32" w:type="dxa"/>
          </w:tcPr>
          <w:p w14:paraId="556D3094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464" w:type="dxa"/>
          </w:tcPr>
          <w:p w14:paraId="58ED7668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00" w:type="dxa"/>
          </w:tcPr>
          <w:p w14:paraId="28E4490D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58D3465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3C3DA66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424DB5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34FF5500" w14:textId="77777777" w:rsidR="001B2226" w:rsidRPr="00C47EC1" w:rsidRDefault="00C47EC1" w:rsidP="00A71A1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2.戶號</w:t>
            </w:r>
            <w:r w:rsidRPr="00C47EC1">
              <w:rPr>
                <w:rFonts w:ascii="標楷體" w:eastAsia="標楷體" w:hAnsi="標楷體" w:hint="eastAsia"/>
              </w:rPr>
              <w:t>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檢核條件：不可為0/</w:t>
            </w:r>
            <w:r w:rsidR="00511E24" w:rsidRPr="00C47EC1">
              <w:rPr>
                <w:rFonts w:ascii="標楷體" w:eastAsia="標楷體" w:hAnsi="標楷體"/>
              </w:rPr>
              <w:t>V(2,0)</w:t>
            </w:r>
          </w:p>
        </w:tc>
      </w:tr>
      <w:tr w:rsidR="00C47EC1" w:rsidRPr="007400FD" w14:paraId="56E7CE41" w14:textId="77777777" w:rsidTr="00B91292">
        <w:trPr>
          <w:trHeight w:val="291"/>
          <w:jc w:val="center"/>
        </w:trPr>
        <w:tc>
          <w:tcPr>
            <w:tcW w:w="473" w:type="dxa"/>
          </w:tcPr>
          <w:p w14:paraId="5CD90359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32" w:type="dxa"/>
          </w:tcPr>
          <w:p w14:paraId="0C626825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464" w:type="dxa"/>
          </w:tcPr>
          <w:p w14:paraId="3641FBC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3</w:t>
            </w:r>
          </w:p>
        </w:tc>
        <w:tc>
          <w:tcPr>
            <w:tcW w:w="800" w:type="dxa"/>
          </w:tcPr>
          <w:p w14:paraId="1C63EA5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020D8AD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72547FA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7C47279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0C5FF81" w14:textId="7615D5BF" w:rsidR="001B2226" w:rsidRPr="00C47EC1" w:rsidRDefault="00C47EC1" w:rsidP="00851673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2.戶號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</w:t>
            </w:r>
            <w:r w:rsidR="00261DC9" w:rsidRPr="00C47EC1">
              <w:rPr>
                <w:rFonts w:ascii="標楷體" w:eastAsia="標楷體" w:hAnsi="標楷體" w:hint="eastAsia"/>
              </w:rPr>
              <w:t>不輸入</w:t>
            </w:r>
            <w:r w:rsidR="00851673">
              <w:rPr>
                <w:rFonts w:ascii="標楷體" w:eastAsia="標楷體" w:hAnsi="標楷體" w:hint="eastAsia"/>
                <w:lang w:eastAsia="zh-HK"/>
              </w:rPr>
              <w:t>時表</w:t>
            </w:r>
            <w:r w:rsidR="00851673">
              <w:rPr>
                <w:rFonts w:ascii="標楷體" w:eastAsia="標楷體" w:hAnsi="標楷體" w:hint="eastAsia"/>
              </w:rPr>
              <w:t>示</w:t>
            </w:r>
            <w:r w:rsidR="00261DC9" w:rsidRPr="00C47EC1">
              <w:rPr>
                <w:rFonts w:ascii="標楷體" w:eastAsia="標楷體" w:hAnsi="標楷體" w:hint="eastAsia"/>
              </w:rPr>
              <w:t>查詢全部</w:t>
            </w:r>
          </w:p>
        </w:tc>
      </w:tr>
      <w:tr w:rsidR="00C47EC1" w:rsidRPr="007400FD" w14:paraId="2E0FDBB3" w14:textId="77777777" w:rsidTr="00B91292">
        <w:trPr>
          <w:trHeight w:val="291"/>
          <w:jc w:val="center"/>
        </w:trPr>
        <w:tc>
          <w:tcPr>
            <w:tcW w:w="473" w:type="dxa"/>
          </w:tcPr>
          <w:p w14:paraId="15E07E04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32" w:type="dxa"/>
          </w:tcPr>
          <w:p w14:paraId="604F103B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1464" w:type="dxa"/>
          </w:tcPr>
          <w:p w14:paraId="542E8ACA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7</w:t>
            </w:r>
          </w:p>
        </w:tc>
        <w:tc>
          <w:tcPr>
            <w:tcW w:w="800" w:type="dxa"/>
          </w:tcPr>
          <w:p w14:paraId="188F3BAE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9F142F3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47A23BB8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35D9DAB6" w14:textId="77777777" w:rsidR="00A71A18" w:rsidRPr="007400FD" w:rsidRDefault="00A71A18" w:rsidP="00A71A18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01A83BEE" w14:textId="77777777" w:rsidR="00A71A18" w:rsidRPr="00C47EC1" w:rsidRDefault="00C47EC1" w:rsidP="00A71A18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3.</w:t>
            </w:r>
            <w:r w:rsidRPr="00C47EC1">
              <w:rPr>
                <w:rFonts w:ascii="標楷體" w:eastAsia="標楷體" w:hAnsi="標楷體" w:hint="eastAsia"/>
              </w:rPr>
              <w:t>核准號碼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A71A18" w:rsidRPr="00C47EC1">
              <w:rPr>
                <w:rFonts w:ascii="標楷體" w:eastAsia="標楷體" w:hAnsi="標楷體" w:hint="eastAsia"/>
              </w:rPr>
              <w:t>，檢核條件：不可為0/</w:t>
            </w:r>
            <w:r w:rsidR="00A71A18" w:rsidRPr="00C47EC1">
              <w:rPr>
                <w:rFonts w:ascii="標楷體" w:eastAsia="標楷體" w:hAnsi="標楷體"/>
              </w:rPr>
              <w:t>V(2,0)</w:t>
            </w:r>
          </w:p>
        </w:tc>
      </w:tr>
      <w:tr w:rsidR="00C47EC1" w:rsidRPr="007400FD" w14:paraId="568E0388" w14:textId="77777777" w:rsidTr="00B91292">
        <w:trPr>
          <w:trHeight w:val="291"/>
          <w:jc w:val="center"/>
        </w:trPr>
        <w:tc>
          <w:tcPr>
            <w:tcW w:w="473" w:type="dxa"/>
          </w:tcPr>
          <w:p w14:paraId="316C2B62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32" w:type="dxa"/>
          </w:tcPr>
          <w:p w14:paraId="1DC92D47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單號碼</w:t>
            </w:r>
          </w:p>
        </w:tc>
        <w:tc>
          <w:tcPr>
            <w:tcW w:w="1464" w:type="dxa"/>
          </w:tcPr>
          <w:p w14:paraId="49DAB06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16</w:t>
            </w:r>
          </w:p>
        </w:tc>
        <w:tc>
          <w:tcPr>
            <w:tcW w:w="800" w:type="dxa"/>
          </w:tcPr>
          <w:p w14:paraId="65AD688B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89082D9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dxa"/>
          </w:tcPr>
          <w:p w14:paraId="6AF89D50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5EB8082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51D0D24" w14:textId="77777777" w:rsidR="00261DC9" w:rsidRPr="00C47EC1" w:rsidRDefault="00C47EC1" w:rsidP="001B2226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 w:hint="eastAsia"/>
              </w:rPr>
              <w:t>4.</w:t>
            </w:r>
            <w:r w:rsidRPr="00C47EC1">
              <w:rPr>
                <w:rFonts w:ascii="標楷體" w:eastAsia="標楷體" w:hAnsi="標楷體" w:hint="eastAsia"/>
              </w:rPr>
              <w:t>保險單號碼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文數字</w:t>
            </w:r>
            <w:r w:rsidR="00B91292" w:rsidRPr="00C47EC1">
              <w:rPr>
                <w:rFonts w:ascii="標楷體" w:eastAsia="標楷體" w:hAnsi="標楷體" w:hint="eastAsia"/>
              </w:rPr>
              <w:t>，檢核條件：不可為空</w:t>
            </w:r>
            <w:r w:rsidR="00B91292" w:rsidRPr="00C47EC1">
              <w:rPr>
                <w:rFonts w:ascii="標楷體" w:eastAsia="標楷體" w:hAnsi="標楷體" w:hint="eastAsia"/>
              </w:rPr>
              <w:lastRenderedPageBreak/>
              <w:t>白/</w:t>
            </w:r>
            <w:r w:rsidR="00B91292" w:rsidRPr="00C47EC1">
              <w:t xml:space="preserve"> </w:t>
            </w:r>
            <w:r w:rsidR="00B91292" w:rsidRPr="00C47EC1">
              <w:rPr>
                <w:rFonts w:ascii="標楷體" w:eastAsia="標楷體" w:hAnsi="標楷體"/>
              </w:rPr>
              <w:t>V(7)</w:t>
            </w:r>
          </w:p>
        </w:tc>
      </w:tr>
      <w:tr w:rsidR="00C47EC1" w:rsidRPr="007400FD" w14:paraId="191DEA7C" w14:textId="77777777" w:rsidTr="00B91292">
        <w:trPr>
          <w:trHeight w:val="291"/>
          <w:jc w:val="center"/>
        </w:trPr>
        <w:tc>
          <w:tcPr>
            <w:tcW w:w="473" w:type="dxa"/>
          </w:tcPr>
          <w:p w14:paraId="212A500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932" w:type="dxa"/>
          </w:tcPr>
          <w:p w14:paraId="6F4BD07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公司</w:t>
            </w:r>
          </w:p>
        </w:tc>
        <w:tc>
          <w:tcPr>
            <w:tcW w:w="1464" w:type="dxa"/>
          </w:tcPr>
          <w:p w14:paraId="4A883A9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2</w:t>
            </w:r>
          </w:p>
        </w:tc>
        <w:tc>
          <w:tcPr>
            <w:tcW w:w="800" w:type="dxa"/>
          </w:tcPr>
          <w:p w14:paraId="673DA8D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43826FE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7E0CF006" w14:textId="77777777" w:rsidR="00B91292" w:rsidRPr="007400FD" w:rsidRDefault="00C47EC1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)]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51610BF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新光產物</w:t>
            </w:r>
          </w:p>
          <w:p w14:paraId="1314F141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富邦產物</w:t>
            </w:r>
          </w:p>
          <w:p w14:paraId="2577FB0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明台產物</w:t>
            </w:r>
          </w:p>
          <w:p w14:paraId="06E5AF5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第一產物</w:t>
            </w:r>
          </w:p>
          <w:p w14:paraId="3484126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中央產物</w:t>
            </w:r>
          </w:p>
          <w:p w14:paraId="49C351B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6: 環球產物</w:t>
            </w:r>
          </w:p>
          <w:p w14:paraId="652382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旺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旺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友聯</w:t>
            </w:r>
          </w:p>
          <w:p w14:paraId="1E4C5D2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8: 泰安產物</w:t>
            </w:r>
          </w:p>
          <w:p w14:paraId="729DC22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: 華僑蘇黎世</w:t>
            </w:r>
          </w:p>
          <w:p w14:paraId="292E6C7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: 台灣產物</w:t>
            </w:r>
          </w:p>
          <w:p w14:paraId="75032B4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: 華南產物</w:t>
            </w:r>
          </w:p>
          <w:p w14:paraId="159F2E4A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: 國華產物</w:t>
            </w:r>
          </w:p>
          <w:p w14:paraId="16BF801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: 中國航聯</w:t>
            </w:r>
          </w:p>
          <w:p w14:paraId="4BA09B9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4: 太平產物</w:t>
            </w:r>
          </w:p>
          <w:p w14:paraId="6B7E998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5: 國泰世紀</w:t>
            </w:r>
          </w:p>
          <w:p w14:paraId="72D55C9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6: 中國產物</w:t>
            </w:r>
          </w:p>
          <w:p w14:paraId="7E4DC054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7: 美商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恒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福</w:t>
            </w:r>
          </w:p>
          <w:p w14:paraId="07D84EA1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8: 統一安聯</w:t>
            </w:r>
          </w:p>
          <w:p w14:paraId="104D309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: 安達北美洲</w:t>
            </w:r>
          </w:p>
          <w:p w14:paraId="7C4CAF0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0: 兆豐產物</w:t>
            </w:r>
          </w:p>
          <w:p w14:paraId="24E3413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1: 新安東京</w:t>
            </w:r>
          </w:p>
          <w:p w14:paraId="3D4897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2: 友邦產物</w:t>
            </w:r>
          </w:p>
          <w:p w14:paraId="24E2DAB2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3: 台壽保</w:t>
            </w:r>
          </w:p>
          <w:p w14:paraId="2DEC9C5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4: 太陽產物</w:t>
            </w:r>
          </w:p>
          <w:p w14:paraId="69362F29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5: 龍平安產物</w:t>
            </w:r>
          </w:p>
          <w:p w14:paraId="5EBC2045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6: 華山產物</w:t>
            </w:r>
          </w:p>
          <w:p w14:paraId="722ED1E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7: 美國環球</w:t>
            </w:r>
          </w:p>
          <w:p w14:paraId="0936844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8: 太平洋產物</w:t>
            </w:r>
          </w:p>
          <w:p w14:paraId="0B7D3BB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29: 美國皇家</w:t>
            </w:r>
          </w:p>
          <w:p w14:paraId="5E6782A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0: 東泰產物</w:t>
            </w:r>
          </w:p>
          <w:p w14:paraId="440B8DC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1: 華僑產物</w:t>
            </w:r>
          </w:p>
          <w:p w14:paraId="0A4B71C7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2: 美亞產物</w:t>
            </w:r>
          </w:p>
          <w:p w14:paraId="0B58884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3: 南山產物</w:t>
            </w:r>
          </w:p>
          <w:p w14:paraId="5E70F358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99: 其他</w:t>
            </w:r>
          </w:p>
        </w:tc>
        <w:tc>
          <w:tcPr>
            <w:tcW w:w="618" w:type="dxa"/>
          </w:tcPr>
          <w:p w14:paraId="2E3451DC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2835251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19DB9CE0" w14:textId="77777777" w:rsidR="00B91292" w:rsidRPr="00C47EC1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/>
              </w:rPr>
              <w:t>5</w:t>
            </w:r>
            <w:r w:rsidRPr="00C47EC1">
              <w:rPr>
                <w:rFonts w:ascii="標楷體" w:eastAsia="標楷體" w:hAnsi="標楷體" w:hint="eastAsia"/>
              </w:rPr>
              <w:t>.保險公司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B91292" w:rsidRPr="00C47EC1">
              <w:rPr>
                <w:rFonts w:ascii="標楷體" w:eastAsia="標楷體" w:hAnsi="標楷體" w:hint="eastAsia"/>
              </w:rPr>
              <w:t>，檢核條件：依選單/</w:t>
            </w:r>
            <w:r w:rsidR="00B91292"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0FA161A0" w14:textId="77777777" w:rsidTr="00B91292">
        <w:trPr>
          <w:trHeight w:val="291"/>
          <w:jc w:val="center"/>
        </w:trPr>
        <w:tc>
          <w:tcPr>
            <w:tcW w:w="473" w:type="dxa"/>
          </w:tcPr>
          <w:p w14:paraId="2BB957DD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32" w:type="dxa"/>
          </w:tcPr>
          <w:p w14:paraId="006C7156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類別</w:t>
            </w:r>
          </w:p>
        </w:tc>
        <w:tc>
          <w:tcPr>
            <w:tcW w:w="1464" w:type="dxa"/>
          </w:tcPr>
          <w:p w14:paraId="5B449E9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/>
              </w:rPr>
              <w:t>2</w:t>
            </w:r>
          </w:p>
        </w:tc>
        <w:tc>
          <w:tcPr>
            <w:tcW w:w="800" w:type="dxa"/>
          </w:tcPr>
          <w:p w14:paraId="7286244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1F2BDB3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TypeCode</w:t>
            </w:r>
            <w:proofErr w:type="spellEnd"/>
          </w:p>
          <w:p w14:paraId="7086ACC4" w14:textId="77777777" w:rsidR="00B91292" w:rsidRPr="007400FD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799ED3D6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住宅火險地震險</w:t>
            </w:r>
          </w:p>
          <w:p w14:paraId="5D31A3AA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火險</w:t>
            </w:r>
          </w:p>
          <w:p w14:paraId="5460926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地震險</w:t>
            </w:r>
          </w:p>
          <w:p w14:paraId="17DCD3CF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汽車全險</w:t>
            </w:r>
          </w:p>
          <w:p w14:paraId="0DB658A3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綜合營造險</w:t>
            </w:r>
          </w:p>
          <w:p w14:paraId="27730DAE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6: 動產火險</w:t>
            </w:r>
          </w:p>
          <w:p w14:paraId="03E082FD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其他</w:t>
            </w:r>
          </w:p>
        </w:tc>
        <w:tc>
          <w:tcPr>
            <w:tcW w:w="618" w:type="dxa"/>
          </w:tcPr>
          <w:p w14:paraId="570DCEEB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7C7F140" w14:textId="77777777" w:rsidR="00B91292" w:rsidRPr="007400FD" w:rsidRDefault="00B91292" w:rsidP="00B91292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5C7F02F5" w14:textId="77777777" w:rsidR="00B91292" w:rsidRPr="00C47EC1" w:rsidRDefault="00C47EC1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>查詢方法[</w:t>
            </w:r>
            <w:r>
              <w:rPr>
                <w:rFonts w:ascii="標楷體" w:eastAsia="標楷體" w:hAnsi="標楷體"/>
              </w:rPr>
              <w:t>6</w:t>
            </w:r>
            <w:r w:rsidRPr="00C47EC1">
              <w:rPr>
                <w:rFonts w:ascii="標楷體" w:eastAsia="標楷體" w:hAnsi="標楷體" w:hint="eastAsia"/>
              </w:rPr>
              <w:t>.保險類別]時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顯</w:t>
            </w:r>
            <w:r w:rsidR="00E64F14">
              <w:rPr>
                <w:rFonts w:ascii="標楷體" w:eastAsia="標楷體" w:hAnsi="標楷體" w:hint="eastAsia"/>
              </w:rPr>
              <w:t>示</w:t>
            </w:r>
            <w:r w:rsidR="00E64F14" w:rsidRPr="00C47EC1">
              <w:rPr>
                <w:rFonts w:ascii="標楷體" w:eastAsia="標楷體" w:hAnsi="標楷體" w:hint="eastAsia"/>
              </w:rPr>
              <w:t>，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其</w:t>
            </w:r>
            <w:r w:rsidR="00E64F14">
              <w:rPr>
                <w:rFonts w:ascii="標楷體" w:eastAsia="標楷體" w:hAnsi="標楷體" w:hint="eastAsia"/>
              </w:rPr>
              <w:t>他</w:t>
            </w:r>
            <w:r w:rsidR="00E64F14">
              <w:rPr>
                <w:rFonts w:ascii="標楷體" w:eastAsia="標楷體" w:hAnsi="標楷體" w:hint="eastAsia"/>
                <w:lang w:eastAsia="zh-HK"/>
              </w:rPr>
              <w:t>隱</w:t>
            </w:r>
            <w:r w:rsidR="00E64F14"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B91292" w:rsidRPr="00C47EC1">
              <w:rPr>
                <w:rFonts w:ascii="標楷體" w:eastAsia="標楷體" w:hAnsi="標楷體" w:hint="eastAsia"/>
              </w:rPr>
              <w:t>，檢核條件：依選單/</w:t>
            </w:r>
            <w:r w:rsidR="00B91292" w:rsidRPr="00C47EC1">
              <w:rPr>
                <w:rFonts w:ascii="標楷體" w:eastAsia="標楷體" w:hAnsi="標楷體"/>
              </w:rPr>
              <w:t>V(H)</w:t>
            </w:r>
          </w:p>
        </w:tc>
      </w:tr>
      <w:tr w:rsidR="00BC1303" w:rsidRPr="007400FD" w14:paraId="0D9B7443" w14:textId="77777777" w:rsidTr="00B91292">
        <w:trPr>
          <w:trHeight w:val="291"/>
          <w:jc w:val="center"/>
        </w:trPr>
        <w:tc>
          <w:tcPr>
            <w:tcW w:w="473" w:type="dxa"/>
          </w:tcPr>
          <w:p w14:paraId="3D2AEAD3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32" w:type="dxa"/>
          </w:tcPr>
          <w:p w14:paraId="327F873B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 w:rsidRPr="00BC1303">
              <w:rPr>
                <w:rFonts w:ascii="標楷體" w:eastAsia="標楷體" w:hAnsi="標楷體" w:hint="eastAsia"/>
              </w:rPr>
              <w:t>有效保單</w:t>
            </w:r>
          </w:p>
        </w:tc>
        <w:tc>
          <w:tcPr>
            <w:tcW w:w="1464" w:type="dxa"/>
          </w:tcPr>
          <w:p w14:paraId="6173AF75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00" w:type="dxa"/>
          </w:tcPr>
          <w:p w14:paraId="2E1F1138" w14:textId="77777777" w:rsidR="00BC1303" w:rsidRPr="007400FD" w:rsidRDefault="00BC1303" w:rsidP="00B91292">
            <w:pPr>
              <w:rPr>
                <w:rFonts w:ascii="標楷體" w:eastAsia="標楷體" w:hAnsi="標楷體"/>
              </w:rPr>
            </w:pPr>
          </w:p>
        </w:tc>
        <w:tc>
          <w:tcPr>
            <w:tcW w:w="2016" w:type="dxa"/>
          </w:tcPr>
          <w:p w14:paraId="78E45287" w14:textId="77777777" w:rsidR="00E64F14" w:rsidRDefault="00E64F14" w:rsidP="00E64F14">
            <w:pPr>
              <w:rPr>
                <w:rFonts w:ascii="標楷體" w:eastAsia="標楷體" w:hAnsi="標楷體"/>
              </w:rPr>
            </w:pPr>
            <w:r w:rsidRPr="00064BCA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A3F064B" w14:textId="77777777" w:rsidR="00E64F14" w:rsidRDefault="00E64F14" w:rsidP="00E64F14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有效</w:t>
            </w:r>
          </w:p>
          <w:p w14:paraId="0EE151D4" w14:textId="77777777" w:rsidR="00BC1303" w:rsidRPr="00E64F14" w:rsidRDefault="00E64F14" w:rsidP="00E64F14">
            <w:pPr>
              <w:rPr>
                <w:rFonts w:ascii="標楷體" w:eastAsia="標楷體" w:hAnsi="標楷體"/>
              </w:rPr>
            </w:pPr>
            <w:r w:rsidRPr="00E64F14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.</w:t>
            </w:r>
            <w:r w:rsidRPr="00E64F14">
              <w:rPr>
                <w:rFonts w:ascii="標楷體" w:eastAsia="標楷體" w:hAnsi="標楷體" w:hint="eastAsia"/>
              </w:rPr>
              <w:t>全部</w:t>
            </w:r>
          </w:p>
        </w:tc>
        <w:tc>
          <w:tcPr>
            <w:tcW w:w="618" w:type="dxa"/>
          </w:tcPr>
          <w:p w14:paraId="750CD8AD" w14:textId="77777777" w:rsidR="00BC1303" w:rsidRPr="007400FD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1" w:type="dxa"/>
          </w:tcPr>
          <w:p w14:paraId="08E15A90" w14:textId="77777777" w:rsidR="00BC1303" w:rsidRPr="007400FD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485C0793" w14:textId="77777777" w:rsidR="00BC1303" w:rsidRPr="00C47EC1" w:rsidRDefault="00E64F14" w:rsidP="00B9129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Pr="00C47EC1">
              <w:rPr>
                <w:rFonts w:ascii="標楷體" w:eastAsia="標楷體" w:hAnsi="標楷體" w:hint="eastAsia"/>
              </w:rPr>
              <w:t>，檢核條件：依選單/</w:t>
            </w:r>
            <w:r w:rsidRPr="00C47EC1">
              <w:rPr>
                <w:rFonts w:ascii="標楷體" w:eastAsia="標楷體" w:hAnsi="標楷體"/>
              </w:rPr>
              <w:t>V(H)</w:t>
            </w:r>
          </w:p>
        </w:tc>
      </w:tr>
      <w:tr w:rsidR="00C47EC1" w:rsidRPr="007400FD" w14:paraId="2890531C" w14:textId="77777777" w:rsidTr="00B91292">
        <w:trPr>
          <w:trHeight w:val="291"/>
          <w:jc w:val="center"/>
        </w:trPr>
        <w:tc>
          <w:tcPr>
            <w:tcW w:w="473" w:type="dxa"/>
          </w:tcPr>
          <w:p w14:paraId="1FC7EA5C" w14:textId="77777777" w:rsidR="001B2226" w:rsidRPr="007400FD" w:rsidRDefault="00BC1303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32" w:type="dxa"/>
          </w:tcPr>
          <w:p w14:paraId="537691DB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保險到期日</w:t>
            </w:r>
          </w:p>
          <w:p w14:paraId="06C64E83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區間</w:t>
            </w:r>
          </w:p>
        </w:tc>
        <w:tc>
          <w:tcPr>
            <w:tcW w:w="1464" w:type="dxa"/>
          </w:tcPr>
          <w:p w14:paraId="00BEA3CD" w14:textId="77777777" w:rsidR="001B2226" w:rsidRPr="007400FD" w:rsidRDefault="009F5E1F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7</w:t>
            </w:r>
            <w:r w:rsidR="003807DA">
              <w:rPr>
                <w:rFonts w:ascii="標楷體" w:eastAsia="標楷體" w:hAnsi="標楷體" w:hint="eastAsia"/>
              </w:rPr>
              <w:t>-7</w:t>
            </w:r>
          </w:p>
          <w:p w14:paraId="2C9EA965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800" w:type="dxa"/>
          </w:tcPr>
          <w:p w14:paraId="5DD54AD4" w14:textId="77777777" w:rsidR="003807DA" w:rsidRDefault="003807DA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10101</w:t>
            </w:r>
          </w:p>
          <w:p w14:paraId="5AA482C4" w14:textId="77777777" w:rsidR="00C47EC1" w:rsidRDefault="00C47EC1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|</w:t>
            </w:r>
          </w:p>
          <w:p w14:paraId="74396FF8" w14:textId="77777777" w:rsidR="001B2226" w:rsidRPr="007400FD" w:rsidRDefault="003807DA" w:rsidP="001B22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1231</w:t>
            </w:r>
          </w:p>
        </w:tc>
        <w:tc>
          <w:tcPr>
            <w:tcW w:w="2016" w:type="dxa"/>
          </w:tcPr>
          <w:p w14:paraId="5A8963F8" w14:textId="77777777" w:rsidR="001B2226" w:rsidRPr="007400FD" w:rsidRDefault="00B91292" w:rsidP="001B2226">
            <w:pPr>
              <w:rPr>
                <w:rFonts w:ascii="標楷體" w:eastAsia="標楷體" w:hAnsi="標楷體"/>
              </w:rPr>
            </w:pPr>
            <w:r w:rsidRPr="00B91292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18" w:type="dxa"/>
          </w:tcPr>
          <w:p w14:paraId="63CD0A11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</w:p>
        </w:tc>
        <w:tc>
          <w:tcPr>
            <w:tcW w:w="661" w:type="dxa"/>
          </w:tcPr>
          <w:p w14:paraId="4C081A5F" w14:textId="77777777" w:rsidR="001B2226" w:rsidRPr="007400FD" w:rsidRDefault="001B2226" w:rsidP="001B2226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56" w:type="dxa"/>
          </w:tcPr>
          <w:p w14:paraId="6DE89370" w14:textId="2F843514" w:rsidR="00B91292" w:rsidRPr="00C47EC1" w:rsidRDefault="00E64F14" w:rsidP="00B91292">
            <w:pPr>
              <w:rPr>
                <w:rFonts w:ascii="標楷體" w:eastAsia="標楷體" w:hAnsi="標楷體"/>
              </w:rPr>
            </w:pPr>
            <w:r w:rsidRPr="00BC1303">
              <w:rPr>
                <w:rFonts w:ascii="標楷體" w:eastAsia="標楷體" w:hAnsi="標楷體" w:hint="eastAsia"/>
              </w:rPr>
              <w:t>有效保單</w:t>
            </w:r>
            <w:r w:rsidRPr="00C47EC1">
              <w:rPr>
                <w:rFonts w:ascii="標楷體" w:eastAsia="標楷體" w:hAnsi="標楷體" w:hint="eastAsia"/>
              </w:rPr>
              <w:t>[</w:t>
            </w:r>
            <w:r w:rsidRPr="00E64F14">
              <w:rPr>
                <w:rFonts w:ascii="標楷體" w:eastAsia="標楷體" w:hAnsi="標楷體" w:hint="eastAsia"/>
              </w:rPr>
              <w:t>0:有效</w:t>
            </w:r>
            <w:r w:rsidRPr="00C47EC1">
              <w:rPr>
                <w:rFonts w:ascii="標楷體" w:eastAsia="標楷體" w:hAnsi="標楷體" w:hint="eastAsia"/>
              </w:rPr>
              <w:t>]時</w:t>
            </w:r>
            <w:r>
              <w:rPr>
                <w:rFonts w:ascii="標楷體" w:eastAsia="標楷體" w:hAnsi="標楷體" w:hint="eastAsia"/>
                <w:lang w:eastAsia="zh-HK"/>
              </w:rPr>
              <w:t>顯</w:t>
            </w:r>
            <w:r>
              <w:rPr>
                <w:rFonts w:ascii="標楷體" w:eastAsia="標楷體" w:hAnsi="標楷體" w:hint="eastAsia"/>
              </w:rPr>
              <w:t>示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[</w:t>
            </w:r>
            <w:r w:rsidRPr="00E64F14">
              <w:rPr>
                <w:rFonts w:ascii="標楷體" w:eastAsia="標楷體" w:hAnsi="標楷體" w:hint="eastAsia"/>
                <w:lang w:eastAsia="zh-HK"/>
              </w:rPr>
              <w:t>9:全部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</w:t>
            </w:r>
            <w:r w:rsidRPr="00C47EC1">
              <w:rPr>
                <w:rFonts w:ascii="標楷體" w:eastAsia="標楷體" w:hAnsi="標楷體" w:hint="eastAsia"/>
              </w:rPr>
              <w:t>，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="00AC1309">
              <w:rPr>
                <w:rFonts w:ascii="標楷體" w:eastAsia="標楷體" w:hAnsi="標楷體" w:hint="eastAsia"/>
              </w:rPr>
              <w:t>，</w:t>
            </w:r>
            <w:r w:rsidR="00B91292" w:rsidRPr="00C47EC1">
              <w:rPr>
                <w:rFonts w:ascii="標楷體" w:eastAsia="標楷體" w:hAnsi="標楷體" w:hint="eastAsia"/>
              </w:rPr>
              <w:t>檢核條件：</w:t>
            </w:r>
          </w:p>
          <w:p w14:paraId="0E6D233B" w14:textId="77777777" w:rsidR="00B91292" w:rsidRPr="00C47EC1" w:rsidRDefault="00B91292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 xml:space="preserve">  (1).不可空白/V(7)</w:t>
            </w:r>
          </w:p>
          <w:p w14:paraId="0BED4582" w14:textId="77777777" w:rsidR="001B2226" w:rsidRPr="00C47EC1" w:rsidRDefault="00B91292" w:rsidP="00B91292">
            <w:pPr>
              <w:rPr>
                <w:rFonts w:ascii="標楷體" w:eastAsia="標楷體" w:hAnsi="標楷體"/>
              </w:rPr>
            </w:pPr>
            <w:r w:rsidRPr="00C47EC1">
              <w:rPr>
                <w:rFonts w:ascii="標楷體" w:eastAsia="標楷體" w:hAnsi="標楷體" w:hint="eastAsia"/>
              </w:rPr>
              <w:t xml:space="preserve">  (2).日期格式/A(DATE,0)</w:t>
            </w:r>
          </w:p>
        </w:tc>
      </w:tr>
    </w:tbl>
    <w:p w14:paraId="43D12C91" w14:textId="77777777" w:rsidR="005A18D1" w:rsidRDefault="005A18D1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</w:p>
    <w:p w14:paraId="4AA796E2" w14:textId="77777777" w:rsidR="00541470" w:rsidRPr="00456B60" w:rsidRDefault="00541470" w:rsidP="005A18D1">
      <w:pPr>
        <w:snapToGrid w:val="0"/>
        <w:spacing w:before="120"/>
        <w:ind w:rightChars="100" w:right="240"/>
        <w:rPr>
          <w:rFonts w:eastAsia="標楷體"/>
          <w:sz w:val="26"/>
        </w:rPr>
      </w:pPr>
      <w:r>
        <w:rPr>
          <w:rFonts w:eastAsia="標楷體"/>
          <w:sz w:val="26"/>
        </w:rPr>
        <w:br w:type="page"/>
      </w:r>
    </w:p>
    <w:p w14:paraId="1A543EA3" w14:textId="77777777" w:rsidR="00974375" w:rsidRPr="00456B60" w:rsidRDefault="00974375" w:rsidP="00CA731B">
      <w:pPr>
        <w:pStyle w:val="a"/>
      </w:pPr>
      <w:r w:rsidRPr="00456B60">
        <w:rPr>
          <w:rFonts w:hint="eastAsia"/>
        </w:rPr>
        <w:lastRenderedPageBreak/>
        <w:t>輸出畫面：</w:t>
      </w:r>
    </w:p>
    <w:p w14:paraId="2CF3A139" w14:textId="34C53463" w:rsidR="00974375" w:rsidRPr="00456B60" w:rsidRDefault="00EE6E6B" w:rsidP="00974375">
      <w:pPr>
        <w:adjustRightInd w:val="0"/>
        <w:spacing w:afterLines="20" w:after="72"/>
        <w:rPr>
          <w:rFonts w:ascii="Arial" w:eastAsia="標楷體" w:hAnsi="標楷體" w:cs="標楷體"/>
          <w:noProof/>
          <w:kern w:val="0"/>
          <w:szCs w:val="28"/>
        </w:rPr>
      </w:pPr>
      <w:r w:rsidRPr="00BC1303">
        <w:rPr>
          <w:rFonts w:ascii="Arial" w:eastAsia="標楷體" w:hAnsi="標楷體" w:cs="標楷體"/>
          <w:noProof/>
          <w:kern w:val="0"/>
          <w:szCs w:val="28"/>
        </w:rPr>
        <w:drawing>
          <wp:inline distT="0" distB="0" distL="0" distR="0" wp14:anchorId="5B695B50" wp14:editId="2355FC85">
            <wp:extent cx="6483350" cy="2190750"/>
            <wp:effectExtent l="0" t="0" r="0" b="0"/>
            <wp:docPr id="3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CCF6B" w14:textId="77777777" w:rsidR="00974375" w:rsidRDefault="00974375" w:rsidP="00CA731B">
      <w:pPr>
        <w:pStyle w:val="a"/>
      </w:pPr>
      <w:r w:rsidRPr="00456B60">
        <w:t>畫面資料</w:t>
      </w:r>
      <w:commentRangeStart w:id="331"/>
      <w:r w:rsidRPr="00456B60">
        <w:t>說明</w:t>
      </w:r>
      <w:commentRangeEnd w:id="331"/>
      <w:r w:rsidR="000D7AC7">
        <w:rPr>
          <w:rStyle w:val="afd"/>
          <w:rFonts w:ascii="Times New Roman" w:eastAsia="新細明體" w:hAnsi="Times New Roman"/>
        </w:rPr>
        <w:commentReference w:id="331"/>
      </w:r>
    </w:p>
    <w:p w14:paraId="642DE8D4" w14:textId="77777777" w:rsidR="004E7025" w:rsidRPr="004E7025" w:rsidRDefault="004E7025" w:rsidP="004E702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1"/>
        <w:gridCol w:w="1127"/>
        <w:gridCol w:w="1940"/>
        <w:gridCol w:w="2976"/>
        <w:gridCol w:w="3400"/>
      </w:tblGrid>
      <w:tr w:rsidR="00974375" w:rsidRPr="00B91292" w14:paraId="37F77600" w14:textId="77777777" w:rsidTr="006B2A7D">
        <w:tc>
          <w:tcPr>
            <w:tcW w:w="768" w:type="dxa"/>
            <w:shd w:val="clear" w:color="auto" w:fill="D9D9D9"/>
          </w:tcPr>
          <w:p w14:paraId="5049E641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3E133244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017C2EB4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14185442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465298B" w14:textId="77777777" w:rsidR="00974375" w:rsidRPr="00B91292" w:rsidRDefault="00974375" w:rsidP="006B2A7D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91292">
              <w:rPr>
                <w:rFonts w:ascii="標楷體" w:eastAsia="標楷體" w:hAnsi="標楷體" w:hint="eastAsia"/>
                <w:color w:val="000000"/>
              </w:rPr>
              <w:t>/</w:t>
            </w: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8198E" w:rsidRPr="00B91292" w14:paraId="2778DADC" w14:textId="77777777" w:rsidTr="006B2A7D">
        <w:tc>
          <w:tcPr>
            <w:tcW w:w="768" w:type="dxa"/>
            <w:shd w:val="clear" w:color="auto" w:fill="auto"/>
          </w:tcPr>
          <w:p w14:paraId="2B76BE8C" w14:textId="77777777" w:rsidR="00B8198E" w:rsidRPr="00B91292" w:rsidRDefault="00B8198E" w:rsidP="00B8198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578C93E" w14:textId="77777777" w:rsidR="00B8198E" w:rsidRPr="00B91292" w:rsidRDefault="00CF2DA1" w:rsidP="00B8198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2027" w:type="dxa"/>
            <w:shd w:val="clear" w:color="auto" w:fill="auto"/>
          </w:tcPr>
          <w:p w14:paraId="05CD14D6" w14:textId="77777777" w:rsidR="00B8198E" w:rsidRPr="00B91292" w:rsidRDefault="00CF2DA1" w:rsidP="00B8198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F2DA1">
              <w:rPr>
                <w:rFonts w:ascii="標楷體" w:eastAsia="標楷體" w:hAnsi="標楷體" w:hint="eastAsia"/>
                <w:color w:val="000000"/>
                <w:lang w:eastAsia="zh-HK"/>
              </w:rPr>
              <w:t>擔保品</w:t>
            </w:r>
          </w:p>
        </w:tc>
        <w:tc>
          <w:tcPr>
            <w:tcW w:w="2976" w:type="dxa"/>
            <w:shd w:val="clear" w:color="auto" w:fill="auto"/>
          </w:tcPr>
          <w:p w14:paraId="27A509E5" w14:textId="77777777" w:rsidR="00B8198E" w:rsidRPr="00B91292" w:rsidRDefault="00B8198E" w:rsidP="00B8198E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3482" w:type="dxa"/>
            <w:shd w:val="clear" w:color="auto" w:fill="auto"/>
          </w:tcPr>
          <w:p w14:paraId="017959DB" w14:textId="77777777" w:rsidR="00B8198E" w:rsidRPr="00B91292" w:rsidRDefault="00A35BA1" w:rsidP="00A35BA1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830746">
              <w:rPr>
                <w:rFonts w:ascii="標楷體" w:eastAsia="標楷體" w:hAnsi="標楷體"/>
                <w:color w:val="000000"/>
              </w:rPr>
              <w:t>【</w:t>
            </w:r>
            <w:r w:rsidRPr="00A35BA1">
              <w:rPr>
                <w:rFonts w:ascii="標楷體" w:eastAsia="標楷體" w:hAnsi="標楷體" w:hint="eastAsia"/>
                <w:color w:val="000000"/>
              </w:rPr>
              <w:t>L2038擔保品明細資料查詢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A35BA1">
              <w:rPr>
                <w:rFonts w:ascii="標楷體" w:eastAsia="標楷體" w:hAnsi="標楷體" w:hint="eastAsia"/>
                <w:color w:val="000000"/>
              </w:rPr>
              <w:t>擔保品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</w:tr>
      <w:tr w:rsidR="00CF2DA1" w:rsidRPr="00B91292" w14:paraId="2C23DFDD" w14:textId="77777777" w:rsidTr="006B2A7D">
        <w:tc>
          <w:tcPr>
            <w:tcW w:w="768" w:type="dxa"/>
            <w:shd w:val="clear" w:color="auto" w:fill="auto"/>
          </w:tcPr>
          <w:p w14:paraId="6270FB85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167" w:type="dxa"/>
            <w:shd w:val="clear" w:color="auto" w:fill="auto"/>
          </w:tcPr>
          <w:p w14:paraId="236DFB3E" w14:textId="77777777" w:rsidR="00CF2DA1" w:rsidRPr="00830746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按鈕</w:t>
            </w:r>
          </w:p>
        </w:tc>
        <w:tc>
          <w:tcPr>
            <w:tcW w:w="2027" w:type="dxa"/>
            <w:shd w:val="clear" w:color="auto" w:fill="auto"/>
          </w:tcPr>
          <w:p w14:paraId="4D4C341E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CF2DA1">
              <w:rPr>
                <w:rFonts w:ascii="標楷體" w:eastAsia="標楷體" w:hAnsi="標楷體" w:hint="eastAsia"/>
                <w:color w:val="000000"/>
                <w:lang w:eastAsia="zh-HK"/>
              </w:rPr>
              <w:t>保單</w:t>
            </w:r>
          </w:p>
        </w:tc>
        <w:tc>
          <w:tcPr>
            <w:tcW w:w="2976" w:type="dxa"/>
            <w:shd w:val="clear" w:color="auto" w:fill="auto"/>
          </w:tcPr>
          <w:p w14:paraId="7F783E62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3482" w:type="dxa"/>
            <w:shd w:val="clear" w:color="auto" w:fill="auto"/>
          </w:tcPr>
          <w:p w14:paraId="42FE2D7D" w14:textId="77777777" w:rsidR="00CF2DA1" w:rsidRPr="00830746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830746">
              <w:rPr>
                <w:rFonts w:ascii="標楷體" w:eastAsia="標楷體" w:hAnsi="標楷體" w:hint="eastAsia"/>
                <w:color w:val="000000"/>
              </w:rPr>
              <w:t>若為「新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0</w:t>
            </w:r>
            <w:r w:rsidRPr="00830746">
              <w:rPr>
                <w:rFonts w:ascii="標楷體" w:eastAsia="標楷體" w:hAnsi="標楷體" w:hint="eastAsia"/>
                <w:color w:val="000000"/>
                <w:lang w:val="x-none"/>
              </w:rPr>
              <w:t>保險單明細資料登錄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若為「續保」連結至</w:t>
            </w:r>
            <w:r w:rsidRPr="00830746">
              <w:rPr>
                <w:rFonts w:ascii="標楷體" w:eastAsia="標楷體" w:hAnsi="標楷體"/>
                <w:color w:val="000000"/>
              </w:rPr>
              <w:t>【L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4611續約保單資料維護</w:t>
            </w:r>
            <w:r w:rsidRPr="00830746">
              <w:rPr>
                <w:rFonts w:ascii="標楷體" w:eastAsia="標楷體" w:hAnsi="標楷體"/>
                <w:color w:val="000000"/>
              </w:rPr>
              <w:t>】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，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供查</w:t>
            </w:r>
            <w:r w:rsidRPr="00830746">
              <w:rPr>
                <w:rFonts w:ascii="標楷體" w:eastAsia="標楷體" w:hAnsi="標楷體" w:hint="eastAsia"/>
                <w:color w:val="000000"/>
              </w:rPr>
              <w:t>詢</w:t>
            </w:r>
            <w:r w:rsidRPr="00830746">
              <w:rPr>
                <w:rFonts w:ascii="標楷體" w:eastAsia="標楷體" w:hAnsi="標楷體" w:hint="eastAsia"/>
                <w:color w:val="000000"/>
                <w:lang w:eastAsia="zh-HK"/>
              </w:rPr>
              <w:t>保單資料</w:t>
            </w:r>
          </w:p>
        </w:tc>
      </w:tr>
      <w:tr w:rsidR="00CF2DA1" w:rsidRPr="00B91292" w14:paraId="27E57F0B" w14:textId="77777777" w:rsidTr="006B2A7D">
        <w:tc>
          <w:tcPr>
            <w:tcW w:w="768" w:type="dxa"/>
            <w:shd w:val="clear" w:color="auto" w:fill="auto"/>
          </w:tcPr>
          <w:p w14:paraId="774FF7C0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167" w:type="dxa"/>
            <w:shd w:val="clear" w:color="auto" w:fill="auto"/>
          </w:tcPr>
          <w:p w14:paraId="51E0721E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A86BBFF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0DE6E9F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Cu</w:t>
            </w: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EAAC21B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6BF145FC" w14:textId="77777777" w:rsidTr="006B2A7D">
        <w:tc>
          <w:tcPr>
            <w:tcW w:w="768" w:type="dxa"/>
            <w:shd w:val="clear" w:color="auto" w:fill="auto"/>
          </w:tcPr>
          <w:p w14:paraId="2A479EF1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18A94424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0A7E296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3AC4F3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 w:hint="eastAsia"/>
                <w:color w:val="000000"/>
              </w:rPr>
              <w:t>C</w:t>
            </w:r>
            <w:r w:rsidRPr="00B91292">
              <w:rPr>
                <w:rFonts w:ascii="標楷體" w:eastAsia="標楷體" w:hAnsi="標楷體"/>
                <w:color w:val="000000"/>
              </w:rPr>
              <w:t>ustMain</w:t>
            </w:r>
            <w:proofErr w:type="spellEnd"/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4689A3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29F5B6F7" w14:textId="77777777" w:rsidTr="006B2A7D">
        <w:tc>
          <w:tcPr>
            <w:tcW w:w="768" w:type="dxa"/>
            <w:shd w:val="clear" w:color="auto" w:fill="auto"/>
          </w:tcPr>
          <w:p w14:paraId="2216C744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EE732C6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93C32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2976" w:type="dxa"/>
            <w:shd w:val="clear" w:color="auto" w:fill="auto"/>
          </w:tcPr>
          <w:p w14:paraId="4DB368BE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Facm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6C6213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429541E8" w14:textId="77777777" w:rsidTr="006B2A7D">
        <w:tc>
          <w:tcPr>
            <w:tcW w:w="768" w:type="dxa"/>
            <w:shd w:val="clear" w:color="auto" w:fill="auto"/>
          </w:tcPr>
          <w:p w14:paraId="5278F62D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0588EB07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0AD1460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核准號碼</w:t>
            </w:r>
          </w:p>
        </w:tc>
        <w:tc>
          <w:tcPr>
            <w:tcW w:w="2976" w:type="dxa"/>
            <w:shd w:val="clear" w:color="auto" w:fill="auto"/>
          </w:tcPr>
          <w:p w14:paraId="3AF3A6DA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FacMain.Appl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054DC54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F2DA1" w:rsidRPr="00B91292" w14:paraId="50F4F145" w14:textId="77777777" w:rsidTr="006B2A7D">
        <w:tc>
          <w:tcPr>
            <w:tcW w:w="768" w:type="dxa"/>
            <w:shd w:val="clear" w:color="auto" w:fill="auto"/>
          </w:tcPr>
          <w:p w14:paraId="730E2E61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02163BEC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2A0589C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擔保品編號</w:t>
            </w:r>
          </w:p>
        </w:tc>
        <w:tc>
          <w:tcPr>
            <w:tcW w:w="2976" w:type="dxa"/>
            <w:shd w:val="clear" w:color="auto" w:fill="auto"/>
          </w:tcPr>
          <w:p w14:paraId="318458BD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Code1</w:t>
            </w:r>
          </w:p>
          <w:p w14:paraId="3D4D1E4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Code1</w:t>
            </w:r>
          </w:p>
          <w:p w14:paraId="528F7EE8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Cl</w:t>
            </w:r>
            <w:r w:rsidRPr="00B91292">
              <w:rPr>
                <w:rFonts w:ascii="標楷體" w:eastAsia="標楷體" w:hAnsi="標楷體" w:hint="eastAsia"/>
                <w:color w:val="000000"/>
                <w:lang w:val="x-none"/>
              </w:rPr>
              <w:t>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6046072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3BB1DBB8" w14:textId="77777777" w:rsidTr="006B2A7D">
        <w:tc>
          <w:tcPr>
            <w:tcW w:w="768" w:type="dxa"/>
            <w:shd w:val="clear" w:color="auto" w:fill="auto"/>
          </w:tcPr>
          <w:p w14:paraId="5FD8C792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1A6D0E46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4C94BE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保險單號碼</w:t>
            </w:r>
          </w:p>
        </w:tc>
        <w:tc>
          <w:tcPr>
            <w:tcW w:w="2976" w:type="dxa"/>
            <w:shd w:val="clear" w:color="auto" w:fill="auto"/>
          </w:tcPr>
          <w:p w14:paraId="19729B4A" w14:textId="77777777" w:rsidR="00CF2DA1" w:rsidRPr="00B91292" w:rsidRDefault="00CF2DA1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Now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CBC37B4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2B0117C2" w14:textId="77777777" w:rsidTr="006B2A7D">
        <w:tc>
          <w:tcPr>
            <w:tcW w:w="768" w:type="dxa"/>
            <w:shd w:val="clear" w:color="auto" w:fill="auto"/>
          </w:tcPr>
          <w:p w14:paraId="3146E7D4" w14:textId="77777777" w:rsidR="00CF2DA1" w:rsidRPr="00B91292" w:rsidRDefault="00541470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08387C85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A0DBF3F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CF2DA1">
              <w:rPr>
                <w:rFonts w:ascii="標楷體" w:eastAsia="標楷體" w:hAnsi="標楷體" w:hint="eastAsia"/>
                <w:color w:val="000000"/>
              </w:rPr>
              <w:t>批單號碼</w:t>
            </w:r>
          </w:p>
        </w:tc>
        <w:tc>
          <w:tcPr>
            <w:tcW w:w="2976" w:type="dxa"/>
            <w:shd w:val="clear" w:color="auto" w:fill="auto"/>
          </w:tcPr>
          <w:p w14:paraId="7C6ED848" w14:textId="77777777" w:rsidR="00CF2DA1" w:rsidRPr="00B91292" w:rsidRDefault="00541470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</w:t>
            </w:r>
            <w:r w:rsidRPr="00541470">
              <w:rPr>
                <w:rFonts w:ascii="標楷體" w:eastAsia="標楷體" w:hAnsi="標楷體"/>
                <w:color w:val="000000"/>
                <w:lang w:val="x-none"/>
              </w:rPr>
              <w:t>EndoInsu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36C40DC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CF2DA1" w:rsidRPr="00B91292" w14:paraId="058CC4A4" w14:textId="77777777" w:rsidTr="006B2A7D">
        <w:tc>
          <w:tcPr>
            <w:tcW w:w="768" w:type="dxa"/>
            <w:shd w:val="clear" w:color="auto" w:fill="auto"/>
          </w:tcPr>
          <w:p w14:paraId="63F92D2A" w14:textId="77777777" w:rsidR="00CF2DA1" w:rsidRPr="00B91292" w:rsidRDefault="00541470" w:rsidP="00CF2DA1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167" w:type="dxa"/>
            <w:shd w:val="clear" w:color="auto" w:fill="auto"/>
          </w:tcPr>
          <w:p w14:paraId="69468D3B" w14:textId="77777777" w:rsidR="00CF2DA1" w:rsidRPr="00B91292" w:rsidRDefault="00CF2DA1" w:rsidP="00CF2DA1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2A4FCA1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保險公司</w:t>
            </w:r>
          </w:p>
        </w:tc>
        <w:tc>
          <w:tcPr>
            <w:tcW w:w="2976" w:type="dxa"/>
            <w:shd w:val="clear" w:color="auto" w:fill="auto"/>
          </w:tcPr>
          <w:p w14:paraId="1E7C916B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Company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E3830C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根據</w:t>
            </w:r>
            <w:proofErr w:type="spellStart"/>
            <w:r w:rsidRPr="007400FD">
              <w:rPr>
                <w:rFonts w:ascii="標楷體" w:eastAsia="標楷體" w:hAnsi="標楷體" w:hint="eastAsia"/>
              </w:rPr>
              <w:t>Cd</w:t>
            </w:r>
            <w:r w:rsidRPr="007400FD">
              <w:rPr>
                <w:rFonts w:ascii="標楷體" w:eastAsia="標楷體" w:hAnsi="標楷體"/>
              </w:rPr>
              <w:t>Code.DefCode</w:t>
            </w:r>
            <w:proofErr w:type="spellEnd"/>
            <w:r w:rsidRPr="007400FD">
              <w:rPr>
                <w:rFonts w:ascii="標楷體" w:eastAsia="標楷體" w:hAnsi="標楷體"/>
              </w:rPr>
              <w:t xml:space="preserve">= </w:t>
            </w:r>
            <w:proofErr w:type="spellStart"/>
            <w:r w:rsidRPr="007400FD">
              <w:rPr>
                <w:rFonts w:ascii="標楷體" w:eastAsia="標楷體" w:hAnsi="標楷體"/>
              </w:rPr>
              <w:t>InsuCompany</w:t>
            </w:r>
            <w:proofErr w:type="spellEnd"/>
          </w:p>
          <w:p w14:paraId="522740A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1: 新光產物</w:t>
            </w:r>
          </w:p>
          <w:p w14:paraId="46E7D94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2: 富邦產物</w:t>
            </w:r>
          </w:p>
          <w:p w14:paraId="478647E3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3: 明台產物</w:t>
            </w:r>
          </w:p>
          <w:p w14:paraId="0580AEE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4: 第一產物</w:t>
            </w:r>
          </w:p>
          <w:p w14:paraId="34C37D4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5: 中央產物</w:t>
            </w:r>
          </w:p>
          <w:p w14:paraId="4AAB16E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lastRenderedPageBreak/>
              <w:t>06: 環球產物</w:t>
            </w:r>
          </w:p>
          <w:p w14:paraId="209AF95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7: 旺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旺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友聯</w:t>
            </w:r>
          </w:p>
          <w:p w14:paraId="745C020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8: 泰安產物</w:t>
            </w:r>
          </w:p>
          <w:p w14:paraId="08C79434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09: 華僑蘇黎世</w:t>
            </w:r>
          </w:p>
          <w:p w14:paraId="6B8D3C8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0: 台灣產物</w:t>
            </w:r>
          </w:p>
          <w:p w14:paraId="2457ABE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1: 華南產物</w:t>
            </w:r>
          </w:p>
          <w:p w14:paraId="526ACB3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2: 國華產物</w:t>
            </w:r>
          </w:p>
          <w:p w14:paraId="6602879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3: 中國航聯</w:t>
            </w:r>
          </w:p>
          <w:p w14:paraId="0A19B0A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4: 太平產物</w:t>
            </w:r>
          </w:p>
          <w:p w14:paraId="169B0B54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5: 國泰世紀</w:t>
            </w:r>
          </w:p>
          <w:p w14:paraId="550E576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6: 中國產物</w:t>
            </w:r>
          </w:p>
          <w:p w14:paraId="223AF11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7: 美商</w:t>
            </w:r>
            <w:proofErr w:type="gramStart"/>
            <w:r w:rsidRPr="007400FD">
              <w:rPr>
                <w:rFonts w:ascii="標楷體" w:eastAsia="標楷體" w:hAnsi="標楷體" w:hint="eastAsia"/>
              </w:rPr>
              <w:t>恒</w:t>
            </w:r>
            <w:proofErr w:type="gramEnd"/>
            <w:r w:rsidRPr="007400FD">
              <w:rPr>
                <w:rFonts w:ascii="標楷體" w:eastAsia="標楷體" w:hAnsi="標楷體" w:hint="eastAsia"/>
              </w:rPr>
              <w:t>福</w:t>
            </w:r>
          </w:p>
          <w:p w14:paraId="4A40CD4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8: 統一安聯</w:t>
            </w:r>
          </w:p>
          <w:p w14:paraId="33113F7E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19: 安達北美洲</w:t>
            </w:r>
          </w:p>
          <w:p w14:paraId="37BD9EE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0: 兆豐產物</w:t>
            </w:r>
          </w:p>
          <w:p w14:paraId="00863E32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1: 新安東京</w:t>
            </w:r>
          </w:p>
          <w:p w14:paraId="390CA6B5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2: 友邦產物</w:t>
            </w:r>
          </w:p>
          <w:p w14:paraId="35643D7B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3: 台壽保</w:t>
            </w:r>
          </w:p>
          <w:p w14:paraId="619760D0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4: 太陽產物</w:t>
            </w:r>
          </w:p>
          <w:p w14:paraId="0769F032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5: 龍平安產物</w:t>
            </w:r>
          </w:p>
          <w:p w14:paraId="06305F79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6: 華山產物</w:t>
            </w:r>
          </w:p>
          <w:p w14:paraId="08CB4601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7: 美國環球</w:t>
            </w:r>
          </w:p>
          <w:p w14:paraId="79494BCF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8: 太平洋產物</w:t>
            </w:r>
          </w:p>
          <w:p w14:paraId="0BEE2DE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29: 美國皇家</w:t>
            </w:r>
          </w:p>
          <w:p w14:paraId="4B649BF6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0: 東泰產物</w:t>
            </w:r>
          </w:p>
          <w:p w14:paraId="6DC0156A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1: 華僑產物</w:t>
            </w:r>
          </w:p>
          <w:p w14:paraId="7D0276AB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2: 美亞產物</w:t>
            </w:r>
          </w:p>
          <w:p w14:paraId="628F855D" w14:textId="77777777" w:rsidR="00CF2DA1" w:rsidRPr="007400FD" w:rsidRDefault="00CF2DA1" w:rsidP="00CF2DA1">
            <w:pPr>
              <w:rPr>
                <w:rFonts w:ascii="標楷體" w:eastAsia="標楷體" w:hAnsi="標楷體"/>
              </w:rPr>
            </w:pPr>
            <w:r w:rsidRPr="007400FD">
              <w:rPr>
                <w:rFonts w:ascii="標楷體" w:eastAsia="標楷體" w:hAnsi="標楷體" w:hint="eastAsia"/>
              </w:rPr>
              <w:t>33: 南山產物</w:t>
            </w:r>
          </w:p>
          <w:p w14:paraId="36FC3BBE" w14:textId="77777777" w:rsidR="00CF2DA1" w:rsidRPr="00B91292" w:rsidRDefault="00CF2DA1" w:rsidP="00CF2DA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7400FD">
              <w:rPr>
                <w:rFonts w:ascii="標楷體" w:eastAsia="標楷體" w:hAnsi="標楷體" w:hint="eastAsia"/>
              </w:rPr>
              <w:t>99: 其他</w:t>
            </w:r>
          </w:p>
        </w:tc>
      </w:tr>
      <w:tr w:rsidR="00541470" w:rsidRPr="00B91292" w14:paraId="339F88B1" w14:textId="77777777" w:rsidTr="006B2A7D">
        <w:tc>
          <w:tcPr>
            <w:tcW w:w="768" w:type="dxa"/>
            <w:shd w:val="clear" w:color="auto" w:fill="auto"/>
          </w:tcPr>
          <w:p w14:paraId="0460682D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167" w:type="dxa"/>
            <w:shd w:val="clear" w:color="auto" w:fill="auto"/>
          </w:tcPr>
          <w:p w14:paraId="01893A5A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890446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火災險保險金額</w:t>
            </w:r>
          </w:p>
        </w:tc>
        <w:tc>
          <w:tcPr>
            <w:tcW w:w="2976" w:type="dxa"/>
            <w:shd w:val="clear" w:color="auto" w:fill="auto"/>
          </w:tcPr>
          <w:p w14:paraId="219D9FC8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Fire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70771A5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1A31C8AB" w14:textId="77777777" w:rsidTr="006B2A7D">
        <w:tc>
          <w:tcPr>
            <w:tcW w:w="768" w:type="dxa"/>
            <w:shd w:val="clear" w:color="auto" w:fill="auto"/>
          </w:tcPr>
          <w:p w14:paraId="0A4BC3DF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17A60620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745B15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火災險保費</w:t>
            </w:r>
          </w:p>
        </w:tc>
        <w:tc>
          <w:tcPr>
            <w:tcW w:w="2976" w:type="dxa"/>
            <w:shd w:val="clear" w:color="auto" w:fill="auto"/>
          </w:tcPr>
          <w:p w14:paraId="27B268B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Fire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2693C0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64CD142F" w14:textId="77777777" w:rsidTr="006B2A7D">
        <w:tc>
          <w:tcPr>
            <w:tcW w:w="768" w:type="dxa"/>
            <w:shd w:val="clear" w:color="auto" w:fill="auto"/>
          </w:tcPr>
          <w:p w14:paraId="02EC0AF7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346D4ABF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FD950E3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地震險保險金額</w:t>
            </w:r>
          </w:p>
        </w:tc>
        <w:tc>
          <w:tcPr>
            <w:tcW w:w="2976" w:type="dxa"/>
            <w:shd w:val="clear" w:color="auto" w:fill="auto"/>
          </w:tcPr>
          <w:p w14:paraId="2F00FA98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EthqInsuCovrg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539A62C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2D53AA53" w14:textId="77777777" w:rsidTr="006B2A7D">
        <w:tc>
          <w:tcPr>
            <w:tcW w:w="768" w:type="dxa"/>
            <w:shd w:val="clear" w:color="auto" w:fill="auto"/>
          </w:tcPr>
          <w:p w14:paraId="2A8C3461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5FC236E4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C0B7DF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地震險保費</w:t>
            </w:r>
          </w:p>
        </w:tc>
        <w:tc>
          <w:tcPr>
            <w:tcW w:w="2976" w:type="dxa"/>
            <w:shd w:val="clear" w:color="auto" w:fill="auto"/>
          </w:tcPr>
          <w:p w14:paraId="545AC731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EthqInsuPrem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9989332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</w:tr>
      <w:tr w:rsidR="00541470" w:rsidRPr="00B91292" w14:paraId="7CA3A4EA" w14:textId="77777777" w:rsidTr="006B2A7D">
        <w:tc>
          <w:tcPr>
            <w:tcW w:w="768" w:type="dxa"/>
            <w:shd w:val="clear" w:color="auto" w:fill="auto"/>
          </w:tcPr>
          <w:p w14:paraId="7DB9FEBA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91292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167" w:type="dxa"/>
            <w:shd w:val="clear" w:color="auto" w:fill="auto"/>
          </w:tcPr>
          <w:p w14:paraId="636E17D6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19546BC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保險起日</w:t>
            </w:r>
          </w:p>
        </w:tc>
        <w:tc>
          <w:tcPr>
            <w:tcW w:w="2976" w:type="dxa"/>
            <w:shd w:val="clear" w:color="auto" w:fill="auto"/>
          </w:tcPr>
          <w:p w14:paraId="26C7538B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Start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7DCCCA5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Y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YY/MM/DD</w:t>
            </w:r>
          </w:p>
        </w:tc>
      </w:tr>
      <w:tr w:rsidR="00541470" w:rsidRPr="00B91292" w14:paraId="5969B3C0" w14:textId="77777777" w:rsidTr="006B2A7D">
        <w:tc>
          <w:tcPr>
            <w:tcW w:w="768" w:type="dxa"/>
            <w:shd w:val="clear" w:color="auto" w:fill="auto"/>
          </w:tcPr>
          <w:p w14:paraId="2CFA9015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167" w:type="dxa"/>
            <w:shd w:val="clear" w:color="auto" w:fill="auto"/>
          </w:tcPr>
          <w:p w14:paraId="23763ED6" w14:textId="77777777" w:rsidR="00541470" w:rsidRPr="00B91292" w:rsidRDefault="00541470" w:rsidP="0054147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91292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A555CFB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541470">
              <w:rPr>
                <w:rFonts w:ascii="標楷體" w:eastAsia="標楷體" w:hAnsi="標楷體" w:hint="eastAsia"/>
                <w:color w:val="000000"/>
                <w:lang w:eastAsia="zh-HK"/>
              </w:rPr>
              <w:t>保險到期日</w:t>
            </w:r>
          </w:p>
        </w:tc>
        <w:tc>
          <w:tcPr>
            <w:tcW w:w="2976" w:type="dxa"/>
            <w:shd w:val="clear" w:color="auto" w:fill="auto"/>
          </w:tcPr>
          <w:p w14:paraId="07DCB65E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B91292">
              <w:rPr>
                <w:rFonts w:ascii="標楷體" w:eastAsia="標楷體" w:hAnsi="標楷體"/>
                <w:color w:val="000000"/>
                <w:lang w:val="x-none"/>
              </w:rPr>
              <w:t>InsuRenew.InsuEnd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94CFBEE" w14:textId="77777777" w:rsidR="00541470" w:rsidRPr="00B91292" w:rsidRDefault="00541470" w:rsidP="0054147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Y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YY/MM/DD</w:t>
            </w:r>
          </w:p>
        </w:tc>
      </w:tr>
    </w:tbl>
    <w:p w14:paraId="4721A1DE" w14:textId="77777777" w:rsidR="005A18D1" w:rsidRPr="00456B60" w:rsidRDefault="00D160DD" w:rsidP="00D21BA0">
      <w:pPr>
        <w:pStyle w:val="3"/>
        <w:numPr>
          <w:ilvl w:val="0"/>
          <w:numId w:val="11"/>
        </w:numPr>
        <w:rPr>
          <w:lang w:eastAsia="zh-TW"/>
        </w:rPr>
      </w:pPr>
      <w:r w:rsidRPr="00456B60">
        <w:rPr>
          <w:lang w:eastAsia="zh-TW"/>
        </w:rPr>
        <w:br w:type="page"/>
      </w:r>
      <w:bookmarkStart w:id="332" w:name="_Toc90485201"/>
      <w:bookmarkStart w:id="333" w:name="_Toc113027324"/>
      <w:r w:rsidR="005A18D1" w:rsidRPr="00456B60">
        <w:rPr>
          <w:rFonts w:hint="eastAsia"/>
          <w:lang w:eastAsia="zh-TW"/>
        </w:rPr>
        <w:lastRenderedPageBreak/>
        <w:t>其他</w:t>
      </w:r>
      <w:bookmarkEnd w:id="332"/>
      <w:bookmarkEnd w:id="333"/>
    </w:p>
    <w:p w14:paraId="704BA8AC" w14:textId="77777777" w:rsidR="005A18D1" w:rsidRPr="00456B60" w:rsidRDefault="005A18D1" w:rsidP="00950600">
      <w:pPr>
        <w:pStyle w:val="5"/>
        <w:numPr>
          <w:ilvl w:val="3"/>
          <w:numId w:val="16"/>
        </w:numPr>
      </w:pPr>
      <w:bookmarkStart w:id="334" w:name="_Toc113027325"/>
      <w:r w:rsidRPr="00456B60">
        <w:t>L4701</w:t>
      </w:r>
      <w:r w:rsidRPr="00456B60">
        <w:rPr>
          <w:rFonts w:hint="eastAsia"/>
        </w:rPr>
        <w:t>票據媒體製作</w:t>
      </w:r>
      <w:bookmarkEnd w:id="334"/>
    </w:p>
    <w:p w14:paraId="2192C553" w14:textId="77777777" w:rsidR="005A18D1" w:rsidRPr="00456B60" w:rsidRDefault="005A18D1" w:rsidP="00CA731B">
      <w:pPr>
        <w:pStyle w:val="a"/>
      </w:pPr>
      <w:r w:rsidRPr="00456B60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0ADE6F7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A8B7EE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功能名稱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A4D078" w14:textId="77777777" w:rsidR="00842A00" w:rsidRPr="00456B60" w:rsidRDefault="00F903C7" w:rsidP="00D12BBD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票據媒體製作</w:t>
            </w:r>
          </w:p>
        </w:tc>
      </w:tr>
      <w:tr w:rsidR="005A18D1" w:rsidRPr="00456B60" w14:paraId="5432E9F0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6753AB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019161" w14:textId="77777777" w:rsidR="005769E8" w:rsidRPr="00456B60" w:rsidRDefault="00956C3E" w:rsidP="009202AD">
            <w:pPr>
              <w:rPr>
                <w:rFonts w:eastAsia="標楷體"/>
              </w:rPr>
            </w:pPr>
            <w:r w:rsidRPr="00956C3E">
              <w:rPr>
                <w:rFonts w:eastAsia="標楷體" w:hint="eastAsia"/>
              </w:rPr>
              <w:t>執行【</w:t>
            </w:r>
            <w:r w:rsidRPr="00956C3E">
              <w:rPr>
                <w:rFonts w:eastAsia="標楷體" w:hint="eastAsia"/>
              </w:rPr>
              <w:t>L6101</w:t>
            </w:r>
            <w:r w:rsidRPr="00956C3E">
              <w:rPr>
                <w:rFonts w:eastAsia="標楷體" w:hint="eastAsia"/>
              </w:rPr>
              <w:t>業務關帳作業】，</w:t>
            </w:r>
            <w:r w:rsidRPr="00956C3E">
              <w:rPr>
                <w:rFonts w:eastAsia="標楷體" w:hint="eastAsia"/>
              </w:rPr>
              <w:t>[</w:t>
            </w:r>
            <w:r w:rsidRPr="00956C3E">
              <w:rPr>
                <w:rFonts w:eastAsia="標楷體" w:hint="eastAsia"/>
              </w:rPr>
              <w:t>業務類別</w:t>
            </w:r>
            <w:r w:rsidRPr="00956C3E">
              <w:rPr>
                <w:rFonts w:eastAsia="標楷體" w:hint="eastAsia"/>
              </w:rPr>
              <w:t>]</w:t>
            </w:r>
            <w:r w:rsidRPr="00956C3E">
              <w:rPr>
                <w:rFonts w:eastAsia="標楷體" w:hint="eastAsia"/>
              </w:rPr>
              <w:t>＝</w:t>
            </w:r>
            <w:r w:rsidRPr="00956C3E">
              <w:rPr>
                <w:rFonts w:eastAsia="標楷體" w:hint="eastAsia"/>
              </w:rPr>
              <w:t>[02.</w:t>
            </w:r>
            <w:r w:rsidRPr="00956C3E">
              <w:rPr>
                <w:rFonts w:eastAsia="標楷體" w:hint="eastAsia"/>
              </w:rPr>
              <w:t>支票繳款</w:t>
            </w:r>
            <w:r w:rsidRPr="00956C3E">
              <w:rPr>
                <w:rFonts w:eastAsia="標楷體" w:hint="eastAsia"/>
              </w:rPr>
              <w:t>]</w:t>
            </w:r>
            <w:r w:rsidRPr="00956C3E">
              <w:rPr>
                <w:rFonts w:eastAsia="標楷體" w:hint="eastAsia"/>
              </w:rPr>
              <w:t>交易成功時，將自動連結此作業畫面</w:t>
            </w:r>
            <w:r w:rsidRPr="00956C3E">
              <w:rPr>
                <w:rFonts w:eastAsia="標楷體" w:hint="eastAsia"/>
              </w:rPr>
              <w:t>(L4701)</w:t>
            </w:r>
          </w:p>
        </w:tc>
      </w:tr>
      <w:tr w:rsidR="005A18D1" w:rsidRPr="00456B60" w14:paraId="017CB4C9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4582C4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基本流程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B6663B" w14:textId="77777777" w:rsidR="005A18D1" w:rsidRPr="00956C3E" w:rsidRDefault="005769E8" w:rsidP="0093607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956C3E" w:rsidRPr="00956C3E">
              <w:rPr>
                <w:rFonts w:ascii="標楷體" w:eastAsia="標楷體" w:hAnsi="標楷體" w:hint="eastAsia"/>
                <w:lang w:eastAsia="zh-HK"/>
              </w:rPr>
              <w:t>作業流程.支票繳款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</w:tc>
      </w:tr>
      <w:tr w:rsidR="005A18D1" w:rsidRPr="00456B60" w14:paraId="7401D714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304435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B58024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7942262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5A5154D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92EE857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55E73C4A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F7B5BC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執行後狀況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03C69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0A0313B1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00D91F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9645DD" w14:textId="77777777" w:rsidR="005A18D1" w:rsidRPr="00456B60" w:rsidRDefault="005A18D1" w:rsidP="0093607A">
            <w:pPr>
              <w:rPr>
                <w:rFonts w:eastAsia="標楷體"/>
              </w:rPr>
            </w:pPr>
          </w:p>
        </w:tc>
      </w:tr>
      <w:tr w:rsidR="005A18D1" w:rsidRPr="00456B60" w14:paraId="3DC595D1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173010" w14:textId="77777777" w:rsidR="005A18D1" w:rsidRPr="00456B60" w:rsidRDefault="005A18D1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t>參考</w:t>
            </w:r>
            <w:r w:rsidRPr="00456B60">
              <w:rPr>
                <w:rFonts w:eastAsia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9BA996" w14:textId="77777777" w:rsidR="005A18D1" w:rsidRPr="00456B60" w:rsidRDefault="00E403EB" w:rsidP="0093607A">
            <w:pPr>
              <w:rPr>
                <w:rFonts w:eastAsia="標楷體"/>
              </w:rPr>
            </w:pPr>
            <w:r w:rsidRPr="00456B60">
              <w:rPr>
                <w:rFonts w:eastAsia="標楷體"/>
              </w:rPr>
              <w:object w:dxaOrig="1520" w:dyaOrig="1033" w14:anchorId="73E0E646">
                <v:shape id="_x0000_i1172" type="#_x0000_t75" style="width:78pt;height:54pt" o:ole="">
                  <v:imagedata r:id="rId503" o:title=""/>
                </v:shape>
                <o:OLEObject Type="Embed" ProgID="AcroExch.Document.DC" ShapeID="_x0000_i1172" DrawAspect="Icon" ObjectID="_1723640785" r:id="rId504"/>
              </w:object>
            </w:r>
            <w:r w:rsidRPr="00456B60">
              <w:rPr>
                <w:rFonts w:eastAsia="標楷體"/>
              </w:rPr>
              <w:object w:dxaOrig="1520" w:dyaOrig="1033" w14:anchorId="15EEFFF2">
                <v:shape id="_x0000_i1173" type="#_x0000_t75" style="width:78pt;height:54pt" o:ole="">
                  <v:imagedata r:id="rId505" o:title=""/>
                </v:shape>
                <o:OLEObject Type="Embed" ProgID="AcroExch.Document.DC" ShapeID="_x0000_i1173" DrawAspect="Icon" ObjectID="_1723640786" r:id="rId506"/>
              </w:object>
            </w:r>
            <w:r w:rsidRPr="00456B60">
              <w:rPr>
                <w:rFonts w:eastAsia="標楷體"/>
              </w:rPr>
              <w:object w:dxaOrig="1520" w:dyaOrig="1033" w14:anchorId="0CDDABC7">
                <v:shape id="_x0000_i1174" type="#_x0000_t75" style="width:78pt;height:54pt" o:ole="">
                  <v:imagedata r:id="rId507" o:title=""/>
                </v:shape>
                <o:OLEObject Type="Embed" ProgID="Excel.SheetMacroEnabled.12" ShapeID="_x0000_i1174" DrawAspect="Icon" ObjectID="_1723640787" r:id="rId508"/>
              </w:object>
            </w:r>
            <w:r w:rsidRPr="00456B60">
              <w:object w:dxaOrig="1520" w:dyaOrig="1033" w14:anchorId="2F13A1FF">
                <v:shape id="_x0000_i1175" type="#_x0000_t75" style="width:78pt;height:54pt" o:ole="">
                  <v:imagedata r:id="rId509" o:title=""/>
                </v:shape>
                <o:OLEObject Type="Embed" ProgID="AcroExch.Document.DC" ShapeID="_x0000_i1175" DrawAspect="Icon" ObjectID="_1723640788" r:id="rId510"/>
              </w:object>
            </w:r>
          </w:p>
        </w:tc>
      </w:tr>
    </w:tbl>
    <w:p w14:paraId="601140D9" w14:textId="77777777" w:rsidR="005A18D1" w:rsidRPr="00456B60" w:rsidRDefault="005A18D1" w:rsidP="005A18D1"/>
    <w:p w14:paraId="10F1C171" w14:textId="77777777" w:rsidR="00E403EB" w:rsidRPr="00456B60" w:rsidRDefault="00E403EB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403EB" w:rsidRPr="00956C3E" w14:paraId="7B746855" w14:textId="77777777" w:rsidTr="00C75935">
        <w:tc>
          <w:tcPr>
            <w:tcW w:w="851" w:type="dxa"/>
            <w:shd w:val="clear" w:color="auto" w:fill="D9D9D9"/>
          </w:tcPr>
          <w:p w14:paraId="2596C227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23A30B31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40F1130B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403EB" w:rsidRPr="00956C3E" w14:paraId="769A0491" w14:textId="77777777" w:rsidTr="00C75935">
        <w:tc>
          <w:tcPr>
            <w:tcW w:w="851" w:type="dxa"/>
            <w:shd w:val="clear" w:color="auto" w:fill="auto"/>
          </w:tcPr>
          <w:p w14:paraId="3BD36ED4" w14:textId="77777777" w:rsidR="00E403EB" w:rsidRPr="00956C3E" w:rsidRDefault="00E403EB" w:rsidP="00C75935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</w:tcPr>
          <w:p w14:paraId="394F8EDC" w14:textId="77777777" w:rsidR="00E403EB" w:rsidRPr="00956C3E" w:rsidRDefault="00E403EB" w:rsidP="00C75935">
            <w:pPr>
              <w:rPr>
                <w:rFonts w:ascii="標楷體" w:eastAsia="標楷體" w:hAnsi="標楷體"/>
              </w:rPr>
            </w:pPr>
            <w:proofErr w:type="spellStart"/>
            <w:r w:rsidRPr="00956C3E">
              <w:rPr>
                <w:rFonts w:ascii="標楷體" w:eastAsia="標楷體" w:hAnsi="標楷體"/>
              </w:rPr>
              <w:t>BatxChequ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C287194" w14:textId="77777777" w:rsidR="00E403EB" w:rsidRPr="00956C3E" w:rsidRDefault="00E403EB" w:rsidP="00C75935">
            <w:pPr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支票兌現檔</w:t>
            </w:r>
          </w:p>
        </w:tc>
      </w:tr>
      <w:tr w:rsidR="00956C3E" w:rsidRPr="00956C3E" w14:paraId="50D5756D" w14:textId="77777777" w:rsidTr="006533FA">
        <w:tc>
          <w:tcPr>
            <w:tcW w:w="851" w:type="dxa"/>
            <w:shd w:val="clear" w:color="auto" w:fill="auto"/>
          </w:tcPr>
          <w:p w14:paraId="0DAE2BA9" w14:textId="77777777" w:rsidR="00956C3E" w:rsidRPr="00956C3E" w:rsidRDefault="00956C3E" w:rsidP="00956C3E">
            <w:pPr>
              <w:jc w:val="center"/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DCDA4F8" w14:textId="77777777" w:rsidR="00956C3E" w:rsidRPr="00956C3E" w:rsidRDefault="00956C3E" w:rsidP="00956C3E">
            <w:pPr>
              <w:rPr>
                <w:rFonts w:ascii="標楷體" w:eastAsia="標楷體" w:hAnsi="標楷體"/>
              </w:rPr>
            </w:pPr>
            <w:proofErr w:type="spellStart"/>
            <w:r w:rsidRPr="00956C3E">
              <w:rPr>
                <w:rFonts w:ascii="標楷體" w:eastAsia="標楷體" w:hAnsi="標楷體" w:hint="eastAsia"/>
                <w:color w:val="000000"/>
              </w:rPr>
              <w:t>LoanChequ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053EAF3D" w14:textId="77777777" w:rsidR="00956C3E" w:rsidRPr="00956C3E" w:rsidRDefault="00956C3E" w:rsidP="00956C3E">
            <w:pPr>
              <w:rPr>
                <w:rFonts w:ascii="標楷體" w:eastAsia="標楷體" w:hAnsi="標楷體"/>
              </w:rPr>
            </w:pPr>
            <w:r w:rsidRPr="00956C3E">
              <w:rPr>
                <w:rFonts w:ascii="標楷體" w:eastAsia="標楷體" w:hAnsi="標楷體" w:hint="eastAsia"/>
                <w:color w:val="000000"/>
              </w:rPr>
              <w:t>支票檔</w:t>
            </w:r>
          </w:p>
        </w:tc>
      </w:tr>
    </w:tbl>
    <w:p w14:paraId="2806AE44" w14:textId="0175FFBD" w:rsidR="005769E8" w:rsidRDefault="005769E8" w:rsidP="005A18D1"/>
    <w:p w14:paraId="26E09C53" w14:textId="77777777" w:rsidR="00A83825" w:rsidRPr="00456B60" w:rsidRDefault="00A83825" w:rsidP="005A18D1"/>
    <w:p w14:paraId="23582E1D" w14:textId="77777777" w:rsidR="005A18D1" w:rsidRPr="00456B60" w:rsidRDefault="005A18D1" w:rsidP="00CA731B">
      <w:pPr>
        <w:pStyle w:val="a"/>
      </w:pPr>
      <w:r w:rsidRPr="00456B60">
        <w:t>UI畫面</w:t>
      </w:r>
    </w:p>
    <w:p w14:paraId="08EDC5FC" w14:textId="51CDA77A" w:rsidR="005A18D1" w:rsidRPr="00456B60" w:rsidRDefault="00EE6E6B" w:rsidP="005A18D1">
      <w:pPr>
        <w:pStyle w:val="42"/>
        <w:spacing w:after="72"/>
        <w:ind w:leftChars="0" w:left="0"/>
        <w:rPr>
          <w:rFonts w:hAnsi="標楷體"/>
          <w:noProof/>
        </w:rPr>
      </w:pPr>
      <w:r w:rsidRPr="00456B60">
        <w:rPr>
          <w:rFonts w:hAnsi="標楷體"/>
          <w:noProof/>
        </w:rPr>
        <w:drawing>
          <wp:inline distT="0" distB="0" distL="0" distR="0" wp14:anchorId="1F3A9007" wp14:editId="0ED6642C">
            <wp:extent cx="6477000" cy="1828800"/>
            <wp:effectExtent l="0" t="0" r="0" b="0"/>
            <wp:docPr id="3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117E9" w14:textId="77777777" w:rsidR="006B4123" w:rsidRDefault="006B4123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048F0470" w14:textId="77777777" w:rsidR="003159DD" w:rsidRPr="00456B60" w:rsidRDefault="003159DD" w:rsidP="005A18D1">
      <w:pPr>
        <w:pStyle w:val="42"/>
        <w:spacing w:after="72"/>
        <w:ind w:leftChars="0" w:left="0"/>
        <w:rPr>
          <w:rFonts w:hAnsi="標楷體"/>
          <w:noProof/>
        </w:rPr>
      </w:pPr>
    </w:p>
    <w:p w14:paraId="7DA9F867" w14:textId="77777777" w:rsidR="006B4123" w:rsidRPr="00456B60" w:rsidRDefault="006B4123" w:rsidP="00CA731B">
      <w:pPr>
        <w:pStyle w:val="a"/>
      </w:pPr>
      <w:r w:rsidRPr="00456B60">
        <w:rPr>
          <w:rFonts w:hint="eastAsia"/>
        </w:rPr>
        <w:t>輸</w:t>
      </w:r>
      <w:r w:rsidRPr="00456B60">
        <w:t>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7CAB7EB3" w14:textId="77777777" w:rsidR="006B4123" w:rsidRPr="00456B60" w:rsidRDefault="006B4123" w:rsidP="006B4123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6B4123" w:rsidRPr="00456B60" w14:paraId="70D14D7C" w14:textId="77777777" w:rsidTr="00C75935">
        <w:tc>
          <w:tcPr>
            <w:tcW w:w="851" w:type="dxa"/>
            <w:shd w:val="clear" w:color="auto" w:fill="D9D9D9"/>
          </w:tcPr>
          <w:p w14:paraId="5A289FD2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638832CC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7B11B172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56C3E" w:rsidRPr="00456B60" w14:paraId="2F0A5A9E" w14:textId="77777777" w:rsidTr="00C75935">
        <w:tc>
          <w:tcPr>
            <w:tcW w:w="851" w:type="dxa"/>
            <w:shd w:val="clear" w:color="auto" w:fill="auto"/>
          </w:tcPr>
          <w:p w14:paraId="28967D9E" w14:textId="77777777" w:rsidR="00956C3E" w:rsidRPr="00456B60" w:rsidRDefault="00956C3E" w:rsidP="00956C3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05DDBB5" w14:textId="77777777" w:rsidR="00956C3E" w:rsidRPr="00456B60" w:rsidRDefault="00956C3E" w:rsidP="00956C3E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1BC28945" w14:textId="77777777" w:rsidR="00956C3E" w:rsidRPr="00F85FF5" w:rsidRDefault="00956C3E" w:rsidP="00956C3E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24BBD3D" w14:textId="67F6D7D6" w:rsidR="006F6E6C" w:rsidRDefault="00956C3E" w:rsidP="00A838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3515C7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956C3E">
              <w:rPr>
                <w:rFonts w:ascii="標楷體" w:eastAsia="標楷體" w:hAnsi="標楷體" w:hint="eastAsia"/>
              </w:rPr>
              <w:t>支票檔</w:t>
            </w:r>
            <w:r w:rsidRPr="003515C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956C3E">
              <w:rPr>
                <w:rFonts w:ascii="標楷體" w:eastAsia="標楷體" w:hAnsi="標楷體"/>
              </w:rPr>
              <w:t>LoanCheque</w:t>
            </w:r>
            <w:proofErr w:type="spellEnd"/>
            <w:r w:rsidRPr="003515C7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，</w:t>
            </w:r>
            <w:r w:rsidR="006F6E6C">
              <w:rPr>
                <w:rFonts w:ascii="標楷體" w:eastAsia="標楷體" w:hAnsi="標楷體" w:hint="eastAsia"/>
              </w:rPr>
              <w:t>[</w:t>
            </w:r>
            <w:r w:rsidR="006F6E6C" w:rsidRPr="006F6E6C">
              <w:rPr>
                <w:rFonts w:ascii="標楷體" w:eastAsia="標楷體" w:hAnsi="標楷體" w:hint="eastAsia"/>
              </w:rPr>
              <w:t>收票</w:t>
            </w:r>
            <w:r w:rsidR="006F6E6C">
              <w:rPr>
                <w:rFonts w:ascii="標楷體" w:eastAsia="標楷體" w:hAnsi="標楷體" w:hint="eastAsia"/>
              </w:rPr>
              <w:t>日(</w:t>
            </w:r>
            <w:proofErr w:type="spellStart"/>
            <w:r w:rsidR="006F6E6C" w:rsidRPr="006F6E6C">
              <w:rPr>
                <w:rFonts w:ascii="標楷體" w:eastAsia="標楷體" w:hAnsi="標楷體" w:hint="eastAsia"/>
              </w:rPr>
              <w:t>ReceiveDate</w:t>
            </w:r>
            <w:proofErr w:type="spellEnd"/>
            <w:r w:rsidR="006F6E6C">
              <w:rPr>
                <w:rFonts w:ascii="標楷體" w:eastAsia="標楷體" w:hAnsi="標楷體" w:hint="eastAsia"/>
              </w:rPr>
              <w:t>)]＝畫面輸入</w:t>
            </w:r>
            <w:r w:rsidR="002376B9" w:rsidRPr="002376B9">
              <w:rPr>
                <w:rFonts w:ascii="標楷體" w:eastAsia="標楷體" w:hAnsi="標楷體" w:hint="eastAsia"/>
              </w:rPr>
              <w:t>[收票日]</w:t>
            </w:r>
            <w:r w:rsidR="006F6E6C">
              <w:rPr>
                <w:rFonts w:ascii="標楷體" w:eastAsia="標楷體" w:hAnsi="標楷體" w:hint="eastAsia"/>
              </w:rPr>
              <w:t>，且[</w:t>
            </w:r>
            <w:r w:rsidR="006F6E6C" w:rsidRPr="006F6E6C">
              <w:rPr>
                <w:rFonts w:ascii="標楷體" w:eastAsia="標楷體" w:hAnsi="標楷體" w:hint="eastAsia"/>
              </w:rPr>
              <w:t>票據狀況碼</w:t>
            </w:r>
            <w:r w:rsidR="006F6E6C">
              <w:rPr>
                <w:rFonts w:ascii="標楷體" w:eastAsia="標楷體" w:hAnsi="標楷體"/>
              </w:rPr>
              <w:t>(</w:t>
            </w:r>
            <w:proofErr w:type="spellStart"/>
            <w:r w:rsidR="006F6E6C" w:rsidRPr="006F6E6C">
              <w:rPr>
                <w:rFonts w:ascii="標楷體" w:eastAsia="標楷體" w:hAnsi="標楷體"/>
              </w:rPr>
              <w:t>StatusCode</w:t>
            </w:r>
            <w:proofErr w:type="spellEnd"/>
            <w:r w:rsidR="006F6E6C">
              <w:rPr>
                <w:rFonts w:ascii="標楷體" w:eastAsia="標楷體" w:hAnsi="標楷體"/>
              </w:rPr>
              <w:t>)]</w:t>
            </w:r>
            <w:r w:rsidR="006F6E6C">
              <w:rPr>
                <w:rFonts w:ascii="標楷體" w:eastAsia="標楷體" w:hAnsi="標楷體" w:hint="eastAsia"/>
              </w:rPr>
              <w:t>＝[</w:t>
            </w:r>
            <w:r w:rsidR="006F6E6C">
              <w:rPr>
                <w:rFonts w:ascii="標楷體" w:eastAsia="標楷體" w:hAnsi="標楷體"/>
              </w:rPr>
              <w:t>0.</w:t>
            </w:r>
            <w:r w:rsidR="006F6E6C" w:rsidRPr="006F6E6C">
              <w:rPr>
                <w:rFonts w:ascii="標楷體" w:eastAsia="標楷體" w:hAnsi="標楷體" w:hint="eastAsia"/>
              </w:rPr>
              <w:t>未處理</w:t>
            </w:r>
            <w:r w:rsidR="006F6E6C">
              <w:rPr>
                <w:rFonts w:ascii="標楷體" w:eastAsia="標楷體" w:hAnsi="標楷體" w:hint="eastAsia"/>
              </w:rPr>
              <w:t>]</w:t>
            </w:r>
          </w:p>
          <w:p w14:paraId="69C28D1D" w14:textId="5B9F51CD" w:rsidR="00956C3E" w:rsidRPr="00CC4774" w:rsidRDefault="006F6E6C" w:rsidP="00A838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56C3E">
              <w:rPr>
                <w:rFonts w:ascii="標楷體" w:eastAsia="標楷體" w:hAnsi="標楷體" w:hint="eastAsia"/>
              </w:rPr>
              <w:t>.</w:t>
            </w:r>
            <w:r w:rsidR="00956C3E" w:rsidRPr="003057EA">
              <w:rPr>
                <w:rFonts w:ascii="標楷體" w:eastAsia="標楷體" w:hAnsi="標楷體" w:hint="eastAsia"/>
              </w:rPr>
              <w:t>若該查詢條件未查出資料，則提示錯誤訊息"E0001查詢資料不存在(查無資料) "</w:t>
            </w:r>
          </w:p>
          <w:p w14:paraId="67AC7AE2" w14:textId="77777777" w:rsidR="00956C3E" w:rsidRPr="007C54F6" w:rsidRDefault="00956C3E" w:rsidP="00956C3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EF318C6" w14:textId="77777777" w:rsidR="00956C3E" w:rsidRPr="00456B60" w:rsidRDefault="006F6E6C" w:rsidP="00956C3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56C3E">
              <w:rPr>
                <w:rFonts w:ascii="標楷體" w:eastAsia="標楷體" w:hAnsi="標楷體" w:hint="eastAsia"/>
              </w:rPr>
              <w:t>.</w:t>
            </w:r>
            <w:r w:rsidR="00956C3E" w:rsidRPr="00524378">
              <w:rPr>
                <w:rFonts w:ascii="標楷體" w:eastAsia="標楷體" w:hAnsi="標楷體" w:hint="eastAsia"/>
              </w:rPr>
              <w:t>輸出</w:t>
            </w:r>
            <w:r w:rsidRPr="006F6E6C">
              <w:rPr>
                <w:rFonts w:ascii="標楷體" w:eastAsia="標楷體" w:hAnsi="標楷體" w:hint="eastAsia"/>
              </w:rPr>
              <w:t>表單與媒體</w:t>
            </w:r>
            <w:r w:rsidR="00956C3E" w:rsidRPr="00524378">
              <w:rPr>
                <w:rFonts w:ascii="標楷體" w:eastAsia="標楷體" w:hAnsi="標楷體" w:hint="eastAsia"/>
              </w:rPr>
              <w:t>(參考下方畫面資料說明)</w:t>
            </w:r>
          </w:p>
        </w:tc>
      </w:tr>
      <w:tr w:rsidR="006B4123" w:rsidRPr="00456B60" w14:paraId="318EE498" w14:textId="77777777" w:rsidTr="00C75935">
        <w:tc>
          <w:tcPr>
            <w:tcW w:w="851" w:type="dxa"/>
            <w:shd w:val="clear" w:color="auto" w:fill="auto"/>
          </w:tcPr>
          <w:p w14:paraId="3B432E73" w14:textId="77777777" w:rsidR="006B4123" w:rsidRPr="00456B60" w:rsidRDefault="006B4123" w:rsidP="00C75935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shd w:val="clear" w:color="auto" w:fill="auto"/>
          </w:tcPr>
          <w:p w14:paraId="1B59BD75" w14:textId="77777777" w:rsidR="006B4123" w:rsidRPr="00456B60" w:rsidRDefault="006B4123" w:rsidP="00C759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5CC5F683" w14:textId="77777777" w:rsidR="006B4123" w:rsidRPr="00456B60" w:rsidRDefault="006B4123" w:rsidP="00C75935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51E46F5D" w14:textId="77777777" w:rsidR="006B4123" w:rsidRPr="00456B60" w:rsidRDefault="006B4123" w:rsidP="005A18D1">
      <w:pPr>
        <w:pStyle w:val="42"/>
        <w:spacing w:after="72"/>
        <w:ind w:leftChars="0" w:left="0"/>
        <w:rPr>
          <w:rFonts w:hAnsi="標楷體"/>
        </w:rPr>
      </w:pPr>
    </w:p>
    <w:p w14:paraId="43911BF3" w14:textId="77777777" w:rsidR="005A18D1" w:rsidRPr="00456B60" w:rsidRDefault="005A18D1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171"/>
        <w:gridCol w:w="1616"/>
        <w:gridCol w:w="1068"/>
        <w:gridCol w:w="1323"/>
        <w:gridCol w:w="700"/>
        <w:gridCol w:w="842"/>
        <w:gridCol w:w="2993"/>
      </w:tblGrid>
      <w:tr w:rsidR="005A18D1" w:rsidRPr="00456B60" w14:paraId="04E09AFA" w14:textId="77777777" w:rsidTr="00E403EB">
        <w:trPr>
          <w:trHeight w:val="388"/>
          <w:jc w:val="center"/>
        </w:trPr>
        <w:tc>
          <w:tcPr>
            <w:tcW w:w="482" w:type="dxa"/>
            <w:vMerge w:val="restart"/>
          </w:tcPr>
          <w:p w14:paraId="30EA18F6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96" w:type="dxa"/>
            <w:vMerge w:val="restart"/>
          </w:tcPr>
          <w:p w14:paraId="1FCC6D7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660" w:type="dxa"/>
            <w:gridSpan w:val="5"/>
          </w:tcPr>
          <w:p w14:paraId="0090F8E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082" w:type="dxa"/>
            <w:vMerge w:val="restart"/>
          </w:tcPr>
          <w:p w14:paraId="54A97B0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A18D1" w:rsidRPr="00456B60" w14:paraId="0030B2C2" w14:textId="77777777" w:rsidTr="00E403EB">
        <w:trPr>
          <w:trHeight w:val="244"/>
          <w:jc w:val="center"/>
        </w:trPr>
        <w:tc>
          <w:tcPr>
            <w:tcW w:w="482" w:type="dxa"/>
            <w:vMerge/>
          </w:tcPr>
          <w:p w14:paraId="37A61DF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196" w:type="dxa"/>
            <w:vMerge/>
          </w:tcPr>
          <w:p w14:paraId="7AD79E6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657" w:type="dxa"/>
          </w:tcPr>
          <w:p w14:paraId="3CE5FA24" w14:textId="77777777" w:rsidR="005A18D1" w:rsidRPr="00456B60" w:rsidRDefault="00FF77DF" w:rsidP="0093607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90" w:type="dxa"/>
          </w:tcPr>
          <w:p w14:paraId="5DBA0D9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53" w:type="dxa"/>
          </w:tcPr>
          <w:p w14:paraId="45A95EBC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0DA4213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851" w:type="dxa"/>
          </w:tcPr>
          <w:p w14:paraId="6C9A5F44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082" w:type="dxa"/>
            <w:vMerge/>
          </w:tcPr>
          <w:p w14:paraId="7945A75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3FD5B3E4" w14:textId="77777777" w:rsidTr="00E403EB">
        <w:trPr>
          <w:trHeight w:val="291"/>
          <w:jc w:val="center"/>
        </w:trPr>
        <w:tc>
          <w:tcPr>
            <w:tcW w:w="482" w:type="dxa"/>
          </w:tcPr>
          <w:p w14:paraId="6746785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96" w:type="dxa"/>
          </w:tcPr>
          <w:p w14:paraId="1583A6D5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 w:hint="eastAsia"/>
              </w:rPr>
              <w:t>收票日</w:t>
            </w:r>
            <w:proofErr w:type="gramEnd"/>
          </w:p>
        </w:tc>
        <w:tc>
          <w:tcPr>
            <w:tcW w:w="1657" w:type="dxa"/>
          </w:tcPr>
          <w:p w14:paraId="76A3F997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1090" w:type="dxa"/>
          </w:tcPr>
          <w:p w14:paraId="0BAB094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1353" w:type="dxa"/>
          </w:tcPr>
          <w:p w14:paraId="3B8E853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59A365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</w:tcPr>
          <w:p w14:paraId="6823CF38" w14:textId="77777777" w:rsidR="005A18D1" w:rsidRPr="00456B60" w:rsidRDefault="006B4123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082" w:type="dxa"/>
          </w:tcPr>
          <w:p w14:paraId="40D17DD9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</w:tbl>
    <w:p w14:paraId="0463054D" w14:textId="77777777" w:rsidR="005A18D1" w:rsidRPr="00456B60" w:rsidRDefault="005A18D1" w:rsidP="005A18D1"/>
    <w:p w14:paraId="65CF1BC9" w14:textId="77777777" w:rsidR="00CF0900" w:rsidRPr="00456B60" w:rsidRDefault="00CF0900" w:rsidP="00CA731B">
      <w:pPr>
        <w:pStyle w:val="a"/>
      </w:pPr>
      <w:r w:rsidRPr="00456B60">
        <w:rPr>
          <w:rFonts w:hint="eastAsia"/>
        </w:rPr>
        <w:t>輸出表單</w:t>
      </w:r>
    </w:p>
    <w:p w14:paraId="5569CC6E" w14:textId="4AACF846" w:rsidR="00CF0900" w:rsidRDefault="00EE6E6B" w:rsidP="006B4123">
      <w:pPr>
        <w:rPr>
          <w:rFonts w:ascii="標楷體" w:eastAsia="標楷體" w:hAnsi="標楷體"/>
          <w:noProof/>
        </w:rPr>
      </w:pPr>
      <w:r w:rsidRPr="00456B60">
        <w:rPr>
          <w:rFonts w:ascii="標楷體" w:eastAsia="標楷體" w:hAnsi="標楷體"/>
          <w:noProof/>
        </w:rPr>
        <w:drawing>
          <wp:inline distT="0" distB="0" distL="0" distR="0" wp14:anchorId="24B40E99" wp14:editId="327B9918">
            <wp:extent cx="6477000" cy="1200150"/>
            <wp:effectExtent l="0" t="0" r="0" b="0"/>
            <wp:docPr id="32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46CB4" w14:textId="77777777" w:rsidR="00BB7F13" w:rsidRDefault="00BB7F13" w:rsidP="006B4123">
      <w:pPr>
        <w:rPr>
          <w:rFonts w:ascii="標楷體" w:eastAsia="標楷體" w:hAnsi="標楷體"/>
          <w:noProof/>
        </w:rPr>
      </w:pPr>
    </w:p>
    <w:p w14:paraId="2E5B1FF1" w14:textId="77777777" w:rsidR="00BB7F13" w:rsidRPr="00456B60" w:rsidRDefault="00BB7F13" w:rsidP="00CA731B">
      <w:pPr>
        <w:pStyle w:val="a"/>
      </w:pPr>
      <w:r w:rsidRPr="00456B60">
        <w:t>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4"/>
        <w:gridCol w:w="1134"/>
        <w:gridCol w:w="1955"/>
        <w:gridCol w:w="2970"/>
        <w:gridCol w:w="3381"/>
      </w:tblGrid>
      <w:tr w:rsidR="00BB7F13" w:rsidRPr="00BB7F13" w14:paraId="53D1D786" w14:textId="77777777" w:rsidTr="006533FA">
        <w:trPr>
          <w:tblHeader/>
        </w:trPr>
        <w:tc>
          <w:tcPr>
            <w:tcW w:w="768" w:type="dxa"/>
            <w:shd w:val="clear" w:color="auto" w:fill="D9D9D9"/>
          </w:tcPr>
          <w:p w14:paraId="78E51F43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167" w:type="dxa"/>
            <w:shd w:val="clear" w:color="auto" w:fill="D9D9D9"/>
          </w:tcPr>
          <w:p w14:paraId="08ED4ED2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2027" w:type="dxa"/>
            <w:shd w:val="clear" w:color="auto" w:fill="D9D9D9"/>
          </w:tcPr>
          <w:p w14:paraId="12F57CF9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6EC81626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0D06AAC4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BB7F13" w:rsidRPr="00BB7F13" w14:paraId="470B2B67" w14:textId="77777777" w:rsidTr="006533FA">
        <w:tc>
          <w:tcPr>
            <w:tcW w:w="768" w:type="dxa"/>
            <w:shd w:val="clear" w:color="auto" w:fill="auto"/>
          </w:tcPr>
          <w:p w14:paraId="344623F8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167" w:type="dxa"/>
            <w:shd w:val="clear" w:color="auto" w:fill="auto"/>
          </w:tcPr>
          <w:p w14:paraId="01DEB757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82C3AB4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3D4EAC7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A3FA78B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0D8282F7" w14:textId="77777777" w:rsidTr="006533FA">
        <w:tc>
          <w:tcPr>
            <w:tcW w:w="768" w:type="dxa"/>
            <w:shd w:val="clear" w:color="auto" w:fill="auto"/>
          </w:tcPr>
          <w:p w14:paraId="128CF932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167" w:type="dxa"/>
            <w:shd w:val="clear" w:color="auto" w:fill="auto"/>
          </w:tcPr>
          <w:p w14:paraId="4540A06C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5B571DFC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戶名</w:t>
            </w:r>
          </w:p>
        </w:tc>
        <w:tc>
          <w:tcPr>
            <w:tcW w:w="2976" w:type="dxa"/>
            <w:shd w:val="clear" w:color="auto" w:fill="auto"/>
          </w:tcPr>
          <w:p w14:paraId="382622B7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val="x-none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A0E9BFA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1A0F74AC" w14:textId="77777777" w:rsidTr="006533FA">
        <w:tc>
          <w:tcPr>
            <w:tcW w:w="768" w:type="dxa"/>
            <w:shd w:val="clear" w:color="auto" w:fill="auto"/>
          </w:tcPr>
          <w:p w14:paraId="62E6F999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167" w:type="dxa"/>
            <w:shd w:val="clear" w:color="auto" w:fill="auto"/>
          </w:tcPr>
          <w:p w14:paraId="52024171" w14:textId="77777777" w:rsidR="00BB7F13" w:rsidRPr="00BB7F13" w:rsidRDefault="00BB7F13" w:rsidP="006533F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B95643E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支票銀行</w:t>
            </w:r>
          </w:p>
        </w:tc>
        <w:tc>
          <w:tcPr>
            <w:tcW w:w="2976" w:type="dxa"/>
            <w:shd w:val="clear" w:color="auto" w:fill="auto"/>
          </w:tcPr>
          <w:p w14:paraId="6D337058" w14:textId="77777777" w:rsidR="00BB7F13" w:rsidRPr="00BB7F13" w:rsidRDefault="00872D96" w:rsidP="00872D9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Bank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969C74B" w14:textId="77777777" w:rsidR="00BB7F13" w:rsidRPr="00BB7F13" w:rsidRDefault="00BB7F13" w:rsidP="006533F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70908291" w14:textId="77777777" w:rsidTr="006533FA">
        <w:tc>
          <w:tcPr>
            <w:tcW w:w="768" w:type="dxa"/>
            <w:shd w:val="clear" w:color="auto" w:fill="auto"/>
          </w:tcPr>
          <w:p w14:paraId="5DFB979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167" w:type="dxa"/>
            <w:shd w:val="clear" w:color="auto" w:fill="auto"/>
          </w:tcPr>
          <w:p w14:paraId="17F36309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F2B0850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支票分行</w:t>
            </w:r>
          </w:p>
        </w:tc>
        <w:tc>
          <w:tcPr>
            <w:tcW w:w="2976" w:type="dxa"/>
            <w:shd w:val="clear" w:color="auto" w:fill="auto"/>
          </w:tcPr>
          <w:p w14:paraId="60EAE02B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Bank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DA6BC3F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602A1E6E" w14:textId="77777777" w:rsidTr="006533FA">
        <w:tc>
          <w:tcPr>
            <w:tcW w:w="768" w:type="dxa"/>
            <w:shd w:val="clear" w:color="auto" w:fill="auto"/>
          </w:tcPr>
          <w:p w14:paraId="72EDF20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167" w:type="dxa"/>
            <w:shd w:val="clear" w:color="auto" w:fill="auto"/>
          </w:tcPr>
          <w:p w14:paraId="2D6AF267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7AE216A2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帳號</w:t>
            </w:r>
          </w:p>
        </w:tc>
        <w:tc>
          <w:tcPr>
            <w:tcW w:w="2976" w:type="dxa"/>
            <w:shd w:val="clear" w:color="auto" w:fill="auto"/>
          </w:tcPr>
          <w:p w14:paraId="4E8B2E0D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Acc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C728376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525B6E5F" w14:textId="77777777" w:rsidTr="006533FA">
        <w:tc>
          <w:tcPr>
            <w:tcW w:w="768" w:type="dxa"/>
            <w:shd w:val="clear" w:color="auto" w:fill="auto"/>
          </w:tcPr>
          <w:p w14:paraId="4ADE56A0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167" w:type="dxa"/>
            <w:shd w:val="clear" w:color="auto" w:fill="auto"/>
          </w:tcPr>
          <w:p w14:paraId="4EAE0AD8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05E2EEB1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票號</w:t>
            </w:r>
          </w:p>
        </w:tc>
        <w:tc>
          <w:tcPr>
            <w:tcW w:w="2976" w:type="dxa"/>
            <w:shd w:val="clear" w:color="auto" w:fill="auto"/>
          </w:tcPr>
          <w:p w14:paraId="6DEBB731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6DFCA2A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07C4D6B8" w14:textId="77777777" w:rsidTr="006533FA">
        <w:tc>
          <w:tcPr>
            <w:tcW w:w="768" w:type="dxa"/>
            <w:shd w:val="clear" w:color="auto" w:fill="auto"/>
          </w:tcPr>
          <w:p w14:paraId="18A6066F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167" w:type="dxa"/>
            <w:shd w:val="clear" w:color="auto" w:fill="auto"/>
          </w:tcPr>
          <w:p w14:paraId="34519496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8BE042D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票面金額</w:t>
            </w:r>
          </w:p>
        </w:tc>
        <w:tc>
          <w:tcPr>
            <w:tcW w:w="2976" w:type="dxa"/>
            <w:shd w:val="clear" w:color="auto" w:fill="auto"/>
          </w:tcPr>
          <w:p w14:paraId="6CB30956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Amt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B7A2406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4BD3D24B" w14:textId="77777777" w:rsidTr="006533FA">
        <w:tc>
          <w:tcPr>
            <w:tcW w:w="768" w:type="dxa"/>
            <w:shd w:val="clear" w:color="auto" w:fill="auto"/>
          </w:tcPr>
          <w:p w14:paraId="256E10D6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1167" w:type="dxa"/>
            <w:shd w:val="clear" w:color="auto" w:fill="auto"/>
          </w:tcPr>
          <w:p w14:paraId="0A8899DE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35838F00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BB7F13">
              <w:rPr>
                <w:rFonts w:ascii="標楷體" w:eastAsia="標楷體" w:hAnsi="標楷體" w:hint="eastAsia"/>
              </w:rPr>
              <w:t>埠別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1311B311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Outside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290F5244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73FC352F" w14:textId="77777777" w:rsidTr="006533FA">
        <w:tc>
          <w:tcPr>
            <w:tcW w:w="768" w:type="dxa"/>
            <w:shd w:val="clear" w:color="auto" w:fill="auto"/>
          </w:tcPr>
          <w:p w14:paraId="18376E0D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167" w:type="dxa"/>
            <w:shd w:val="clear" w:color="auto" w:fill="auto"/>
          </w:tcPr>
          <w:p w14:paraId="2185A44B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1EFC943C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到期日</w:t>
            </w:r>
          </w:p>
        </w:tc>
        <w:tc>
          <w:tcPr>
            <w:tcW w:w="2976" w:type="dxa"/>
            <w:shd w:val="clear" w:color="auto" w:fill="auto"/>
          </w:tcPr>
          <w:p w14:paraId="5ACF841B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Dat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660BF67E" w14:textId="77777777" w:rsidR="00BB7F13" w:rsidRPr="00BB7F13" w:rsidRDefault="00071332" w:rsidP="00BB7F1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BB7F13" w:rsidRPr="00BB7F13" w14:paraId="39E80028" w14:textId="77777777" w:rsidTr="006533FA">
        <w:tc>
          <w:tcPr>
            <w:tcW w:w="768" w:type="dxa"/>
            <w:shd w:val="clear" w:color="auto" w:fill="auto"/>
          </w:tcPr>
          <w:p w14:paraId="2D913E1E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167" w:type="dxa"/>
            <w:shd w:val="clear" w:color="auto" w:fill="auto"/>
          </w:tcPr>
          <w:p w14:paraId="3808CA0F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43C6E07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交換區號</w:t>
            </w:r>
          </w:p>
        </w:tc>
        <w:tc>
          <w:tcPr>
            <w:tcW w:w="2976" w:type="dxa"/>
            <w:shd w:val="clear" w:color="auto" w:fill="auto"/>
          </w:tcPr>
          <w:p w14:paraId="5D55CE72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AreaCod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3FDDC554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5B9017A9" w14:textId="77777777" w:rsidTr="006533FA">
        <w:tc>
          <w:tcPr>
            <w:tcW w:w="768" w:type="dxa"/>
            <w:shd w:val="clear" w:color="auto" w:fill="auto"/>
          </w:tcPr>
          <w:p w14:paraId="145AD3CD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167" w:type="dxa"/>
            <w:shd w:val="clear" w:color="auto" w:fill="auto"/>
          </w:tcPr>
          <w:p w14:paraId="7B7C2E12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66005722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發票人ID</w:t>
            </w:r>
          </w:p>
        </w:tc>
        <w:tc>
          <w:tcPr>
            <w:tcW w:w="2976" w:type="dxa"/>
            <w:shd w:val="clear" w:color="auto" w:fill="auto"/>
          </w:tcPr>
          <w:p w14:paraId="361B9116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來源</w:t>
            </w:r>
          </w:p>
        </w:tc>
        <w:tc>
          <w:tcPr>
            <w:tcW w:w="3482" w:type="dxa"/>
            <w:shd w:val="clear" w:color="auto" w:fill="auto"/>
          </w:tcPr>
          <w:p w14:paraId="5A99DBBF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BB7F13" w:rsidRPr="00BB7F13" w14:paraId="2C6795BB" w14:textId="77777777" w:rsidTr="006533FA">
        <w:tc>
          <w:tcPr>
            <w:tcW w:w="768" w:type="dxa"/>
            <w:shd w:val="clear" w:color="auto" w:fill="auto"/>
          </w:tcPr>
          <w:p w14:paraId="41E8901A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167" w:type="dxa"/>
            <w:shd w:val="clear" w:color="auto" w:fill="auto"/>
          </w:tcPr>
          <w:p w14:paraId="11ED09E5" w14:textId="77777777" w:rsidR="00BB7F13" w:rsidRPr="00BB7F13" w:rsidRDefault="00BB7F13" w:rsidP="00BB7F13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2027" w:type="dxa"/>
            <w:shd w:val="clear" w:color="auto" w:fill="auto"/>
          </w:tcPr>
          <w:p w14:paraId="4DA13E81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</w:rPr>
              <w:t>發票人姓名</w:t>
            </w:r>
          </w:p>
        </w:tc>
        <w:tc>
          <w:tcPr>
            <w:tcW w:w="2976" w:type="dxa"/>
            <w:shd w:val="clear" w:color="auto" w:fill="auto"/>
          </w:tcPr>
          <w:p w14:paraId="3DE7AA10" w14:textId="77777777" w:rsidR="00BB7F13" w:rsidRPr="00BB7F13" w:rsidRDefault="00872D96" w:rsidP="00BB7F1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72D96">
              <w:rPr>
                <w:rFonts w:ascii="標楷體" w:eastAsia="標楷體" w:hAnsi="標楷體"/>
                <w:color w:val="000000"/>
                <w:lang w:eastAsia="zh-HK"/>
              </w:rPr>
              <w:t>LoanCheque.Cheque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B74016C" w14:textId="77777777" w:rsidR="00BB7F13" w:rsidRPr="00BB7F13" w:rsidRDefault="00BB7F13" w:rsidP="00BB7F13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CE7E666" w14:textId="77777777" w:rsidR="00BB7F13" w:rsidRDefault="00BB7F13" w:rsidP="006B4123">
      <w:pPr>
        <w:rPr>
          <w:rFonts w:ascii="標楷體" w:eastAsia="標楷體" w:hAnsi="標楷體"/>
          <w:noProof/>
        </w:rPr>
      </w:pPr>
    </w:p>
    <w:p w14:paraId="077EAB21" w14:textId="77777777" w:rsidR="00BA4C01" w:rsidRPr="00456B60" w:rsidRDefault="00BA4C01" w:rsidP="00CA731B">
      <w:pPr>
        <w:pStyle w:val="a"/>
      </w:pPr>
      <w:r w:rsidRPr="00456B60">
        <w:rPr>
          <w:rFonts w:hint="eastAsia"/>
        </w:rPr>
        <w:t>輸出媒體</w:t>
      </w:r>
    </w:p>
    <w:p w14:paraId="2177BCD3" w14:textId="77777777" w:rsidR="00BA4C01" w:rsidRPr="00456B60" w:rsidRDefault="00BA4C01" w:rsidP="006B4123">
      <w:pPr>
        <w:rPr>
          <w:rFonts w:ascii="標楷體" w:eastAsia="標楷體" w:hAnsi="標楷體"/>
          <w:noProof/>
        </w:rPr>
      </w:pPr>
    </w:p>
    <w:bookmarkStart w:id="335" w:name="_MON_1699176571"/>
    <w:bookmarkEnd w:id="335"/>
    <w:p w14:paraId="0993A819" w14:textId="1175BA7C" w:rsidR="006B4123" w:rsidRDefault="00A83825" w:rsidP="006B4123">
      <w:r w:rsidRPr="00456B60">
        <w:rPr>
          <w:highlight w:val="lightGray"/>
        </w:rPr>
        <w:object w:dxaOrig="1287" w:dyaOrig="872" w14:anchorId="2AA0C3F2">
          <v:shape id="_x0000_i1176" type="#_x0000_t75" style="width:66pt;height:42pt" o:ole="">
            <v:imagedata r:id="rId513" o:title=""/>
          </v:shape>
          <o:OLEObject Type="Embed" ProgID="Excel.SheetMacroEnabled.12" ShapeID="_x0000_i1176" DrawAspect="Icon" ObjectID="_1723640789" r:id="rId514"/>
        </w:object>
      </w:r>
    </w:p>
    <w:p w14:paraId="00A47877" w14:textId="77777777" w:rsidR="00872D96" w:rsidRDefault="00872D96" w:rsidP="006B4123"/>
    <w:p w14:paraId="40AE153E" w14:textId="77777777" w:rsidR="00872D96" w:rsidRDefault="00872D96" w:rsidP="00CA731B">
      <w:pPr>
        <w:pStyle w:val="a"/>
      </w:pPr>
      <w:r>
        <w:rPr>
          <w:rFonts w:hint="eastAsia"/>
        </w:rPr>
        <w:t>媒體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規格 </w:t>
      </w:r>
      <w:proofErr w:type="gramStart"/>
      <w:r>
        <w:t>–</w:t>
      </w:r>
      <w:proofErr w:type="gramEnd"/>
      <w:r>
        <w:rPr>
          <w:rFonts w:hint="eastAsia"/>
        </w:rPr>
        <w:t xml:space="preserve"> 明細(以逗號區隔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2662"/>
        <w:gridCol w:w="6804"/>
      </w:tblGrid>
      <w:tr w:rsidR="00872D96" w:rsidRPr="00B8719A" w14:paraId="58BD4727" w14:textId="77777777" w:rsidTr="006533FA">
        <w:tc>
          <w:tcPr>
            <w:tcW w:w="707" w:type="dxa"/>
            <w:shd w:val="clear" w:color="auto" w:fill="D9D9D9"/>
          </w:tcPr>
          <w:p w14:paraId="7171C536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662" w:type="dxa"/>
            <w:shd w:val="clear" w:color="auto" w:fill="D9D9D9"/>
          </w:tcPr>
          <w:p w14:paraId="34A79E2E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6804" w:type="dxa"/>
            <w:shd w:val="clear" w:color="auto" w:fill="D9D9D9"/>
          </w:tcPr>
          <w:p w14:paraId="1D6C2467" w14:textId="77777777" w:rsidR="00872D96" w:rsidRPr="00B8719A" w:rsidRDefault="00872D96" w:rsidP="006533F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B8719A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</w:tr>
      <w:tr w:rsidR="00B8719A" w:rsidRPr="00B8719A" w14:paraId="19609179" w14:textId="77777777" w:rsidTr="006533FA">
        <w:tc>
          <w:tcPr>
            <w:tcW w:w="707" w:type="dxa"/>
            <w:shd w:val="clear" w:color="auto" w:fill="auto"/>
          </w:tcPr>
          <w:p w14:paraId="705F84CC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1B7679F3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號碼</w:t>
            </w:r>
          </w:p>
        </w:tc>
        <w:tc>
          <w:tcPr>
            <w:tcW w:w="6804" w:type="dxa"/>
            <w:shd w:val="clear" w:color="auto" w:fill="auto"/>
          </w:tcPr>
          <w:p w14:paraId="2B313239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號碼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6B83D275" w14:textId="77777777" w:rsidTr="006533FA">
        <w:tc>
          <w:tcPr>
            <w:tcW w:w="707" w:type="dxa"/>
            <w:shd w:val="clear" w:color="auto" w:fill="auto"/>
          </w:tcPr>
          <w:p w14:paraId="28B97D7D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6F0FF687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日期</w:t>
            </w:r>
          </w:p>
        </w:tc>
        <w:tc>
          <w:tcPr>
            <w:tcW w:w="6804" w:type="dxa"/>
            <w:shd w:val="clear" w:color="auto" w:fill="auto"/>
          </w:tcPr>
          <w:p w14:paraId="52719C3E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日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Dat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80B37BC" w14:textId="77777777" w:rsidTr="006533FA">
        <w:tc>
          <w:tcPr>
            <w:tcW w:w="707" w:type="dxa"/>
            <w:shd w:val="clear" w:color="auto" w:fill="auto"/>
          </w:tcPr>
          <w:p w14:paraId="3B2DCDD6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673E63FB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銀行代號</w:t>
            </w:r>
          </w:p>
        </w:tc>
        <w:tc>
          <w:tcPr>
            <w:tcW w:w="6804" w:type="dxa"/>
            <w:shd w:val="clear" w:color="auto" w:fill="auto"/>
          </w:tcPr>
          <w:p w14:paraId="5F8E7AD5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銀行代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BankCod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1766E990" w14:textId="77777777" w:rsidTr="006533FA">
        <w:tc>
          <w:tcPr>
            <w:tcW w:w="707" w:type="dxa"/>
            <w:shd w:val="clear" w:color="auto" w:fill="auto"/>
          </w:tcPr>
          <w:p w14:paraId="616618E3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4</w:t>
            </w:r>
          </w:p>
        </w:tc>
        <w:tc>
          <w:tcPr>
            <w:tcW w:w="2662" w:type="dxa"/>
            <w:shd w:val="clear" w:color="auto" w:fill="auto"/>
          </w:tcPr>
          <w:p w14:paraId="24D5A464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銀行帳號</w:t>
            </w:r>
          </w:p>
        </w:tc>
        <w:tc>
          <w:tcPr>
            <w:tcW w:w="6804" w:type="dxa"/>
            <w:shd w:val="clear" w:color="auto" w:fill="auto"/>
          </w:tcPr>
          <w:p w14:paraId="331067B2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支票銀行帳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Acct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09132E6" w14:textId="77777777" w:rsidTr="006533FA">
        <w:tc>
          <w:tcPr>
            <w:tcW w:w="707" w:type="dxa"/>
            <w:shd w:val="clear" w:color="auto" w:fill="auto"/>
          </w:tcPr>
          <w:p w14:paraId="621B013E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5</w:t>
            </w:r>
          </w:p>
        </w:tc>
        <w:tc>
          <w:tcPr>
            <w:tcW w:w="2662" w:type="dxa"/>
            <w:shd w:val="clear" w:color="auto" w:fill="auto"/>
          </w:tcPr>
          <w:p w14:paraId="410B8FC0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6804" w:type="dxa"/>
            <w:shd w:val="clear" w:color="auto" w:fill="auto"/>
          </w:tcPr>
          <w:p w14:paraId="739685A0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支票</w:t>
            </w:r>
            <w:r w:rsidRPr="00B8719A">
              <w:rPr>
                <w:rFonts w:ascii="標楷體" w:eastAsia="標楷體" w:hAnsi="標楷體" w:hint="eastAsia"/>
              </w:rPr>
              <w:t>金額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hequeAmt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71821213" w14:textId="77777777" w:rsidTr="006533FA">
        <w:tc>
          <w:tcPr>
            <w:tcW w:w="707" w:type="dxa"/>
            <w:shd w:val="clear" w:color="auto" w:fill="auto"/>
          </w:tcPr>
          <w:p w14:paraId="0D5A916D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6</w:t>
            </w:r>
          </w:p>
        </w:tc>
        <w:tc>
          <w:tcPr>
            <w:tcW w:w="2662" w:type="dxa"/>
            <w:shd w:val="clear" w:color="auto" w:fill="auto"/>
          </w:tcPr>
          <w:p w14:paraId="6689BD6A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輸入日期</w:t>
            </w:r>
          </w:p>
        </w:tc>
        <w:tc>
          <w:tcPr>
            <w:tcW w:w="6804" w:type="dxa"/>
            <w:shd w:val="clear" w:color="auto" w:fill="auto"/>
          </w:tcPr>
          <w:p w14:paraId="4D347BE6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B8719A" w:rsidRPr="00B8719A" w14:paraId="4992A305" w14:textId="77777777" w:rsidTr="006533FA">
        <w:tc>
          <w:tcPr>
            <w:tcW w:w="707" w:type="dxa"/>
            <w:shd w:val="clear" w:color="auto" w:fill="auto"/>
          </w:tcPr>
          <w:p w14:paraId="25FC55D8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/>
              </w:rPr>
              <w:t>7</w:t>
            </w:r>
          </w:p>
        </w:tc>
        <w:tc>
          <w:tcPr>
            <w:tcW w:w="2662" w:type="dxa"/>
            <w:shd w:val="clear" w:color="auto" w:fill="auto"/>
          </w:tcPr>
          <w:p w14:paraId="5C760B85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作業者</w:t>
            </w:r>
          </w:p>
        </w:tc>
        <w:tc>
          <w:tcPr>
            <w:tcW w:w="6804" w:type="dxa"/>
            <w:shd w:val="clear" w:color="auto" w:fill="auto"/>
          </w:tcPr>
          <w:p w14:paraId="37A4D52B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作業</w:t>
            </w:r>
            <w:proofErr w:type="gramStart"/>
            <w:r w:rsidRPr="00B8719A">
              <w:rPr>
                <w:rFonts w:ascii="標楷體" w:eastAsia="標楷體" w:hAnsi="標楷體" w:hint="eastAsia"/>
              </w:rPr>
              <w:t>經辦員編</w:t>
            </w:r>
            <w:proofErr w:type="gramEnd"/>
          </w:p>
        </w:tc>
      </w:tr>
      <w:tr w:rsidR="00B8719A" w:rsidRPr="00B8719A" w14:paraId="4B0C948A" w14:textId="77777777" w:rsidTr="006533FA">
        <w:tc>
          <w:tcPr>
            <w:tcW w:w="707" w:type="dxa"/>
            <w:shd w:val="clear" w:color="auto" w:fill="auto"/>
          </w:tcPr>
          <w:p w14:paraId="1984CCD6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662" w:type="dxa"/>
            <w:shd w:val="clear" w:color="auto" w:fill="auto"/>
          </w:tcPr>
          <w:p w14:paraId="16B2F54D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部門代號</w:t>
            </w:r>
          </w:p>
        </w:tc>
        <w:tc>
          <w:tcPr>
            <w:tcW w:w="6804" w:type="dxa"/>
            <w:shd w:val="clear" w:color="auto" w:fill="auto"/>
          </w:tcPr>
          <w:p w14:paraId="6A79505B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0H400"</w:t>
            </w:r>
          </w:p>
        </w:tc>
      </w:tr>
      <w:tr w:rsidR="00B8719A" w:rsidRPr="00B8719A" w14:paraId="3619B01C" w14:textId="77777777" w:rsidTr="006533FA">
        <w:tc>
          <w:tcPr>
            <w:tcW w:w="707" w:type="dxa"/>
            <w:shd w:val="clear" w:color="auto" w:fill="auto"/>
          </w:tcPr>
          <w:p w14:paraId="3CAB5809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62" w:type="dxa"/>
            <w:shd w:val="clear" w:color="auto" w:fill="auto"/>
          </w:tcPr>
          <w:p w14:paraId="145D2C4F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支票來源碼2</w:t>
            </w:r>
          </w:p>
        </w:tc>
        <w:tc>
          <w:tcPr>
            <w:tcW w:w="6804" w:type="dxa"/>
            <w:shd w:val="clear" w:color="auto" w:fill="auto"/>
          </w:tcPr>
          <w:p w14:paraId="5579A0C6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"</w:t>
            </w:r>
          </w:p>
        </w:tc>
      </w:tr>
      <w:tr w:rsidR="00B8719A" w:rsidRPr="00B8719A" w14:paraId="42CB0074" w14:textId="77777777" w:rsidTr="006533FA">
        <w:tc>
          <w:tcPr>
            <w:tcW w:w="707" w:type="dxa"/>
            <w:shd w:val="clear" w:color="auto" w:fill="auto"/>
          </w:tcPr>
          <w:p w14:paraId="1285F665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0</w:t>
            </w:r>
          </w:p>
        </w:tc>
        <w:tc>
          <w:tcPr>
            <w:tcW w:w="2662" w:type="dxa"/>
            <w:shd w:val="clear" w:color="auto" w:fill="auto"/>
          </w:tcPr>
          <w:p w14:paraId="384A3A76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來源單位</w:t>
            </w:r>
          </w:p>
        </w:tc>
        <w:tc>
          <w:tcPr>
            <w:tcW w:w="6804" w:type="dxa"/>
            <w:shd w:val="clear" w:color="auto" w:fill="auto"/>
          </w:tcPr>
          <w:p w14:paraId="12B19C6F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 w:rsidRPr="00B8719A">
              <w:rPr>
                <w:rFonts w:ascii="標楷體" w:eastAsia="標楷體" w:hAnsi="標楷體" w:hint="eastAsia"/>
              </w:rPr>
              <w:t>固定值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" 10H400"</w:t>
            </w:r>
          </w:p>
        </w:tc>
      </w:tr>
      <w:tr w:rsidR="00B8719A" w:rsidRPr="00B8719A" w14:paraId="369B28E2" w14:textId="77777777" w:rsidTr="006533FA">
        <w:tc>
          <w:tcPr>
            <w:tcW w:w="707" w:type="dxa"/>
            <w:shd w:val="clear" w:color="auto" w:fill="auto"/>
          </w:tcPr>
          <w:p w14:paraId="00DD297A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1</w:t>
            </w:r>
          </w:p>
        </w:tc>
        <w:tc>
          <w:tcPr>
            <w:tcW w:w="2662" w:type="dxa"/>
            <w:shd w:val="clear" w:color="auto" w:fill="auto"/>
          </w:tcPr>
          <w:p w14:paraId="3F8CDDCD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傳票號碼</w:t>
            </w:r>
          </w:p>
        </w:tc>
        <w:tc>
          <w:tcPr>
            <w:tcW w:w="6804" w:type="dxa"/>
            <w:shd w:val="clear" w:color="auto" w:fill="auto"/>
          </w:tcPr>
          <w:p w14:paraId="1A25C8F5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傳票號碼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Receipt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6C196D71" w14:textId="77777777" w:rsidTr="006533FA">
        <w:tc>
          <w:tcPr>
            <w:tcW w:w="707" w:type="dxa"/>
            <w:shd w:val="clear" w:color="auto" w:fill="auto"/>
          </w:tcPr>
          <w:p w14:paraId="797C43AF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2</w:t>
            </w:r>
          </w:p>
        </w:tc>
        <w:tc>
          <w:tcPr>
            <w:tcW w:w="2662" w:type="dxa"/>
            <w:shd w:val="clear" w:color="auto" w:fill="auto"/>
          </w:tcPr>
          <w:p w14:paraId="2F3D8BC2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作帳日期</w:t>
            </w:r>
          </w:p>
        </w:tc>
        <w:tc>
          <w:tcPr>
            <w:tcW w:w="6804" w:type="dxa"/>
            <w:shd w:val="clear" w:color="auto" w:fill="auto"/>
          </w:tcPr>
          <w:p w14:paraId="67275CA1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入</w:t>
            </w:r>
            <w:r w:rsidRPr="00B8719A">
              <w:rPr>
                <w:rFonts w:ascii="標楷體" w:eastAsia="標楷體" w:hAnsi="標楷體" w:hint="eastAsia"/>
              </w:rPr>
              <w:t>帳</w:t>
            </w:r>
            <w:proofErr w:type="gramEnd"/>
            <w:r w:rsidRPr="00B8719A">
              <w:rPr>
                <w:rFonts w:ascii="標楷體" w:eastAsia="標楷體" w:hAnsi="標楷體" w:hint="eastAsia"/>
              </w:rPr>
              <w:t>日期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EntryDate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  <w:tr w:rsidR="00B8719A" w:rsidRPr="00B8719A" w14:paraId="51B2FB38" w14:textId="77777777" w:rsidTr="006533FA">
        <w:tc>
          <w:tcPr>
            <w:tcW w:w="707" w:type="dxa"/>
            <w:shd w:val="clear" w:color="auto" w:fill="auto"/>
          </w:tcPr>
          <w:p w14:paraId="268889E7" w14:textId="77777777" w:rsidR="00B8719A" w:rsidRPr="00B8719A" w:rsidRDefault="00B8719A" w:rsidP="00B8719A">
            <w:pPr>
              <w:jc w:val="center"/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1</w:t>
            </w:r>
            <w:r w:rsidRPr="00B8719A">
              <w:rPr>
                <w:rFonts w:ascii="標楷體" w:eastAsia="標楷體" w:hAnsi="標楷體"/>
              </w:rPr>
              <w:t>3</w:t>
            </w:r>
          </w:p>
        </w:tc>
        <w:tc>
          <w:tcPr>
            <w:tcW w:w="2662" w:type="dxa"/>
            <w:shd w:val="clear" w:color="auto" w:fill="auto"/>
          </w:tcPr>
          <w:p w14:paraId="5F1F3483" w14:textId="77777777" w:rsidR="00B8719A" w:rsidRPr="00B8719A" w:rsidRDefault="00B8719A" w:rsidP="00B8719A">
            <w:pPr>
              <w:rPr>
                <w:rFonts w:ascii="標楷體" w:eastAsia="標楷體" w:hAnsi="標楷體"/>
              </w:rPr>
            </w:pPr>
            <w:r w:rsidRPr="00B8719A">
              <w:rPr>
                <w:rFonts w:ascii="標楷體" w:eastAsia="標楷體" w:hAnsi="標楷體" w:hint="eastAsia"/>
              </w:rPr>
              <w:t>相關資訊</w:t>
            </w:r>
          </w:p>
        </w:tc>
        <w:tc>
          <w:tcPr>
            <w:tcW w:w="6804" w:type="dxa"/>
            <w:shd w:val="clear" w:color="auto" w:fill="auto"/>
          </w:tcPr>
          <w:p w14:paraId="4B2E7E60" w14:textId="77777777" w:rsidR="00B8719A" w:rsidRPr="00B8719A" w:rsidRDefault="00B8719A" w:rsidP="00B8719A">
            <w:pPr>
              <w:rPr>
                <w:rFonts w:ascii="標楷體" w:eastAsia="標楷體" w:hAnsi="標楷體"/>
                <w:color w:val="000000"/>
              </w:rPr>
            </w:pPr>
            <w:r w:rsidRPr="00B8719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 w:rsidRPr="00B8719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B8719A">
              <w:rPr>
                <w:rFonts w:ascii="標楷體" w:eastAsia="標楷體" w:hAnsi="標楷體" w:hint="eastAsia"/>
              </w:rPr>
              <w:t>LoanCheque.CustNo</w:t>
            </w:r>
            <w:proofErr w:type="spellEnd"/>
            <w:r w:rsidRPr="00B8719A">
              <w:rPr>
                <w:rFonts w:ascii="標楷體" w:eastAsia="標楷體" w:hAnsi="標楷體" w:hint="eastAsia"/>
              </w:rPr>
              <w:t>)]</w:t>
            </w:r>
          </w:p>
        </w:tc>
      </w:tr>
    </w:tbl>
    <w:p w14:paraId="5A5C8515" w14:textId="77777777" w:rsidR="00872D96" w:rsidRPr="00456B60" w:rsidRDefault="00872D96" w:rsidP="006B4123">
      <w:pPr>
        <w:rPr>
          <w:rFonts w:ascii="標楷體" w:eastAsia="標楷體" w:hAnsi="標楷體"/>
        </w:rPr>
      </w:pPr>
    </w:p>
    <w:p w14:paraId="2A6A6C7E" w14:textId="77777777" w:rsidR="005A18D1" w:rsidRPr="00456B60" w:rsidRDefault="006B4123" w:rsidP="00950600">
      <w:pPr>
        <w:pStyle w:val="5"/>
        <w:numPr>
          <w:ilvl w:val="3"/>
          <w:numId w:val="16"/>
        </w:numPr>
      </w:pPr>
      <w:r w:rsidRPr="00456B60">
        <w:rPr>
          <w:highlight w:val="lightGray"/>
        </w:rPr>
        <w:br w:type="page"/>
      </w:r>
      <w:bookmarkStart w:id="336" w:name="_Toc113027326"/>
      <w:r w:rsidR="005A18D1" w:rsidRPr="00456B60">
        <w:lastRenderedPageBreak/>
        <w:t>L</w:t>
      </w:r>
      <w:r w:rsidR="005A18D1" w:rsidRPr="00456B60">
        <w:rPr>
          <w:rFonts w:hint="eastAsia"/>
        </w:rPr>
        <w:t>4702</w:t>
      </w:r>
      <w:r w:rsidR="005A18D1" w:rsidRPr="00456B60">
        <w:t xml:space="preserve"> </w:t>
      </w:r>
      <w:proofErr w:type="spellStart"/>
      <w:r w:rsidR="005A18D1" w:rsidRPr="00456B60">
        <w:rPr>
          <w:rFonts w:hint="eastAsia"/>
        </w:rPr>
        <w:t>產生放款本息攤還表暨繳息通知單</w:t>
      </w:r>
      <w:bookmarkEnd w:id="336"/>
      <w:proofErr w:type="spellEnd"/>
    </w:p>
    <w:p w14:paraId="4FD0ECE6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6E3310" w14:paraId="417AECAC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1D0634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83B9C6" w14:textId="77777777" w:rsidR="005A18D1" w:rsidRPr="006E3310" w:rsidRDefault="005A18D1" w:rsidP="00A64724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 xml:space="preserve">通知單 </w:t>
            </w:r>
          </w:p>
        </w:tc>
      </w:tr>
      <w:tr w:rsidR="006E3310" w:rsidRPr="006E3310" w14:paraId="74B7504F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D6532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41FD99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交易選單進入，依輸入欄位製作通知單</w:t>
            </w:r>
          </w:p>
          <w:p w14:paraId="2EAADA62" w14:textId="77777777" w:rsidR="00207D4A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應處理清單處理交易[產生繳息通知單]進入，整批製作</w:t>
            </w:r>
          </w:p>
          <w:p w14:paraId="6B88A88E" w14:textId="77777777" w:rsidR="006E3310" w:rsidRPr="006E3310" w:rsidRDefault="00207D4A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E3310" w:rsidRPr="006E3310">
              <w:rPr>
                <w:rFonts w:ascii="標楷體" w:eastAsia="標楷體" w:hAnsi="標楷體" w:hint="eastAsia"/>
              </w:rPr>
              <w:t>通知單(還款類別為[匯款轉帳]，且已入金、有欠繳者)</w:t>
            </w:r>
          </w:p>
        </w:tc>
      </w:tr>
      <w:tr w:rsidR="006E3310" w:rsidRPr="00573381" w14:paraId="1A4EFE4E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90E94D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52F987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參考「作業流程.繳息還本作業」流程</w:t>
            </w:r>
          </w:p>
          <w:p w14:paraId="033B7F9F" w14:textId="4E9A4FE1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執行【L9705放款本息攤還表暨繳息通知單】產出</w:t>
            </w:r>
          </w:p>
          <w:p w14:paraId="1C9BA67E" w14:textId="09A9654E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</w:t>
            </w:r>
            <w:r w:rsidR="00573381" w:rsidRPr="00DB7B50">
              <w:rPr>
                <w:rFonts w:ascii="標楷體" w:eastAsia="標楷體" w:hAnsi="標楷體" w:hint="eastAsia"/>
              </w:rPr>
              <w:t>連接印表機裝上</w:t>
            </w:r>
            <w:r w:rsidR="00573381" w:rsidRPr="002D2D13">
              <w:rPr>
                <w:rFonts w:ascii="標楷體" w:eastAsia="標楷體" w:hAnsi="標楷體" w:hint="eastAsia"/>
              </w:rPr>
              <w:t>繳息通知單</w:t>
            </w:r>
            <w:r w:rsidR="00573381" w:rsidRPr="00DB7B50">
              <w:rPr>
                <w:rFonts w:ascii="標楷體" w:eastAsia="標楷體" w:hAnsi="標楷體" w:hint="eastAsia"/>
              </w:rPr>
              <w:t>後</w:t>
            </w:r>
            <w:r w:rsidR="00573381" w:rsidRPr="00F03B9A">
              <w:rPr>
                <w:rFonts w:ascii="標楷體" w:eastAsia="標楷體" w:hAnsi="標楷體" w:hint="eastAsia"/>
                <w:lang w:eastAsia="zh-HK"/>
              </w:rPr>
              <w:t>，LC009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點選</w:t>
            </w:r>
            <w:r w:rsidR="00573381">
              <w:rPr>
                <w:rFonts w:ascii="標楷體" w:eastAsia="標楷體" w:hAnsi="標楷體" w:hint="eastAsia"/>
              </w:rPr>
              <w:t>[</w:t>
            </w:r>
            <w:r w:rsidR="00573381" w:rsidRPr="00DB7B50">
              <w:rPr>
                <w:rFonts w:ascii="標楷體" w:eastAsia="標楷體" w:hAnsi="標楷體" w:hint="eastAsia"/>
              </w:rPr>
              <w:t>套印</w:t>
            </w:r>
            <w:r w:rsidR="00573381">
              <w:rPr>
                <w:rFonts w:ascii="標楷體" w:eastAsia="標楷體" w:hAnsi="標楷體" w:hint="eastAsia"/>
              </w:rPr>
              <w:t>]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列</w:t>
            </w:r>
            <w:r w:rsidR="00573381">
              <w:rPr>
                <w:rFonts w:ascii="標楷體" w:eastAsia="標楷體" w:hAnsi="標楷體" w:hint="eastAsia"/>
              </w:rPr>
              <w:t>印</w:t>
            </w:r>
          </w:p>
        </w:tc>
      </w:tr>
      <w:tr w:rsidR="005A18D1" w:rsidRPr="006E3310" w14:paraId="2E0FC17C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7EA83D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0904F4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E3310" w14:paraId="49506D8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7E7868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DDF6C2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6E3310" w14:paraId="14BCBEE9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86DA51" w14:textId="77777777" w:rsidR="005A18D1" w:rsidRPr="006E3310" w:rsidRDefault="005A18D1" w:rsidP="0093607A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B1514A" w14:textId="0436A266" w:rsidR="00BD0C40" w:rsidRPr="007127F4" w:rsidRDefault="00BD0C40" w:rsidP="00BD0C40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0887852" w14:textId="2A4A65D5" w:rsidR="00BD0C40" w:rsidRPr="00BD0C40" w:rsidRDefault="00BD0C40" w:rsidP="00BD0C40">
            <w:pPr>
              <w:ind w:firstLineChars="100" w:firstLine="240"/>
              <w:rPr>
                <w:rFonts w:ascii="標楷體" w:eastAsia="標楷體" w:hAnsi="標楷體"/>
                <w:lang w:val="x-none"/>
              </w:rPr>
            </w:pPr>
            <w:r w:rsidRPr="00BD0C40">
              <w:rPr>
                <w:rFonts w:ascii="標楷體" w:eastAsia="標楷體" w:hAnsi="標楷體"/>
                <w:lang w:val="x-none"/>
              </w:rPr>
              <w:t>(</w:t>
            </w:r>
            <w:r w:rsidRPr="00BD0C40">
              <w:rPr>
                <w:rFonts w:ascii="標楷體" w:eastAsia="標楷體" w:hAnsi="標楷體" w:hint="eastAsia"/>
                <w:lang w:val="x-none"/>
              </w:rPr>
              <w:t>1</w:t>
            </w:r>
            <w:r w:rsidRPr="00BD0C40">
              <w:rPr>
                <w:rFonts w:ascii="標楷體" w:eastAsia="標楷體" w:hAnsi="標楷體"/>
                <w:lang w:val="x-none"/>
              </w:rPr>
              <w:t>)</w:t>
            </w:r>
            <w:r w:rsidRPr="00BD0C4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BD0C40">
              <w:rPr>
                <w:rFonts w:ascii="標楷體" w:eastAsia="標楷體" w:hAnsi="標楷體" w:hint="eastAsia"/>
              </w:rPr>
              <w:t>繳息通知單</w:t>
            </w:r>
            <w:proofErr w:type="spellEnd"/>
          </w:p>
          <w:p w14:paraId="32F907CE" w14:textId="77777777" w:rsidR="005A18D1" w:rsidRDefault="00BD0C40" w:rsidP="00BD0C4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DB7B50">
              <w:rPr>
                <w:rFonts w:ascii="標楷體" w:eastAsia="標楷體" w:hAnsi="標楷體" w:hint="eastAsia"/>
              </w:rPr>
              <w:t>存款單套印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r w:rsidR="00F44D61">
              <w:rPr>
                <w:rFonts w:ascii="標楷體" w:eastAsia="標楷體" w:hAnsi="標楷體" w:hint="eastAsia"/>
                <w:lang w:eastAsia="zh-HK"/>
              </w:rPr>
              <w:t>個別</w:t>
            </w:r>
            <w:r w:rsidR="00F44D61" w:rsidRPr="00E63760">
              <w:rPr>
                <w:rFonts w:ascii="標楷體" w:eastAsia="標楷體" w:hAnsi="標楷體" w:hint="eastAsia"/>
              </w:rPr>
              <w:t>列印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139E2C0" w14:textId="2910E18A" w:rsidR="006339C6" w:rsidRPr="00B24902" w:rsidRDefault="006339C6" w:rsidP="006339C6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585339" w:rsidRPr="006E3310" w14:paraId="247A11F3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F4BE59" w14:textId="77777777" w:rsidR="00585339" w:rsidRPr="006E3310" w:rsidRDefault="00585339" w:rsidP="00585339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371DAB" w14:textId="77777777" w:rsidR="00585339" w:rsidRPr="006E3310" w:rsidRDefault="00585339" w:rsidP="00585339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E3310">
              <w:rPr>
                <w:rFonts w:ascii="標楷體" w:eastAsia="標楷體" w:hAnsi="標楷體"/>
              </w:rPr>
              <w:t>BaTxCom.termsPay</w:t>
            </w:r>
            <w:proofErr w:type="spellEnd"/>
            <w:r w:rsidRPr="006E3310">
              <w:rPr>
                <w:rFonts w:ascii="標楷體" w:eastAsia="標楷體" w:hAnsi="標楷體" w:hint="eastAsia"/>
              </w:rPr>
              <w:t>，運算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應繳期款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by期數</w:t>
            </w:r>
          </w:p>
        </w:tc>
      </w:tr>
      <w:tr w:rsidR="00585339" w:rsidRPr="006E3310" w14:paraId="59868CFF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0F4F3F" w14:textId="77777777" w:rsidR="00585339" w:rsidRPr="00225133" w:rsidRDefault="00585339" w:rsidP="00585339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3484D0" w14:textId="74E76953" w:rsidR="00585339" w:rsidRPr="00225133" w:rsidRDefault="004A481A" w:rsidP="00585339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/>
              </w:rPr>
              <w:object w:dxaOrig="1287" w:dyaOrig="872" w14:anchorId="7489F5E0">
                <v:shape id="_x0000_i1177" type="#_x0000_t75" style="width:66pt;height:42pt" o:ole="">
                  <v:imagedata r:id="rId515" o:title=""/>
                </v:shape>
                <o:OLEObject Type="Embed" ProgID="AcroExch.Document.DC" ShapeID="_x0000_i1177" DrawAspect="Icon" ObjectID="_1723640790" r:id="rId516"/>
              </w:object>
            </w:r>
            <w:r w:rsidRPr="00225133">
              <w:rPr>
                <w:rFonts w:ascii="標楷體" w:eastAsia="標楷體" w:hAnsi="標楷體"/>
              </w:rPr>
              <w:t xml:space="preserve">  </w:t>
            </w:r>
            <w:bookmarkStart w:id="337" w:name="_MON_1702796693"/>
            <w:bookmarkEnd w:id="337"/>
            <w:r w:rsidRPr="00225133">
              <w:rPr>
                <w:rFonts w:ascii="標楷體" w:eastAsia="標楷體" w:hAnsi="標楷體"/>
              </w:rPr>
              <w:object w:dxaOrig="1520" w:dyaOrig="1036" w14:anchorId="63FFC3F7">
                <v:shape id="_x0000_i1178" type="#_x0000_t75" style="width:78pt;height:54pt" o:ole="">
                  <v:imagedata r:id="rId517" o:title=""/>
                </v:shape>
                <o:OLEObject Type="Embed" ProgID="Word.Document.12" ShapeID="_x0000_i1178" DrawAspect="Icon" ObjectID="_1723640791" r:id="rId518">
                  <o:FieldCodes>\s</o:FieldCodes>
                </o:OLEObject>
              </w:object>
            </w:r>
          </w:p>
          <w:p w14:paraId="1C0CA22A" w14:textId="25D61BEF" w:rsidR="00F44D61" w:rsidRPr="00225133" w:rsidRDefault="00F44D61" w:rsidP="00F44D61">
            <w:pPr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 w:hint="eastAsia"/>
              </w:rPr>
              <w:t>繳息通知單</w:t>
            </w:r>
            <w:commentRangeStart w:id="338"/>
            <w:r w:rsidRPr="00225133">
              <w:rPr>
                <w:rFonts w:ascii="標楷體" w:eastAsia="標楷體" w:hAnsi="標楷體" w:hint="eastAsia"/>
              </w:rPr>
              <w:t>格式</w:t>
            </w:r>
            <w:commentRangeEnd w:id="338"/>
            <w:r w:rsidRPr="00225133">
              <w:rPr>
                <w:rStyle w:val="afd"/>
              </w:rPr>
              <w:commentReference w:id="338"/>
            </w:r>
          </w:p>
          <w:p w14:paraId="2BB5DFEE" w14:textId="1DC43151" w:rsidR="00F44D61" w:rsidRPr="00225133" w:rsidRDefault="00F44D61" w:rsidP="00225133">
            <w:pPr>
              <w:ind w:left="1680" w:hangingChars="700" w:hanging="1680"/>
              <w:rPr>
                <w:rFonts w:ascii="標楷體" w:eastAsia="標楷體" w:hAnsi="標楷體"/>
                <w:lang w:eastAsia="zh-HK"/>
              </w:rPr>
            </w:pPr>
            <w:r w:rsidRPr="00225133">
              <w:rPr>
                <w:rFonts w:ascii="標楷體" w:eastAsia="標楷體" w:hAnsi="標楷體" w:hint="eastAsia"/>
              </w:rPr>
              <w:t>1.還本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225133" w:rsidRPr="00225133">
              <w:rPr>
                <w:rFonts w:ascii="標楷體" w:eastAsia="標楷體" w:hAnsi="標楷體"/>
              </w:rPr>
              <w:t>[L470</w:t>
            </w:r>
            <w:r w:rsidR="00225133">
              <w:rPr>
                <w:rFonts w:ascii="標楷體" w:eastAsia="標楷體" w:hAnsi="標楷體" w:hint="eastAsia"/>
              </w:rPr>
              <w:t>2</w:t>
            </w:r>
            <w:r w:rsidR="00225133" w:rsidRPr="006E3310">
              <w:rPr>
                <w:rFonts w:ascii="標楷體" w:eastAsia="標楷體" w:hAnsi="標楷體" w:hint="eastAsia"/>
              </w:rPr>
              <w:t>產生放款本息攤還</w:t>
            </w:r>
            <w:proofErr w:type="gramStart"/>
            <w:r w:rsidR="00225133" w:rsidRPr="006E3310">
              <w:rPr>
                <w:rFonts w:ascii="標楷體" w:eastAsia="標楷體" w:hAnsi="標楷體" w:hint="eastAsia"/>
              </w:rPr>
              <w:t>表暨繳息</w:t>
            </w:r>
            <w:proofErr w:type="gramEnd"/>
            <w:r w:rsidR="00225133" w:rsidRPr="006E3310">
              <w:rPr>
                <w:rFonts w:ascii="標楷體" w:eastAsia="標楷體" w:hAnsi="標楷體" w:hint="eastAsia"/>
              </w:rPr>
              <w:t>通知單</w:t>
            </w:r>
            <w:r w:rsidR="00225133">
              <w:rPr>
                <w:rFonts w:ascii="標楷體" w:eastAsia="標楷體" w:hAnsi="標楷體" w:hint="eastAsia"/>
              </w:rPr>
              <w:t>]</w:t>
            </w:r>
            <w:r w:rsidRPr="00225133">
              <w:rPr>
                <w:rFonts w:ascii="標楷體" w:eastAsia="標楷體" w:hAnsi="標楷體" w:hint="eastAsia"/>
              </w:rPr>
              <w:t>整批</w:t>
            </w:r>
            <w:proofErr w:type="gramStart"/>
            <w:r w:rsidRPr="00225133">
              <w:rPr>
                <w:rFonts w:ascii="標楷體" w:eastAsia="標楷體" w:hAnsi="標楷體" w:hint="eastAsia"/>
              </w:rPr>
              <w:t>入帳</w:t>
            </w:r>
            <w:proofErr w:type="gramEnd"/>
            <w:r w:rsidRPr="00225133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225133">
              <w:rPr>
                <w:rFonts w:ascii="標楷體" w:eastAsia="標楷體" w:hAnsi="標楷體" w:hint="eastAsia"/>
              </w:rPr>
              <w:t>整批</w:t>
            </w:r>
            <w:r w:rsidRPr="0022513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225133">
              <w:rPr>
                <w:rFonts w:ascii="標楷體" w:eastAsia="標楷體" w:hAnsi="標楷體" w:hint="eastAsia"/>
              </w:rPr>
              <w:t>印</w:t>
            </w:r>
            <w:r w:rsidRPr="00225133">
              <w:rPr>
                <w:rFonts w:ascii="標楷體" w:eastAsia="標楷體" w:hAnsi="標楷體" w:hint="eastAsia"/>
                <w:lang w:eastAsia="zh-HK"/>
              </w:rPr>
              <w:t>或個別</w:t>
            </w:r>
            <w:r w:rsidRPr="00225133">
              <w:rPr>
                <w:rFonts w:ascii="標楷體" w:eastAsia="標楷體" w:hAnsi="標楷體" w:hint="eastAsia"/>
              </w:rPr>
              <w:t>列印。</w:t>
            </w:r>
          </w:p>
          <w:p w14:paraId="7B5C698D" w14:textId="7124FFCC" w:rsidR="00F44D61" w:rsidRPr="00225133" w:rsidRDefault="00F44D61" w:rsidP="00225133">
            <w:pPr>
              <w:ind w:left="1680" w:hangingChars="700" w:hanging="1680"/>
              <w:rPr>
                <w:rFonts w:ascii="標楷體" w:eastAsia="標楷體" w:hAnsi="標楷體"/>
              </w:rPr>
            </w:pPr>
            <w:r w:rsidRPr="00225133">
              <w:rPr>
                <w:rFonts w:ascii="標楷體" w:eastAsia="標楷體" w:hAnsi="標楷體" w:hint="eastAsia"/>
              </w:rPr>
              <w:t>2.滯繳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BD0C40" w:rsidRPr="00225133">
              <w:rPr>
                <w:rFonts w:ascii="標楷體" w:eastAsia="標楷體" w:hAnsi="標楷體"/>
              </w:rPr>
              <w:t>[L4703</w:t>
            </w:r>
            <w:r w:rsidR="00BD0C40" w:rsidRPr="00225133">
              <w:rPr>
                <w:rFonts w:ascii="標楷體" w:eastAsia="標楷體" w:hAnsi="標楷體" w:hint="eastAsia"/>
              </w:rPr>
              <w:t>產生滯繳通知單</w:t>
            </w:r>
            <w:r w:rsidR="00BD0C40" w:rsidRPr="00225133">
              <w:rPr>
                <w:rFonts w:ascii="標楷體" w:eastAsia="標楷體" w:hAnsi="標楷體"/>
              </w:rPr>
              <w:t>]</w:t>
            </w:r>
            <w:r w:rsidR="00225133" w:rsidRPr="00225133">
              <w:rPr>
                <w:rFonts w:ascii="標楷體" w:eastAsia="標楷體" w:hAnsi="標楷體" w:hint="eastAsia"/>
              </w:rPr>
              <w:t>整批</w:t>
            </w:r>
            <w:proofErr w:type="gramStart"/>
            <w:r w:rsidR="00225133" w:rsidRPr="00225133">
              <w:rPr>
                <w:rFonts w:ascii="標楷體" w:eastAsia="標楷體" w:hAnsi="標楷體" w:hint="eastAsia"/>
              </w:rPr>
              <w:t>入帳</w:t>
            </w:r>
            <w:proofErr w:type="gramEnd"/>
            <w:r w:rsidR="00225133" w:rsidRPr="00225133">
              <w:rPr>
                <w:rFonts w:ascii="標楷體" w:eastAsia="標楷體" w:hAnsi="標楷體" w:hint="eastAsia"/>
                <w:lang w:eastAsia="zh-HK"/>
              </w:rPr>
              <w:t>後</w:t>
            </w:r>
            <w:r w:rsidR="00225133" w:rsidRPr="00225133">
              <w:rPr>
                <w:rFonts w:ascii="標楷體" w:eastAsia="標楷體" w:hAnsi="標楷體" w:hint="eastAsia"/>
              </w:rPr>
              <w:t>整批</w:t>
            </w:r>
            <w:r w:rsidR="00225133" w:rsidRPr="00225133">
              <w:rPr>
                <w:rFonts w:ascii="標楷體" w:eastAsia="標楷體" w:hAnsi="標楷體" w:hint="eastAsia"/>
                <w:lang w:eastAsia="zh-HK"/>
              </w:rPr>
              <w:t>列</w:t>
            </w:r>
            <w:r w:rsidR="00225133" w:rsidRPr="00225133">
              <w:rPr>
                <w:rFonts w:ascii="標楷體" w:eastAsia="標楷體" w:hAnsi="標楷體" w:hint="eastAsia"/>
              </w:rPr>
              <w:t>印</w:t>
            </w:r>
            <w:r w:rsidR="00225133" w:rsidRPr="00225133">
              <w:rPr>
                <w:rFonts w:ascii="標楷體" w:eastAsia="標楷體" w:hAnsi="標楷體" w:hint="eastAsia"/>
                <w:lang w:eastAsia="zh-HK"/>
              </w:rPr>
              <w:t>或個別</w:t>
            </w:r>
            <w:r w:rsidR="00225133" w:rsidRPr="00225133">
              <w:rPr>
                <w:rFonts w:ascii="標楷體" w:eastAsia="標楷體" w:hAnsi="標楷體" w:hint="eastAsia"/>
              </w:rPr>
              <w:t>列印。</w:t>
            </w:r>
          </w:p>
          <w:p w14:paraId="38601807" w14:textId="382D79C5" w:rsidR="00F44D61" w:rsidRPr="00225133" w:rsidRDefault="00F44D61" w:rsidP="00225133">
            <w:pPr>
              <w:ind w:left="1680" w:hangingChars="700" w:hanging="1680"/>
              <w:rPr>
                <w:rFonts w:ascii="細明體" w:eastAsia="細明體" w:hAnsi="細明體" w:cs="細明體"/>
                <w:spacing w:val="15"/>
                <w:kern w:val="0"/>
                <w:sz w:val="27"/>
                <w:szCs w:val="27"/>
                <w:lang w:eastAsia="zh-HK"/>
              </w:rPr>
            </w:pPr>
            <w:r w:rsidRPr="00225133">
              <w:rPr>
                <w:rFonts w:ascii="標楷體" w:eastAsia="標楷體" w:hAnsi="標楷體" w:hint="eastAsia"/>
              </w:rPr>
              <w:t>3.到期通知單</w:t>
            </w:r>
            <w:r w:rsidR="00225133">
              <w:rPr>
                <w:rFonts w:ascii="標楷體" w:eastAsia="標楷體" w:hAnsi="標楷體" w:hint="eastAsia"/>
              </w:rPr>
              <w:t>：</w:t>
            </w:r>
            <w:r w:rsidR="00225133" w:rsidRPr="00225133">
              <w:rPr>
                <w:rFonts w:ascii="標楷體" w:eastAsia="標楷體" w:hAnsi="標楷體"/>
              </w:rPr>
              <w:t>[L9711放款到期明細表及通知單]</w:t>
            </w:r>
            <w:r w:rsidR="00225133">
              <w:rPr>
                <w:rFonts w:ascii="標楷體" w:eastAsia="標楷體" w:hAnsi="標楷體" w:hint="eastAsia"/>
              </w:rPr>
              <w:t>，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格</w:t>
            </w:r>
            <w:r w:rsidR="00225133">
              <w:rPr>
                <w:rFonts w:ascii="標楷體" w:eastAsia="標楷體" w:hAnsi="標楷體" w:hint="eastAsia"/>
              </w:rPr>
              <w:t>式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見</w:t>
            </w:r>
            <w:r w:rsidR="00225133">
              <w:rPr>
                <w:rFonts w:ascii="標楷體" w:eastAsia="標楷體" w:hAnsi="標楷體" w:hint="eastAsia"/>
              </w:rPr>
              <w:t>[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第</w:t>
            </w:r>
            <w:r w:rsidR="00225133">
              <w:rPr>
                <w:rFonts w:ascii="標楷體" w:eastAsia="標楷體" w:hAnsi="標楷體" w:hint="eastAsia"/>
              </w:rPr>
              <w:t>4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章</w:t>
            </w:r>
            <w:r w:rsidR="00225133">
              <w:rPr>
                <w:rFonts w:ascii="標楷體" w:eastAsia="標楷體" w:hAnsi="標楷體" w:hint="eastAsia"/>
              </w:rPr>
              <w:t xml:space="preserve"> 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其</w:t>
            </w:r>
            <w:r w:rsidR="00225133">
              <w:rPr>
                <w:rFonts w:ascii="標楷體" w:eastAsia="標楷體" w:hAnsi="標楷體" w:hint="eastAsia"/>
              </w:rPr>
              <w:t>他</w:t>
            </w:r>
            <w:r w:rsidR="00225133">
              <w:rPr>
                <w:rFonts w:ascii="標楷體" w:eastAsia="標楷體" w:hAnsi="標楷體" w:hint="eastAsia"/>
                <w:lang w:eastAsia="zh-HK"/>
              </w:rPr>
              <w:t>與附件</w:t>
            </w:r>
            <w:r w:rsidR="00225133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19DC0548" w14:textId="77777777" w:rsidR="002756FE" w:rsidRPr="00456B60" w:rsidRDefault="002756FE" w:rsidP="005A18D1">
      <w:pPr>
        <w:rPr>
          <w:rFonts w:ascii="標楷體" w:eastAsia="標楷體" w:hAnsi="標楷體"/>
          <w:lang w:val="x-none"/>
        </w:rPr>
      </w:pPr>
    </w:p>
    <w:p w14:paraId="28C34B30" w14:textId="77777777" w:rsidR="008134DD" w:rsidRPr="00456B60" w:rsidRDefault="008134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34DD" w:rsidRPr="00DF00EC" w14:paraId="20C3FBFC" w14:textId="77777777" w:rsidTr="00050A6F">
        <w:tc>
          <w:tcPr>
            <w:tcW w:w="851" w:type="dxa"/>
            <w:shd w:val="clear" w:color="auto" w:fill="D9D9D9"/>
          </w:tcPr>
          <w:p w14:paraId="67283478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0C71DD1A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73BEB71" w14:textId="77777777" w:rsidR="008134DD" w:rsidRPr="00DF00EC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34DD" w:rsidRPr="00DF00EC" w14:paraId="6ED89D9B" w14:textId="77777777" w:rsidTr="00050A6F">
        <w:tc>
          <w:tcPr>
            <w:tcW w:w="851" w:type="dxa"/>
            <w:shd w:val="clear" w:color="auto" w:fill="auto"/>
          </w:tcPr>
          <w:p w14:paraId="19A6B34A" w14:textId="77777777" w:rsidR="008134DD" w:rsidRPr="00DF00EC" w:rsidRDefault="008134DD" w:rsidP="008134DD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2B38CEF6" w14:textId="77777777" w:rsidR="008134DD" w:rsidRPr="00DF00EC" w:rsidRDefault="008134DD" w:rsidP="008134DD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3D688C3C" w14:textId="77777777" w:rsidR="008134DD" w:rsidRPr="00DF00EC" w:rsidRDefault="008134DD" w:rsidP="008134DD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DF00EC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507246" w:rsidRPr="00DF00EC" w14:paraId="40AE3570" w14:textId="77777777" w:rsidTr="0017291B">
        <w:tc>
          <w:tcPr>
            <w:tcW w:w="851" w:type="dxa"/>
            <w:shd w:val="clear" w:color="auto" w:fill="auto"/>
          </w:tcPr>
          <w:p w14:paraId="07232BEA" w14:textId="77777777" w:rsidR="00507246" w:rsidRPr="00DF00EC" w:rsidRDefault="00507246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</w:tcPr>
          <w:p w14:paraId="6B5852FF" w14:textId="77777777" w:rsidR="00507246" w:rsidRPr="00DF00EC" w:rsidRDefault="00507246" w:rsidP="00507246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DF00EC">
              <w:rPr>
                <w:rFonts w:ascii="標楷體" w:eastAsia="標楷體" w:hAnsi="標楷體" w:hint="eastAsia"/>
              </w:rPr>
              <w:t>C</w:t>
            </w:r>
            <w:r w:rsidRPr="00DF00EC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3674FA2C" w14:textId="77777777" w:rsidR="00507246" w:rsidRPr="00DF00EC" w:rsidRDefault="00507246" w:rsidP="00507246">
            <w:pPr>
              <w:rPr>
                <w:rFonts w:ascii="標楷體" w:eastAsia="標楷體" w:hAnsi="標楷體"/>
                <w:color w:val="000000"/>
              </w:rPr>
            </w:pPr>
            <w:r w:rsidRPr="00DF00EC"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D73049" w:rsidRPr="00DF00EC" w14:paraId="3F24EBFC" w14:textId="77777777" w:rsidTr="0017291B">
        <w:tc>
          <w:tcPr>
            <w:tcW w:w="851" w:type="dxa"/>
            <w:shd w:val="clear" w:color="auto" w:fill="auto"/>
          </w:tcPr>
          <w:p w14:paraId="7644E027" w14:textId="77777777" w:rsidR="00D73049" w:rsidRPr="00DF00EC" w:rsidRDefault="00D73049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shd w:val="clear" w:color="auto" w:fill="auto"/>
          </w:tcPr>
          <w:p w14:paraId="4B582989" w14:textId="77777777" w:rsidR="00D73049" w:rsidRPr="00DF00EC" w:rsidRDefault="00D73049" w:rsidP="00507246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</w:rPr>
              <w:t>L</w:t>
            </w:r>
            <w:r w:rsidRPr="00DF00EC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103E3FDE" w14:textId="77777777" w:rsidR="00D73049" w:rsidRPr="00DF00EC" w:rsidRDefault="00D73049" w:rsidP="00507246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撥款主檔</w:t>
            </w:r>
          </w:p>
        </w:tc>
      </w:tr>
      <w:tr w:rsidR="00C644C9" w:rsidRPr="00DF00EC" w14:paraId="48F25DD9" w14:textId="77777777" w:rsidTr="0017291B">
        <w:tc>
          <w:tcPr>
            <w:tcW w:w="851" w:type="dxa"/>
            <w:shd w:val="clear" w:color="auto" w:fill="auto"/>
          </w:tcPr>
          <w:p w14:paraId="067DEF34" w14:textId="77777777" w:rsidR="00C644C9" w:rsidRPr="00DF00EC" w:rsidRDefault="00C644C9" w:rsidP="00507246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shd w:val="clear" w:color="auto" w:fill="auto"/>
          </w:tcPr>
          <w:p w14:paraId="284E4A66" w14:textId="77777777" w:rsidR="00C644C9" w:rsidRPr="00DF00EC" w:rsidRDefault="00C644C9" w:rsidP="00507246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/>
              </w:rPr>
              <w:t>LoanBorTx</w:t>
            </w:r>
            <w:proofErr w:type="spellEnd"/>
          </w:p>
        </w:tc>
        <w:tc>
          <w:tcPr>
            <w:tcW w:w="3828" w:type="dxa"/>
            <w:shd w:val="clear" w:color="auto" w:fill="auto"/>
          </w:tcPr>
          <w:p w14:paraId="5E8900D9" w14:textId="77777777" w:rsidR="00C644C9" w:rsidRPr="00DF00EC" w:rsidRDefault="00C644C9" w:rsidP="00507246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放款交易內容檔</w:t>
            </w:r>
          </w:p>
        </w:tc>
      </w:tr>
      <w:tr w:rsidR="00DF00EC" w:rsidRPr="00DF00EC" w14:paraId="34E18C10" w14:textId="77777777" w:rsidTr="0017291B">
        <w:tc>
          <w:tcPr>
            <w:tcW w:w="851" w:type="dxa"/>
            <w:shd w:val="clear" w:color="auto" w:fill="auto"/>
          </w:tcPr>
          <w:p w14:paraId="15071F95" w14:textId="77777777" w:rsidR="00DF00EC" w:rsidRPr="00DF00EC" w:rsidRDefault="00DF00EC" w:rsidP="00DF00EC">
            <w:pPr>
              <w:jc w:val="center"/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D53511F" w14:textId="77777777" w:rsidR="00DF00EC" w:rsidRPr="00DF00EC" w:rsidRDefault="00DF00EC" w:rsidP="00DF00EC">
            <w:pPr>
              <w:rPr>
                <w:rFonts w:ascii="標楷體" w:eastAsia="標楷體" w:hAnsi="標楷體"/>
              </w:rPr>
            </w:pPr>
            <w:proofErr w:type="spellStart"/>
            <w:r w:rsidRPr="00DF00EC">
              <w:rPr>
                <w:rFonts w:ascii="標楷體" w:eastAsia="標楷體" w:hAnsi="標楷體" w:hint="eastAsia"/>
                <w:color w:val="000000"/>
              </w:rPr>
              <w:t>LoanRateChange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105C02BB" w14:textId="77777777" w:rsidR="00DF00EC" w:rsidRPr="00DF00EC" w:rsidRDefault="00DF00EC" w:rsidP="00DF00EC">
            <w:pPr>
              <w:rPr>
                <w:rFonts w:ascii="標楷體" w:eastAsia="標楷體" w:hAnsi="標楷體"/>
              </w:rPr>
            </w:pPr>
            <w:r w:rsidRPr="00DF00EC">
              <w:rPr>
                <w:rFonts w:ascii="標楷體" w:eastAsia="標楷體" w:hAnsi="標楷體" w:hint="eastAsia"/>
                <w:color w:val="000000"/>
              </w:rPr>
              <w:t>放款利率變動檔</w:t>
            </w:r>
          </w:p>
        </w:tc>
      </w:tr>
    </w:tbl>
    <w:p w14:paraId="2DE1C558" w14:textId="77777777" w:rsidR="005A18D1" w:rsidRPr="00456B60" w:rsidRDefault="002756FE" w:rsidP="005A18D1">
      <w:pPr>
        <w:rPr>
          <w:rFonts w:ascii="標楷體" w:eastAsia="標楷體" w:hAnsi="標楷體"/>
          <w:lang w:val="x-none"/>
        </w:rPr>
      </w:pPr>
      <w:r w:rsidRPr="00456B60">
        <w:rPr>
          <w:rFonts w:ascii="標楷體" w:eastAsia="標楷體" w:hAnsi="標楷體"/>
          <w:lang w:val="x-none"/>
        </w:rPr>
        <w:br w:type="page"/>
      </w:r>
    </w:p>
    <w:p w14:paraId="495C975C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00278ED3" w14:textId="22804860" w:rsidR="005A18D1" w:rsidRPr="00456B60" w:rsidRDefault="00903E6B" w:rsidP="005A18D1">
      <w:pPr>
        <w:rPr>
          <w:rFonts w:ascii="標楷體" w:eastAsia="標楷體" w:hAnsi="標楷體"/>
          <w:noProof/>
          <w:sz w:val="20"/>
        </w:rPr>
      </w:pPr>
      <w:r w:rsidRPr="00903E6B">
        <w:rPr>
          <w:rFonts w:ascii="標楷體" w:eastAsia="標楷體" w:hAnsi="標楷體"/>
          <w:noProof/>
          <w:sz w:val="20"/>
        </w:rPr>
        <w:drawing>
          <wp:inline distT="0" distB="0" distL="0" distR="0" wp14:anchorId="2E655761" wp14:editId="4B2B74EC">
            <wp:extent cx="6479540" cy="2804795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EE56F" w14:textId="77777777" w:rsidR="00354A6B" w:rsidRDefault="00354A6B" w:rsidP="005A18D1">
      <w:pPr>
        <w:rPr>
          <w:rFonts w:ascii="標楷體" w:eastAsia="標楷體" w:hAnsi="標楷體"/>
          <w:noProof/>
          <w:sz w:val="20"/>
        </w:rPr>
      </w:pPr>
    </w:p>
    <w:p w14:paraId="3FB15619" w14:textId="77777777" w:rsidR="00354A6B" w:rsidRPr="00456B60" w:rsidRDefault="00354A6B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140D01B" w14:textId="77777777" w:rsidR="00354A6B" w:rsidRPr="00456B60" w:rsidRDefault="00354A6B" w:rsidP="00354A6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54A6B" w:rsidRPr="00E63760" w14:paraId="6515EA88" w14:textId="77777777" w:rsidTr="00050A6F">
        <w:tc>
          <w:tcPr>
            <w:tcW w:w="851" w:type="dxa"/>
            <w:shd w:val="clear" w:color="auto" w:fill="D9D9D9"/>
          </w:tcPr>
          <w:p w14:paraId="7E7C592C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0375E420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CBD4BE8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07246" w:rsidRPr="00E63760" w14:paraId="1FD7971C" w14:textId="77777777" w:rsidTr="00050A6F">
        <w:tc>
          <w:tcPr>
            <w:tcW w:w="851" w:type="dxa"/>
            <w:shd w:val="clear" w:color="auto" w:fill="auto"/>
          </w:tcPr>
          <w:p w14:paraId="14D348CA" w14:textId="77777777" w:rsidR="00507246" w:rsidRPr="00E63760" w:rsidRDefault="00507246" w:rsidP="005072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089C17A5" w14:textId="77777777" w:rsidR="00507246" w:rsidRPr="00E63760" w:rsidRDefault="00507246" w:rsidP="00507246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743D980" w14:textId="77777777" w:rsidR="00507246" w:rsidRPr="00E63760" w:rsidRDefault="00507246" w:rsidP="00507246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BE50F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1.</w:t>
            </w:r>
            <w:r w:rsidR="00E969FF">
              <w:rPr>
                <w:rFonts w:ascii="標楷體" w:eastAsia="標楷體" w:hAnsi="標楷體" w:hint="eastAsia"/>
              </w:rPr>
              <w:t>依據[功能]不同，查詢</w:t>
            </w:r>
            <w:r w:rsidR="00E969FF" w:rsidRPr="00E969FF">
              <w:rPr>
                <w:rFonts w:ascii="標楷體" w:eastAsia="標楷體" w:hAnsi="標楷體" w:hint="eastAsia"/>
              </w:rPr>
              <w:t>[整批</w:t>
            </w:r>
            <w:proofErr w:type="gramStart"/>
            <w:r w:rsidR="00E969FF" w:rsidRPr="00E969FF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="00E969FF" w:rsidRPr="00E969FF">
              <w:rPr>
                <w:rFonts w:ascii="標楷體" w:eastAsia="標楷體" w:hAnsi="標楷體" w:hint="eastAsia"/>
              </w:rPr>
              <w:t>(</w:t>
            </w:r>
            <w:proofErr w:type="spellStart"/>
            <w:r w:rsidR="00E969FF" w:rsidRPr="00E969FF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="00E969FF" w:rsidRPr="00E969FF">
              <w:rPr>
                <w:rFonts w:ascii="標楷體" w:eastAsia="標楷體" w:hAnsi="標楷體" w:hint="eastAsia"/>
              </w:rPr>
              <w:t>)]</w:t>
            </w:r>
          </w:p>
          <w:p w14:paraId="4A8F36F5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(1).個別列印：</w:t>
            </w:r>
          </w:p>
          <w:p w14:paraId="733C2BEB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會計日期]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666DCB2F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戶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戶號]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1D18AACF" w14:textId="77777777" w:rsidR="00B8493F" w:rsidRPr="00E63760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C).輸入欄位[選擇條件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一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</w:p>
          <w:p w14:paraId="565D8DC8" w14:textId="77777777" w:rsidR="00C644C9" w:rsidRPr="00E63760" w:rsidRDefault="00D7304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1.</w:t>
            </w:r>
            <w:r w:rsidRPr="00E63760">
              <w:rPr>
                <w:rFonts w:ascii="標楷體" w:eastAsia="標楷體" w:hAnsi="標楷體" w:hint="eastAsia"/>
              </w:rPr>
              <w:t>新貸戶]：於[撥款主檔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BorMain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的[撥</w:t>
            </w:r>
          </w:p>
          <w:p w14:paraId="5E150F8A" w14:textId="77777777" w:rsidR="00C644C9" w:rsidRPr="00E63760" w:rsidRDefault="00C644C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D73049" w:rsidRPr="00E63760">
              <w:rPr>
                <w:rFonts w:ascii="標楷體" w:eastAsia="標楷體" w:hAnsi="標楷體" w:hint="eastAsia"/>
              </w:rPr>
              <w:t>款日期(</w:t>
            </w:r>
            <w:proofErr w:type="spellStart"/>
            <w:r w:rsidR="00D73049" w:rsidRPr="00E63760">
              <w:rPr>
                <w:rFonts w:ascii="標楷體" w:eastAsia="標楷體" w:hAnsi="標楷體" w:hint="eastAsia"/>
              </w:rPr>
              <w:t>DrawdownDate</w:t>
            </w:r>
            <w:proofErr w:type="spellEnd"/>
            <w:r w:rsidR="00D73049" w:rsidRPr="00E63760">
              <w:rPr>
                <w:rFonts w:ascii="標楷體" w:eastAsia="標楷體" w:hAnsi="標楷體"/>
              </w:rPr>
              <w:t>)</w:t>
            </w:r>
            <w:r w:rsidR="00D73049" w:rsidRPr="00E63760">
              <w:rPr>
                <w:rFonts w:ascii="標楷體" w:eastAsia="標楷體" w:hAnsi="標楷體" w:hint="eastAsia"/>
              </w:rPr>
              <w:t>]＝輸入欄位[會計日期]</w:t>
            </w:r>
          </w:p>
          <w:p w14:paraId="690211D3" w14:textId="77777777" w:rsidR="00D73049" w:rsidRPr="00E63760" w:rsidRDefault="00C644C9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D73049" w:rsidRPr="00E63760">
              <w:rPr>
                <w:rFonts w:ascii="標楷體" w:eastAsia="標楷體" w:hAnsi="標楷體" w:hint="eastAsia"/>
              </w:rPr>
              <w:t>區間</w:t>
            </w:r>
          </w:p>
          <w:p w14:paraId="0F72ACB0" w14:textId="77777777" w:rsidR="002D7AC2" w:rsidRPr="00E63760" w:rsidRDefault="00C644C9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2.應繳日變更]：於[放款交易內容檔</w:t>
            </w:r>
          </w:p>
          <w:p w14:paraId="3D579808" w14:textId="77777777" w:rsidR="002D7AC2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C644C9" w:rsidRPr="00E63760">
              <w:rPr>
                <w:rFonts w:ascii="標楷體" w:eastAsia="標楷體" w:hAnsi="標楷體" w:hint="eastAsia"/>
              </w:rPr>
              <w:t>(</w:t>
            </w:r>
            <w:proofErr w:type="spellStart"/>
            <w:r w:rsidRPr="00E63760">
              <w:rPr>
                <w:rFonts w:ascii="標楷體" w:eastAsia="標楷體" w:hAnsi="標楷體"/>
              </w:rPr>
              <w:t>LoanBorTx</w:t>
            </w:r>
            <w:proofErr w:type="spellEnd"/>
            <w:r w:rsidR="00C644C9" w:rsidRPr="00E63760">
              <w:rPr>
                <w:rFonts w:ascii="標楷體" w:eastAsia="標楷體" w:hAnsi="標楷體" w:hint="eastAsia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中</w:t>
            </w:r>
          </w:p>
          <w:p w14:paraId="6470384E" w14:textId="77777777" w:rsidR="002A50C5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【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L3711</w:t>
            </w:r>
            <w:r w:rsidR="002A50C5" w:rsidRPr="00E63760">
              <w:rPr>
                <w:rFonts w:ascii="標楷體" w:eastAsia="標楷體" w:hAnsi="標楷體" w:hint="eastAsia"/>
              </w:rPr>
              <w:t>應繳日變更-不可欠繳</w:t>
            </w:r>
            <w:r w:rsidRPr="00E63760">
              <w:rPr>
                <w:rFonts w:ascii="標楷體" w:eastAsia="標楷體" w:hAnsi="標楷體" w:hint="eastAsia"/>
              </w:rPr>
              <w:t>】或【L3712</w:t>
            </w:r>
          </w:p>
          <w:p w14:paraId="402CFA87" w14:textId="77777777" w:rsidR="00C644C9" w:rsidRPr="00E63760" w:rsidRDefault="002A50C5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    應繳日變更-可欠繳</w:t>
            </w:r>
            <w:proofErr w:type="gramStart"/>
            <w:r w:rsidR="002D7AC2" w:rsidRPr="00E63760">
              <w:rPr>
                <w:rFonts w:ascii="標楷體" w:eastAsia="標楷體" w:hAnsi="標楷體" w:hint="eastAsia"/>
              </w:rPr>
              <w:t>】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的交易紀錄</w:t>
            </w:r>
          </w:p>
          <w:p w14:paraId="1893DFFE" w14:textId="77777777" w:rsidR="002D7AC2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r w:rsidRPr="00E63760">
              <w:rPr>
                <w:rFonts w:ascii="標楷體" w:eastAsia="標楷體" w:hAnsi="標楷體"/>
              </w:rPr>
              <w:t>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="002A50C5" w:rsidRPr="00E63760">
              <w:rPr>
                <w:rFonts w:ascii="標楷體" w:eastAsia="標楷體" w:hAnsi="標楷體"/>
              </w:rPr>
              <w:t>[</w:t>
            </w:r>
            <w:proofErr w:type="gramEnd"/>
            <w:r w:rsidR="002A50C5" w:rsidRPr="00E63760">
              <w:rPr>
                <w:rFonts w:ascii="標楷體" w:eastAsia="標楷體" w:hAnsi="標楷體" w:hint="eastAsia"/>
              </w:rPr>
              <w:t>訂正別(</w:t>
            </w:r>
            <w:proofErr w:type="spellStart"/>
            <w:r w:rsidR="002A50C5" w:rsidRPr="00E63760">
              <w:rPr>
                <w:rFonts w:ascii="標楷體" w:eastAsia="標楷體" w:hAnsi="標楷體" w:hint="eastAsia"/>
              </w:rPr>
              <w:t>TitaHCode</w:t>
            </w:r>
            <w:proofErr w:type="spellEnd"/>
            <w:r w:rsidR="002A50C5" w:rsidRPr="00E63760">
              <w:rPr>
                <w:rFonts w:ascii="標楷體" w:eastAsia="標楷體" w:hAnsi="標楷體"/>
              </w:rPr>
              <w:t>)]</w:t>
            </w:r>
            <w:r w:rsidR="002A50C5" w:rsidRPr="00E63760">
              <w:rPr>
                <w:rFonts w:ascii="標楷體" w:eastAsia="標楷體" w:hAnsi="標楷體" w:hint="eastAsia"/>
              </w:rPr>
              <w:t>＝[</w:t>
            </w:r>
            <w:r w:rsidR="002A50C5" w:rsidRPr="00E63760">
              <w:rPr>
                <w:rFonts w:ascii="標楷體" w:eastAsia="標楷體" w:hAnsi="標楷體"/>
              </w:rPr>
              <w:t>0.</w:t>
            </w:r>
            <w:r w:rsidR="002A50C5" w:rsidRPr="00E63760">
              <w:rPr>
                <w:rFonts w:ascii="標楷體" w:eastAsia="標楷體" w:hAnsi="標楷體" w:hint="eastAsia"/>
              </w:rPr>
              <w:t>正常]</w:t>
            </w:r>
          </w:p>
          <w:p w14:paraId="7C04C9AB" w14:textId="77777777" w:rsidR="00DF00EC" w:rsidRPr="00E63760" w:rsidRDefault="002D7AC2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    (III</w:t>
            </w:r>
            <w:proofErr w:type="gramStart"/>
            <w:r w:rsidRPr="00E63760">
              <w:rPr>
                <w:rFonts w:ascii="標楷體" w:eastAsia="標楷體" w:hAnsi="標楷體"/>
              </w:rPr>
              <w:t>).</w:t>
            </w:r>
            <w:r w:rsidR="00DF00EC" w:rsidRPr="00E63760">
              <w:rPr>
                <w:rFonts w:ascii="標楷體" w:eastAsia="標楷體" w:hAnsi="標楷體"/>
              </w:rPr>
              <w:t>[</w:t>
            </w:r>
            <w:proofErr w:type="gramEnd"/>
            <w:r w:rsidR="00DF00EC" w:rsidRPr="00E63760">
              <w:rPr>
                <w:rFonts w:ascii="標楷體" w:eastAsia="標楷體" w:hAnsi="標楷體" w:hint="eastAsia"/>
              </w:rPr>
              <w:t>交易日期(</w:t>
            </w:r>
            <w:proofErr w:type="spellStart"/>
            <w:r w:rsidR="00DF00EC" w:rsidRPr="00E63760">
              <w:rPr>
                <w:rFonts w:ascii="標楷體" w:eastAsia="標楷體" w:hAnsi="標楷體" w:hint="eastAsia"/>
              </w:rPr>
              <w:t>TitaCalDy</w:t>
            </w:r>
            <w:proofErr w:type="spellEnd"/>
            <w:r w:rsidR="00DF00EC" w:rsidRPr="00E63760">
              <w:rPr>
                <w:rFonts w:ascii="標楷體" w:eastAsia="標楷體" w:hAnsi="標楷體"/>
              </w:rPr>
              <w:t>)]</w:t>
            </w:r>
            <w:r w:rsidR="00DF00EC" w:rsidRPr="00E63760">
              <w:rPr>
                <w:rFonts w:ascii="標楷體" w:eastAsia="標楷體" w:hAnsi="標楷體" w:hint="eastAsia"/>
              </w:rPr>
              <w:t>＝輸入欄位[會計</w:t>
            </w:r>
          </w:p>
          <w:p w14:paraId="5EB9A060" w14:textId="77777777" w:rsidR="002D7AC2" w:rsidRPr="00E63760" w:rsidRDefault="00DF00EC" w:rsidP="00DF00EC">
            <w:pPr>
              <w:ind w:firstLineChars="1000" w:firstLine="24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日期]區間</w:t>
            </w:r>
          </w:p>
          <w:p w14:paraId="124A7B70" w14:textId="77777777" w:rsidR="00DF00EC" w:rsidRPr="00E63760" w:rsidRDefault="00C644C9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c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3.利率變動]：</w:t>
            </w:r>
            <w:r w:rsidR="00DF00EC" w:rsidRPr="00E63760">
              <w:rPr>
                <w:rFonts w:ascii="標楷體" w:eastAsia="標楷體" w:hAnsi="標楷體" w:hint="eastAsia"/>
              </w:rPr>
              <w:t>[放款利率變動檔</w:t>
            </w:r>
          </w:p>
          <w:p w14:paraId="4E6E3521" w14:textId="77777777" w:rsidR="00C644C9" w:rsidRPr="00E63760" w:rsidRDefault="00DF00EC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RateChange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中</w:t>
            </w:r>
          </w:p>
          <w:p w14:paraId="74F90ABA" w14:textId="77777777" w:rsidR="0024717B" w:rsidRPr="00E63760" w:rsidRDefault="00DF00EC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="0024717B" w:rsidRPr="00E63760">
              <w:rPr>
                <w:rFonts w:ascii="標楷體" w:eastAsia="標楷體" w:hAnsi="標楷體"/>
              </w:rPr>
              <w:t>[</w:t>
            </w:r>
            <w:proofErr w:type="gramEnd"/>
            <w:r w:rsidR="0024717B" w:rsidRPr="00E63760">
              <w:rPr>
                <w:rFonts w:ascii="標楷體" w:eastAsia="標楷體" w:hAnsi="標楷體" w:hint="eastAsia"/>
              </w:rPr>
              <w:t>生效日</w:t>
            </w:r>
            <w:r w:rsidR="0024717B" w:rsidRPr="00E63760">
              <w:rPr>
                <w:rFonts w:ascii="標楷體" w:eastAsia="標楷體" w:hAnsi="標楷體"/>
              </w:rPr>
              <w:t>(</w:t>
            </w:r>
            <w:proofErr w:type="spellStart"/>
            <w:r w:rsidR="0024717B" w:rsidRPr="00E63760">
              <w:rPr>
                <w:rFonts w:ascii="標楷體" w:eastAsia="標楷體" w:hAnsi="標楷體" w:hint="eastAsia"/>
              </w:rPr>
              <w:t>EffectDate</w:t>
            </w:r>
            <w:proofErr w:type="spellEnd"/>
            <w:r w:rsidR="0024717B" w:rsidRPr="00E63760">
              <w:rPr>
                <w:rFonts w:ascii="標楷體" w:eastAsia="標楷體" w:hAnsi="標楷體"/>
              </w:rPr>
              <w:t>)]</w:t>
            </w:r>
            <w:r w:rsidR="0024717B" w:rsidRPr="00E63760">
              <w:rPr>
                <w:rFonts w:ascii="標楷體" w:eastAsia="標楷體" w:hAnsi="標楷體" w:hint="eastAsia"/>
              </w:rPr>
              <w:t>＝輸入欄位[會計日</w:t>
            </w:r>
          </w:p>
          <w:p w14:paraId="111D7650" w14:textId="77777777" w:rsidR="00DF00EC" w:rsidRPr="00E63760" w:rsidRDefault="0024717B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    期]區間</w:t>
            </w:r>
          </w:p>
          <w:p w14:paraId="32508E8A" w14:textId="77777777" w:rsidR="0024717B" w:rsidRPr="00E63760" w:rsidRDefault="0024717B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lastRenderedPageBreak/>
              <w:t xml:space="preserve">              (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</w:t>
            </w:r>
            <w:r w:rsidRPr="00E63760">
              <w:rPr>
                <w:rFonts w:ascii="標楷體" w:eastAsia="標楷體" w:hAnsi="標楷體"/>
              </w:rPr>
              <w:t>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狀態(Status</w:t>
            </w:r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＝[1.整批更新]</w:t>
            </w:r>
          </w:p>
          <w:p w14:paraId="577915CE" w14:textId="77777777" w:rsidR="00DF00EC" w:rsidRPr="00E63760" w:rsidRDefault="00C644C9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d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4.部份還款]：</w:t>
            </w:r>
            <w:r w:rsidR="00DF00EC" w:rsidRPr="00E63760">
              <w:rPr>
                <w:rFonts w:ascii="標楷體" w:eastAsia="標楷體" w:hAnsi="標楷體" w:hint="eastAsia"/>
              </w:rPr>
              <w:t>於[放款交易內容檔</w:t>
            </w:r>
          </w:p>
          <w:p w14:paraId="5B465939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LoanBorTx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中</w:t>
            </w:r>
          </w:p>
          <w:p w14:paraId="34D9D44C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【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L3711回收登錄】的交易紀錄</w:t>
            </w:r>
          </w:p>
          <w:p w14:paraId="23B2335D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訂正別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TitaH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0.正常]</w:t>
            </w:r>
          </w:p>
          <w:p w14:paraId="066942C4" w14:textId="77777777" w:rsidR="00DF00EC" w:rsidRPr="00E63760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(III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交易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TitaCalDy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輸入欄位[會計</w:t>
            </w:r>
          </w:p>
          <w:p w14:paraId="0F3313BA" w14:textId="77777777" w:rsidR="00C644C9" w:rsidRPr="00E63760" w:rsidRDefault="00DF00EC" w:rsidP="00DF00EC">
            <w:pPr>
              <w:ind w:firstLineChars="1000" w:firstLine="24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日期]區間</w:t>
            </w:r>
          </w:p>
          <w:p w14:paraId="358874BA" w14:textId="0F576F86" w:rsidR="00DF00EC" w:rsidRDefault="00DF00EC" w:rsidP="00DF00EC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    (IV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提前償還本金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ExtraRepay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＞0</w:t>
            </w:r>
          </w:p>
          <w:p w14:paraId="285E1AB5" w14:textId="7210EE99" w:rsidR="0066188D" w:rsidRDefault="0066188D" w:rsidP="00DF00E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    </w:t>
            </w:r>
            <w:r w:rsidRPr="00973B58">
              <w:rPr>
                <w:rFonts w:ascii="標楷體" w:eastAsia="標楷體" w:hAnsi="標楷體"/>
              </w:rPr>
              <w:t>(e</w:t>
            </w:r>
            <w:proofErr w:type="gramStart"/>
            <w:r w:rsidRPr="00973B58">
              <w:rPr>
                <w:rFonts w:ascii="標楷體" w:eastAsia="標楷體" w:hAnsi="標楷體"/>
              </w:rPr>
              <w:t>).[</w:t>
            </w:r>
            <w:proofErr w:type="gramEnd"/>
            <w:r w:rsidRPr="00973B58">
              <w:rPr>
                <w:rFonts w:ascii="標楷體" w:eastAsia="標楷體" w:hAnsi="標楷體" w:hint="eastAsia"/>
              </w:rPr>
              <w:t>5</w:t>
            </w:r>
            <w:r w:rsidRPr="00973B58">
              <w:rPr>
                <w:rFonts w:ascii="標楷體" w:eastAsia="標楷體" w:hAnsi="標楷體"/>
              </w:rPr>
              <w:t>.</w:t>
            </w:r>
            <w:r w:rsidRPr="00973B58">
              <w:rPr>
                <w:rFonts w:ascii="標楷體" w:eastAsia="標楷體" w:hAnsi="標楷體" w:hint="eastAsia"/>
              </w:rPr>
              <w:t>償還方式變更]：</w:t>
            </w:r>
            <w:r w:rsidR="00973B58" w:rsidRPr="00973B58">
              <w:rPr>
                <w:rFonts w:ascii="標楷體" w:eastAsia="標楷體" w:hAnsi="標楷體" w:hint="eastAsia"/>
                <w:lang w:eastAsia="zh-HK"/>
              </w:rPr>
              <w:t>產</w:t>
            </w:r>
            <w:r w:rsidR="00973B58" w:rsidRPr="00973B58">
              <w:rPr>
                <w:rFonts w:ascii="標楷體" w:eastAsia="標楷體" w:hAnsi="標楷體" w:hint="eastAsia"/>
              </w:rPr>
              <w:t>生</w:t>
            </w:r>
            <w:r w:rsidR="00973B58" w:rsidRPr="00973B58">
              <w:rPr>
                <w:rFonts w:ascii="標楷體" w:eastAsia="標楷體" w:hAnsi="標楷體" w:hint="eastAsia"/>
                <w:lang w:eastAsia="zh-HK"/>
              </w:rPr>
              <w:t>該</w:t>
            </w:r>
            <w:r w:rsidR="00973B58" w:rsidRPr="00973B58">
              <w:rPr>
                <w:rFonts w:ascii="標楷體" w:eastAsia="標楷體" w:hAnsi="標楷體" w:hint="eastAsia"/>
              </w:rPr>
              <w:t>戶</w:t>
            </w:r>
            <w:r w:rsidR="00973B58" w:rsidRPr="00E63760">
              <w:rPr>
                <w:rFonts w:ascii="標楷體" w:eastAsia="標楷體" w:hAnsi="標楷體" w:hint="eastAsia"/>
              </w:rPr>
              <w:t>號</w:t>
            </w:r>
            <w:r w:rsidR="00973B58">
              <w:rPr>
                <w:rFonts w:ascii="標楷體" w:eastAsia="標楷體" w:hAnsi="標楷體" w:hint="eastAsia"/>
                <w:lang w:eastAsia="zh-HK"/>
              </w:rPr>
              <w:t>所</w:t>
            </w:r>
            <w:r w:rsidR="00973B58">
              <w:rPr>
                <w:rFonts w:ascii="標楷體" w:eastAsia="標楷體" w:hAnsi="標楷體" w:hint="eastAsia"/>
              </w:rPr>
              <w:t>有</w:t>
            </w:r>
            <w:r w:rsidR="00973B58">
              <w:rPr>
                <w:rFonts w:ascii="標楷體" w:eastAsia="標楷體" w:hAnsi="標楷體" w:hint="eastAsia"/>
                <w:lang w:eastAsia="zh-HK"/>
              </w:rPr>
              <w:t>額</w:t>
            </w:r>
            <w:r w:rsidR="00973B58">
              <w:rPr>
                <w:rFonts w:ascii="標楷體" w:eastAsia="標楷體" w:hAnsi="標楷體" w:hint="eastAsia"/>
              </w:rPr>
              <w:t>度</w:t>
            </w:r>
          </w:p>
          <w:p w14:paraId="4EF2D936" w14:textId="77777777" w:rsidR="00B8493F" w:rsidRPr="00E63760" w:rsidRDefault="00B8493F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D).輸入欄位[選擇條件二]</w:t>
            </w:r>
          </w:p>
          <w:p w14:paraId="5583DE0F" w14:textId="77777777" w:rsidR="00E63760" w:rsidRPr="00E63760" w:rsidRDefault="00E63760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1.</w:t>
            </w:r>
            <w:r w:rsidRPr="00E63760">
              <w:rPr>
                <w:rFonts w:ascii="標楷體" w:eastAsia="標楷體" w:hAnsi="標楷體" w:hint="eastAsia"/>
              </w:rPr>
              <w:t>匯款支票不印]：[還款來源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/>
              </w:rPr>
              <w:t>)]</w:t>
            </w:r>
            <w:r w:rsidRPr="00E63760">
              <w:rPr>
                <w:rFonts w:ascii="標楷體" w:eastAsia="標楷體" w:hAnsi="標楷體" w:hint="eastAsia"/>
              </w:rPr>
              <w:t>≠</w:t>
            </w:r>
          </w:p>
          <w:p w14:paraId="3EEABF70" w14:textId="77777777" w:rsidR="00E63760" w:rsidRPr="00E63760" w:rsidRDefault="00E63760" w:rsidP="00C644C9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</w:t>
            </w:r>
            <w:r w:rsidR="006E3310">
              <w:rPr>
                <w:rFonts w:ascii="標楷體" w:eastAsia="標楷體" w:hAnsi="標楷體" w:hint="eastAsia"/>
              </w:rPr>
              <w:t>{</w:t>
            </w:r>
            <w:r w:rsidRPr="00E63760">
              <w:rPr>
                <w:rFonts w:ascii="標楷體" w:eastAsia="標楷體" w:hAnsi="標楷體" w:hint="eastAsia"/>
              </w:rPr>
              <w:t>[1.匯款轉帳</w:t>
            </w:r>
            <w:r w:rsidRPr="00E63760">
              <w:rPr>
                <w:rFonts w:ascii="標楷體" w:eastAsia="標楷體" w:hAnsi="標楷體"/>
              </w:rPr>
              <w:t>]</w:t>
            </w:r>
            <w:r w:rsidRPr="00E63760">
              <w:rPr>
                <w:rFonts w:ascii="標楷體" w:eastAsia="標楷體" w:hAnsi="標楷體" w:hint="eastAsia"/>
              </w:rPr>
              <w:t>或[4.支票兌現]</w:t>
            </w:r>
            <w:r w:rsidR="006E3310">
              <w:rPr>
                <w:rFonts w:ascii="標楷體" w:eastAsia="標楷體" w:hAnsi="標楷體" w:hint="eastAsia"/>
              </w:rPr>
              <w:t>}</w:t>
            </w:r>
          </w:p>
          <w:p w14:paraId="4EBF0B4C" w14:textId="77777777" w:rsidR="00E63760" w:rsidRPr="00E63760" w:rsidRDefault="00E63760" w:rsidP="00E63760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</w:t>
            </w:r>
            <w:r w:rsidRPr="00E63760">
              <w:rPr>
                <w:rFonts w:ascii="標楷體" w:eastAsia="標楷體" w:hAnsi="標楷體"/>
              </w:rPr>
              <w:t xml:space="preserve">         (b</w:t>
            </w:r>
            <w:proofErr w:type="gramStart"/>
            <w:r w:rsidRPr="00E63760">
              <w:rPr>
                <w:rFonts w:ascii="標楷體" w:eastAsia="標楷體" w:hAnsi="標楷體"/>
              </w:rPr>
              <w:t>).[</w:t>
            </w:r>
            <w:proofErr w:type="gramEnd"/>
            <w:r w:rsidRPr="00E63760">
              <w:rPr>
                <w:rFonts w:ascii="標楷體" w:eastAsia="標楷體" w:hAnsi="標楷體"/>
              </w:rPr>
              <w:t>2.</w:t>
            </w:r>
            <w:r w:rsidRPr="00E63760">
              <w:rPr>
                <w:rFonts w:ascii="標楷體" w:eastAsia="標楷體" w:hAnsi="標楷體" w:hint="eastAsia"/>
              </w:rPr>
              <w:t>銀扣不印</w:t>
            </w:r>
            <w:r w:rsidRPr="00E63760">
              <w:rPr>
                <w:rFonts w:ascii="標楷體" w:eastAsia="標楷體" w:hAnsi="標楷體"/>
              </w:rPr>
              <w:t>]</w:t>
            </w:r>
            <w:r w:rsidRPr="00E63760">
              <w:rPr>
                <w:rFonts w:ascii="標楷體" w:eastAsia="標楷體" w:hAnsi="標楷體" w:hint="eastAsia"/>
              </w:rPr>
              <w:t>：[還款來源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≠</w:t>
            </w:r>
          </w:p>
          <w:p w14:paraId="122133C3" w14:textId="77777777" w:rsidR="00E63760" w:rsidRPr="00E63760" w:rsidRDefault="00E63760" w:rsidP="00E63760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        [2.銀行扣款]</w:t>
            </w:r>
          </w:p>
          <w:p w14:paraId="1ECB6874" w14:textId="77777777" w:rsidR="006F0117" w:rsidRPr="006F0117" w:rsidRDefault="00B8493F" w:rsidP="006F0117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E).輸入欄位[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戶別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  <w:r w:rsidR="006F0117" w:rsidRPr="006F0117">
              <w:rPr>
                <w:rFonts w:ascii="標楷體" w:eastAsia="標楷體" w:hAnsi="標楷體" w:hint="eastAsia"/>
              </w:rPr>
              <w:t>＝[案件隸屬單位</w:t>
            </w:r>
          </w:p>
          <w:p w14:paraId="7C72EED9" w14:textId="77777777" w:rsidR="00431A3C" w:rsidRPr="006F0117" w:rsidRDefault="006F0117" w:rsidP="00431A3C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　　　　　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FacMain.Departm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6041EA53" w14:textId="77777777" w:rsidR="006F0117" w:rsidRPr="006F0117" w:rsidRDefault="00B8493F" w:rsidP="006F0117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F).輸入欄位[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企金別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</w:p>
          <w:p w14:paraId="5BC756C8" w14:textId="77777777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6F0117">
              <w:rPr>
                <w:rFonts w:ascii="標楷體" w:eastAsia="標楷體" w:hAnsi="標楷體" w:hint="eastAsia"/>
              </w:rPr>
              <w:t>(a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1.自然人]：[企金別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＝[0.個金]或</w:t>
            </w:r>
          </w:p>
          <w:p w14:paraId="09590E53" w14:textId="77777777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    [2.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企金自然人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]</w:t>
            </w:r>
          </w:p>
          <w:p w14:paraId="38874D8F" w14:textId="77777777" w:rsidR="00B8493F" w:rsidRPr="00E63760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2.法人]：[企金別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En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＝[1.企金]</w:t>
            </w:r>
          </w:p>
          <w:p w14:paraId="39B744C3" w14:textId="77777777" w:rsidR="00B8493F" w:rsidRDefault="00B8493F" w:rsidP="00B8493F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G).輸入欄位[業務科目]</w:t>
            </w:r>
            <w:r w:rsidR="00E63760" w:rsidRPr="00E63760">
              <w:rPr>
                <w:rFonts w:ascii="標楷體" w:eastAsia="標楷體" w:hAnsi="標楷體" w:hint="eastAsia"/>
              </w:rPr>
              <w:t>：</w:t>
            </w:r>
          </w:p>
          <w:p w14:paraId="46D5B033" w14:textId="70213A4C" w:rsidR="006F0117" w:rsidRDefault="006F0117" w:rsidP="006F0117">
            <w:r w:rsidRPr="006F0117">
              <w:rPr>
                <w:rFonts w:ascii="標楷體" w:eastAsia="標楷體" w:hAnsi="標楷體" w:hint="eastAsia"/>
              </w:rPr>
              <w:t xml:space="preserve">          (a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1.310短期擔保放款]：[核准科目(</w:t>
            </w:r>
            <w:proofErr w:type="spellStart"/>
            <w:r w:rsidRPr="006F0117">
              <w:rPr>
                <w:rFonts w:ascii="標楷體" w:eastAsia="標楷體" w:hAnsi="標楷體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0ED579AF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10</w:t>
            </w:r>
            <w:r>
              <w:rPr>
                <w:rFonts w:ascii="標楷體" w:eastAsia="標楷體" w:hAnsi="標楷體"/>
              </w:rPr>
              <w:t>.</w:t>
            </w:r>
            <w:r w:rsidRPr="006F0117">
              <w:rPr>
                <w:rFonts w:ascii="標楷體" w:eastAsia="標楷體" w:hAnsi="標楷體" w:hint="eastAsia"/>
              </w:rPr>
              <w:t>短期擔保放款]</w:t>
            </w:r>
          </w:p>
          <w:p w14:paraId="2EA9EA4B" w14:textId="6FAB0E20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b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2.320中期擔保放款]：[核准科目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478E102B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</w:t>
            </w:r>
            <w:r w:rsidRPr="006F0117">
              <w:rPr>
                <w:rFonts w:ascii="標楷體" w:eastAsia="標楷體" w:hAnsi="標楷體"/>
              </w:rPr>
              <w:t>320</w:t>
            </w:r>
            <w:r w:rsidRPr="006F0117">
              <w:rPr>
                <w:rFonts w:ascii="標楷體" w:eastAsia="標楷體" w:hAnsi="標楷體" w:hint="eastAsia"/>
              </w:rPr>
              <w:t>.中期擔保放款]</w:t>
            </w:r>
          </w:p>
          <w:p w14:paraId="300F220E" w14:textId="07EF29AA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c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3.330長期擔保放款]：[核准科目(</w:t>
            </w:r>
            <w:proofErr w:type="spellStart"/>
            <w:r w:rsidRPr="006F0117">
              <w:rPr>
                <w:rFonts w:ascii="標楷體" w:eastAsia="標楷體" w:hAnsi="標楷體" w:hint="eastAsia"/>
              </w:rPr>
              <w:t>AcctCode</w:t>
            </w:r>
            <w:proofErr w:type="spellEnd"/>
            <w:r w:rsidRPr="006F0117">
              <w:rPr>
                <w:rFonts w:ascii="標楷體" w:eastAsia="標楷體" w:hAnsi="標楷體" w:hint="eastAsia"/>
              </w:rPr>
              <w:t>)]</w:t>
            </w:r>
          </w:p>
          <w:p w14:paraId="4F9A4428" w14:textId="77777777" w:rsidR="006F0117" w:rsidRPr="006F0117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</w:t>
            </w:r>
            <w:r>
              <w:rPr>
                <w:rFonts w:ascii="標楷體" w:eastAsia="標楷體" w:hAnsi="標楷體"/>
              </w:rPr>
              <w:t>3</w:t>
            </w:r>
            <w:r w:rsidRPr="006F0117">
              <w:rPr>
                <w:rFonts w:ascii="標楷體" w:eastAsia="標楷體" w:hAnsi="標楷體" w:hint="eastAsia"/>
              </w:rPr>
              <w:t>0.</w:t>
            </w:r>
            <w:r>
              <w:rPr>
                <w:rFonts w:ascii="標楷體" w:eastAsia="標楷體" w:hAnsi="標楷體" w:hint="eastAsia"/>
              </w:rPr>
              <w:t>長</w:t>
            </w:r>
            <w:r w:rsidRPr="006F0117">
              <w:rPr>
                <w:rFonts w:ascii="標楷體" w:eastAsia="標楷體" w:hAnsi="標楷體" w:hint="eastAsia"/>
              </w:rPr>
              <w:t>期擔保放款]</w:t>
            </w:r>
          </w:p>
          <w:p w14:paraId="6C35A0E6" w14:textId="03C0C4C8" w:rsidR="006F0117" w:rsidRPr="006F0117" w:rsidRDefault="006F0117" w:rsidP="006F0117">
            <w:pPr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 xml:space="preserve">          (d</w:t>
            </w:r>
            <w:proofErr w:type="gramStart"/>
            <w:r w:rsidRPr="006F0117">
              <w:rPr>
                <w:rFonts w:ascii="標楷體" w:eastAsia="標楷體" w:hAnsi="標楷體" w:hint="eastAsia"/>
              </w:rPr>
              <w:t>).[</w:t>
            </w:r>
            <w:proofErr w:type="gramEnd"/>
            <w:r w:rsidRPr="006F0117">
              <w:rPr>
                <w:rFonts w:ascii="標楷體" w:eastAsia="標楷體" w:hAnsi="標楷體" w:hint="eastAsia"/>
              </w:rPr>
              <w:t>4.340三十年房貸]：[核准科目</w:t>
            </w:r>
            <w:r w:rsidR="00573381">
              <w:rPr>
                <w:rFonts w:ascii="標楷體" w:eastAsia="標楷體" w:hAnsi="標楷體" w:hint="eastAsia"/>
              </w:rPr>
              <w:t>(</w:t>
            </w:r>
            <w:proofErr w:type="spellStart"/>
            <w:r w:rsidR="00573381">
              <w:rPr>
                <w:rFonts w:ascii="標楷體" w:eastAsia="標楷體" w:hAnsi="標楷體" w:hint="eastAsia"/>
              </w:rPr>
              <w:t>AcctCode</w:t>
            </w:r>
            <w:proofErr w:type="spellEnd"/>
            <w:r w:rsidR="00573381">
              <w:rPr>
                <w:rFonts w:ascii="標楷體" w:eastAsia="標楷體" w:hAnsi="標楷體" w:hint="eastAsia"/>
              </w:rPr>
              <w:t>)]</w:t>
            </w:r>
          </w:p>
          <w:p w14:paraId="606A86BF" w14:textId="77777777" w:rsidR="006F0117" w:rsidRPr="00E63760" w:rsidRDefault="006F0117" w:rsidP="006F0117">
            <w:pPr>
              <w:ind w:firstLineChars="700" w:firstLine="1680"/>
              <w:rPr>
                <w:rFonts w:ascii="標楷體" w:eastAsia="標楷體" w:hAnsi="標楷體"/>
              </w:rPr>
            </w:pPr>
            <w:r w:rsidRPr="006F0117">
              <w:rPr>
                <w:rFonts w:ascii="標楷體" w:eastAsia="標楷體" w:hAnsi="標楷體" w:hint="eastAsia"/>
              </w:rPr>
              <w:t>＝[3</w:t>
            </w:r>
            <w:r>
              <w:rPr>
                <w:rFonts w:ascii="標楷體" w:eastAsia="標楷體" w:hAnsi="標楷體"/>
              </w:rPr>
              <w:t>4</w:t>
            </w:r>
            <w:r w:rsidRPr="006F0117">
              <w:rPr>
                <w:rFonts w:ascii="標楷體" w:eastAsia="標楷體" w:hAnsi="標楷體" w:hint="eastAsia"/>
              </w:rPr>
              <w:t>0.三十年房貸]</w:t>
            </w:r>
          </w:p>
          <w:p w14:paraId="71C03C81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　(2).整批列印</w:t>
            </w:r>
          </w:p>
          <w:p w14:paraId="76DE0903" w14:textId="77777777" w:rsidR="00507246" w:rsidRPr="00E63760" w:rsidRDefault="00507246" w:rsidP="00507246">
            <w:pPr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會計日期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AcDat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會計日]</w:t>
            </w:r>
          </w:p>
          <w:p w14:paraId="63100922" w14:textId="45104916" w:rsidR="00507246" w:rsidRPr="00E63760" w:rsidRDefault="00507246" w:rsidP="00573381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 xml:space="preserve">      (B</w:t>
            </w:r>
            <w:proofErr w:type="gramStart"/>
            <w:r w:rsidRPr="00E63760">
              <w:rPr>
                <w:rFonts w:ascii="標楷體" w:eastAsia="標楷體" w:hAnsi="標楷體" w:hint="eastAsia"/>
              </w:rPr>
              <w:t>).[</w:t>
            </w:r>
            <w:proofErr w:type="gramEnd"/>
            <w:r w:rsidRPr="00E63760">
              <w:rPr>
                <w:rFonts w:ascii="標楷體" w:eastAsia="標楷體" w:hAnsi="標楷體" w:hint="eastAsia"/>
              </w:rPr>
              <w:t>繳款方式(</w:t>
            </w:r>
            <w:proofErr w:type="spellStart"/>
            <w:r w:rsidRPr="00E63760">
              <w:rPr>
                <w:rFonts w:ascii="標楷體" w:eastAsia="標楷體" w:hAnsi="標楷體" w:hint="eastAsia"/>
              </w:rPr>
              <w:t>RepayCode</w:t>
            </w:r>
            <w:proofErr w:type="spellEnd"/>
            <w:r w:rsidRPr="00E63760">
              <w:rPr>
                <w:rFonts w:ascii="標楷體" w:eastAsia="標楷體" w:hAnsi="標楷體" w:hint="eastAsia"/>
              </w:rPr>
              <w:t>)]＝[1.匯款轉帳]，且已入金、有欠繳者</w:t>
            </w:r>
          </w:p>
          <w:p w14:paraId="069C68C5" w14:textId="77777777" w:rsidR="00573381" w:rsidRDefault="00507246" w:rsidP="0057338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72CC216C" w14:textId="3BD8C8CE" w:rsidR="00507246" w:rsidRPr="00E63760" w:rsidRDefault="00507246" w:rsidP="0057338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t>不存在(查無資料)</w:t>
            </w:r>
            <w:r w:rsidRPr="00E63760">
              <w:rPr>
                <w:rFonts w:ascii="標楷體" w:eastAsia="標楷體" w:hAnsi="標楷體"/>
              </w:rPr>
              <w:t xml:space="preserve"> </w:t>
            </w:r>
            <w:r w:rsidRPr="00E63760">
              <w:rPr>
                <w:rFonts w:ascii="標楷體" w:eastAsia="標楷體" w:hAnsi="標楷體" w:hint="eastAsia"/>
              </w:rPr>
              <w:t>"</w:t>
            </w:r>
          </w:p>
          <w:p w14:paraId="1C2B27CB" w14:textId="77777777" w:rsidR="00507246" w:rsidRPr="00E63760" w:rsidRDefault="00507246" w:rsidP="0050724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E63760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0E5B75" w14:textId="370EA4A0" w:rsidR="00507246" w:rsidRPr="00524CEB" w:rsidRDefault="00507246" w:rsidP="0057338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</w:rPr>
              <w:t>4</w:t>
            </w:r>
            <w:r w:rsidRPr="00E63760">
              <w:rPr>
                <w:rFonts w:ascii="標楷體" w:eastAsia="標楷體" w:hAnsi="標楷體" w:hint="eastAsia"/>
                <w:lang w:eastAsia="zh-HK"/>
              </w:rPr>
              <w:t>.</w:t>
            </w:r>
            <w:r w:rsidR="00524CEB">
              <w:rPr>
                <w:rFonts w:ascii="標楷體" w:eastAsia="標楷體" w:hAnsi="標楷體" w:hint="eastAsia"/>
                <w:lang w:eastAsia="zh-HK"/>
              </w:rPr>
              <w:t>使用【</w:t>
            </w:r>
            <w:r w:rsidR="00524CEB">
              <w:rPr>
                <w:rFonts w:ascii="標楷體" w:eastAsia="標楷體" w:hAnsi="標楷體" w:hint="eastAsia"/>
              </w:rPr>
              <w:t>L9705</w:t>
            </w:r>
            <w:r w:rsidR="00524CEB" w:rsidRPr="00524CEB">
              <w:rPr>
                <w:rFonts w:ascii="標楷體" w:eastAsia="標楷體" w:hAnsi="標楷體" w:hint="eastAsia"/>
              </w:rPr>
              <w:t>放款本息攤還表暨繳息通知單</w:t>
            </w:r>
            <w:r w:rsidR="00524CEB">
              <w:rPr>
                <w:rFonts w:ascii="標楷體" w:eastAsia="標楷體" w:hAnsi="標楷體" w:hint="eastAsia"/>
                <w:lang w:eastAsia="zh-HK"/>
              </w:rPr>
              <w:t>】產出報表</w:t>
            </w:r>
            <w:r w:rsidR="00524CEB" w:rsidRPr="00524CEB">
              <w:rPr>
                <w:rFonts w:ascii="標楷體" w:eastAsia="標楷體" w:hAnsi="標楷體" w:hint="eastAsia"/>
                <w:lang w:eastAsia="zh-HK"/>
              </w:rPr>
              <w:t>(參考下方資料說明)</w:t>
            </w:r>
          </w:p>
        </w:tc>
      </w:tr>
      <w:tr w:rsidR="00354A6B" w:rsidRPr="00E63760" w14:paraId="74C691B7" w14:textId="77777777" w:rsidTr="00050A6F">
        <w:tc>
          <w:tcPr>
            <w:tcW w:w="851" w:type="dxa"/>
            <w:shd w:val="clear" w:color="auto" w:fill="auto"/>
          </w:tcPr>
          <w:p w14:paraId="2CCCCD89" w14:textId="77777777" w:rsidR="00354A6B" w:rsidRPr="00E63760" w:rsidRDefault="00354A6B" w:rsidP="00050A6F">
            <w:pPr>
              <w:jc w:val="center"/>
              <w:rPr>
                <w:rFonts w:ascii="標楷體" w:eastAsia="標楷體" w:hAnsi="標楷體"/>
              </w:rPr>
            </w:pPr>
            <w:r w:rsidRPr="00E63760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47F5DBBB" w14:textId="77777777" w:rsidR="00354A6B" w:rsidRPr="00E63760" w:rsidRDefault="00354A6B" w:rsidP="00050A6F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3DFB8267" w14:textId="77777777" w:rsidR="00354A6B" w:rsidRPr="00E63760" w:rsidRDefault="00354A6B" w:rsidP="00050A6F">
            <w:pPr>
              <w:rPr>
                <w:rFonts w:ascii="標楷體" w:eastAsia="標楷體" w:hAnsi="標楷體"/>
                <w:lang w:eastAsia="zh-HK"/>
              </w:rPr>
            </w:pPr>
            <w:r w:rsidRPr="00E63760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0D113B1" w14:textId="77777777" w:rsidR="00354A6B" w:rsidRPr="00456B60" w:rsidRDefault="00354A6B" w:rsidP="00354A6B">
      <w:pPr>
        <w:rPr>
          <w:noProof/>
        </w:rPr>
      </w:pPr>
    </w:p>
    <w:p w14:paraId="6FED2AAA" w14:textId="77777777" w:rsidR="00354A6B" w:rsidRPr="00456B60" w:rsidRDefault="00354A6B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1"/>
        <w:gridCol w:w="1074"/>
        <w:gridCol w:w="826"/>
        <w:gridCol w:w="1543"/>
        <w:gridCol w:w="2460"/>
        <w:gridCol w:w="631"/>
        <w:gridCol w:w="576"/>
        <w:gridCol w:w="2613"/>
      </w:tblGrid>
      <w:tr w:rsidR="00354A6B" w:rsidRPr="00B70EF9" w14:paraId="2D2379E0" w14:textId="77777777" w:rsidTr="00A20DA5">
        <w:trPr>
          <w:trHeight w:val="388"/>
          <w:jc w:val="center"/>
        </w:trPr>
        <w:tc>
          <w:tcPr>
            <w:tcW w:w="471" w:type="dxa"/>
            <w:vMerge w:val="restart"/>
          </w:tcPr>
          <w:p w14:paraId="788AB2E4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074" w:type="dxa"/>
            <w:vMerge w:val="restart"/>
          </w:tcPr>
          <w:p w14:paraId="7BFDD939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36" w:type="dxa"/>
            <w:gridSpan w:val="5"/>
          </w:tcPr>
          <w:p w14:paraId="54835E69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613" w:type="dxa"/>
            <w:vMerge w:val="restart"/>
          </w:tcPr>
          <w:p w14:paraId="4EC9C1FA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04510" w:rsidRPr="00B70EF9" w14:paraId="2C7D69B0" w14:textId="77777777" w:rsidTr="00A20DA5">
        <w:trPr>
          <w:trHeight w:val="244"/>
          <w:jc w:val="center"/>
        </w:trPr>
        <w:tc>
          <w:tcPr>
            <w:tcW w:w="471" w:type="dxa"/>
            <w:vMerge/>
          </w:tcPr>
          <w:p w14:paraId="450748FC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074" w:type="dxa"/>
            <w:vMerge/>
          </w:tcPr>
          <w:p w14:paraId="4387D7BE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826" w:type="dxa"/>
          </w:tcPr>
          <w:p w14:paraId="4D6C78F4" w14:textId="77777777" w:rsidR="00354A6B" w:rsidRPr="00B70EF9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543" w:type="dxa"/>
          </w:tcPr>
          <w:p w14:paraId="5568F5D1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460" w:type="dxa"/>
          </w:tcPr>
          <w:p w14:paraId="36AB3036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31" w:type="dxa"/>
          </w:tcPr>
          <w:p w14:paraId="606566ED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</w:tcPr>
          <w:p w14:paraId="2D2A6DBD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613" w:type="dxa"/>
            <w:vMerge/>
          </w:tcPr>
          <w:p w14:paraId="4FC0A4C1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</w:tr>
      <w:tr w:rsidR="00D04510" w:rsidRPr="00B70EF9" w14:paraId="45F434F4" w14:textId="77777777" w:rsidTr="00A20DA5">
        <w:trPr>
          <w:trHeight w:val="291"/>
          <w:jc w:val="center"/>
        </w:trPr>
        <w:tc>
          <w:tcPr>
            <w:tcW w:w="471" w:type="dxa"/>
          </w:tcPr>
          <w:p w14:paraId="624C5C27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74" w:type="dxa"/>
          </w:tcPr>
          <w:p w14:paraId="26782E7E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826" w:type="dxa"/>
          </w:tcPr>
          <w:p w14:paraId="6B9C67F2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6A4C9663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交易選單進入為[個別]</w:t>
            </w:r>
          </w:p>
          <w:p w14:paraId="17324E53" w14:textId="77777777" w:rsidR="00354A6B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應處理清單進入為[整批]</w:t>
            </w:r>
          </w:p>
        </w:tc>
        <w:tc>
          <w:tcPr>
            <w:tcW w:w="2460" w:type="dxa"/>
          </w:tcPr>
          <w:p w14:paraId="7FF39160" w14:textId="77777777" w:rsidR="00AE0877" w:rsidRPr="00B70EF9" w:rsidRDefault="00AE0877" w:rsidP="00AE0877">
            <w:pPr>
              <w:rPr>
                <w:rFonts w:ascii="標楷體" w:eastAsia="標楷體" w:hAnsi="標楷體"/>
                <w:lang w:eastAsia="zh-HK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個別</w:t>
            </w:r>
          </w:p>
          <w:p w14:paraId="3E1D1E2A" w14:textId="77777777" w:rsidR="00354A6B" w:rsidRPr="00B70EF9" w:rsidRDefault="00AE0877" w:rsidP="00AE087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整批</w:t>
            </w:r>
          </w:p>
        </w:tc>
        <w:tc>
          <w:tcPr>
            <w:tcW w:w="631" w:type="dxa"/>
          </w:tcPr>
          <w:p w14:paraId="7E1B08B2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E2993E4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3" w:type="dxa"/>
          </w:tcPr>
          <w:p w14:paraId="4C1B7C27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自動顯示</w:t>
            </w:r>
          </w:p>
          <w:p w14:paraId="5576B46A" w14:textId="77777777" w:rsidR="00AE0877" w:rsidRPr="00B70EF9" w:rsidRDefault="00AE0877" w:rsidP="00050A6F">
            <w:pPr>
              <w:rPr>
                <w:rFonts w:ascii="標楷體" w:eastAsia="標楷體" w:hAnsi="標楷體"/>
              </w:rPr>
            </w:pPr>
          </w:p>
        </w:tc>
      </w:tr>
      <w:tr w:rsidR="003D61C7" w:rsidRPr="00B70EF9" w14:paraId="437722AC" w14:textId="77777777" w:rsidTr="00A20DA5">
        <w:trPr>
          <w:trHeight w:val="291"/>
          <w:jc w:val="center"/>
        </w:trPr>
        <w:tc>
          <w:tcPr>
            <w:tcW w:w="471" w:type="dxa"/>
          </w:tcPr>
          <w:p w14:paraId="44A04470" w14:textId="77777777" w:rsidR="003D61C7" w:rsidRPr="00B70EF9" w:rsidRDefault="003D61C7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723" w:type="dxa"/>
            <w:gridSpan w:val="7"/>
          </w:tcPr>
          <w:p w14:paraId="536E67AF" w14:textId="77777777" w:rsidR="003D61C7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＝</w:t>
            </w:r>
          </w:p>
          <w:p w14:paraId="4D8C8D19" w14:textId="77777777" w:rsidR="003D61C7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[個別]以下欄位顯示</w:t>
            </w:r>
            <w:r w:rsidR="00927260">
              <w:rPr>
                <w:rFonts w:ascii="標楷體" w:eastAsia="標楷體" w:hAnsi="標楷體" w:hint="eastAsia"/>
              </w:rPr>
              <w:t>、必須輸入</w:t>
            </w:r>
          </w:p>
          <w:p w14:paraId="240DE0D5" w14:textId="77777777" w:rsidR="003D61C7" w:rsidRPr="00B70EF9" w:rsidRDefault="003D61C7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整批]以下欄位不顯示、不須輸入</w:t>
            </w:r>
          </w:p>
        </w:tc>
      </w:tr>
      <w:tr w:rsidR="00D04510" w:rsidRPr="00B70EF9" w14:paraId="5A4F9931" w14:textId="77777777" w:rsidTr="00A20DA5">
        <w:trPr>
          <w:trHeight w:val="291"/>
          <w:jc w:val="center"/>
        </w:trPr>
        <w:tc>
          <w:tcPr>
            <w:tcW w:w="471" w:type="dxa"/>
          </w:tcPr>
          <w:p w14:paraId="4C79EB6A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74" w:type="dxa"/>
          </w:tcPr>
          <w:p w14:paraId="7C490D8F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826" w:type="dxa"/>
          </w:tcPr>
          <w:p w14:paraId="199A0ECD" w14:textId="77777777" w:rsidR="00354A6B" w:rsidRPr="00B70EF9" w:rsidRDefault="00D04510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1543" w:type="dxa"/>
          </w:tcPr>
          <w:p w14:paraId="46369F05" w14:textId="77777777" w:rsidR="00A31EE1" w:rsidRPr="00B70EF9" w:rsidRDefault="00D04510" w:rsidP="00D045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當月一號～</w:t>
            </w:r>
          </w:p>
          <w:p w14:paraId="387F66C6" w14:textId="77777777" w:rsidR="00354A6B" w:rsidRPr="00B70EF9" w:rsidRDefault="003C0DA7" w:rsidP="00D045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2460" w:type="dxa"/>
          </w:tcPr>
          <w:p w14:paraId="0A96793F" w14:textId="77777777" w:rsidR="00354A6B" w:rsidRPr="00B70EF9" w:rsidRDefault="00927260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31" w:type="dxa"/>
          </w:tcPr>
          <w:p w14:paraId="49B62C05" w14:textId="77777777" w:rsidR="00354A6B" w:rsidRPr="00B70EF9" w:rsidRDefault="00354A6B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CC39641" w14:textId="77777777" w:rsidR="00354A6B" w:rsidRPr="00B70EF9" w:rsidRDefault="00D04510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62B9757D" w14:textId="5945F52C" w:rsidR="0066188D" w:rsidRDefault="0066188D" w:rsidP="0066188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6E3310">
              <w:rPr>
                <w:rFonts w:ascii="標楷體" w:eastAsia="標楷體" w:hAnsi="標楷體" w:hint="eastAsia"/>
              </w:rPr>
              <w:t>應處理清單</w:t>
            </w:r>
            <w:r>
              <w:rPr>
                <w:rFonts w:ascii="標楷體" w:eastAsia="標楷體" w:hAnsi="標楷體" w:hint="eastAsia"/>
              </w:rPr>
              <w:t>]</w:t>
            </w:r>
            <w:r w:rsidRPr="006E3310">
              <w:rPr>
                <w:rFonts w:ascii="標楷體" w:eastAsia="標楷體" w:hAnsi="標楷體" w:hint="eastAsia"/>
              </w:rPr>
              <w:t>進入</w:t>
            </w:r>
            <w:r>
              <w:rPr>
                <w:rFonts w:ascii="標楷體" w:eastAsia="標楷體" w:hAnsi="標楷體" w:hint="eastAsia"/>
                <w:lang w:eastAsia="zh-HK"/>
              </w:rPr>
              <w:t>時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不需輸</w:t>
            </w:r>
            <w:r>
              <w:rPr>
                <w:rFonts w:ascii="標楷體" w:eastAsia="標楷體" w:hAnsi="標楷體" w:hint="eastAsia"/>
              </w:rPr>
              <w:t>入</w:t>
            </w:r>
          </w:p>
          <w:p w14:paraId="26681EAC" w14:textId="3B4CC123" w:rsidR="00927260" w:rsidRDefault="0066188D" w:rsidP="0066188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C25E0D">
              <w:rPr>
                <w:rFonts w:ascii="標楷體" w:eastAsia="標楷體" w:hAnsi="標楷體" w:hint="eastAsia"/>
              </w:rPr>
              <w:t>限輸入日期</w:t>
            </w:r>
            <w:r w:rsidR="00927260">
              <w:rPr>
                <w:rFonts w:ascii="標楷體" w:eastAsia="標楷體" w:hAnsi="標楷體" w:hint="eastAsia"/>
              </w:rPr>
              <w:t>，</w:t>
            </w:r>
            <w:r w:rsidR="009F133F" w:rsidRPr="00B70EF9">
              <w:rPr>
                <w:rFonts w:ascii="標楷體" w:eastAsia="標楷體" w:hAnsi="標楷體" w:hint="eastAsia"/>
              </w:rPr>
              <w:t>檢核條件：</w:t>
            </w:r>
          </w:p>
          <w:p w14:paraId="036D650F" w14:textId="355878F0" w:rsidR="007400FD" w:rsidRPr="00B70EF9" w:rsidRDefault="0066188D" w:rsidP="007400F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不可空白/</w:t>
            </w:r>
            <w:r w:rsidR="007400FD" w:rsidRPr="00B70EF9">
              <w:rPr>
                <w:rFonts w:ascii="標楷體" w:eastAsia="標楷體" w:hAnsi="標楷體"/>
              </w:rPr>
              <w:t>V(7)</w:t>
            </w:r>
          </w:p>
          <w:p w14:paraId="16CAA93F" w14:textId="3243C33C" w:rsidR="007400FD" w:rsidRPr="007400FD" w:rsidRDefault="0066188D" w:rsidP="0066188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不可超出會計日/</w:t>
            </w:r>
            <w:r w:rsidR="007400FD" w:rsidRPr="007400FD">
              <w:rPr>
                <w:rFonts w:ascii="標楷體" w:eastAsia="標楷體" w:hAnsi="標楷體"/>
              </w:rPr>
              <w:t>V(5)</w:t>
            </w:r>
          </w:p>
          <w:p w14:paraId="77CBA396" w14:textId="0C0B3ED6" w:rsidR="00354A6B" w:rsidRPr="00B70EF9" w:rsidRDefault="0066188D" w:rsidP="0066188D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 w:rsidR="00927260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)</w:t>
            </w:r>
            <w:r w:rsidR="00927260">
              <w:rPr>
                <w:rFonts w:ascii="標楷體" w:eastAsia="標楷體" w:hAnsi="標楷體" w:hint="eastAsia"/>
              </w:rPr>
              <w:t>日期格式/</w:t>
            </w:r>
            <w:r w:rsidR="007400FD" w:rsidRPr="007400FD">
              <w:rPr>
                <w:rFonts w:ascii="標楷體" w:eastAsia="標楷體" w:hAnsi="標楷體"/>
              </w:rPr>
              <w:t>A(DATE,0)</w:t>
            </w:r>
          </w:p>
        </w:tc>
      </w:tr>
      <w:tr w:rsidR="00A31EE1" w:rsidRPr="00B70EF9" w14:paraId="6415A811" w14:textId="77777777" w:rsidTr="00A20DA5">
        <w:trPr>
          <w:trHeight w:val="291"/>
          <w:jc w:val="center"/>
        </w:trPr>
        <w:tc>
          <w:tcPr>
            <w:tcW w:w="471" w:type="dxa"/>
          </w:tcPr>
          <w:p w14:paraId="3AB4D5A0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74" w:type="dxa"/>
          </w:tcPr>
          <w:p w14:paraId="46743962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6" w:type="dxa"/>
          </w:tcPr>
          <w:p w14:paraId="73CA51C5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</w:t>
            </w:r>
            <w:r w:rsidR="0030364C">
              <w:rPr>
                <w:rFonts w:ascii="標楷體" w:eastAsia="標楷體" w:hAnsi="標楷體" w:hint="eastAsia"/>
              </w:rPr>
              <w:t>-7</w:t>
            </w:r>
          </w:p>
        </w:tc>
        <w:tc>
          <w:tcPr>
            <w:tcW w:w="1543" w:type="dxa"/>
          </w:tcPr>
          <w:p w14:paraId="33AFE55C" w14:textId="77777777" w:rsidR="00A31EE1" w:rsidRDefault="0030364C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000001</w:t>
            </w:r>
            <w:r w:rsidRPr="00B70EF9">
              <w:rPr>
                <w:rFonts w:ascii="標楷體" w:eastAsia="標楷體" w:hAnsi="標楷體" w:hint="eastAsia"/>
              </w:rPr>
              <w:t>～</w:t>
            </w:r>
          </w:p>
          <w:p w14:paraId="7DFEB862" w14:textId="77777777" w:rsidR="0030364C" w:rsidRPr="00B70EF9" w:rsidRDefault="0030364C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2460" w:type="dxa"/>
          </w:tcPr>
          <w:p w14:paraId="2FF4901F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</w:p>
        </w:tc>
        <w:tc>
          <w:tcPr>
            <w:tcW w:w="631" w:type="dxa"/>
          </w:tcPr>
          <w:p w14:paraId="5449CD4D" w14:textId="77777777" w:rsidR="00A31EE1" w:rsidRPr="00B70EF9" w:rsidRDefault="00A31EE1" w:rsidP="00A31E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E55ED39" w14:textId="77777777" w:rsidR="00A31EE1" w:rsidRPr="00B70EF9" w:rsidRDefault="00927260" w:rsidP="00A31E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40B1123E" w14:textId="2C2A2967" w:rsidR="00A31EE1" w:rsidRPr="00B70EF9" w:rsidRDefault="00C25E0D" w:rsidP="00573381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  <w:r w:rsidR="00927260" w:rsidRPr="00927260">
              <w:rPr>
                <w:rFonts w:ascii="標楷體" w:eastAsia="標楷體" w:hAnsi="標楷體" w:hint="eastAsia"/>
              </w:rPr>
              <w:t>，</w:t>
            </w:r>
            <w:r w:rsidR="009F133F" w:rsidRPr="00B70EF9">
              <w:rPr>
                <w:rFonts w:ascii="標楷體" w:eastAsia="標楷體" w:hAnsi="標楷體" w:hint="eastAsia"/>
              </w:rPr>
              <w:t>檢核條件：</w:t>
            </w:r>
            <w:r w:rsidR="00927260">
              <w:rPr>
                <w:rFonts w:ascii="標楷體" w:eastAsia="標楷體" w:hAnsi="標楷體" w:hint="eastAsia"/>
              </w:rPr>
              <w:t>不可為0/</w:t>
            </w:r>
            <w:r w:rsidR="007400FD" w:rsidRPr="00B70EF9">
              <w:rPr>
                <w:rFonts w:ascii="標楷體" w:eastAsia="標楷體" w:hAnsi="標楷體"/>
              </w:rPr>
              <w:t>V(2,0)</w:t>
            </w:r>
          </w:p>
        </w:tc>
      </w:tr>
      <w:tr w:rsidR="003D61C7" w:rsidRPr="00B70EF9" w14:paraId="20DB9827" w14:textId="77777777" w:rsidTr="00A20DA5">
        <w:trPr>
          <w:trHeight w:val="291"/>
          <w:jc w:val="center"/>
        </w:trPr>
        <w:tc>
          <w:tcPr>
            <w:tcW w:w="471" w:type="dxa"/>
          </w:tcPr>
          <w:p w14:paraId="2DDD8252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1074" w:type="dxa"/>
          </w:tcPr>
          <w:p w14:paraId="25DD5E14" w14:textId="214D5889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額度</w:t>
            </w:r>
            <w:r w:rsidR="0066188D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56B60">
              <w:rPr>
                <w:rFonts w:ascii="標楷體" w:eastAsia="標楷體" w:hAnsi="標楷體"/>
              </w:rPr>
              <w:t>查詢</w:t>
            </w:r>
          </w:p>
        </w:tc>
        <w:tc>
          <w:tcPr>
            <w:tcW w:w="826" w:type="dxa"/>
          </w:tcPr>
          <w:p w14:paraId="386EFA6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148868A2" w14:textId="77777777" w:rsidR="003D61C7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2460" w:type="dxa"/>
          </w:tcPr>
          <w:p w14:paraId="5022B8F6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631" w:type="dxa"/>
          </w:tcPr>
          <w:p w14:paraId="5F1E925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2E1707F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2613" w:type="dxa"/>
          </w:tcPr>
          <w:p w14:paraId="0DA57DE6" w14:textId="77777777" w:rsidR="003D61C7" w:rsidRPr="00B70EF9" w:rsidRDefault="003D61C7" w:rsidP="003D61C7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連結至</w:t>
            </w:r>
            <w:r w:rsidRPr="00456B60">
              <w:rPr>
                <w:rFonts w:ascii="標楷體" w:eastAsia="標楷體" w:hAnsi="標楷體"/>
                <w:color w:val="000000"/>
              </w:rPr>
              <w:t>【L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2015</w:t>
            </w:r>
            <w:r w:rsidRPr="00456B60">
              <w:rPr>
                <w:rFonts w:ascii="標楷體" w:eastAsia="標楷體" w:hAnsi="標楷體"/>
                <w:color w:val="000000"/>
              </w:rPr>
              <w:t>額度明細資料查詢】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帶回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  <w:lang w:eastAsia="zh-HK"/>
              </w:rPr>
              <w:t>該筆戶號</w:t>
            </w:r>
            <w:proofErr w:type="gramEnd"/>
          </w:p>
        </w:tc>
      </w:tr>
      <w:tr w:rsidR="003D61C7" w:rsidRPr="00B70EF9" w14:paraId="5E8514DD" w14:textId="77777777" w:rsidTr="00A20DA5">
        <w:trPr>
          <w:trHeight w:val="291"/>
          <w:jc w:val="center"/>
        </w:trPr>
        <w:tc>
          <w:tcPr>
            <w:tcW w:w="471" w:type="dxa"/>
          </w:tcPr>
          <w:p w14:paraId="2368E178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74" w:type="dxa"/>
          </w:tcPr>
          <w:p w14:paraId="099E6F25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選擇條件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一</w:t>
            </w:r>
            <w:proofErr w:type="gramEnd"/>
          </w:p>
        </w:tc>
        <w:tc>
          <w:tcPr>
            <w:tcW w:w="826" w:type="dxa"/>
          </w:tcPr>
          <w:p w14:paraId="1E1A9AE9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7DB5A685" w14:textId="77777777" w:rsidR="003D61C7" w:rsidRPr="00B70EF9" w:rsidRDefault="00207D4A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0" w:type="dxa"/>
          </w:tcPr>
          <w:p w14:paraId="3CC24044" w14:textId="77777777" w:rsidR="003D61C7" w:rsidRPr="00B70EF9" w:rsidRDefault="003D61C7" w:rsidP="003D61C7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 w:rsidRPr="00B70EF9">
              <w:rPr>
                <w:rFonts w:ascii="標楷體" w:eastAsia="標楷體" w:hAnsi="標楷體"/>
                <w:color w:val="000000"/>
              </w:rPr>
              <w:t>Condition1</w:t>
            </w:r>
          </w:p>
          <w:p w14:paraId="0328459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3D61C7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B02D0B4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 新貸戶</w:t>
            </w:r>
          </w:p>
          <w:p w14:paraId="760D663A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 應繳日變更</w:t>
            </w:r>
          </w:p>
          <w:p w14:paraId="7B17B1EF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 利率變動</w:t>
            </w:r>
          </w:p>
          <w:p w14:paraId="57120932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 部份還款</w:t>
            </w:r>
          </w:p>
          <w:p w14:paraId="69F7A83D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5 償還方式變更</w:t>
            </w:r>
          </w:p>
        </w:tc>
        <w:tc>
          <w:tcPr>
            <w:tcW w:w="631" w:type="dxa"/>
          </w:tcPr>
          <w:p w14:paraId="5CFE2DA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E299B43" w14:textId="77777777" w:rsidR="003D61C7" w:rsidRPr="00B70EF9" w:rsidRDefault="003D61C7" w:rsidP="003D61C7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3D361309" w14:textId="77777777" w:rsidR="003D61C7" w:rsidRPr="00927260" w:rsidRDefault="002A48C2" w:rsidP="003D61C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927260">
              <w:rPr>
                <w:rFonts w:ascii="標楷體" w:eastAsia="標楷體" w:hAnsi="標楷體" w:hint="eastAsia"/>
              </w:rPr>
              <w:t>，</w:t>
            </w:r>
            <w:r w:rsidR="003D61C7" w:rsidRPr="00B70EF9">
              <w:rPr>
                <w:rFonts w:ascii="標楷體" w:eastAsia="標楷體" w:hAnsi="標楷體" w:hint="eastAsia"/>
              </w:rPr>
              <w:t>檢核條件：</w:t>
            </w:r>
            <w:r w:rsidR="00927260">
              <w:rPr>
                <w:rFonts w:ascii="標楷體" w:eastAsia="標楷體" w:hAnsi="標楷體" w:hint="eastAsia"/>
              </w:rPr>
              <w:t>依選單/</w:t>
            </w:r>
            <w:r w:rsidR="003D61C7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3EA081E3" w14:textId="77777777" w:rsidTr="00A20DA5">
        <w:trPr>
          <w:trHeight w:val="291"/>
          <w:jc w:val="center"/>
        </w:trPr>
        <w:tc>
          <w:tcPr>
            <w:tcW w:w="471" w:type="dxa"/>
          </w:tcPr>
          <w:p w14:paraId="327E3EE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74" w:type="dxa"/>
          </w:tcPr>
          <w:p w14:paraId="303FC48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選擇條</w:t>
            </w:r>
            <w:r w:rsidRPr="00B70EF9">
              <w:rPr>
                <w:rFonts w:ascii="標楷體" w:eastAsia="標楷體" w:hAnsi="標楷體" w:hint="eastAsia"/>
              </w:rPr>
              <w:lastRenderedPageBreak/>
              <w:t>件二</w:t>
            </w:r>
          </w:p>
        </w:tc>
        <w:tc>
          <w:tcPr>
            <w:tcW w:w="826" w:type="dxa"/>
          </w:tcPr>
          <w:p w14:paraId="1962AFF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543" w:type="dxa"/>
          </w:tcPr>
          <w:p w14:paraId="7A04FFB9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CD3657A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lastRenderedPageBreak/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 w:rsidRPr="00B70EF9">
              <w:rPr>
                <w:rFonts w:ascii="標楷體" w:eastAsia="標楷體" w:hAnsi="標楷體"/>
                <w:color w:val="000000"/>
              </w:rPr>
              <w:t>Condition2</w:t>
            </w:r>
          </w:p>
          <w:p w14:paraId="44E8CA2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92726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31A0AD16" w14:textId="3D88D36D" w:rsidR="005E4E7B" w:rsidRPr="00B70EF9" w:rsidRDefault="005E4E7B" w:rsidP="0057338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 全部(此交易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增</w:t>
            </w:r>
            <w:r w:rsidRPr="00B70EF9">
              <w:rPr>
                <w:rFonts w:ascii="標楷體" w:eastAsia="標楷體" w:hAnsi="標楷體" w:hint="eastAsia"/>
              </w:rPr>
              <w:t>加)</w:t>
            </w:r>
          </w:p>
          <w:p w14:paraId="7C1CFA2F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匯款支票不印</w:t>
            </w:r>
          </w:p>
          <w:p w14:paraId="7EB6CB1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銀扣不</w:t>
            </w:r>
            <w:proofErr w:type="gramEnd"/>
            <w:r w:rsidRPr="00B70EF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631" w:type="dxa"/>
          </w:tcPr>
          <w:p w14:paraId="45993DE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22E8314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40B6C496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</w:t>
            </w:r>
            <w:r w:rsidR="005E4E7B" w:rsidRPr="00B70EF9">
              <w:rPr>
                <w:rFonts w:ascii="標楷體" w:eastAsia="標楷體" w:hAnsi="標楷體" w:hint="eastAsia"/>
              </w:rPr>
              <w:lastRenderedPageBreak/>
              <w:t>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69438809" w14:textId="77777777" w:rsidTr="00A20DA5">
        <w:trPr>
          <w:trHeight w:val="291"/>
          <w:jc w:val="center"/>
        </w:trPr>
        <w:tc>
          <w:tcPr>
            <w:tcW w:w="471" w:type="dxa"/>
          </w:tcPr>
          <w:p w14:paraId="2EA3C1A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74" w:type="dxa"/>
          </w:tcPr>
          <w:p w14:paraId="5B49C604" w14:textId="77777777" w:rsidR="005E4E7B" w:rsidRPr="00B70EF9" w:rsidRDefault="000B1232" w:rsidP="005E4E7B">
            <w:pPr>
              <w:rPr>
                <w:rFonts w:ascii="標楷體" w:eastAsia="標楷體" w:hAnsi="標楷體"/>
              </w:rPr>
            </w:pPr>
            <w:proofErr w:type="gramStart"/>
            <w:r w:rsidRPr="000B1232">
              <w:rPr>
                <w:rFonts w:ascii="標楷體" w:eastAsia="標楷體" w:hAnsi="標楷體" w:hint="eastAsia"/>
              </w:rPr>
              <w:t>個</w:t>
            </w:r>
            <w:proofErr w:type="gramEnd"/>
            <w:r w:rsidRPr="000B1232">
              <w:rPr>
                <w:rFonts w:ascii="標楷體" w:eastAsia="標楷體" w:hAnsi="標楷體" w:hint="eastAsia"/>
              </w:rPr>
              <w:t>金/</w:t>
            </w:r>
            <w:proofErr w:type="gramStart"/>
            <w:r w:rsidRPr="000B1232">
              <w:rPr>
                <w:rFonts w:ascii="標楷體" w:eastAsia="標楷體" w:hAnsi="標楷體" w:hint="eastAsia"/>
              </w:rPr>
              <w:t>企金</w:t>
            </w:r>
            <w:proofErr w:type="gramEnd"/>
          </w:p>
        </w:tc>
        <w:tc>
          <w:tcPr>
            <w:tcW w:w="826" w:type="dxa"/>
          </w:tcPr>
          <w:p w14:paraId="383E5BD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4B55755C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8841DBE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  <w:color w:val="000000"/>
              </w:rPr>
              <w:t>CustType</w:t>
            </w:r>
            <w:proofErr w:type="spellEnd"/>
          </w:p>
          <w:p w14:paraId="6F75DB43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927260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17697FFF" w14:textId="260B1819" w:rsidR="005E4E7B" w:rsidRPr="00B70EF9" w:rsidRDefault="005E4E7B" w:rsidP="0057338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="00573381" w:rsidRPr="00B70EF9">
              <w:rPr>
                <w:rFonts w:ascii="標楷體" w:eastAsia="標楷體" w:hAnsi="標楷體" w:hint="eastAsia"/>
              </w:rPr>
              <w:t>全部(此交易</w:t>
            </w:r>
            <w:r w:rsidR="00573381">
              <w:rPr>
                <w:rFonts w:ascii="標楷體" w:eastAsia="標楷體" w:hAnsi="標楷體" w:hint="eastAsia"/>
                <w:lang w:eastAsia="zh-HK"/>
              </w:rPr>
              <w:t>增</w:t>
            </w:r>
            <w:r w:rsidR="00573381" w:rsidRPr="00B70EF9">
              <w:rPr>
                <w:rFonts w:ascii="標楷體" w:eastAsia="標楷體" w:hAnsi="標楷體" w:hint="eastAsia"/>
              </w:rPr>
              <w:t>加)</w:t>
            </w:r>
          </w:p>
          <w:p w14:paraId="4560076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自然人</w:t>
            </w:r>
          </w:p>
          <w:p w14:paraId="10096D0A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法人</w:t>
            </w:r>
          </w:p>
        </w:tc>
        <w:tc>
          <w:tcPr>
            <w:tcW w:w="631" w:type="dxa"/>
          </w:tcPr>
          <w:p w14:paraId="54A8D1F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6B8B55C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5B65BE54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5879689B" w14:textId="77777777" w:rsidTr="00A20DA5">
        <w:trPr>
          <w:trHeight w:val="291"/>
          <w:jc w:val="center"/>
        </w:trPr>
        <w:tc>
          <w:tcPr>
            <w:tcW w:w="471" w:type="dxa"/>
          </w:tcPr>
          <w:p w14:paraId="5EC6B43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74" w:type="dxa"/>
          </w:tcPr>
          <w:p w14:paraId="07FC478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826" w:type="dxa"/>
          </w:tcPr>
          <w:p w14:paraId="7450933A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522D1713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26DB093F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B70EF9">
              <w:rPr>
                <w:rFonts w:ascii="標楷體" w:eastAsia="標楷體" w:hAnsi="標楷體" w:hint="eastAsia"/>
                <w:lang w:eastAsia="zh-HK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</w:t>
            </w:r>
            <w:r w:rsidRPr="00B70EF9">
              <w:rPr>
                <w:rFonts w:ascii="標楷體" w:eastAsia="標楷體" w:hAnsi="標楷體" w:hint="eastAsia"/>
                <w:lang w:eastAsia="zh-HK"/>
              </w:rPr>
              <w:t>d</w:t>
            </w:r>
            <w:r w:rsidRPr="00B70EF9">
              <w:rPr>
                <w:rFonts w:ascii="標楷體" w:eastAsia="標楷體" w:hAnsi="標楷體"/>
                <w:lang w:eastAsia="zh-HK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  <w:lang w:eastAsia="zh-HK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  <w:lang w:eastAsia="zh-HK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  <w:color w:val="000000"/>
              </w:rPr>
              <w:t>CorpInd</w:t>
            </w:r>
            <w:proofErr w:type="spellEnd"/>
          </w:p>
          <w:p w14:paraId="3BFE8B75" w14:textId="77777777" w:rsidR="005E4E7B" w:rsidRPr="00B70EF9" w:rsidRDefault="005E4E7B" w:rsidP="005E4E7B">
            <w:pPr>
              <w:rPr>
                <w:rFonts w:ascii="標楷體" w:eastAsia="標楷體" w:hAnsi="標楷體"/>
                <w:color w:val="000000"/>
              </w:rPr>
            </w:pPr>
            <w:r w:rsidRPr="00927260">
              <w:rPr>
                <w:rFonts w:ascii="標楷體" w:eastAsia="標楷體" w:hAnsi="標楷體" w:hint="eastAsia"/>
                <w:color w:val="000000"/>
              </w:rPr>
              <w:t>限[啟用記號(Enable)]=[Y.啟用]</w:t>
            </w:r>
          </w:p>
          <w:p w14:paraId="2F38CB9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非企金</w:t>
            </w:r>
            <w:proofErr w:type="gramEnd"/>
            <w:r w:rsidRPr="00B70EF9">
              <w:rPr>
                <w:rFonts w:ascii="標楷體" w:eastAsia="標楷體" w:hAnsi="標楷體" w:hint="eastAsia"/>
              </w:rPr>
              <w:t>件</w:t>
            </w:r>
          </w:p>
          <w:p w14:paraId="30E8242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gramStart"/>
            <w:r w:rsidRPr="00B70EF9">
              <w:rPr>
                <w:rFonts w:ascii="標楷體" w:eastAsia="標楷體" w:hAnsi="標楷體" w:hint="eastAsia"/>
              </w:rPr>
              <w:t>企金件</w:t>
            </w:r>
            <w:proofErr w:type="gramEnd"/>
          </w:p>
        </w:tc>
        <w:tc>
          <w:tcPr>
            <w:tcW w:w="631" w:type="dxa"/>
          </w:tcPr>
          <w:p w14:paraId="54BF7EAD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16B8784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253AB689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  <w:tr w:rsidR="005E4E7B" w:rsidRPr="00B70EF9" w14:paraId="048A8A0D" w14:textId="77777777" w:rsidTr="00A20DA5">
        <w:trPr>
          <w:trHeight w:val="291"/>
          <w:jc w:val="center"/>
        </w:trPr>
        <w:tc>
          <w:tcPr>
            <w:tcW w:w="471" w:type="dxa"/>
          </w:tcPr>
          <w:p w14:paraId="44AEDD0C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74" w:type="dxa"/>
          </w:tcPr>
          <w:p w14:paraId="0362EDEE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業務科目</w:t>
            </w:r>
          </w:p>
        </w:tc>
        <w:tc>
          <w:tcPr>
            <w:tcW w:w="826" w:type="dxa"/>
          </w:tcPr>
          <w:p w14:paraId="054E6B6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43" w:type="dxa"/>
          </w:tcPr>
          <w:p w14:paraId="2C7AFAC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60" w:type="dxa"/>
          </w:tcPr>
          <w:p w14:paraId="04F36C27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B70EF9">
              <w:rPr>
                <w:rFonts w:ascii="標楷體" w:eastAsia="標楷體" w:hAnsi="標楷體" w:hint="eastAsia"/>
              </w:rPr>
              <w:t>Cd</w:t>
            </w:r>
            <w:r w:rsidRPr="00B70EF9">
              <w:rPr>
                <w:rFonts w:ascii="標楷體" w:eastAsia="標楷體" w:hAnsi="標楷體"/>
              </w:rPr>
              <w:t>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B70EF9">
              <w:rPr>
                <w:rFonts w:ascii="標楷體" w:eastAsia="標楷體" w:hAnsi="標楷體"/>
              </w:rPr>
              <w:t>DefCode</w:t>
            </w:r>
            <w:proofErr w:type="spellEnd"/>
            <w:r w:rsidRPr="00B70EF9">
              <w:rPr>
                <w:rFonts w:ascii="標楷體" w:eastAsia="標楷體" w:hAnsi="標楷體" w:hint="eastAsia"/>
              </w:rPr>
              <w:t>=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B70EF9">
              <w:rPr>
                <w:rFonts w:ascii="標楷體" w:eastAsia="標楷體" w:hAnsi="標楷體"/>
              </w:rPr>
              <w:t>Apno</w:t>
            </w:r>
            <w:proofErr w:type="spellEnd"/>
          </w:p>
          <w:p w14:paraId="0988CF11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927260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607C69CF" w14:textId="4E696D3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0</w:t>
            </w:r>
            <w:r w:rsidR="00BB7500" w:rsidRPr="00B70EF9">
              <w:rPr>
                <w:rFonts w:ascii="標楷體" w:eastAsia="標楷體" w:hAnsi="標楷體" w:hint="eastAsia"/>
              </w:rPr>
              <w:t>全部(此交易</w:t>
            </w:r>
            <w:r w:rsidR="00BB7500">
              <w:rPr>
                <w:rFonts w:ascii="標楷體" w:eastAsia="標楷體" w:hAnsi="標楷體" w:hint="eastAsia"/>
                <w:lang w:eastAsia="zh-HK"/>
              </w:rPr>
              <w:t>增</w:t>
            </w:r>
            <w:r w:rsidR="00BB7500" w:rsidRPr="00B70EF9">
              <w:rPr>
                <w:rFonts w:ascii="標楷體" w:eastAsia="標楷體" w:hAnsi="標楷體" w:hint="eastAsia"/>
              </w:rPr>
              <w:t>加)</w:t>
            </w:r>
          </w:p>
          <w:p w14:paraId="1FF4119A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10短期擔保放款</w:t>
            </w:r>
          </w:p>
          <w:p w14:paraId="71540DE5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20中期擔保放款</w:t>
            </w:r>
          </w:p>
          <w:p w14:paraId="40A5F8F0" w14:textId="77777777" w:rsidR="005E4E7B" w:rsidRPr="00B70EF9" w:rsidRDefault="005E4E7B" w:rsidP="00BB750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30長期擔保放款</w:t>
            </w:r>
          </w:p>
          <w:p w14:paraId="3A4BD4A6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  <w:r w:rsidRPr="00B70EF9">
              <w:rPr>
                <w:rFonts w:ascii="標楷體" w:eastAsia="標楷體" w:hAnsi="標楷體"/>
              </w:rPr>
              <w:t xml:space="preserve"> </w:t>
            </w:r>
            <w:r w:rsidRPr="00B70EF9">
              <w:rPr>
                <w:rFonts w:ascii="標楷體" w:eastAsia="標楷體" w:hAnsi="標楷體" w:hint="eastAsia"/>
              </w:rPr>
              <w:t>340三十年房貸</w:t>
            </w:r>
          </w:p>
        </w:tc>
        <w:tc>
          <w:tcPr>
            <w:tcW w:w="631" w:type="dxa"/>
          </w:tcPr>
          <w:p w14:paraId="0A29A665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AE12C1B" w14:textId="77777777" w:rsidR="005E4E7B" w:rsidRPr="00B70EF9" w:rsidRDefault="005E4E7B" w:rsidP="005E4E7B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3" w:type="dxa"/>
          </w:tcPr>
          <w:p w14:paraId="2B660996" w14:textId="77777777" w:rsidR="005E4E7B" w:rsidRPr="00B70EF9" w:rsidRDefault="002A48C2" w:rsidP="005E4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代碼</w:t>
            </w:r>
            <w:r w:rsidR="005E4E7B">
              <w:rPr>
                <w:rFonts w:ascii="標楷體" w:eastAsia="標楷體" w:hAnsi="標楷體" w:hint="eastAsia"/>
              </w:rPr>
              <w:t>，</w:t>
            </w:r>
            <w:r w:rsidR="005E4E7B" w:rsidRPr="00B70EF9">
              <w:rPr>
                <w:rFonts w:ascii="標楷體" w:eastAsia="標楷體" w:hAnsi="標楷體" w:hint="eastAsia"/>
              </w:rPr>
              <w:t>檢核條件：</w:t>
            </w:r>
            <w:r w:rsidR="005E4E7B">
              <w:rPr>
                <w:rFonts w:ascii="標楷體" w:eastAsia="標楷體" w:hAnsi="標楷體" w:hint="eastAsia"/>
              </w:rPr>
              <w:t>依選單/</w:t>
            </w:r>
            <w:r w:rsidR="005E4E7B" w:rsidRPr="00B70EF9">
              <w:rPr>
                <w:rFonts w:ascii="標楷體" w:eastAsia="標楷體" w:hAnsi="標楷體"/>
              </w:rPr>
              <w:t>V(H)</w:t>
            </w:r>
          </w:p>
        </w:tc>
      </w:tr>
    </w:tbl>
    <w:p w14:paraId="51DEBDEF" w14:textId="77777777" w:rsidR="00354A6B" w:rsidRDefault="00354A6B" w:rsidP="00354A6B"/>
    <w:p w14:paraId="69294FEA" w14:textId="77777777" w:rsidR="005201B7" w:rsidRPr="00456B60" w:rsidRDefault="005201B7" w:rsidP="00354A6B">
      <w:r>
        <w:br w:type="page"/>
      </w:r>
    </w:p>
    <w:p w14:paraId="70EBB8E5" w14:textId="77777777" w:rsidR="007469FD" w:rsidRPr="00456B60" w:rsidRDefault="007469FD" w:rsidP="00CA731B">
      <w:pPr>
        <w:pStyle w:val="a"/>
      </w:pPr>
      <w:r w:rsidRPr="00456B60">
        <w:rPr>
          <w:rFonts w:hint="eastAsia"/>
        </w:rPr>
        <w:lastRenderedPageBreak/>
        <w:t>資料產出</w:t>
      </w:r>
    </w:p>
    <w:p w14:paraId="57132507" w14:textId="77777777" w:rsidR="007F4994" w:rsidRDefault="007F4994" w:rsidP="007F4994">
      <w:pPr>
        <w:ind w:firstLineChars="100" w:firstLine="240"/>
        <w:rPr>
          <w:rFonts w:ascii="標楷體" w:eastAsia="標楷體" w:hAnsi="標楷體"/>
        </w:rPr>
      </w:pPr>
    </w:p>
    <w:p w14:paraId="7D6B47C8" w14:textId="0FCA184E" w:rsidR="007F4994" w:rsidRPr="007F4994" w:rsidRDefault="007F4994" w:rsidP="007F4994">
      <w:pPr>
        <w:ind w:firstLineChars="100" w:firstLine="240"/>
        <w:rPr>
          <w:rFonts w:ascii="標楷體" w:eastAsia="標楷體" w:hAnsi="標楷體"/>
          <w:lang w:eastAsia="zh-HK"/>
        </w:rPr>
      </w:pPr>
      <w:r w:rsidRPr="007F4994">
        <w:rPr>
          <w:rFonts w:ascii="標楷體" w:eastAsia="標楷體" w:hAnsi="標楷體" w:hint="eastAsia"/>
        </w:rPr>
        <w:t>(1).連接印表機裝上繳息通知單後</w:t>
      </w:r>
      <w:r w:rsidRPr="007F4994">
        <w:rPr>
          <w:rFonts w:ascii="標楷體" w:eastAsia="標楷體" w:hAnsi="標楷體" w:hint="eastAsia"/>
          <w:lang w:eastAsia="zh-HK"/>
        </w:rPr>
        <w:t>，LC009點選</w:t>
      </w:r>
      <w:r w:rsidRPr="007F4994">
        <w:rPr>
          <w:rFonts w:ascii="標楷體" w:eastAsia="標楷體" w:hAnsi="標楷體" w:hint="eastAsia"/>
        </w:rPr>
        <w:t>套印</w:t>
      </w:r>
    </w:p>
    <w:p w14:paraId="1E2110D2" w14:textId="5D1BB343" w:rsidR="005A18D1" w:rsidRPr="007F4994" w:rsidRDefault="007F4994" w:rsidP="005A18D1">
      <w:r w:rsidRPr="005A6F1C">
        <w:rPr>
          <w:rFonts w:ascii="標楷體" w:eastAsia="標楷體" w:hAnsi="標楷體"/>
          <w:noProof/>
        </w:rPr>
        <w:drawing>
          <wp:inline distT="0" distB="0" distL="0" distR="0" wp14:anchorId="0AB8F1DA" wp14:editId="7422E9DF">
            <wp:extent cx="5274310" cy="6206490"/>
            <wp:effectExtent l="0" t="0" r="2540" b="381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236A" w14:textId="668B24F3" w:rsidR="007F4994" w:rsidRDefault="007F4994" w:rsidP="007F4994">
      <w:pPr>
        <w:rPr>
          <w:rFonts w:ascii="標楷體" w:eastAsia="標楷體" w:hAnsi="標楷體"/>
        </w:rPr>
      </w:pPr>
      <w:r w:rsidRPr="005A6F1C">
        <w:rPr>
          <w:rFonts w:ascii="標楷體" w:eastAsia="標楷體" w:hAnsi="標楷體"/>
        </w:rPr>
        <w:object w:dxaOrig="1520" w:dyaOrig="1036" w14:anchorId="73B85F4F">
          <v:shape id="_x0000_i1179" type="#_x0000_t75" style="width:78pt;height:54pt" o:ole="">
            <v:imagedata r:id="rId521" o:title=""/>
          </v:shape>
          <o:OLEObject Type="Embed" ProgID="AcroExch.Document.DC" ShapeID="_x0000_i1179" DrawAspect="Icon" ObjectID="_1723640792" r:id="rId522"/>
        </w:object>
      </w:r>
    </w:p>
    <w:p w14:paraId="03156EE6" w14:textId="7E419B79" w:rsidR="007F4994" w:rsidRDefault="007F4994" w:rsidP="007F4994">
      <w:pPr>
        <w:rPr>
          <w:rFonts w:ascii="標楷體" w:eastAsia="標楷體" w:hAnsi="標楷體"/>
        </w:rPr>
      </w:pPr>
    </w:p>
    <w:p w14:paraId="35F65CEE" w14:textId="10B02A26" w:rsidR="007F4994" w:rsidRDefault="007F4994" w:rsidP="007F4994">
      <w:pPr>
        <w:rPr>
          <w:rFonts w:ascii="標楷體" w:eastAsia="標楷體" w:hAnsi="標楷體"/>
        </w:rPr>
      </w:pPr>
    </w:p>
    <w:p w14:paraId="514DA9E7" w14:textId="5776DD49" w:rsidR="007F4994" w:rsidRDefault="007F4994" w:rsidP="007F4994">
      <w:pPr>
        <w:rPr>
          <w:rFonts w:ascii="標楷體" w:eastAsia="標楷體" w:hAnsi="標楷體"/>
        </w:rPr>
      </w:pPr>
    </w:p>
    <w:p w14:paraId="06141769" w14:textId="5A9FF8E6" w:rsidR="007F4994" w:rsidRDefault="007F4994" w:rsidP="007F4994">
      <w:pPr>
        <w:rPr>
          <w:rFonts w:ascii="標楷體" w:eastAsia="標楷體" w:hAnsi="標楷體"/>
        </w:rPr>
      </w:pPr>
    </w:p>
    <w:p w14:paraId="461C6A11" w14:textId="77777777" w:rsidR="007F4994" w:rsidRDefault="007F4994" w:rsidP="007F4994">
      <w:pPr>
        <w:rPr>
          <w:rFonts w:ascii="標楷體" w:eastAsia="標楷體" w:hAnsi="標楷體"/>
        </w:rPr>
      </w:pPr>
    </w:p>
    <w:p w14:paraId="0B5A3F5A" w14:textId="77777777" w:rsidR="007F4994" w:rsidRDefault="007F4994" w:rsidP="007F4994">
      <w:pPr>
        <w:ind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(2)</w:t>
      </w:r>
      <w:r w:rsidRPr="00DB7B50">
        <w:rPr>
          <w:rFonts w:ascii="標楷體" w:eastAsia="標楷體" w:hAnsi="標楷體" w:hint="eastAsia"/>
        </w:rPr>
        <w:t>.連接印表機裝上</w:t>
      </w:r>
      <w:r>
        <w:rPr>
          <w:rFonts w:ascii="標楷體" w:eastAsia="標楷體" w:hAnsi="標楷體" w:hint="eastAsia"/>
        </w:rPr>
        <w:t>存款</w:t>
      </w:r>
      <w:r w:rsidRPr="008D7372">
        <w:rPr>
          <w:rFonts w:ascii="標楷體" w:eastAsia="標楷體" w:hAnsi="標楷體" w:hint="eastAsia"/>
        </w:rPr>
        <w:t>單</w:t>
      </w:r>
      <w:r w:rsidRPr="00DB7B50">
        <w:rPr>
          <w:rFonts w:ascii="標楷體" w:eastAsia="標楷體" w:hAnsi="標楷體" w:hint="eastAsia"/>
        </w:rPr>
        <w:t>後</w:t>
      </w:r>
      <w:r w:rsidRPr="00F03B9A">
        <w:rPr>
          <w:rFonts w:ascii="標楷體" w:eastAsia="標楷體" w:hAnsi="標楷體" w:hint="eastAsia"/>
          <w:lang w:eastAsia="zh-HK"/>
        </w:rPr>
        <w:t>，LC009</w:t>
      </w:r>
      <w:r>
        <w:rPr>
          <w:rFonts w:ascii="標楷體" w:eastAsia="標楷體" w:hAnsi="標楷體" w:hint="eastAsia"/>
          <w:lang w:eastAsia="zh-HK"/>
        </w:rPr>
        <w:t>點選</w:t>
      </w:r>
      <w:r w:rsidRPr="00DB7B50">
        <w:rPr>
          <w:rFonts w:ascii="標楷體" w:eastAsia="標楷體" w:hAnsi="標楷體" w:hint="eastAsia"/>
        </w:rPr>
        <w:t>套印</w:t>
      </w:r>
      <w:r>
        <w:rPr>
          <w:rFonts w:ascii="標楷體" w:eastAsia="標楷體" w:hAnsi="標楷體" w:hint="eastAsia"/>
        </w:rPr>
        <w:t xml:space="preserve"> </w:t>
      </w:r>
    </w:p>
    <w:p w14:paraId="203D08C2" w14:textId="1C46938C" w:rsidR="007F4994" w:rsidRPr="00DB7B50" w:rsidRDefault="007F4994" w:rsidP="007F4994">
      <w:pPr>
        <w:rPr>
          <w:rFonts w:ascii="標楷體" w:eastAsia="標楷體" w:hAnsi="標楷體"/>
        </w:rPr>
      </w:pPr>
      <w:r w:rsidRPr="005A6F1C">
        <w:rPr>
          <w:rFonts w:ascii="標楷體" w:eastAsia="標楷體" w:hAnsi="標楷體"/>
          <w:noProof/>
        </w:rPr>
        <w:drawing>
          <wp:inline distT="0" distB="0" distL="0" distR="0" wp14:anchorId="5A973002" wp14:editId="06806F6C">
            <wp:extent cx="4759569" cy="1260661"/>
            <wp:effectExtent l="0" t="0" r="317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3"/>
                    <a:stretch>
                      <a:fillRect/>
                    </a:stretch>
                  </pic:blipFill>
                  <pic:spPr>
                    <a:xfrm>
                      <a:off x="0" y="0"/>
                      <a:ext cx="4779163" cy="126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F03DB" w14:textId="66E7E414" w:rsidR="003E7D14" w:rsidRPr="007F4994" w:rsidRDefault="007F4994" w:rsidP="005A18D1">
      <w:r w:rsidRPr="005A6F1C">
        <w:rPr>
          <w:rFonts w:ascii="標楷體" w:eastAsia="標楷體" w:hAnsi="標楷體"/>
        </w:rPr>
        <w:object w:dxaOrig="1520" w:dyaOrig="1036" w14:anchorId="16CD8EB1">
          <v:shape id="_x0000_i1180" type="#_x0000_t75" style="width:78pt;height:54pt" o:ole="">
            <v:imagedata r:id="rId524" o:title=""/>
          </v:shape>
          <o:OLEObject Type="Embed" ProgID="AcroExch.Document.DC" ShapeID="_x0000_i1180" DrawAspect="Icon" ObjectID="_1723640793" r:id="rId525"/>
        </w:object>
      </w:r>
    </w:p>
    <w:p w14:paraId="0A93D1E9" w14:textId="77777777" w:rsidR="005E4E7B" w:rsidRPr="00456B60" w:rsidRDefault="00524CEB" w:rsidP="00CA731B">
      <w:pPr>
        <w:pStyle w:val="a"/>
      </w:pPr>
      <w:r w:rsidRPr="00524CEB">
        <w:rPr>
          <w:rFonts w:hint="eastAsia"/>
        </w:rPr>
        <w:t>產出</w:t>
      </w:r>
      <w:r w:rsidR="005E4E7B"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8E1B7E" w:rsidRPr="008E1B7E" w14:paraId="0E0C33E3" w14:textId="77777777" w:rsidTr="005E4E7B">
        <w:trPr>
          <w:tblHeader/>
        </w:trPr>
        <w:tc>
          <w:tcPr>
            <w:tcW w:w="768" w:type="dxa"/>
            <w:shd w:val="clear" w:color="auto" w:fill="D9D9D9"/>
          </w:tcPr>
          <w:p w14:paraId="63E89A1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25" w:type="dxa"/>
            <w:shd w:val="clear" w:color="auto" w:fill="D9D9D9"/>
          </w:tcPr>
          <w:p w14:paraId="6D6CDC11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0443655A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2893D3D6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4A327DAD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輸出/功能說明</w:t>
            </w:r>
          </w:p>
        </w:tc>
      </w:tr>
      <w:tr w:rsidR="008E1B7E" w:rsidRPr="008E1B7E" w14:paraId="66E4A040" w14:textId="77777777" w:rsidTr="005E4E7B">
        <w:tc>
          <w:tcPr>
            <w:tcW w:w="768" w:type="dxa"/>
            <w:shd w:val="clear" w:color="auto" w:fill="auto"/>
          </w:tcPr>
          <w:p w14:paraId="052F3D5F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005217F1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86D356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製發日期</w:t>
            </w:r>
          </w:p>
        </w:tc>
        <w:tc>
          <w:tcPr>
            <w:tcW w:w="2976" w:type="dxa"/>
            <w:shd w:val="clear" w:color="auto" w:fill="auto"/>
          </w:tcPr>
          <w:p w14:paraId="40A62A0D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會計日</w:t>
            </w:r>
          </w:p>
        </w:tc>
        <w:tc>
          <w:tcPr>
            <w:tcW w:w="3482" w:type="dxa"/>
            <w:shd w:val="clear" w:color="auto" w:fill="auto"/>
          </w:tcPr>
          <w:p w14:paraId="41A80C17" w14:textId="77777777" w:rsidR="008E1B7E" w:rsidRPr="008E1B7E" w:rsidRDefault="006E3310" w:rsidP="008E1B7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8E1B7E" w:rsidRPr="008E1B7E" w14:paraId="477ED4F5" w14:textId="77777777" w:rsidTr="005E4E7B">
        <w:tc>
          <w:tcPr>
            <w:tcW w:w="768" w:type="dxa"/>
            <w:shd w:val="clear" w:color="auto" w:fill="auto"/>
          </w:tcPr>
          <w:p w14:paraId="6BE4A58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3DAFADB9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7A85F29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31577047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E1B7E">
              <w:rPr>
                <w:rFonts w:ascii="標楷體" w:eastAsia="標楷體" w:hAnsi="標楷體" w:hint="eastAsia"/>
              </w:rPr>
              <w:t>BatxDetail.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027B191B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703B1B0B" w14:textId="77777777" w:rsidTr="005E4E7B">
        <w:tc>
          <w:tcPr>
            <w:tcW w:w="768" w:type="dxa"/>
            <w:shd w:val="clear" w:color="auto" w:fill="auto"/>
          </w:tcPr>
          <w:p w14:paraId="67BCA507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4B13EF35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6CCB326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目前利率</w:t>
            </w:r>
          </w:p>
        </w:tc>
        <w:tc>
          <w:tcPr>
            <w:tcW w:w="2976" w:type="dxa"/>
            <w:shd w:val="clear" w:color="auto" w:fill="auto"/>
          </w:tcPr>
          <w:p w14:paraId="06018C0E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466A0FF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20E90433" w14:textId="77777777" w:rsidTr="005E4E7B">
        <w:tc>
          <w:tcPr>
            <w:tcW w:w="768" w:type="dxa"/>
            <w:shd w:val="clear" w:color="auto" w:fill="auto"/>
          </w:tcPr>
          <w:p w14:paraId="26896EFB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017361F0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280E3FE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2976" w:type="dxa"/>
            <w:shd w:val="clear" w:color="auto" w:fill="auto"/>
          </w:tcPr>
          <w:p w14:paraId="65B75CC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8E1B7E"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66EBA2C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3DB698A0" w14:textId="77777777" w:rsidTr="005E4E7B">
        <w:tc>
          <w:tcPr>
            <w:tcW w:w="768" w:type="dxa"/>
            <w:shd w:val="clear" w:color="auto" w:fill="auto"/>
          </w:tcPr>
          <w:p w14:paraId="2652E6A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556865F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11DB7BD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8E1B7E">
              <w:rPr>
                <w:rFonts w:ascii="標楷體" w:eastAsia="標楷體" w:hAnsi="標楷體" w:hint="eastAsia"/>
              </w:rPr>
              <w:t>溢</w:t>
            </w:r>
            <w:r w:rsidR="006E3310" w:rsidRPr="008E1B7E">
              <w:rPr>
                <w:rFonts w:ascii="標楷體" w:eastAsia="標楷體" w:hAnsi="標楷體" w:hint="eastAsia"/>
              </w:rPr>
              <w:t>短</w:t>
            </w:r>
            <w:r w:rsidRPr="008E1B7E">
              <w:rPr>
                <w:rFonts w:ascii="標楷體" w:eastAsia="標楷體" w:hAnsi="標楷體" w:hint="eastAsia"/>
              </w:rPr>
              <w:t>繳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0C1E87CF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A4CC1E1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E1B7E" w:rsidRPr="008E1B7E" w14:paraId="64A66771" w14:textId="77777777" w:rsidTr="005E4E7B">
        <w:tc>
          <w:tcPr>
            <w:tcW w:w="768" w:type="dxa"/>
            <w:shd w:val="clear" w:color="auto" w:fill="auto"/>
          </w:tcPr>
          <w:p w14:paraId="2109FB55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16FBB11E" w14:textId="77777777" w:rsidR="008E1B7E" w:rsidRPr="008E1B7E" w:rsidRDefault="008E1B7E" w:rsidP="008E1B7E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0C67914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gramStart"/>
            <w:r w:rsidRPr="008E1B7E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2976" w:type="dxa"/>
            <w:shd w:val="clear" w:color="auto" w:fill="auto"/>
          </w:tcPr>
          <w:p w14:paraId="691FE268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73DB070" w14:textId="77777777" w:rsidR="008E1B7E" w:rsidRPr="008E1B7E" w:rsidRDefault="008E1B7E" w:rsidP="008E1B7E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17AC6E9E" w14:textId="77777777" w:rsidTr="005E4E7B">
        <w:tc>
          <w:tcPr>
            <w:tcW w:w="768" w:type="dxa"/>
            <w:shd w:val="clear" w:color="auto" w:fill="auto"/>
          </w:tcPr>
          <w:p w14:paraId="5EDB4113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1C5C6CBE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20C46BA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日</w:t>
            </w:r>
          </w:p>
        </w:tc>
        <w:tc>
          <w:tcPr>
            <w:tcW w:w="2976" w:type="dxa"/>
            <w:shd w:val="clear" w:color="auto" w:fill="auto"/>
          </w:tcPr>
          <w:p w14:paraId="2A6282B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203E78C9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6E3310" w:rsidRPr="008E1B7E" w14:paraId="0BA6A6E3" w14:textId="77777777" w:rsidTr="005E4E7B">
        <w:tc>
          <w:tcPr>
            <w:tcW w:w="768" w:type="dxa"/>
            <w:shd w:val="clear" w:color="auto" w:fill="auto"/>
          </w:tcPr>
          <w:p w14:paraId="4D1C74B2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57B5AD93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FD0C33B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違約金</w:t>
            </w:r>
          </w:p>
        </w:tc>
        <w:tc>
          <w:tcPr>
            <w:tcW w:w="2976" w:type="dxa"/>
            <w:shd w:val="clear" w:color="auto" w:fill="auto"/>
          </w:tcPr>
          <w:p w14:paraId="36DE9EAD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157A309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0635B1BD" w14:textId="77777777" w:rsidTr="005E4E7B">
        <w:tc>
          <w:tcPr>
            <w:tcW w:w="768" w:type="dxa"/>
            <w:shd w:val="clear" w:color="auto" w:fill="auto"/>
          </w:tcPr>
          <w:p w14:paraId="135D1561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7509E59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7B95993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本金</w:t>
            </w:r>
          </w:p>
        </w:tc>
        <w:tc>
          <w:tcPr>
            <w:tcW w:w="2976" w:type="dxa"/>
            <w:shd w:val="clear" w:color="auto" w:fill="auto"/>
          </w:tcPr>
          <w:p w14:paraId="3CAE2B27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0BA4D57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2F474615" w14:textId="77777777" w:rsidTr="005E4E7B">
        <w:tc>
          <w:tcPr>
            <w:tcW w:w="768" w:type="dxa"/>
            <w:shd w:val="clear" w:color="auto" w:fill="auto"/>
          </w:tcPr>
          <w:p w14:paraId="54F05CCD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2425123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D38146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利息</w:t>
            </w:r>
          </w:p>
        </w:tc>
        <w:tc>
          <w:tcPr>
            <w:tcW w:w="2976" w:type="dxa"/>
            <w:shd w:val="clear" w:color="auto" w:fill="auto"/>
          </w:tcPr>
          <w:p w14:paraId="2B749B00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36B1D14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7537D31D" w14:textId="77777777" w:rsidTr="005E4E7B">
        <w:tc>
          <w:tcPr>
            <w:tcW w:w="768" w:type="dxa"/>
            <w:shd w:val="clear" w:color="auto" w:fill="auto"/>
          </w:tcPr>
          <w:p w14:paraId="5C5867D9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4694CFF7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5FB124B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合計</w:t>
            </w:r>
          </w:p>
        </w:tc>
        <w:tc>
          <w:tcPr>
            <w:tcW w:w="2976" w:type="dxa"/>
            <w:shd w:val="clear" w:color="auto" w:fill="auto"/>
          </w:tcPr>
          <w:p w14:paraId="1BF99FBD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5271DCFE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2A9F79D7" w14:textId="77777777" w:rsidTr="005E4E7B">
        <w:tc>
          <w:tcPr>
            <w:tcW w:w="768" w:type="dxa"/>
            <w:shd w:val="clear" w:color="auto" w:fill="auto"/>
          </w:tcPr>
          <w:p w14:paraId="79AAED60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2D61872B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18B49E0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未還本金餘額</w:t>
            </w:r>
          </w:p>
        </w:tc>
        <w:tc>
          <w:tcPr>
            <w:tcW w:w="2976" w:type="dxa"/>
            <w:shd w:val="clear" w:color="auto" w:fill="auto"/>
          </w:tcPr>
          <w:p w14:paraId="279DD445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CE50FE3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47D16C6D" w14:textId="77777777" w:rsidTr="005E4E7B">
        <w:tc>
          <w:tcPr>
            <w:tcW w:w="768" w:type="dxa"/>
            <w:shd w:val="clear" w:color="auto" w:fill="auto"/>
          </w:tcPr>
          <w:p w14:paraId="4312090B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25F1BFF7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65E3FD2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暫付所得稅</w:t>
            </w:r>
          </w:p>
        </w:tc>
        <w:tc>
          <w:tcPr>
            <w:tcW w:w="2976" w:type="dxa"/>
            <w:shd w:val="clear" w:color="auto" w:fill="auto"/>
          </w:tcPr>
          <w:p w14:paraId="28C33402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3AEE699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6E3310" w:rsidRPr="008E1B7E" w14:paraId="4FAA8F49" w14:textId="77777777" w:rsidTr="005E4E7B">
        <w:tc>
          <w:tcPr>
            <w:tcW w:w="768" w:type="dxa"/>
            <w:shd w:val="clear" w:color="auto" w:fill="auto"/>
          </w:tcPr>
          <w:p w14:paraId="48395A34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8E1B7E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5B46571A" w14:textId="77777777" w:rsidR="006E3310" w:rsidRPr="008E1B7E" w:rsidRDefault="006E3310" w:rsidP="006E3310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48874F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應繳淨額</w:t>
            </w:r>
          </w:p>
        </w:tc>
        <w:tc>
          <w:tcPr>
            <w:tcW w:w="2976" w:type="dxa"/>
            <w:shd w:val="clear" w:color="auto" w:fill="auto"/>
          </w:tcPr>
          <w:p w14:paraId="71FBC626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8E1B7E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8E1B7E">
              <w:rPr>
                <w:rFonts w:ascii="標楷體" w:eastAsia="標楷體" w:hAnsi="標楷體" w:hint="eastAsia"/>
              </w:rPr>
              <w:t>BaTxCom.termsPay</w:t>
            </w:r>
            <w:proofErr w:type="spellEnd"/>
            <w:r w:rsidRPr="008E1B7E"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2ED9644" w14:textId="77777777" w:rsidR="006E3310" w:rsidRPr="008E1B7E" w:rsidRDefault="006E3310" w:rsidP="006E3310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5D47C287" w14:textId="77777777" w:rsidR="005E4E7B" w:rsidRPr="00456B60" w:rsidRDefault="005E4E7B" w:rsidP="005A18D1"/>
    <w:p w14:paraId="24FE9B2C" w14:textId="77777777" w:rsidR="005A18D1" w:rsidRPr="00456B60" w:rsidRDefault="00CC091A" w:rsidP="00950600">
      <w:pPr>
        <w:pStyle w:val="5"/>
        <w:numPr>
          <w:ilvl w:val="3"/>
          <w:numId w:val="16"/>
        </w:numPr>
      </w:pPr>
      <w:r w:rsidRPr="00456B60">
        <w:br w:type="page"/>
      </w:r>
      <w:bookmarkStart w:id="339" w:name="_Hlk74675641"/>
      <w:bookmarkStart w:id="340" w:name="_Toc113027327"/>
      <w:r w:rsidR="005A18D1" w:rsidRPr="00456B60">
        <w:lastRenderedPageBreak/>
        <w:t xml:space="preserve">L4703 </w:t>
      </w:r>
      <w:proofErr w:type="spellStart"/>
      <w:r w:rsidR="005A18D1" w:rsidRPr="00456B60">
        <w:rPr>
          <w:rFonts w:hint="eastAsia"/>
        </w:rPr>
        <w:t>產生滯繳通知單</w:t>
      </w:r>
      <w:bookmarkEnd w:id="339"/>
      <w:bookmarkEnd w:id="340"/>
      <w:proofErr w:type="spellEnd"/>
    </w:p>
    <w:p w14:paraId="5693B090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A18D1" w:rsidRPr="00456B60" w14:paraId="7BEDDBB8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E96C62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EFF744" w14:textId="77777777" w:rsidR="005A18D1" w:rsidRPr="00456B60" w:rsidRDefault="005A18D1" w:rsidP="00CC091A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產生滯繳通知單</w:t>
            </w:r>
          </w:p>
        </w:tc>
      </w:tr>
      <w:tr w:rsidR="005A18D1" w:rsidRPr="00456B60" w14:paraId="7024514A" w14:textId="77777777" w:rsidTr="0093607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1310E3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7BB5CC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交易選單進入，依輸入欄位製作通知單</w:t>
            </w:r>
          </w:p>
          <w:p w14:paraId="29FA2B27" w14:textId="77777777" w:rsid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應處理清單處理交易[產生滯繳通知單]進入，整批製作</w:t>
            </w:r>
          </w:p>
          <w:p w14:paraId="7D563B0D" w14:textId="77777777" w:rsidR="005A18D1" w:rsidRPr="00456B60" w:rsidRDefault="006E3310" w:rsidP="006E3310">
            <w:pPr>
              <w:ind w:firstLineChars="100" w:firstLine="240"/>
              <w:rPr>
                <w:rFonts w:ascii="標楷體" w:eastAsia="標楷體" w:hAnsi="標楷體"/>
              </w:rPr>
            </w:pPr>
            <w:proofErr w:type="gramStart"/>
            <w:r w:rsidRPr="006E3310">
              <w:rPr>
                <w:rFonts w:ascii="標楷體" w:eastAsia="標楷體" w:hAnsi="標楷體" w:hint="eastAsia"/>
              </w:rPr>
              <w:t>滯繳明細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表、通知單</w:t>
            </w:r>
          </w:p>
        </w:tc>
      </w:tr>
      <w:tr w:rsidR="005A18D1" w:rsidRPr="00456B60" w14:paraId="7E1AA086" w14:textId="77777777" w:rsidTr="0093607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4F6F8E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77752C" w14:textId="77777777" w:rsidR="00CC091A" w:rsidRPr="00456B60" w:rsidRDefault="00CC091A" w:rsidP="00CC091A">
            <w:pPr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參考「</w:t>
            </w:r>
            <w:r w:rsidR="00207D4A" w:rsidRPr="00207D4A">
              <w:rPr>
                <w:rFonts w:ascii="標楷體" w:eastAsia="標楷體" w:hAnsi="標楷體" w:hint="eastAsia"/>
                <w:lang w:eastAsia="zh-HK"/>
              </w:rPr>
              <w:t>作業流程.繳息還本作業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455A7644" w14:textId="77777777" w:rsidR="005A18D1" w:rsidRDefault="00CC091A" w:rsidP="006F78AF">
            <w:pPr>
              <w:pStyle w:val="af9"/>
              <w:spacing w:line="276" w:lineRule="auto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滯繳客戶明細表及通知單：應繳日7天後產生，含匯款、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銀扣及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員工扣薪(限約定扣薪)，列入[應處理清單]日</w:t>
            </w:r>
            <w:proofErr w:type="gramStart"/>
            <w:r w:rsidRPr="00456B60">
              <w:rPr>
                <w:rFonts w:ascii="標楷體" w:eastAsia="標楷體" w:hAnsi="標楷體" w:hint="eastAsia"/>
              </w:rPr>
              <w:t>終關帳</w:t>
            </w:r>
            <w:proofErr w:type="gramEnd"/>
            <w:r w:rsidRPr="00456B60">
              <w:rPr>
                <w:rFonts w:ascii="標楷體" w:eastAsia="標楷體" w:hAnsi="標楷體" w:hint="eastAsia"/>
              </w:rPr>
              <w:t>前必須列印。</w:t>
            </w:r>
          </w:p>
          <w:p w14:paraId="6449CBC1" w14:textId="30B63B6B" w:rsidR="006F78AF" w:rsidRPr="00456B60" w:rsidRDefault="006F78AF" w:rsidP="006F78AF">
            <w:pPr>
              <w:pStyle w:val="af9"/>
              <w:spacing w:line="276" w:lineRule="auto"/>
              <w:ind w:leftChars="0" w:left="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</w:t>
            </w:r>
            <w:r w:rsidRPr="00DB7B50">
              <w:rPr>
                <w:rFonts w:ascii="標楷體" w:eastAsia="標楷體" w:hAnsi="標楷體" w:hint="eastAsia"/>
              </w:rPr>
              <w:t>連接印表機</w:t>
            </w:r>
            <w:proofErr w:type="gramStart"/>
            <w:r w:rsidRPr="00DB7B50">
              <w:rPr>
                <w:rFonts w:ascii="標楷體" w:eastAsia="標楷體" w:hAnsi="標楷體" w:hint="eastAsia"/>
              </w:rPr>
              <w:t>裝上</w:t>
            </w:r>
            <w:r w:rsidRPr="00456B60">
              <w:rPr>
                <w:rFonts w:ascii="標楷體" w:eastAsia="標楷體" w:hAnsi="標楷體" w:hint="eastAsia"/>
              </w:rPr>
              <w:t>滯繳</w:t>
            </w:r>
            <w:proofErr w:type="gramEnd"/>
            <w:r w:rsidRPr="002D2D13">
              <w:rPr>
                <w:rFonts w:ascii="標楷體" w:eastAsia="標楷體" w:hAnsi="標楷體" w:hint="eastAsia"/>
              </w:rPr>
              <w:t>通知單</w:t>
            </w:r>
            <w:r w:rsidRPr="00DB7B50">
              <w:rPr>
                <w:rFonts w:ascii="標楷體" w:eastAsia="標楷體" w:hAnsi="標楷體" w:hint="eastAsia"/>
              </w:rPr>
              <w:t>後</w:t>
            </w:r>
            <w:r w:rsidRPr="00F03B9A">
              <w:rPr>
                <w:rFonts w:ascii="標楷體" w:eastAsia="標楷體" w:hAnsi="標楷體" w:hint="eastAsia"/>
                <w:lang w:eastAsia="zh-HK"/>
              </w:rPr>
              <w:t>，LC009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Pr="00DB7B50">
              <w:rPr>
                <w:rFonts w:ascii="標楷體" w:eastAsia="標楷體" w:hAnsi="標楷體" w:hint="eastAsia"/>
              </w:rPr>
              <w:t>套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列</w:t>
            </w:r>
            <w:r>
              <w:rPr>
                <w:rFonts w:ascii="標楷體" w:eastAsia="標楷體" w:hAnsi="標楷體" w:hint="eastAsia"/>
              </w:rPr>
              <w:t>印</w:t>
            </w:r>
          </w:p>
        </w:tc>
      </w:tr>
      <w:tr w:rsidR="005A18D1" w:rsidRPr="00456B60" w14:paraId="47657EBA" w14:textId="77777777" w:rsidTr="0093607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8D26B8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134C5D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064A2BA8" w14:textId="77777777" w:rsidTr="0093607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BB717A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D08E0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</w:p>
        </w:tc>
      </w:tr>
      <w:tr w:rsidR="005A18D1" w:rsidRPr="00456B60" w14:paraId="654C76CB" w14:textId="77777777" w:rsidTr="0093607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797AEF" w14:textId="77777777" w:rsidR="005A18D1" w:rsidRPr="00456B60" w:rsidRDefault="005A18D1" w:rsidP="0093607A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51018E" w14:textId="77777777" w:rsidR="00903E6B" w:rsidRPr="007127F4" w:rsidRDefault="00903E6B" w:rsidP="00903E6B">
            <w:pPr>
              <w:rPr>
                <w:rFonts w:ascii="標楷體" w:eastAsia="標楷體" w:hAnsi="標楷體"/>
                <w:lang w:val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.</w:t>
            </w:r>
            <w:r w:rsidRPr="007127F4">
              <w:rPr>
                <w:rFonts w:ascii="標楷體" w:eastAsia="標楷體" w:hAnsi="標楷體" w:hint="eastAsia"/>
                <w:lang w:val="x-none"/>
              </w:rPr>
              <w:t>產出報表</w:t>
            </w:r>
          </w:p>
          <w:p w14:paraId="5FB55B95" w14:textId="3E24E459" w:rsidR="00903E6B" w:rsidRPr="00BD0C40" w:rsidRDefault="00903E6B" w:rsidP="00903E6B">
            <w:pPr>
              <w:rPr>
                <w:rFonts w:ascii="標楷體" w:eastAsia="標楷體" w:hAnsi="標楷體"/>
                <w:lang w:val="x-none"/>
              </w:rPr>
            </w:pPr>
            <w:r w:rsidRPr="00BD0C40">
              <w:rPr>
                <w:rFonts w:ascii="標楷體" w:eastAsia="標楷體" w:hAnsi="標楷體"/>
                <w:lang w:val="x-none"/>
              </w:rPr>
              <w:t>(</w:t>
            </w:r>
            <w:r w:rsidRPr="00BD0C40">
              <w:rPr>
                <w:rFonts w:ascii="標楷體" w:eastAsia="標楷體" w:hAnsi="標楷體" w:hint="eastAsia"/>
                <w:lang w:val="x-none"/>
              </w:rPr>
              <w:t>1</w:t>
            </w:r>
            <w:r w:rsidRPr="00BD0C40">
              <w:rPr>
                <w:rFonts w:ascii="標楷體" w:eastAsia="標楷體" w:hAnsi="標楷體"/>
                <w:lang w:val="x-none"/>
              </w:rPr>
              <w:t>)</w:t>
            </w:r>
            <w:r w:rsidRPr="00BD0C40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滯繳客戶明細表</w:t>
            </w:r>
            <w:proofErr w:type="spellEnd"/>
          </w:p>
          <w:p w14:paraId="593A9FFD" w14:textId="77777777" w:rsidR="005A18D1" w:rsidRDefault="00903E6B" w:rsidP="00903E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val="x-none"/>
              </w:rPr>
              <w:t>(</w:t>
            </w:r>
            <w:r w:rsidRPr="007127F4">
              <w:rPr>
                <w:rFonts w:ascii="標楷體" w:eastAsia="標楷體" w:hAnsi="標楷體" w:hint="eastAsia"/>
                <w:lang w:val="x-none"/>
              </w:rPr>
              <w:t>2</w:t>
            </w:r>
            <w:r>
              <w:rPr>
                <w:rFonts w:ascii="標楷體" w:eastAsia="標楷體" w:hAnsi="標楷體"/>
                <w:lang w:val="x-none"/>
              </w:rPr>
              <w:t>)</w:t>
            </w:r>
            <w:r w:rsidRPr="007127F4">
              <w:rPr>
                <w:rFonts w:ascii="標楷體" w:eastAsia="標楷體" w:hAnsi="標楷體" w:hint="eastAsia"/>
                <w:lang w:val="x-none"/>
              </w:rPr>
              <w:t>.</w:t>
            </w:r>
            <w:proofErr w:type="spellStart"/>
            <w:r w:rsidRPr="006E3310">
              <w:rPr>
                <w:rFonts w:ascii="標楷體" w:eastAsia="標楷體" w:hAnsi="標楷體" w:hint="eastAsia"/>
              </w:rPr>
              <w:t>滯繳通知單</w:t>
            </w:r>
            <w:proofErr w:type="spellEnd"/>
          </w:p>
          <w:p w14:paraId="5D6E2348" w14:textId="24894375" w:rsidR="006339C6" w:rsidRPr="00456B60" w:rsidRDefault="006339C6" w:rsidP="00903E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127F4">
              <w:rPr>
                <w:rFonts w:ascii="標楷體" w:eastAsia="標楷體" w:hAnsi="標楷體" w:hint="eastAsia"/>
              </w:rPr>
              <w:t>完成後提示訊息</w:t>
            </w:r>
          </w:p>
        </w:tc>
      </w:tr>
      <w:tr w:rsidR="00E92C84" w:rsidRPr="00456B60" w14:paraId="6EBF4FDA" w14:textId="77777777" w:rsidTr="0093607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762A54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42B786" w14:textId="77777777" w:rsidR="00E92C84" w:rsidRDefault="00E92C84" w:rsidP="006F78A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使用共用元件</w:t>
            </w:r>
            <w:proofErr w:type="spellStart"/>
            <w:r w:rsidRPr="00474C4D">
              <w:rPr>
                <w:rFonts w:ascii="標楷體" w:eastAsia="標楷體" w:hAnsi="標楷體" w:hint="eastAsia"/>
                <w:lang w:eastAsia="zh-HK"/>
              </w:rPr>
              <w:t>CustNotice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取得</w:t>
            </w:r>
            <w:r>
              <w:rPr>
                <w:rFonts w:ascii="標楷體" w:eastAsia="標楷體" w:hAnsi="標楷體" w:hint="eastAsia"/>
                <w:lang w:eastAsia="zh-HK"/>
              </w:rPr>
              <w:t>此交易產出報表之</w:t>
            </w:r>
            <w:r w:rsidRPr="00474C4D">
              <w:rPr>
                <w:rFonts w:ascii="標楷體" w:eastAsia="標楷體" w:hAnsi="標楷體" w:hint="eastAsia"/>
                <w:lang w:eastAsia="zh-HK"/>
              </w:rPr>
              <w:t>通知方式</w:t>
            </w:r>
          </w:p>
          <w:p w14:paraId="338775CF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使用共用元件</w:t>
            </w:r>
            <w:proofErr w:type="spellStart"/>
            <w:r w:rsidRPr="00DA7AEC">
              <w:rPr>
                <w:rFonts w:ascii="標楷體" w:eastAsia="標楷體" w:hAnsi="標楷體"/>
              </w:rPr>
              <w:t>TxToDoCom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，寫入應處理事項清單</w:t>
            </w:r>
          </w:p>
        </w:tc>
      </w:tr>
      <w:tr w:rsidR="00E92C84" w:rsidRPr="00456B60" w14:paraId="5AD1FFBD" w14:textId="77777777" w:rsidTr="00903E6B">
        <w:trPr>
          <w:trHeight w:val="134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674D3D" w14:textId="77777777" w:rsidR="00E92C84" w:rsidRPr="00456B60" w:rsidRDefault="00E92C84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20AFE7E" w14:textId="41B4B2A4" w:rsidR="00E92C84" w:rsidRPr="00456B60" w:rsidRDefault="003548FD" w:rsidP="00E92C8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object w:dxaOrig="1287" w:dyaOrig="872" w14:anchorId="5CA45E5B">
                <v:shape id="_x0000_i1181" type="#_x0000_t75" style="width:66pt;height:42pt" o:ole="">
                  <v:imagedata r:id="rId526" o:title=""/>
                </v:shape>
                <o:OLEObject Type="Embed" ProgID="AcroExch.Document.DC" ShapeID="_x0000_i1181" DrawAspect="Icon" ObjectID="_1723640794" r:id="rId527"/>
              </w:object>
            </w:r>
            <w:bookmarkStart w:id="341" w:name="_MON_1702798933"/>
            <w:bookmarkEnd w:id="341"/>
            <w:r w:rsidR="00903E6B">
              <w:rPr>
                <w:rFonts w:ascii="標楷體" w:eastAsia="標楷體" w:hAnsi="標楷體"/>
              </w:rPr>
              <w:object w:dxaOrig="1520" w:dyaOrig="1036" w14:anchorId="4C361804">
                <v:shape id="_x0000_i1182" type="#_x0000_t75" style="width:78pt;height:54pt" o:ole="">
                  <v:imagedata r:id="rId517" o:title=""/>
                </v:shape>
                <o:OLEObject Type="Embed" ProgID="Word.Document.12" ShapeID="_x0000_i1182" DrawAspect="Icon" ObjectID="_1723640795" r:id="rId528">
                  <o:FieldCodes>\s</o:FieldCodes>
                </o:OLEObject>
              </w:object>
            </w:r>
          </w:p>
        </w:tc>
      </w:tr>
    </w:tbl>
    <w:p w14:paraId="454CD8F1" w14:textId="77777777" w:rsidR="00203DB9" w:rsidRPr="00456B60" w:rsidRDefault="00203DB9" w:rsidP="005A18D1">
      <w:pPr>
        <w:rPr>
          <w:rFonts w:ascii="標楷體" w:eastAsia="標楷體" w:hAnsi="標楷體"/>
          <w:lang w:val="x-none"/>
        </w:rPr>
      </w:pPr>
    </w:p>
    <w:p w14:paraId="302B62E1" w14:textId="77777777" w:rsidR="008134DD" w:rsidRPr="00456B60" w:rsidRDefault="008134DD" w:rsidP="00CA731B">
      <w:pPr>
        <w:pStyle w:val="a"/>
      </w:pPr>
      <w:r w:rsidRPr="00456B60">
        <w:rPr>
          <w:rFonts w:hint="eastAsia"/>
        </w:rPr>
        <w:t>Ta</w:t>
      </w:r>
      <w:r w:rsidRPr="00456B60">
        <w:t>ble List</w:t>
      </w:r>
      <w:r w:rsidRPr="00456B60">
        <w:rPr>
          <w:rFonts w:hint="eastAsia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134DD" w:rsidRPr="00456B60" w14:paraId="192EFCB8" w14:textId="77777777" w:rsidTr="00050A6F">
        <w:tc>
          <w:tcPr>
            <w:tcW w:w="851" w:type="dxa"/>
            <w:shd w:val="clear" w:color="auto" w:fill="D9D9D9"/>
          </w:tcPr>
          <w:p w14:paraId="0B7D169A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/>
          </w:tcPr>
          <w:p w14:paraId="58D8C2A6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/>
          </w:tcPr>
          <w:p w14:paraId="0EB036B2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134DD" w:rsidRPr="00456B60" w14:paraId="50824A27" w14:textId="77777777" w:rsidTr="00050A6F">
        <w:tc>
          <w:tcPr>
            <w:tcW w:w="851" w:type="dxa"/>
            <w:shd w:val="clear" w:color="auto" w:fill="auto"/>
          </w:tcPr>
          <w:p w14:paraId="3AA1DF35" w14:textId="77777777" w:rsidR="008134DD" w:rsidRPr="00456B60" w:rsidRDefault="008134DD" w:rsidP="00050A6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EFCCF37" w14:textId="77777777" w:rsidR="008134DD" w:rsidRPr="00456B60" w:rsidRDefault="008134DD" w:rsidP="00050A6F">
            <w:pPr>
              <w:rPr>
                <w:rFonts w:ascii="標楷體" w:eastAsia="標楷體" w:hAnsi="標楷體"/>
              </w:rPr>
            </w:pPr>
            <w:proofErr w:type="spellStart"/>
            <w:r w:rsidRPr="00456B60">
              <w:rPr>
                <w:rFonts w:ascii="標楷體" w:eastAsia="標楷體" w:hAnsi="標楷體" w:hint="eastAsia"/>
                <w:color w:val="000000"/>
              </w:rPr>
              <w:t>BatxDetail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73A65E73" w14:textId="77777777" w:rsidR="008134DD" w:rsidRPr="00456B60" w:rsidRDefault="008134DD" w:rsidP="00050A6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整批</w:t>
            </w:r>
            <w:proofErr w:type="gramStart"/>
            <w:r w:rsidRPr="00456B60">
              <w:rPr>
                <w:rFonts w:ascii="標楷體" w:eastAsia="標楷體" w:hAnsi="標楷體" w:hint="eastAsia"/>
                <w:color w:val="000000"/>
              </w:rPr>
              <w:t>入帳明細檔</w:t>
            </w:r>
            <w:proofErr w:type="gramEnd"/>
          </w:p>
        </w:tc>
      </w:tr>
      <w:tr w:rsidR="00D432A8" w:rsidRPr="00456B60" w14:paraId="5C93127A" w14:textId="77777777" w:rsidTr="00050A6F">
        <w:tc>
          <w:tcPr>
            <w:tcW w:w="851" w:type="dxa"/>
            <w:shd w:val="clear" w:color="auto" w:fill="auto"/>
          </w:tcPr>
          <w:p w14:paraId="3163950F" w14:textId="77777777" w:rsidR="00D432A8" w:rsidRPr="00456B60" w:rsidRDefault="00D432A8" w:rsidP="00D432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545A2096" w14:textId="77777777" w:rsidR="00D432A8" w:rsidRPr="00456B60" w:rsidRDefault="00D432A8" w:rsidP="00D432A8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ollList</w:t>
            </w:r>
            <w:proofErr w:type="spellEnd"/>
          </w:p>
        </w:tc>
        <w:tc>
          <w:tcPr>
            <w:tcW w:w="3828" w:type="dxa"/>
            <w:shd w:val="clear" w:color="auto" w:fill="auto"/>
            <w:vAlign w:val="center"/>
          </w:tcPr>
          <w:p w14:paraId="20A106EA" w14:textId="77777777" w:rsidR="00D432A8" w:rsidRPr="00456B60" w:rsidRDefault="00D432A8" w:rsidP="00D432A8">
            <w:pPr>
              <w:rPr>
                <w:rFonts w:ascii="標楷體" w:eastAsia="標楷體" w:hAnsi="標楷體"/>
                <w:color w:val="000000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法催紀錄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清單檔</w:t>
            </w:r>
          </w:p>
        </w:tc>
      </w:tr>
    </w:tbl>
    <w:p w14:paraId="1138B980" w14:textId="77777777" w:rsidR="008134DD" w:rsidRPr="00456B60" w:rsidRDefault="008134DD" w:rsidP="005A18D1">
      <w:pPr>
        <w:rPr>
          <w:rFonts w:ascii="標楷體" w:eastAsia="標楷體" w:hAnsi="標楷體"/>
          <w:lang w:val="x-none"/>
        </w:rPr>
      </w:pPr>
    </w:p>
    <w:p w14:paraId="48311B8C" w14:textId="77777777" w:rsidR="005A18D1" w:rsidRPr="00456B60" w:rsidRDefault="00203DB9" w:rsidP="005A18D1">
      <w:pPr>
        <w:rPr>
          <w:rFonts w:ascii="標楷體" w:eastAsia="標楷體" w:hAnsi="標楷體"/>
          <w:lang w:val="x-none"/>
        </w:rPr>
      </w:pPr>
      <w:r w:rsidRPr="00456B60">
        <w:rPr>
          <w:rFonts w:ascii="標楷體" w:eastAsia="標楷體" w:hAnsi="標楷體"/>
          <w:lang w:val="x-none"/>
        </w:rPr>
        <w:br w:type="page"/>
      </w:r>
    </w:p>
    <w:p w14:paraId="1EFA9E9B" w14:textId="77777777" w:rsidR="005A18D1" w:rsidRPr="00456B60" w:rsidRDefault="005A18D1" w:rsidP="00D21BA0">
      <w:pPr>
        <w:numPr>
          <w:ilvl w:val="0"/>
          <w:numId w:val="10"/>
        </w:numPr>
        <w:tabs>
          <w:tab w:val="num" w:pos="360"/>
          <w:tab w:val="num" w:pos="1559"/>
        </w:tabs>
        <w:snapToGrid w:val="0"/>
        <w:spacing w:before="120"/>
        <w:ind w:left="1559" w:hanging="425"/>
        <w:rPr>
          <w:rFonts w:ascii="標楷體" w:eastAsia="標楷體" w:hAnsi="標楷體"/>
          <w:sz w:val="26"/>
        </w:rPr>
      </w:pPr>
      <w:r w:rsidRPr="00456B60">
        <w:rPr>
          <w:rFonts w:ascii="標楷體" w:eastAsia="標楷體" w:hAnsi="標楷體"/>
          <w:sz w:val="26"/>
        </w:rPr>
        <w:lastRenderedPageBreak/>
        <w:t>UI畫面</w:t>
      </w:r>
    </w:p>
    <w:p w14:paraId="0FA3647F" w14:textId="4AD97616" w:rsidR="005A18D1" w:rsidRPr="00456B60" w:rsidRDefault="00EA786E" w:rsidP="005A18D1">
      <w:pPr>
        <w:rPr>
          <w:rFonts w:ascii="標楷體" w:eastAsia="標楷體" w:hAnsi="標楷體"/>
          <w:noProof/>
          <w:lang w:val="x-none"/>
        </w:rPr>
      </w:pPr>
      <w:r w:rsidRPr="00EA786E">
        <w:rPr>
          <w:rFonts w:ascii="標楷體" w:eastAsia="標楷體" w:hAnsi="標楷體"/>
          <w:noProof/>
          <w:lang w:val="x-none"/>
        </w:rPr>
        <w:drawing>
          <wp:inline distT="0" distB="0" distL="0" distR="0" wp14:anchorId="1393F659" wp14:editId="5DBEB42C">
            <wp:extent cx="6479540" cy="2453640"/>
            <wp:effectExtent l="0" t="0" r="0" b="3810"/>
            <wp:docPr id="77" name="圖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31ADB" w14:textId="77777777" w:rsidR="003E7D14" w:rsidRPr="00456B60" w:rsidRDefault="003E7D14" w:rsidP="005A18D1">
      <w:pPr>
        <w:rPr>
          <w:rFonts w:ascii="標楷體" w:eastAsia="標楷體" w:hAnsi="標楷體"/>
          <w:noProof/>
          <w:lang w:val="x-none"/>
        </w:rPr>
      </w:pPr>
    </w:p>
    <w:p w14:paraId="3139F84F" w14:textId="77777777" w:rsidR="003E7D14" w:rsidRPr="00456B60" w:rsidRDefault="003E7D14" w:rsidP="00CA731B">
      <w:pPr>
        <w:pStyle w:val="a"/>
      </w:pPr>
      <w:r w:rsidRPr="00456B60">
        <w:t>輸入畫面</w:t>
      </w:r>
      <w:r w:rsidRPr="00456B60">
        <w:rPr>
          <w:rFonts w:hint="eastAsia"/>
          <w:lang w:eastAsia="zh-HK"/>
        </w:rPr>
        <w:t>按鈕</w:t>
      </w:r>
      <w:r w:rsidRPr="00456B60">
        <w:t>說明</w:t>
      </w:r>
    </w:p>
    <w:p w14:paraId="17F7C3BF" w14:textId="77777777" w:rsidR="003E7D14" w:rsidRPr="00456B60" w:rsidRDefault="003E7D14" w:rsidP="003E7D14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2107"/>
        <w:gridCol w:w="6990"/>
      </w:tblGrid>
      <w:tr w:rsidR="003E7D14" w:rsidRPr="00D432A8" w14:paraId="0158B5C0" w14:textId="77777777" w:rsidTr="00050A6F">
        <w:tc>
          <w:tcPr>
            <w:tcW w:w="851" w:type="dxa"/>
            <w:shd w:val="clear" w:color="auto" w:fill="D9D9D9"/>
          </w:tcPr>
          <w:p w14:paraId="171D3016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shd w:val="clear" w:color="auto" w:fill="D9D9D9"/>
          </w:tcPr>
          <w:p w14:paraId="55CA6A39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shd w:val="clear" w:color="auto" w:fill="D9D9D9"/>
          </w:tcPr>
          <w:p w14:paraId="5159E951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969FF" w:rsidRPr="00D432A8" w14:paraId="1AC5CED9" w14:textId="77777777" w:rsidTr="00050A6F">
        <w:tc>
          <w:tcPr>
            <w:tcW w:w="851" w:type="dxa"/>
            <w:shd w:val="clear" w:color="auto" w:fill="auto"/>
          </w:tcPr>
          <w:p w14:paraId="43413AC0" w14:textId="77777777" w:rsidR="00E969FF" w:rsidRPr="00D432A8" w:rsidRDefault="00E969FF" w:rsidP="00E969F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shd w:val="clear" w:color="auto" w:fill="auto"/>
          </w:tcPr>
          <w:p w14:paraId="3877B3D7" w14:textId="77777777" w:rsidR="00E969FF" w:rsidRPr="00D432A8" w:rsidRDefault="00E969FF" w:rsidP="00E969F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033" w:type="dxa"/>
            <w:shd w:val="clear" w:color="auto" w:fill="auto"/>
          </w:tcPr>
          <w:p w14:paraId="633B071C" w14:textId="77777777" w:rsidR="00E969FF" w:rsidRPr="00D432A8" w:rsidRDefault="00E969FF" w:rsidP="00E969F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8CAC5D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1.[整批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入帳明細檔</w:t>
            </w:r>
            <w:proofErr w:type="gramEnd"/>
            <w:r w:rsidRPr="00D432A8">
              <w:rPr>
                <w:rFonts w:ascii="標楷體" w:eastAsia="標楷體" w:hAnsi="標楷體" w:hint="eastAsia"/>
              </w:rPr>
              <w:t>(</w:t>
            </w:r>
            <w:proofErr w:type="spellStart"/>
            <w:r w:rsidRPr="00D432A8">
              <w:rPr>
                <w:rFonts w:ascii="標楷體" w:eastAsia="標楷體" w:hAnsi="標楷體" w:hint="eastAsia"/>
              </w:rPr>
              <w:t>BatxDetail</w:t>
            </w:r>
            <w:proofErr w:type="spellEnd"/>
            <w:r w:rsidRPr="00D432A8">
              <w:rPr>
                <w:rFonts w:ascii="標楷體" w:eastAsia="標楷體" w:hAnsi="標楷體" w:hint="eastAsia"/>
              </w:rPr>
              <w:t>)]查詢</w:t>
            </w:r>
          </w:p>
          <w:p w14:paraId="31BD5AE8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(1).個別列印：</w:t>
            </w:r>
          </w:p>
          <w:p w14:paraId="48553811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).</w:t>
            </w:r>
            <w:r w:rsidR="00507719" w:rsidRPr="00D432A8">
              <w:rPr>
                <w:rFonts w:ascii="標楷體" w:eastAsia="標楷體" w:hAnsi="標楷體" w:hint="eastAsia"/>
              </w:rPr>
              <w:t>[</w:t>
            </w:r>
            <w:proofErr w:type="gramEnd"/>
            <w:r w:rsidR="00507719" w:rsidRPr="00D432A8">
              <w:rPr>
                <w:rFonts w:ascii="標楷體" w:eastAsia="標楷體" w:hAnsi="標楷體" w:hint="eastAsia"/>
              </w:rPr>
              <w:t>戶號(</w:t>
            </w:r>
            <w:proofErr w:type="spellStart"/>
            <w:r w:rsidR="00507719" w:rsidRPr="00D432A8">
              <w:rPr>
                <w:rFonts w:ascii="標楷體" w:eastAsia="標楷體" w:hAnsi="標楷體" w:hint="eastAsia"/>
              </w:rPr>
              <w:t>CustNo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)]＝輸入欄位[戶號]區間</w:t>
            </w:r>
          </w:p>
          <w:p w14:paraId="0854D073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B).</w:t>
            </w:r>
            <w:r w:rsidR="00507719" w:rsidRPr="00D432A8">
              <w:rPr>
                <w:rFonts w:ascii="標楷體" w:eastAsia="標楷體" w:hAnsi="標楷體" w:hint="eastAsia"/>
              </w:rPr>
              <w:t>輸入欄位[繳款方式]＝[還款來源(</w:t>
            </w:r>
            <w:proofErr w:type="spellStart"/>
            <w:r w:rsidR="00507719" w:rsidRPr="00D432A8">
              <w:rPr>
                <w:rFonts w:ascii="標楷體" w:eastAsia="標楷體" w:hAnsi="標楷體"/>
              </w:rPr>
              <w:t>RepayCode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)]</w:t>
            </w:r>
          </w:p>
          <w:p w14:paraId="414C731E" w14:textId="76B475B8" w:rsidR="00507719" w:rsidRDefault="00E969FF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C).</w:t>
            </w:r>
            <w:r w:rsidR="00507719" w:rsidRPr="00D432A8">
              <w:rPr>
                <w:rFonts w:ascii="標楷體" w:eastAsia="標楷體" w:hAnsi="標楷體" w:hint="eastAsia"/>
              </w:rPr>
              <w:t>輸入欄位[通知方式]：使用共用元件</w:t>
            </w:r>
            <w:proofErr w:type="spellStart"/>
            <w:r w:rsidR="00507719" w:rsidRPr="00D432A8">
              <w:rPr>
                <w:rFonts w:ascii="標楷體" w:eastAsia="標楷體" w:hAnsi="標楷體" w:hint="eastAsia"/>
              </w:rPr>
              <w:t>CustNoticeCom</w:t>
            </w:r>
            <w:proofErr w:type="spellEnd"/>
            <w:r w:rsidR="00507719" w:rsidRPr="00D432A8">
              <w:rPr>
                <w:rFonts w:ascii="標楷體" w:eastAsia="標楷體" w:hAnsi="標楷體" w:hint="eastAsia"/>
              </w:rPr>
              <w:t>，取得此交易產出報表之通知方式的對應條件</w:t>
            </w:r>
          </w:p>
          <w:p w14:paraId="070600BD" w14:textId="4C9A924F" w:rsidR="00124BAA" w:rsidRPr="00D432A8" w:rsidRDefault="00124BAA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(D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 w:rsidRPr="00124BAA">
              <w:rPr>
                <w:rFonts w:ascii="標楷體" w:eastAsia="標楷體" w:hAnsi="標楷體" w:hint="eastAsia"/>
              </w:rPr>
              <w:t>[</w:t>
            </w:r>
            <w:proofErr w:type="gramEnd"/>
            <w:r w:rsidRPr="00124BAA">
              <w:rPr>
                <w:rFonts w:ascii="標楷體" w:eastAsia="標楷體" w:hAnsi="標楷體" w:hint="eastAsia"/>
              </w:rPr>
              <w:t>法催紀錄清單檔(</w:t>
            </w:r>
            <w:proofErr w:type="spellStart"/>
            <w:r w:rsidRPr="00124BAA">
              <w:rPr>
                <w:rFonts w:ascii="標楷體" w:eastAsia="標楷體" w:hAnsi="標楷體" w:hint="eastAsia"/>
              </w:rPr>
              <w:t>CollList</w:t>
            </w:r>
            <w:proofErr w:type="spellEnd"/>
            <w:r w:rsidRPr="00124BAA">
              <w:rPr>
                <w:rFonts w:ascii="標楷體" w:eastAsia="標楷體" w:hAnsi="標楷體" w:hint="eastAsia"/>
              </w:rPr>
              <w:t>)]的[逾期天數</w:t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124BAA">
              <w:rPr>
                <w:rFonts w:ascii="標楷體" w:eastAsia="標楷體" w:hAnsi="標楷體" w:hint="eastAsia"/>
              </w:rPr>
              <w:t>(</w:t>
            </w:r>
            <w:proofErr w:type="spellStart"/>
            <w:r w:rsidRPr="00124BAA">
              <w:rPr>
                <w:rFonts w:ascii="標楷體" w:eastAsia="標楷體" w:hAnsi="標楷體" w:hint="eastAsia"/>
              </w:rPr>
              <w:t>OvduDays</w:t>
            </w:r>
            <w:proofErr w:type="spellEnd"/>
            <w:r w:rsidRPr="00124BAA">
              <w:rPr>
                <w:rFonts w:ascii="標楷體" w:eastAsia="標楷體" w:hAnsi="標楷體" w:hint="eastAsia"/>
              </w:rPr>
              <w:t>)]介於7~30者</w:t>
            </w:r>
          </w:p>
          <w:p w14:paraId="0C5719B2" w14:textId="77777777" w:rsidR="00E969FF" w:rsidRPr="00D432A8" w:rsidRDefault="00E969FF" w:rsidP="00E969FF">
            <w:pPr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　(2).整批列印</w:t>
            </w:r>
          </w:p>
          <w:p w14:paraId="76972AD0" w14:textId="39CDE53D" w:rsidR="00E969FF" w:rsidRPr="00D432A8" w:rsidRDefault="00E969FF" w:rsidP="006F78AF">
            <w:pPr>
              <w:ind w:left="1200" w:hangingChars="500" w:hanging="120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 xml:space="preserve">      (A</w:t>
            </w:r>
            <w:proofErr w:type="gramStart"/>
            <w:r w:rsidRPr="00D432A8">
              <w:rPr>
                <w:rFonts w:ascii="標楷體" w:eastAsia="標楷體" w:hAnsi="標楷體" w:hint="eastAsia"/>
              </w:rPr>
              <w:t>).</w:t>
            </w:r>
            <w:r w:rsidR="00D432A8" w:rsidRPr="00D432A8">
              <w:rPr>
                <w:rFonts w:ascii="標楷體" w:eastAsia="標楷體" w:hAnsi="標楷體"/>
              </w:rPr>
              <w:t>[</w:t>
            </w:r>
            <w:proofErr w:type="gramEnd"/>
            <w:r w:rsidR="00D432A8" w:rsidRPr="00D432A8">
              <w:rPr>
                <w:rFonts w:ascii="標楷體" w:eastAsia="標楷體" w:hAnsi="標楷體" w:hint="eastAsia"/>
              </w:rPr>
              <w:t>法催紀錄清單檔(</w:t>
            </w:r>
            <w:proofErr w:type="spellStart"/>
            <w:r w:rsidR="00D432A8" w:rsidRPr="00D432A8">
              <w:rPr>
                <w:rFonts w:ascii="標楷體" w:eastAsia="標楷體" w:hAnsi="標楷體" w:hint="eastAsia"/>
              </w:rPr>
              <w:t>CollList</w:t>
            </w:r>
            <w:proofErr w:type="spellEnd"/>
            <w:r w:rsidR="00D432A8" w:rsidRPr="00D432A8">
              <w:rPr>
                <w:rFonts w:ascii="標楷體" w:eastAsia="標楷體" w:hAnsi="標楷體"/>
              </w:rPr>
              <w:t>)]</w:t>
            </w:r>
            <w:r w:rsidR="00D432A8">
              <w:rPr>
                <w:rFonts w:ascii="標楷體" w:eastAsia="標楷體" w:hAnsi="標楷體" w:hint="eastAsia"/>
              </w:rPr>
              <w:t>的[</w:t>
            </w:r>
            <w:r w:rsidR="00D432A8" w:rsidRPr="00D432A8">
              <w:rPr>
                <w:rFonts w:ascii="標楷體" w:eastAsia="標楷體" w:hAnsi="標楷體" w:hint="eastAsia"/>
              </w:rPr>
              <w:t>逾期天數</w:t>
            </w:r>
            <w:r w:rsidR="00D432A8">
              <w:rPr>
                <w:rFonts w:ascii="標楷體" w:eastAsia="標楷體" w:hAnsi="標楷體" w:hint="eastAsia"/>
              </w:rPr>
              <w:t>(</w:t>
            </w:r>
            <w:proofErr w:type="spellStart"/>
            <w:r w:rsidR="00D432A8" w:rsidRPr="00D432A8">
              <w:rPr>
                <w:rFonts w:ascii="標楷體" w:eastAsia="標楷體" w:hAnsi="標楷體" w:hint="eastAsia"/>
              </w:rPr>
              <w:t>OvduDays</w:t>
            </w:r>
            <w:proofErr w:type="spellEnd"/>
            <w:r w:rsidR="00D432A8">
              <w:rPr>
                <w:rFonts w:ascii="標楷體" w:eastAsia="標楷體" w:hAnsi="標楷體"/>
              </w:rPr>
              <w:t>)]</w:t>
            </w:r>
            <w:r w:rsidR="00D432A8">
              <w:rPr>
                <w:rFonts w:ascii="標楷體" w:eastAsia="標楷體" w:hAnsi="標楷體" w:hint="eastAsia"/>
              </w:rPr>
              <w:t>介於7~30者</w:t>
            </w:r>
          </w:p>
          <w:p w14:paraId="0A308EB6" w14:textId="77777777" w:rsidR="006F78AF" w:rsidRDefault="00E969FF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2.若該查詢條件未查出資料，則提示錯誤訊息"E0001查詢資料</w:t>
            </w:r>
          </w:p>
          <w:p w14:paraId="16B3F9A8" w14:textId="3DD0B15A" w:rsidR="00E969FF" w:rsidRPr="00D432A8" w:rsidRDefault="00E969FF" w:rsidP="006F78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t>不存在(查無資料)</w:t>
            </w:r>
            <w:r w:rsidRPr="00D432A8">
              <w:rPr>
                <w:rFonts w:ascii="標楷體" w:eastAsia="標楷體" w:hAnsi="標楷體"/>
              </w:rPr>
              <w:t xml:space="preserve"> </w:t>
            </w:r>
            <w:r w:rsidRPr="00D432A8">
              <w:rPr>
                <w:rFonts w:ascii="標楷體" w:eastAsia="標楷體" w:hAnsi="標楷體" w:hint="eastAsia"/>
              </w:rPr>
              <w:t>"</w:t>
            </w:r>
          </w:p>
          <w:p w14:paraId="117D6DDD" w14:textId="77777777" w:rsidR="00E969FF" w:rsidRPr="00D432A8" w:rsidRDefault="00E969FF" w:rsidP="00E969FF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D432A8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3EC63D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E3310">
              <w:rPr>
                <w:rFonts w:ascii="標楷體" w:eastAsia="標楷體" w:hAnsi="標楷體" w:hint="eastAsia"/>
              </w:rPr>
              <w:t>.發送方式:</w:t>
            </w:r>
          </w:p>
          <w:p w14:paraId="5A754909" w14:textId="7E1DA349" w:rsidR="006E3310" w:rsidRPr="006E3310" w:rsidRDefault="006E3310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  (1).</w:t>
            </w:r>
            <w:r w:rsidRPr="006E3310">
              <w:rPr>
                <w:rFonts w:ascii="標楷體" w:eastAsia="標楷體" w:hAnsi="標楷體" w:hint="eastAsia"/>
              </w:rPr>
              <w:t>簡訊：一天一次，排程自動啟動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（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下午</w:t>
            </w:r>
            <w:r w:rsidRPr="006E3310">
              <w:rPr>
                <w:rFonts w:ascii="標楷體" w:eastAsia="標楷體" w:hAnsi="標楷體"/>
              </w:rPr>
              <w:t>14:30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）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，［應處理清單］可查詢是否已發送。</w:t>
            </w:r>
          </w:p>
          <w:p w14:paraId="236166D2" w14:textId="35E541A0" w:rsidR="006E3310" w:rsidRPr="006E3310" w:rsidRDefault="006E3310" w:rsidP="006F78AF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/>
              </w:rPr>
              <w:t xml:space="preserve">  (2).E-MAIL</w:t>
            </w:r>
            <w:r w:rsidRPr="006E3310">
              <w:rPr>
                <w:rFonts w:ascii="標楷體" w:eastAsia="標楷體" w:hAnsi="標楷體" w:hint="eastAsia"/>
              </w:rPr>
              <w:t>：一天一次，排程自動啟動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（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下午</w:t>
            </w:r>
            <w:r w:rsidRPr="006E3310">
              <w:rPr>
                <w:rFonts w:ascii="標楷體" w:eastAsia="標楷體" w:hAnsi="標楷體"/>
              </w:rPr>
              <w:t>14:30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）</w:t>
            </w:r>
            <w:proofErr w:type="gramEnd"/>
            <w:r w:rsidRPr="006E3310">
              <w:rPr>
                <w:rFonts w:ascii="標楷體" w:eastAsia="標楷體" w:hAnsi="標楷體" w:hint="eastAsia"/>
              </w:rPr>
              <w:t>，［應處理清單］可查詢是否已發送。</w:t>
            </w:r>
          </w:p>
          <w:p w14:paraId="6AB25E07" w14:textId="77777777" w:rsid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 xml:space="preserve">  (3).書面通知：執行交易時列印。</w:t>
            </w:r>
          </w:p>
          <w:p w14:paraId="57CE2748" w14:textId="77777777" w:rsidR="00E969FF" w:rsidRPr="00D432A8" w:rsidRDefault="00E969FF" w:rsidP="00124BAA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</w:rPr>
              <w:lastRenderedPageBreak/>
              <w:t>4</w:t>
            </w:r>
            <w:r w:rsidRPr="00D432A8">
              <w:rPr>
                <w:rFonts w:ascii="標楷體" w:eastAsia="標楷體" w:hAnsi="標楷體" w:hint="eastAsia"/>
                <w:lang w:eastAsia="zh-HK"/>
              </w:rPr>
              <w:t>.使用【</w:t>
            </w:r>
            <w:r w:rsidRPr="00D432A8">
              <w:rPr>
                <w:rFonts w:ascii="標楷體" w:eastAsia="標楷體" w:hAnsi="標楷體" w:hint="eastAsia"/>
              </w:rPr>
              <w:t>L970</w:t>
            </w:r>
            <w:r w:rsidR="00124BAA">
              <w:rPr>
                <w:rFonts w:ascii="標楷體" w:eastAsia="標楷體" w:hAnsi="標楷體" w:hint="eastAsia"/>
              </w:rPr>
              <w:t>3</w:t>
            </w:r>
            <w:r w:rsidR="00124BAA" w:rsidRPr="00124BAA">
              <w:rPr>
                <w:rFonts w:ascii="標楷體" w:eastAsia="標楷體" w:hAnsi="標楷體" w:hint="eastAsia"/>
              </w:rPr>
              <w:t>滯繳客戶明細表</w:t>
            </w:r>
            <w:r w:rsidRPr="00D432A8">
              <w:rPr>
                <w:rFonts w:ascii="標楷體" w:eastAsia="標楷體" w:hAnsi="標楷體" w:hint="eastAsia"/>
                <w:lang w:eastAsia="zh-HK"/>
              </w:rPr>
              <w:t>】產出報表(參考下方資料說明)</w:t>
            </w:r>
          </w:p>
        </w:tc>
      </w:tr>
      <w:tr w:rsidR="003E7D14" w:rsidRPr="00D432A8" w14:paraId="4C39374B" w14:textId="77777777" w:rsidTr="00050A6F">
        <w:tc>
          <w:tcPr>
            <w:tcW w:w="851" w:type="dxa"/>
            <w:shd w:val="clear" w:color="auto" w:fill="auto"/>
          </w:tcPr>
          <w:p w14:paraId="319D1E92" w14:textId="77777777" w:rsidR="003E7D14" w:rsidRPr="00D432A8" w:rsidRDefault="003E7D14" w:rsidP="00050A6F">
            <w:pPr>
              <w:jc w:val="center"/>
              <w:rPr>
                <w:rFonts w:ascii="標楷體" w:eastAsia="標楷體" w:hAnsi="標楷體"/>
              </w:rPr>
            </w:pPr>
            <w:r w:rsidRPr="00D432A8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shd w:val="clear" w:color="auto" w:fill="auto"/>
          </w:tcPr>
          <w:p w14:paraId="73AA824E" w14:textId="77777777" w:rsidR="003E7D14" w:rsidRPr="00D432A8" w:rsidRDefault="003E7D14" w:rsidP="00050A6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shd w:val="clear" w:color="auto" w:fill="auto"/>
          </w:tcPr>
          <w:p w14:paraId="6F55DE2C" w14:textId="77777777" w:rsidR="003E7D14" w:rsidRPr="00D432A8" w:rsidRDefault="003E7D14" w:rsidP="00050A6F">
            <w:pPr>
              <w:rPr>
                <w:rFonts w:ascii="標楷體" w:eastAsia="標楷體" w:hAnsi="標楷體"/>
                <w:lang w:eastAsia="zh-HK"/>
              </w:rPr>
            </w:pPr>
            <w:r w:rsidRPr="00D432A8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A0B1515" w14:textId="77777777" w:rsidR="003E7D14" w:rsidRPr="00456B60" w:rsidRDefault="003E7D14" w:rsidP="003E7D14">
      <w:pPr>
        <w:rPr>
          <w:noProof/>
        </w:rPr>
      </w:pPr>
    </w:p>
    <w:p w14:paraId="2634A27E" w14:textId="77777777" w:rsidR="003E7D14" w:rsidRPr="00456B60" w:rsidRDefault="003E7D14" w:rsidP="00CA731B">
      <w:pPr>
        <w:pStyle w:val="a"/>
      </w:pPr>
      <w:r w:rsidRPr="00456B60">
        <w:t>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1226"/>
        <w:gridCol w:w="1367"/>
        <w:gridCol w:w="1421"/>
        <w:gridCol w:w="1822"/>
        <w:gridCol w:w="739"/>
        <w:gridCol w:w="671"/>
        <w:gridCol w:w="2471"/>
      </w:tblGrid>
      <w:tr w:rsidR="003E7D14" w:rsidRPr="00B70EF9" w14:paraId="0E45B2BA" w14:textId="77777777" w:rsidTr="00B633F0">
        <w:trPr>
          <w:trHeight w:val="388"/>
          <w:jc w:val="center"/>
        </w:trPr>
        <w:tc>
          <w:tcPr>
            <w:tcW w:w="477" w:type="dxa"/>
            <w:vMerge w:val="restart"/>
          </w:tcPr>
          <w:p w14:paraId="4C4A89C6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226" w:type="dxa"/>
            <w:vMerge w:val="restart"/>
          </w:tcPr>
          <w:p w14:paraId="62944E24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6020" w:type="dxa"/>
            <w:gridSpan w:val="5"/>
          </w:tcPr>
          <w:p w14:paraId="6E86936B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2471" w:type="dxa"/>
            <w:vMerge w:val="restart"/>
          </w:tcPr>
          <w:p w14:paraId="3BD24FA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E7D14" w:rsidRPr="00B70EF9" w14:paraId="407B58EC" w14:textId="77777777" w:rsidTr="00B633F0">
        <w:trPr>
          <w:trHeight w:val="244"/>
          <w:jc w:val="center"/>
        </w:trPr>
        <w:tc>
          <w:tcPr>
            <w:tcW w:w="477" w:type="dxa"/>
            <w:vMerge/>
          </w:tcPr>
          <w:p w14:paraId="22E637E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  <w:vMerge/>
          </w:tcPr>
          <w:p w14:paraId="74FA6FF4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1367" w:type="dxa"/>
          </w:tcPr>
          <w:p w14:paraId="46A5CCD7" w14:textId="77777777" w:rsidR="003E7D14" w:rsidRPr="00B70EF9" w:rsidRDefault="00FF77DF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421" w:type="dxa"/>
          </w:tcPr>
          <w:p w14:paraId="61B02ED8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22" w:type="dxa"/>
          </w:tcPr>
          <w:p w14:paraId="3F01ED09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39" w:type="dxa"/>
          </w:tcPr>
          <w:p w14:paraId="47EF4092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proofErr w:type="gramStart"/>
            <w:r w:rsidRPr="00B70EF9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71" w:type="dxa"/>
          </w:tcPr>
          <w:p w14:paraId="408CF3C3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R/W</w:t>
            </w:r>
          </w:p>
        </w:tc>
        <w:tc>
          <w:tcPr>
            <w:tcW w:w="2471" w:type="dxa"/>
            <w:vMerge/>
          </w:tcPr>
          <w:p w14:paraId="7A7047B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</w:p>
        </w:tc>
      </w:tr>
      <w:tr w:rsidR="003E7D14" w:rsidRPr="00B70EF9" w14:paraId="3F0AB5DF" w14:textId="77777777" w:rsidTr="00B633F0">
        <w:trPr>
          <w:trHeight w:val="291"/>
          <w:jc w:val="center"/>
        </w:trPr>
        <w:tc>
          <w:tcPr>
            <w:tcW w:w="477" w:type="dxa"/>
          </w:tcPr>
          <w:p w14:paraId="570F26E1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26" w:type="dxa"/>
          </w:tcPr>
          <w:p w14:paraId="7B537B13" w14:textId="77777777" w:rsidR="003E7D14" w:rsidRPr="00B70EF9" w:rsidRDefault="003E7D14" w:rsidP="00050A6F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1367" w:type="dxa"/>
          </w:tcPr>
          <w:p w14:paraId="4CA572F9" w14:textId="2CAF6828" w:rsidR="003E7D14" w:rsidRPr="00B70EF9" w:rsidRDefault="00EA786E" w:rsidP="00050A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21" w:type="dxa"/>
          </w:tcPr>
          <w:p w14:paraId="0238AA08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交易選單進入為[個別列印]</w:t>
            </w:r>
          </w:p>
          <w:p w14:paraId="52DF93C7" w14:textId="77777777" w:rsidR="003E7D14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應處理清單進入為[整批列印]</w:t>
            </w:r>
          </w:p>
        </w:tc>
        <w:tc>
          <w:tcPr>
            <w:tcW w:w="1822" w:type="dxa"/>
          </w:tcPr>
          <w:p w14:paraId="66350CD7" w14:textId="77777777" w:rsidR="006E3310" w:rsidRPr="006E3310" w:rsidRDefault="006E3310" w:rsidP="006E3310">
            <w:pPr>
              <w:rPr>
                <w:rFonts w:ascii="標楷體" w:eastAsia="標楷體" w:hAnsi="標楷體"/>
                <w:lang w:eastAsia="zh-HK"/>
              </w:rPr>
            </w:pPr>
            <w:r w:rsidRPr="006E3310">
              <w:rPr>
                <w:rFonts w:ascii="標楷體" w:eastAsia="標楷體" w:hAnsi="標楷體" w:hint="eastAsia"/>
                <w:lang w:eastAsia="zh-HK"/>
              </w:rPr>
              <w:t>個別列印</w:t>
            </w:r>
          </w:p>
          <w:p w14:paraId="1C3A72E4" w14:textId="77777777" w:rsidR="003E7D14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  <w:lang w:eastAsia="zh-HK"/>
              </w:rPr>
              <w:t>整批列印</w:t>
            </w:r>
          </w:p>
        </w:tc>
        <w:tc>
          <w:tcPr>
            <w:tcW w:w="739" w:type="dxa"/>
          </w:tcPr>
          <w:p w14:paraId="0956660E" w14:textId="17640F9A" w:rsidR="003E7D14" w:rsidRPr="00EA786E" w:rsidRDefault="00EA786E" w:rsidP="00050A6F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71" w:type="dxa"/>
          </w:tcPr>
          <w:p w14:paraId="5295D6AA" w14:textId="7D8306BD" w:rsidR="003E7D14" w:rsidRPr="00EA786E" w:rsidRDefault="003E7D14" w:rsidP="00050A6F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71" w:type="dxa"/>
          </w:tcPr>
          <w:p w14:paraId="59591EB5" w14:textId="6F0AEF8A" w:rsidR="003E7D14" w:rsidRPr="00EA786E" w:rsidRDefault="00B633F0" w:rsidP="00050A6F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EA786E" w:rsidRPr="00EA786E">
              <w:rPr>
                <w:rFonts w:ascii="標楷體" w:eastAsia="標楷體" w:hAnsi="標楷體" w:hint="eastAsia"/>
                <w:highlight w:val="yellow"/>
              </w:rPr>
              <w:t>限輸入代碼，檢核條件：依選單/</w:t>
            </w:r>
            <w:r w:rsidR="00EA786E" w:rsidRPr="00EA786E">
              <w:rPr>
                <w:rFonts w:ascii="標楷體" w:eastAsia="標楷體" w:hAnsi="標楷體"/>
                <w:highlight w:val="yellow"/>
              </w:rPr>
              <w:t>V(H)</w:t>
            </w:r>
          </w:p>
          <w:p w14:paraId="4AFBF59F" w14:textId="338A125C" w:rsidR="003E7D14" w:rsidRPr="00EA786E" w:rsidRDefault="003E7D14" w:rsidP="00050A6F">
            <w:pPr>
              <w:rPr>
                <w:rFonts w:ascii="標楷體" w:eastAsia="標楷體" w:hAnsi="標楷體"/>
                <w:highlight w:val="yellow"/>
              </w:rPr>
            </w:pPr>
          </w:p>
        </w:tc>
      </w:tr>
      <w:tr w:rsidR="006E3310" w:rsidRPr="00B70EF9" w14:paraId="47E40B80" w14:textId="77777777" w:rsidTr="00B633F0">
        <w:trPr>
          <w:trHeight w:val="291"/>
          <w:jc w:val="center"/>
        </w:trPr>
        <w:tc>
          <w:tcPr>
            <w:tcW w:w="477" w:type="dxa"/>
          </w:tcPr>
          <w:p w14:paraId="18EFEF13" w14:textId="77777777" w:rsidR="006E3310" w:rsidRPr="00B70EF9" w:rsidRDefault="006E3310" w:rsidP="00050A6F">
            <w:pPr>
              <w:rPr>
                <w:rFonts w:ascii="標楷體" w:eastAsia="標楷體" w:hAnsi="標楷體"/>
              </w:rPr>
            </w:pPr>
          </w:p>
        </w:tc>
        <w:tc>
          <w:tcPr>
            <w:tcW w:w="9717" w:type="dxa"/>
            <w:gridSpan w:val="7"/>
          </w:tcPr>
          <w:p w14:paraId="47B3752F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功能＝</w:t>
            </w:r>
          </w:p>
          <w:p w14:paraId="4AA35847" w14:textId="77777777" w:rsidR="006E3310" w:rsidRPr="006E3310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1.[個別列印]以下欄位顯示、必須輸入</w:t>
            </w:r>
          </w:p>
          <w:p w14:paraId="777E6B37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2.[整批列印]以下欄位不顯示、不須輸入</w:t>
            </w:r>
          </w:p>
        </w:tc>
      </w:tr>
      <w:tr w:rsidR="005B1440" w:rsidRPr="00B70EF9" w14:paraId="4333A970" w14:textId="77777777" w:rsidTr="00B633F0">
        <w:trPr>
          <w:trHeight w:val="291"/>
          <w:jc w:val="center"/>
        </w:trPr>
        <w:tc>
          <w:tcPr>
            <w:tcW w:w="477" w:type="dxa"/>
          </w:tcPr>
          <w:p w14:paraId="129A0458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26" w:type="dxa"/>
          </w:tcPr>
          <w:p w14:paraId="39A56B73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367" w:type="dxa"/>
          </w:tcPr>
          <w:p w14:paraId="1A17FF8F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7-</w:t>
            </w:r>
            <w:r w:rsidRPr="00B70EF9">
              <w:rPr>
                <w:rFonts w:ascii="標楷體" w:eastAsia="標楷體" w:hAnsi="標楷體"/>
              </w:rPr>
              <w:t>3</w:t>
            </w:r>
          </w:p>
        </w:tc>
        <w:tc>
          <w:tcPr>
            <w:tcW w:w="1421" w:type="dxa"/>
          </w:tcPr>
          <w:p w14:paraId="25B3D031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</w:tcPr>
          <w:p w14:paraId="7E46A6F6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739" w:type="dxa"/>
          </w:tcPr>
          <w:p w14:paraId="77803049" w14:textId="77777777" w:rsidR="005B1440" w:rsidRPr="00B70EF9" w:rsidRDefault="005B144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BC969B7" w14:textId="77777777" w:rsidR="005B1440" w:rsidRPr="00B70EF9" w:rsidRDefault="006E3310" w:rsidP="005B1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3B6595E1" w14:textId="7F481542" w:rsidR="005B1440" w:rsidRPr="00B633F0" w:rsidRDefault="00B633F0" w:rsidP="00B633F0">
            <w:pPr>
              <w:widowControl/>
              <w:shd w:val="clear" w:color="auto" w:fill="FFFFFF"/>
              <w:spacing w:line="360" w:lineRule="atLeast"/>
              <w:rPr>
                <w:rFonts w:ascii="Consolas" w:hAnsi="Consolas" w:cs="新細明體"/>
                <w:color w:val="000000"/>
                <w:kern w:val="0"/>
                <w:sz w:val="27"/>
                <w:szCs w:val="27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5E0D">
              <w:rPr>
                <w:rFonts w:ascii="標楷體" w:eastAsia="標楷體" w:hAnsi="標楷體" w:hint="eastAsia"/>
              </w:rPr>
              <w:t>限輸入數字</w:t>
            </w:r>
            <w:r w:rsidR="005B1440" w:rsidRPr="00927260">
              <w:rPr>
                <w:rFonts w:ascii="標楷體" w:eastAsia="標楷體" w:hAnsi="標楷體" w:hint="eastAsia"/>
              </w:rPr>
              <w:t>，</w:t>
            </w:r>
            <w:r w:rsidR="005B1440" w:rsidRPr="00B70EF9">
              <w:rPr>
                <w:rFonts w:ascii="標楷體" w:eastAsia="標楷體" w:hAnsi="標楷體" w:hint="eastAsia"/>
              </w:rPr>
              <w:t>檢核條件：</w:t>
            </w:r>
            <w:r w:rsidR="005B1440">
              <w:rPr>
                <w:rFonts w:ascii="標楷體" w:eastAsia="標楷體" w:hAnsi="標楷體" w:hint="eastAsia"/>
              </w:rPr>
              <w:t>不可為0/</w:t>
            </w:r>
            <w:r w:rsidR="005B1440" w:rsidRPr="00B70EF9">
              <w:rPr>
                <w:rFonts w:ascii="標楷體" w:eastAsia="標楷體" w:hAnsi="標楷體"/>
              </w:rPr>
              <w:t>V(2,0)</w:t>
            </w:r>
          </w:p>
        </w:tc>
      </w:tr>
      <w:tr w:rsidR="006E3310" w:rsidRPr="00B70EF9" w14:paraId="17475ED6" w14:textId="77777777" w:rsidTr="00B633F0">
        <w:trPr>
          <w:trHeight w:val="291"/>
          <w:jc w:val="center"/>
        </w:trPr>
        <w:tc>
          <w:tcPr>
            <w:tcW w:w="477" w:type="dxa"/>
          </w:tcPr>
          <w:p w14:paraId="2FF7F937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226" w:type="dxa"/>
          </w:tcPr>
          <w:p w14:paraId="5720906A" w14:textId="2173C9A2" w:rsidR="006E3310" w:rsidRPr="00B70EF9" w:rsidRDefault="00446A41" w:rsidP="005B14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 w:rsidR="006E3310" w:rsidRPr="006E3310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367" w:type="dxa"/>
          </w:tcPr>
          <w:p w14:paraId="17511FC2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421" w:type="dxa"/>
          </w:tcPr>
          <w:p w14:paraId="1E3C0283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1822" w:type="dxa"/>
          </w:tcPr>
          <w:p w14:paraId="7F39156E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739" w:type="dxa"/>
          </w:tcPr>
          <w:p w14:paraId="4BF825DB" w14:textId="77777777" w:rsidR="006E3310" w:rsidRPr="00B70EF9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09D11702" w14:textId="77777777" w:rsidR="006E3310" w:rsidRDefault="006E3310" w:rsidP="005B1440">
            <w:pPr>
              <w:rPr>
                <w:rFonts w:ascii="標楷體" w:eastAsia="標楷體" w:hAnsi="標楷體"/>
              </w:rPr>
            </w:pPr>
          </w:p>
        </w:tc>
        <w:tc>
          <w:tcPr>
            <w:tcW w:w="2471" w:type="dxa"/>
          </w:tcPr>
          <w:p w14:paraId="356C500A" w14:textId="77777777" w:rsidR="006E3310" w:rsidRPr="00927260" w:rsidRDefault="006E3310" w:rsidP="005B1440">
            <w:pPr>
              <w:widowControl/>
              <w:shd w:val="clear" w:color="auto" w:fill="FFFFFF"/>
              <w:spacing w:line="360" w:lineRule="atLeast"/>
              <w:rPr>
                <w:rFonts w:ascii="標楷體" w:eastAsia="標楷體" w:hAnsi="標楷體"/>
              </w:rPr>
            </w:pPr>
            <w:r w:rsidRPr="006E3310">
              <w:rPr>
                <w:rFonts w:ascii="標楷體" w:eastAsia="標楷體" w:hAnsi="標楷體" w:hint="eastAsia"/>
              </w:rPr>
              <w:t>連結至【L2015額度明細資料查詢】，供帶回</w:t>
            </w:r>
            <w:proofErr w:type="gramStart"/>
            <w:r w:rsidRPr="006E3310">
              <w:rPr>
                <w:rFonts w:ascii="標楷體" w:eastAsia="標楷體" w:hAnsi="標楷體" w:hint="eastAsia"/>
              </w:rPr>
              <w:t>該筆戶號</w:t>
            </w:r>
            <w:proofErr w:type="gramEnd"/>
          </w:p>
        </w:tc>
      </w:tr>
      <w:tr w:rsidR="006E3310" w:rsidRPr="00B70EF9" w14:paraId="6849ADE2" w14:textId="77777777" w:rsidTr="00B633F0">
        <w:trPr>
          <w:trHeight w:val="291"/>
          <w:jc w:val="center"/>
        </w:trPr>
        <w:tc>
          <w:tcPr>
            <w:tcW w:w="477" w:type="dxa"/>
          </w:tcPr>
          <w:p w14:paraId="280DEAFF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26" w:type="dxa"/>
          </w:tcPr>
          <w:p w14:paraId="38FCF568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繳款方式</w:t>
            </w:r>
          </w:p>
        </w:tc>
        <w:tc>
          <w:tcPr>
            <w:tcW w:w="1367" w:type="dxa"/>
          </w:tcPr>
          <w:p w14:paraId="5B5F562B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</w:p>
        </w:tc>
        <w:tc>
          <w:tcPr>
            <w:tcW w:w="1421" w:type="dxa"/>
          </w:tcPr>
          <w:p w14:paraId="7379A315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822" w:type="dxa"/>
          </w:tcPr>
          <w:p w14:paraId="1C725950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69D90F20" w14:textId="5A72160D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匯款轉帳</w:t>
            </w:r>
          </w:p>
          <w:p w14:paraId="47264040" w14:textId="0F1CFAC0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2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銀行扣款</w:t>
            </w:r>
          </w:p>
          <w:p w14:paraId="217BBA3C" w14:textId="331E459C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3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員工扣薪</w:t>
            </w:r>
          </w:p>
          <w:p w14:paraId="22A44140" w14:textId="4E683597" w:rsidR="006E3310" w:rsidRPr="00B70EF9" w:rsidRDefault="006E3310" w:rsidP="00222F15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9</w:t>
            </w:r>
            <w:r w:rsidR="00222F15">
              <w:rPr>
                <w:rFonts w:ascii="標楷體" w:eastAsia="標楷體" w:hAnsi="標楷體"/>
              </w:rPr>
              <w:t>.</w:t>
            </w:r>
            <w:r w:rsidRPr="00B70EF9">
              <w:rPr>
                <w:rFonts w:ascii="標楷體" w:eastAsia="標楷體" w:hAnsi="標楷體"/>
              </w:rPr>
              <w:t>全部</w:t>
            </w:r>
          </w:p>
        </w:tc>
        <w:tc>
          <w:tcPr>
            <w:tcW w:w="739" w:type="dxa"/>
          </w:tcPr>
          <w:p w14:paraId="1268099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3C44E1CA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A1581B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3996C67E" w14:textId="7B971D29" w:rsidR="006E3310" w:rsidRPr="00B70EF9" w:rsidRDefault="006A51E9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6E3310">
              <w:rPr>
                <w:rFonts w:ascii="標楷體" w:eastAsia="標楷體" w:hAnsi="標楷體" w:hint="eastAsia"/>
              </w:rPr>
              <w:t>，</w:t>
            </w:r>
            <w:r w:rsidR="006E3310" w:rsidRPr="00B70EF9">
              <w:rPr>
                <w:rFonts w:ascii="標楷體" w:eastAsia="標楷體" w:hAnsi="標楷體" w:hint="eastAsia"/>
              </w:rPr>
              <w:t>檢核條件：</w:t>
            </w:r>
            <w:r w:rsidR="006E3310">
              <w:rPr>
                <w:rFonts w:ascii="標楷體" w:eastAsia="標楷體" w:hAnsi="標楷體" w:hint="eastAsia"/>
              </w:rPr>
              <w:t>依選單/</w:t>
            </w:r>
            <w:r w:rsidR="006E3310" w:rsidRPr="00B70EF9">
              <w:rPr>
                <w:rFonts w:ascii="標楷體" w:eastAsia="標楷體" w:hAnsi="標楷體"/>
              </w:rPr>
              <w:t>V(H)</w:t>
            </w:r>
          </w:p>
        </w:tc>
      </w:tr>
      <w:tr w:rsidR="006E3310" w:rsidRPr="00B70EF9" w14:paraId="6CFD10F9" w14:textId="77777777" w:rsidTr="00B633F0">
        <w:trPr>
          <w:trHeight w:val="291"/>
          <w:jc w:val="center"/>
        </w:trPr>
        <w:tc>
          <w:tcPr>
            <w:tcW w:w="477" w:type="dxa"/>
          </w:tcPr>
          <w:p w14:paraId="6DA09655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226" w:type="dxa"/>
          </w:tcPr>
          <w:p w14:paraId="44B435E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通知方式</w:t>
            </w:r>
          </w:p>
        </w:tc>
        <w:tc>
          <w:tcPr>
            <w:tcW w:w="1367" w:type="dxa"/>
          </w:tcPr>
          <w:p w14:paraId="50850F60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/>
              </w:rPr>
              <w:t>1</w:t>
            </w:r>
          </w:p>
        </w:tc>
        <w:tc>
          <w:tcPr>
            <w:tcW w:w="1421" w:type="dxa"/>
          </w:tcPr>
          <w:p w14:paraId="1BABA6A6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822" w:type="dxa"/>
          </w:tcPr>
          <w:p w14:paraId="232500CE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僅此交易使用該代號對照，建立於交易內</w:t>
            </w:r>
          </w:p>
          <w:p w14:paraId="5D9C91C9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1.書面通知</w:t>
            </w:r>
          </w:p>
          <w:p w14:paraId="5A91B9A3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2.簡訊通知</w:t>
            </w:r>
          </w:p>
          <w:p w14:paraId="238B9874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B70EF9">
              <w:rPr>
                <w:rFonts w:ascii="標楷體" w:eastAsia="標楷體" w:hAnsi="標楷體" w:hint="eastAsia"/>
              </w:rPr>
              <w:t>3.電子郵件</w:t>
            </w:r>
          </w:p>
        </w:tc>
        <w:tc>
          <w:tcPr>
            <w:tcW w:w="739" w:type="dxa"/>
          </w:tcPr>
          <w:p w14:paraId="3D6465BE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671" w:type="dxa"/>
          </w:tcPr>
          <w:p w14:paraId="4FA00E6D" w14:textId="77777777" w:rsidR="006E3310" w:rsidRPr="00B70EF9" w:rsidRDefault="006E3310" w:rsidP="006E3310">
            <w:pPr>
              <w:rPr>
                <w:rFonts w:ascii="標楷體" w:eastAsia="標楷體" w:hAnsi="標楷體"/>
              </w:rPr>
            </w:pPr>
            <w:r w:rsidRPr="00A1581B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71" w:type="dxa"/>
          </w:tcPr>
          <w:p w14:paraId="4A5654B9" w14:textId="1129A6C4" w:rsidR="006E3310" w:rsidRPr="00B70EF9" w:rsidRDefault="006A51E9" w:rsidP="006E33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A48C2">
              <w:rPr>
                <w:rFonts w:ascii="標楷體" w:eastAsia="標楷體" w:hAnsi="標楷體" w:hint="eastAsia"/>
              </w:rPr>
              <w:t>限輸入代碼</w:t>
            </w:r>
            <w:r w:rsidR="006E3310">
              <w:rPr>
                <w:rFonts w:ascii="標楷體" w:eastAsia="標楷體" w:hAnsi="標楷體" w:hint="eastAsia"/>
              </w:rPr>
              <w:t>，</w:t>
            </w:r>
            <w:r w:rsidR="006E3310" w:rsidRPr="00B70EF9">
              <w:rPr>
                <w:rFonts w:ascii="標楷體" w:eastAsia="標楷體" w:hAnsi="標楷體" w:hint="eastAsia"/>
              </w:rPr>
              <w:t>檢核條件：</w:t>
            </w:r>
            <w:r w:rsidR="006E3310">
              <w:rPr>
                <w:rFonts w:ascii="標楷體" w:eastAsia="標楷體" w:hAnsi="標楷體" w:hint="eastAsia"/>
              </w:rPr>
              <w:t>依選單/</w:t>
            </w:r>
            <w:r w:rsidR="006E3310" w:rsidRPr="00B70EF9">
              <w:rPr>
                <w:rFonts w:ascii="標楷體" w:eastAsia="標楷體" w:hAnsi="標楷體"/>
              </w:rPr>
              <w:t>V(H)</w:t>
            </w:r>
          </w:p>
        </w:tc>
      </w:tr>
      <w:tr w:rsidR="00B633F0" w:rsidRPr="00B70EF9" w14:paraId="115E9903" w14:textId="77777777" w:rsidTr="00B633F0">
        <w:trPr>
          <w:trHeight w:val="291"/>
          <w:jc w:val="center"/>
        </w:trPr>
        <w:tc>
          <w:tcPr>
            <w:tcW w:w="477" w:type="dxa"/>
          </w:tcPr>
          <w:p w14:paraId="64E90CA8" w14:textId="77777777" w:rsidR="00B633F0" w:rsidRPr="00B70EF9" w:rsidRDefault="00B633F0" w:rsidP="006E3310">
            <w:pPr>
              <w:rPr>
                <w:rFonts w:ascii="標楷體" w:eastAsia="標楷體" w:hAnsi="標楷體"/>
              </w:rPr>
            </w:pPr>
          </w:p>
        </w:tc>
        <w:tc>
          <w:tcPr>
            <w:tcW w:w="9717" w:type="dxa"/>
            <w:gridSpan w:val="7"/>
          </w:tcPr>
          <w:p w14:paraId="7AA7C5DD" w14:textId="23D5951D" w:rsidR="00B633F0" w:rsidRDefault="00B633F0" w:rsidP="006E3310">
            <w:pPr>
              <w:rPr>
                <w:rFonts w:ascii="標楷體" w:eastAsia="標楷體" w:hAnsi="標楷體"/>
              </w:rPr>
            </w:pPr>
            <w:r w:rsidRPr="00F30EEE">
              <w:rPr>
                <w:rFonts w:ascii="標楷體" w:eastAsia="標楷體" w:hAnsi="標楷體" w:hint="eastAsia"/>
                <w:highlight w:val="yellow"/>
              </w:rPr>
              <w:t>以下欄位皆顯示</w:t>
            </w:r>
          </w:p>
        </w:tc>
      </w:tr>
      <w:tr w:rsidR="00EA786E" w:rsidRPr="00B70EF9" w14:paraId="1CD7AD21" w14:textId="77777777" w:rsidTr="00B633F0">
        <w:trPr>
          <w:trHeight w:val="291"/>
          <w:jc w:val="center"/>
        </w:trPr>
        <w:tc>
          <w:tcPr>
            <w:tcW w:w="477" w:type="dxa"/>
          </w:tcPr>
          <w:p w14:paraId="6B3DCA77" w14:textId="62ECE3B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1226" w:type="dxa"/>
          </w:tcPr>
          <w:p w14:paraId="3C8D36FC" w14:textId="2792D903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會計日</w:t>
            </w:r>
          </w:p>
        </w:tc>
        <w:tc>
          <w:tcPr>
            <w:tcW w:w="1367" w:type="dxa"/>
          </w:tcPr>
          <w:p w14:paraId="10832FDA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13CF6A8E" w14:textId="5F29CC48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1個工作日</w:t>
            </w:r>
          </w:p>
        </w:tc>
        <w:tc>
          <w:tcPr>
            <w:tcW w:w="1822" w:type="dxa"/>
          </w:tcPr>
          <w:p w14:paraId="17379172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49D37D4F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517B10B2" w14:textId="27568E3E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6DD3FCC5" w14:textId="6EC5D25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793C6410" w14:textId="4108A79F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lastRenderedPageBreak/>
              <w:t>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620D3947" w14:textId="77777777" w:rsidTr="00B633F0">
        <w:trPr>
          <w:trHeight w:val="291"/>
          <w:jc w:val="center"/>
        </w:trPr>
        <w:tc>
          <w:tcPr>
            <w:tcW w:w="477" w:type="dxa"/>
          </w:tcPr>
          <w:p w14:paraId="2ECE4278" w14:textId="08FB74A9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lastRenderedPageBreak/>
              <w:t>6</w:t>
            </w:r>
          </w:p>
        </w:tc>
        <w:tc>
          <w:tcPr>
            <w:tcW w:w="1226" w:type="dxa"/>
          </w:tcPr>
          <w:p w14:paraId="39D8C7DE" w14:textId="12D417B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proofErr w:type="gramStart"/>
            <w:r w:rsidRPr="00EA786E">
              <w:rPr>
                <w:rFonts w:ascii="標楷體" w:eastAsia="標楷體" w:hAnsi="標楷體" w:hint="eastAsia"/>
                <w:highlight w:val="yellow"/>
              </w:rPr>
              <w:t>入帳</w:t>
            </w:r>
            <w:proofErr w:type="gramEnd"/>
            <w:r w:rsidRPr="00EA786E">
              <w:rPr>
                <w:rFonts w:ascii="標楷體" w:eastAsia="標楷體" w:hAnsi="標楷體" w:hint="eastAsia"/>
                <w:highlight w:val="yellow"/>
              </w:rPr>
              <w:t>日</w:t>
            </w:r>
          </w:p>
        </w:tc>
        <w:tc>
          <w:tcPr>
            <w:tcW w:w="1367" w:type="dxa"/>
          </w:tcPr>
          <w:p w14:paraId="4C78540F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3F3D9712" w14:textId="060560C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2個工作日</w:t>
            </w:r>
          </w:p>
        </w:tc>
        <w:tc>
          <w:tcPr>
            <w:tcW w:w="1822" w:type="dxa"/>
          </w:tcPr>
          <w:p w14:paraId="38D95C4A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05B6590E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3F831D37" w14:textId="279D8B80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2BB2E4E5" w14:textId="7777777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2404AA7D" w14:textId="0903EE7A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0DD3BABE" w14:textId="77777777" w:rsidTr="00B633F0">
        <w:trPr>
          <w:trHeight w:val="291"/>
          <w:jc w:val="center"/>
        </w:trPr>
        <w:tc>
          <w:tcPr>
            <w:tcW w:w="477" w:type="dxa"/>
          </w:tcPr>
          <w:p w14:paraId="1694DAA5" w14:textId="562EB6FB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7</w:t>
            </w:r>
          </w:p>
        </w:tc>
        <w:tc>
          <w:tcPr>
            <w:tcW w:w="1226" w:type="dxa"/>
          </w:tcPr>
          <w:p w14:paraId="67949FF1" w14:textId="38040CE8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最近繳款日</w:t>
            </w:r>
          </w:p>
        </w:tc>
        <w:tc>
          <w:tcPr>
            <w:tcW w:w="1367" w:type="dxa"/>
          </w:tcPr>
          <w:p w14:paraId="4BC8BCA3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6EF99C1E" w14:textId="5C80AE14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會計日前7個工作日</w:t>
            </w:r>
          </w:p>
        </w:tc>
        <w:tc>
          <w:tcPr>
            <w:tcW w:w="1822" w:type="dxa"/>
          </w:tcPr>
          <w:p w14:paraId="78E7221B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561465B6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678ED35A" w14:textId="5C95104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2471" w:type="dxa"/>
          </w:tcPr>
          <w:p w14:paraId="1189F118" w14:textId="77777777" w:rsidR="00EA786E" w:rsidRPr="00EA786E" w:rsidRDefault="00EA786E" w:rsidP="00EA786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1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.限輸入日期，檢核條件：</w:t>
            </w:r>
          </w:p>
          <w:p w14:paraId="6D4F1489" w14:textId="73F2D3CC" w:rsidR="00EA786E" w:rsidRPr="00EA786E" w:rsidRDefault="00EA786E" w:rsidP="00EA786E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/>
                <w:highlight w:val="yellow"/>
              </w:rPr>
              <w:t>(1)</w:t>
            </w:r>
            <w:r w:rsidRPr="00EA786E">
              <w:rPr>
                <w:rFonts w:ascii="標楷體" w:eastAsia="標楷體" w:hAnsi="標楷體" w:hint="eastAsia"/>
                <w:highlight w:val="yellow"/>
              </w:rPr>
              <w:t>日期格式/</w:t>
            </w:r>
            <w:r w:rsidRPr="00EA786E">
              <w:rPr>
                <w:rFonts w:ascii="標楷體" w:eastAsia="標楷體" w:hAnsi="標楷體"/>
                <w:highlight w:val="yellow"/>
              </w:rPr>
              <w:t>A(DATE,0)</w:t>
            </w:r>
          </w:p>
        </w:tc>
      </w:tr>
      <w:tr w:rsidR="00EA786E" w:rsidRPr="00B70EF9" w14:paraId="56E212BA" w14:textId="77777777" w:rsidTr="00B633F0">
        <w:trPr>
          <w:trHeight w:val="291"/>
          <w:jc w:val="center"/>
        </w:trPr>
        <w:tc>
          <w:tcPr>
            <w:tcW w:w="477" w:type="dxa"/>
          </w:tcPr>
          <w:p w14:paraId="7570D81D" w14:textId="1254BDBF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8</w:t>
            </w:r>
          </w:p>
        </w:tc>
        <w:tc>
          <w:tcPr>
            <w:tcW w:w="1226" w:type="dxa"/>
          </w:tcPr>
          <w:p w14:paraId="051FCE58" w14:textId="465C2922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滯繳日數</w:t>
            </w:r>
          </w:p>
        </w:tc>
        <w:tc>
          <w:tcPr>
            <w:tcW w:w="1367" w:type="dxa"/>
          </w:tcPr>
          <w:p w14:paraId="303BB88C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1421" w:type="dxa"/>
          </w:tcPr>
          <w:p w14:paraId="7E239DA2" w14:textId="4F1B2879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007~030</w:t>
            </w:r>
          </w:p>
        </w:tc>
        <w:tc>
          <w:tcPr>
            <w:tcW w:w="1822" w:type="dxa"/>
          </w:tcPr>
          <w:p w14:paraId="37635AB2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39" w:type="dxa"/>
          </w:tcPr>
          <w:p w14:paraId="799B2877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71" w:type="dxa"/>
          </w:tcPr>
          <w:p w14:paraId="506C5A36" w14:textId="63AA8EFC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  <w:r w:rsidRPr="00EA786E">
              <w:rPr>
                <w:rFonts w:ascii="標楷體" w:eastAsia="標楷體" w:hAnsi="標楷體" w:hint="eastAsia"/>
                <w:highlight w:val="yellow"/>
              </w:rPr>
              <w:t>R</w:t>
            </w:r>
          </w:p>
        </w:tc>
        <w:tc>
          <w:tcPr>
            <w:tcW w:w="2471" w:type="dxa"/>
          </w:tcPr>
          <w:p w14:paraId="67CDA28E" w14:textId="77777777" w:rsidR="00EA786E" w:rsidRPr="00EA786E" w:rsidRDefault="00EA786E" w:rsidP="006E3310">
            <w:pPr>
              <w:rPr>
                <w:rFonts w:ascii="標楷體" w:eastAsia="標楷體" w:hAnsi="標楷體"/>
                <w:highlight w:val="yellow"/>
              </w:rPr>
            </w:pPr>
          </w:p>
        </w:tc>
      </w:tr>
    </w:tbl>
    <w:p w14:paraId="43812382" w14:textId="442DFB71" w:rsidR="003E7D14" w:rsidRDefault="003E7D14" w:rsidP="003E7D14"/>
    <w:p w14:paraId="3313F1D2" w14:textId="37B12DD5" w:rsidR="00446A41" w:rsidRDefault="00446A41" w:rsidP="003E7D14"/>
    <w:p w14:paraId="2338044B" w14:textId="6C8EECAE" w:rsidR="00446A41" w:rsidRDefault="00446A41" w:rsidP="003E7D14"/>
    <w:p w14:paraId="421AD2A3" w14:textId="4E2F9C93" w:rsidR="00446A41" w:rsidRDefault="00446A41" w:rsidP="003E7D14"/>
    <w:p w14:paraId="139694E3" w14:textId="77777777" w:rsidR="00446A41" w:rsidRPr="00456B60" w:rsidRDefault="00446A41" w:rsidP="003E7D14"/>
    <w:p w14:paraId="4C3C003A" w14:textId="566BF5CE" w:rsidR="007469FD" w:rsidRPr="00456B60" w:rsidRDefault="007469FD" w:rsidP="00CA731B">
      <w:pPr>
        <w:pStyle w:val="a"/>
      </w:pPr>
      <w:r w:rsidRPr="00456B60">
        <w:rPr>
          <w:rFonts w:hint="eastAsia"/>
        </w:rPr>
        <w:t>資料產出</w:t>
      </w:r>
    </w:p>
    <w:p w14:paraId="0BEF0840" w14:textId="4E231A2F" w:rsidR="007F4994" w:rsidRDefault="007F4994" w:rsidP="007F4994">
      <w:pPr>
        <w:ind w:firstLineChars="100" w:firstLine="240"/>
        <w:rPr>
          <w:rFonts w:ascii="標楷體" w:eastAsia="標楷體" w:hAnsi="標楷體"/>
        </w:rPr>
      </w:pPr>
      <w:r w:rsidRPr="007F4994">
        <w:rPr>
          <w:rFonts w:ascii="標楷體" w:eastAsia="標楷體" w:hAnsi="標楷體" w:hint="eastAsia"/>
        </w:rPr>
        <w:t>(1).</w:t>
      </w:r>
      <w:r w:rsidRPr="00456B60">
        <w:rPr>
          <w:rFonts w:ascii="標楷體" w:eastAsia="標楷體" w:hAnsi="標楷體" w:hint="eastAsia"/>
        </w:rPr>
        <w:t>滯繳客戶明細表</w:t>
      </w:r>
    </w:p>
    <w:p w14:paraId="33B0599D" w14:textId="55E83910" w:rsidR="00CE558A" w:rsidRDefault="00CE558A" w:rsidP="007F4994">
      <w:pPr>
        <w:ind w:firstLineChars="100" w:firstLine="240"/>
        <w:rPr>
          <w:rFonts w:ascii="標楷體" w:eastAsia="標楷體" w:hAnsi="標楷體"/>
        </w:rPr>
      </w:pPr>
      <w:r w:rsidRPr="007834CA">
        <w:rPr>
          <w:noProof/>
        </w:rPr>
        <w:drawing>
          <wp:inline distT="0" distB="0" distL="0" distR="0" wp14:anchorId="48E1FEFE" wp14:editId="7A88BE50">
            <wp:extent cx="6187596" cy="1424354"/>
            <wp:effectExtent l="0" t="0" r="3810" b="444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0"/>
                    <a:stretch>
                      <a:fillRect/>
                    </a:stretch>
                  </pic:blipFill>
                  <pic:spPr>
                    <a:xfrm>
                      <a:off x="0" y="0"/>
                      <a:ext cx="6197310" cy="14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68CDF" w14:textId="55029406" w:rsidR="00CE558A" w:rsidRDefault="00CE558A" w:rsidP="007F4994">
      <w:pPr>
        <w:ind w:firstLineChars="100" w:firstLine="240"/>
        <w:rPr>
          <w:rFonts w:ascii="標楷體" w:eastAsia="標楷體" w:hAnsi="標楷體"/>
        </w:rPr>
      </w:pPr>
      <w:r>
        <w:object w:dxaOrig="1520" w:dyaOrig="1036" w14:anchorId="34DE7385">
          <v:shape id="_x0000_i1183" type="#_x0000_t75" style="width:78pt;height:54pt" o:ole="">
            <v:imagedata r:id="rId531" o:title=""/>
          </v:shape>
          <o:OLEObject Type="Embed" ProgID="AcroExch.Document.DC" ShapeID="_x0000_i1183" DrawAspect="Icon" ObjectID="_1723640796" r:id="rId532"/>
        </w:object>
      </w:r>
    </w:p>
    <w:p w14:paraId="4C1C387F" w14:textId="77777777" w:rsidR="005B1440" w:rsidRPr="00456B60" w:rsidRDefault="005B1440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3"/>
        <w:gridCol w:w="1255"/>
        <w:gridCol w:w="1755"/>
        <w:gridCol w:w="3472"/>
        <w:gridCol w:w="2969"/>
      </w:tblGrid>
      <w:tr w:rsidR="005B1440" w:rsidRPr="00BB7F13" w14:paraId="44DC2F43" w14:textId="77777777" w:rsidTr="00222F15">
        <w:trPr>
          <w:tblHeader/>
        </w:trPr>
        <w:tc>
          <w:tcPr>
            <w:tcW w:w="743" w:type="dxa"/>
            <w:shd w:val="clear" w:color="auto" w:fill="D9D9D9"/>
          </w:tcPr>
          <w:p w14:paraId="71B03FE4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序號</w:t>
            </w:r>
          </w:p>
        </w:tc>
        <w:tc>
          <w:tcPr>
            <w:tcW w:w="1255" w:type="dxa"/>
            <w:shd w:val="clear" w:color="auto" w:fill="D9D9D9"/>
          </w:tcPr>
          <w:p w14:paraId="11901347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755" w:type="dxa"/>
            <w:shd w:val="clear" w:color="auto" w:fill="D9D9D9"/>
          </w:tcPr>
          <w:p w14:paraId="5F405199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3472" w:type="dxa"/>
            <w:shd w:val="clear" w:color="auto" w:fill="D9D9D9"/>
          </w:tcPr>
          <w:p w14:paraId="41874D5F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2969" w:type="dxa"/>
            <w:shd w:val="clear" w:color="auto" w:fill="D9D9D9"/>
          </w:tcPr>
          <w:p w14:paraId="7EB019D6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5B1440" w:rsidRPr="00BB7F13" w14:paraId="477D4CD6" w14:textId="77777777" w:rsidTr="00222F15">
        <w:tc>
          <w:tcPr>
            <w:tcW w:w="743" w:type="dxa"/>
            <w:shd w:val="clear" w:color="auto" w:fill="auto"/>
          </w:tcPr>
          <w:p w14:paraId="4E0DF561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255" w:type="dxa"/>
            <w:shd w:val="clear" w:color="auto" w:fill="auto"/>
          </w:tcPr>
          <w:p w14:paraId="088B747E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900A89D" w14:textId="4C9570DF" w:rsidR="005B1440" w:rsidRPr="00BB7F13" w:rsidRDefault="007F4994" w:rsidP="001D04E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擔</w:t>
            </w:r>
            <w:r>
              <w:rPr>
                <w:rFonts w:ascii="標楷體" w:eastAsia="標楷體" w:hAnsi="標楷體" w:hint="eastAsia"/>
                <w:color w:val="000000"/>
              </w:rPr>
              <w:t>保</w:t>
            </w:r>
            <w:r w:rsidR="00385070">
              <w:rPr>
                <w:rFonts w:ascii="標楷體" w:eastAsia="標楷體" w:hAnsi="標楷體" w:hint="eastAsia"/>
                <w:color w:val="000000"/>
                <w:lang w:eastAsia="zh-HK"/>
              </w:rPr>
              <w:t>品地區別</w:t>
            </w:r>
          </w:p>
        </w:tc>
        <w:tc>
          <w:tcPr>
            <w:tcW w:w="3472" w:type="dxa"/>
            <w:shd w:val="clear" w:color="auto" w:fill="auto"/>
          </w:tcPr>
          <w:p w14:paraId="59517AA2" w14:textId="77777777" w:rsidR="005B1440" w:rsidRPr="00BB7F13" w:rsidRDefault="00987095" w:rsidP="001D04EF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proofErr w:type="gramStart"/>
            <w:r w:rsidRPr="00987095">
              <w:rPr>
                <w:rFonts w:ascii="標楷體" w:eastAsia="標楷體" w:hAnsi="標楷體"/>
                <w:color w:val="000000"/>
                <w:lang w:eastAsia="zh-HK"/>
              </w:rPr>
              <w:t>CdCity</w:t>
            </w:r>
            <w:proofErr w:type="spellEnd"/>
            <w:r>
              <w:rPr>
                <w:rFonts w:ascii="Yu Mincho" w:eastAsia="Yu Mincho" w:hAnsi="Yu Mincho" w:hint="eastAsia"/>
                <w:color w:val="000000"/>
                <w:lang w:eastAsia="ja-JP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proofErr w:type="spellStart"/>
            <w:r w:rsidRPr="00987095">
              <w:rPr>
                <w:rFonts w:ascii="標楷體" w:eastAsia="標楷體" w:hAnsi="標楷體"/>
                <w:color w:val="000000"/>
              </w:rPr>
              <w:t>CityItem</w:t>
            </w:r>
            <w:proofErr w:type="spellEnd"/>
            <w:proofErr w:type="gramEnd"/>
          </w:p>
        </w:tc>
        <w:tc>
          <w:tcPr>
            <w:tcW w:w="2969" w:type="dxa"/>
            <w:shd w:val="clear" w:color="auto" w:fill="auto"/>
          </w:tcPr>
          <w:p w14:paraId="25DA6C66" w14:textId="77777777" w:rsidR="005B1440" w:rsidRPr="00BB7F13" w:rsidRDefault="005B1440" w:rsidP="001D04E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B1440" w:rsidRPr="00BB7F13" w14:paraId="5CE1E16C" w14:textId="77777777" w:rsidTr="00222F15">
        <w:tc>
          <w:tcPr>
            <w:tcW w:w="743" w:type="dxa"/>
            <w:shd w:val="clear" w:color="auto" w:fill="auto"/>
          </w:tcPr>
          <w:p w14:paraId="2CF98808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255" w:type="dxa"/>
            <w:shd w:val="clear" w:color="auto" w:fill="auto"/>
          </w:tcPr>
          <w:p w14:paraId="7BE47005" w14:textId="77777777" w:rsidR="005B1440" w:rsidRPr="00BB7F13" w:rsidRDefault="005B1440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05AA7D36" w14:textId="4BB99EF1" w:rsidR="005B1440" w:rsidRPr="00BB7F13" w:rsidRDefault="007F4994" w:rsidP="001D04E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催收人員</w:t>
            </w:r>
          </w:p>
        </w:tc>
        <w:tc>
          <w:tcPr>
            <w:tcW w:w="3472" w:type="dxa"/>
            <w:shd w:val="clear" w:color="auto" w:fill="auto"/>
          </w:tcPr>
          <w:p w14:paraId="78922ACC" w14:textId="77777777" w:rsidR="005B1440" w:rsidRPr="00BB7F13" w:rsidRDefault="00861ACC" w:rsidP="001D04EF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861ACC">
              <w:rPr>
                <w:rFonts w:ascii="標楷體" w:eastAsia="標楷體" w:hAnsi="標楷體"/>
                <w:color w:val="000000"/>
                <w:lang w:val="x-none"/>
              </w:rPr>
              <w:t>CdEmp</w:t>
            </w:r>
            <w:r w:rsidR="005B1440"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 w:rsidRPr="00861ACC">
              <w:rPr>
                <w:rFonts w:ascii="標楷體" w:eastAsia="標楷體" w:hAnsi="標楷體"/>
                <w:color w:val="000000"/>
                <w:lang w:val="x-none"/>
              </w:rPr>
              <w:t>Full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1A80DE6E" w14:textId="77777777" w:rsidR="005B1440" w:rsidRPr="00BB7F13" w:rsidRDefault="005B1440" w:rsidP="001D04E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3B20535E" w14:textId="77777777" w:rsidTr="00222F15">
        <w:tc>
          <w:tcPr>
            <w:tcW w:w="743" w:type="dxa"/>
            <w:shd w:val="clear" w:color="auto" w:fill="auto"/>
          </w:tcPr>
          <w:p w14:paraId="6091E6AA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255" w:type="dxa"/>
            <w:shd w:val="clear" w:color="auto" w:fill="auto"/>
          </w:tcPr>
          <w:p w14:paraId="584B0051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058073B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號</w:t>
            </w:r>
          </w:p>
        </w:tc>
        <w:tc>
          <w:tcPr>
            <w:tcW w:w="3472" w:type="dxa"/>
            <w:shd w:val="clear" w:color="auto" w:fill="auto"/>
          </w:tcPr>
          <w:p w14:paraId="5C1A3A2C" w14:textId="77777777" w:rsidR="00C87B2B" w:rsidRDefault="00C87B2B" w:rsidP="00C87B2B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 w:rsidRPr="00C87B2B">
              <w:rPr>
                <w:rFonts w:ascii="標楷體" w:eastAsia="標楷體" w:hAnsi="標楷體"/>
                <w:color w:val="000000"/>
              </w:rPr>
              <w:t>CollList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C87B2B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  <w:p w14:paraId="75369EB8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C87B2B">
              <w:rPr>
                <w:rFonts w:ascii="標楷體" w:eastAsia="標楷體" w:hAnsi="標楷體"/>
                <w:color w:val="000000"/>
              </w:rPr>
              <w:t>CollList.Facm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B73F8E5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2B43B5B3" w14:textId="77777777" w:rsidTr="00222F15">
        <w:tc>
          <w:tcPr>
            <w:tcW w:w="743" w:type="dxa"/>
            <w:shd w:val="clear" w:color="auto" w:fill="auto"/>
          </w:tcPr>
          <w:p w14:paraId="622AFF6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255" w:type="dxa"/>
            <w:shd w:val="clear" w:color="auto" w:fill="auto"/>
          </w:tcPr>
          <w:p w14:paraId="2694425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0C116F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戶名</w:t>
            </w:r>
          </w:p>
        </w:tc>
        <w:tc>
          <w:tcPr>
            <w:tcW w:w="3472" w:type="dxa"/>
            <w:shd w:val="clear" w:color="auto" w:fill="auto"/>
          </w:tcPr>
          <w:p w14:paraId="2A9AA6AC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  <w:proofErr w:type="spellStart"/>
            <w:r w:rsidRPr="00C87B2B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.</w:t>
            </w:r>
            <w:r w:rsidRPr="00C87B2B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09F8DD05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36424DFA" w14:textId="77777777" w:rsidTr="00222F15">
        <w:tc>
          <w:tcPr>
            <w:tcW w:w="743" w:type="dxa"/>
            <w:shd w:val="clear" w:color="auto" w:fill="auto"/>
          </w:tcPr>
          <w:p w14:paraId="5F9E664C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255" w:type="dxa"/>
            <w:shd w:val="clear" w:color="auto" w:fill="auto"/>
          </w:tcPr>
          <w:p w14:paraId="5AC75C62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D2FEF39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初貸日</w:t>
            </w:r>
          </w:p>
        </w:tc>
        <w:tc>
          <w:tcPr>
            <w:tcW w:w="3472" w:type="dxa"/>
            <w:shd w:val="clear" w:color="auto" w:fill="auto"/>
          </w:tcPr>
          <w:p w14:paraId="22F92C75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  <w:proofErr w:type="spellStart"/>
            <w:r w:rsidRPr="00C87B2B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/>
              </w:rPr>
              <w:t>.</w:t>
            </w:r>
            <w:r w:rsidRPr="00C87B2B">
              <w:rPr>
                <w:rFonts w:ascii="標楷體" w:eastAsia="標楷體" w:hAnsi="標楷體"/>
              </w:rPr>
              <w:t>FirstDrawdown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C2B5AAC" w14:textId="77777777" w:rsidR="00C87B2B" w:rsidRPr="00BB7F13" w:rsidRDefault="00207D4A" w:rsidP="00C87B2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C87B2B" w:rsidRPr="00BB7F13" w14:paraId="3E28CD2D" w14:textId="77777777" w:rsidTr="00222F15">
        <w:tc>
          <w:tcPr>
            <w:tcW w:w="743" w:type="dxa"/>
            <w:shd w:val="clear" w:color="auto" w:fill="auto"/>
          </w:tcPr>
          <w:p w14:paraId="28B65354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255" w:type="dxa"/>
            <w:shd w:val="clear" w:color="auto" w:fill="auto"/>
          </w:tcPr>
          <w:p w14:paraId="75A77961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34E8837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金餘額</w:t>
            </w:r>
          </w:p>
        </w:tc>
        <w:tc>
          <w:tcPr>
            <w:tcW w:w="3472" w:type="dxa"/>
            <w:shd w:val="clear" w:color="auto" w:fill="auto"/>
          </w:tcPr>
          <w:p w14:paraId="57081E35" w14:textId="77777777" w:rsidR="00C87B2B" w:rsidRPr="00DF5FD6" w:rsidRDefault="00456BE3" w:rsidP="00C87B2B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PrinBalanc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6D7BB703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C87B2B" w:rsidRPr="00BB7F13" w14:paraId="56F8BC35" w14:textId="77777777" w:rsidTr="00222F15">
        <w:tc>
          <w:tcPr>
            <w:tcW w:w="743" w:type="dxa"/>
            <w:shd w:val="clear" w:color="auto" w:fill="auto"/>
          </w:tcPr>
          <w:p w14:paraId="3E53FE28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255" w:type="dxa"/>
            <w:shd w:val="clear" w:color="auto" w:fill="auto"/>
          </w:tcPr>
          <w:p w14:paraId="374A10F5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F796B56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率</w:t>
            </w:r>
          </w:p>
        </w:tc>
        <w:tc>
          <w:tcPr>
            <w:tcW w:w="3472" w:type="dxa"/>
            <w:shd w:val="clear" w:color="auto" w:fill="auto"/>
          </w:tcPr>
          <w:p w14:paraId="60177E09" w14:textId="77777777" w:rsidR="00C87B2B" w:rsidRPr="00DF5FD6" w:rsidRDefault="00C87B2B" w:rsidP="00C87B2B">
            <w:pPr>
              <w:rPr>
                <w:rFonts w:ascii="標楷體" w:eastAsia="標楷體" w:hAnsi="標楷體"/>
              </w:rPr>
            </w:pPr>
          </w:p>
        </w:tc>
        <w:tc>
          <w:tcPr>
            <w:tcW w:w="2969" w:type="dxa"/>
            <w:shd w:val="clear" w:color="auto" w:fill="auto"/>
          </w:tcPr>
          <w:p w14:paraId="004AF72A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600379F" w14:textId="77777777" w:rsidTr="00222F15">
        <w:tc>
          <w:tcPr>
            <w:tcW w:w="743" w:type="dxa"/>
            <w:shd w:val="clear" w:color="auto" w:fill="auto"/>
          </w:tcPr>
          <w:p w14:paraId="1F590EB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255" w:type="dxa"/>
            <w:shd w:val="clear" w:color="auto" w:fill="auto"/>
          </w:tcPr>
          <w:p w14:paraId="3695E24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2F15FA22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息迄日</w:t>
            </w:r>
          </w:p>
        </w:tc>
        <w:tc>
          <w:tcPr>
            <w:tcW w:w="3472" w:type="dxa"/>
            <w:shd w:val="clear" w:color="auto" w:fill="auto"/>
          </w:tcPr>
          <w:p w14:paraId="7929C35D" w14:textId="77777777" w:rsidR="00207D4A" w:rsidRPr="00DF5FD6" w:rsidRDefault="00207D4A" w:rsidP="00207D4A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PrevInt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238BEE5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71F85F9E" w14:textId="77777777" w:rsidTr="00222F15">
        <w:tc>
          <w:tcPr>
            <w:tcW w:w="743" w:type="dxa"/>
            <w:shd w:val="clear" w:color="auto" w:fill="auto"/>
          </w:tcPr>
          <w:p w14:paraId="3162C63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1255" w:type="dxa"/>
            <w:shd w:val="clear" w:color="auto" w:fill="auto"/>
          </w:tcPr>
          <w:p w14:paraId="355A5A8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6500299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最近應繳日</w:t>
            </w:r>
          </w:p>
        </w:tc>
        <w:tc>
          <w:tcPr>
            <w:tcW w:w="3472" w:type="dxa"/>
            <w:shd w:val="clear" w:color="auto" w:fill="auto"/>
          </w:tcPr>
          <w:p w14:paraId="268096B4" w14:textId="77777777" w:rsidR="00207D4A" w:rsidRPr="00DF5FD6" w:rsidRDefault="00207D4A" w:rsidP="00207D4A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NextIntDat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2E22392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C87B2B" w:rsidRPr="00BB7F13" w14:paraId="2BAA37EE" w14:textId="77777777" w:rsidTr="00222F15">
        <w:tc>
          <w:tcPr>
            <w:tcW w:w="743" w:type="dxa"/>
            <w:shd w:val="clear" w:color="auto" w:fill="auto"/>
          </w:tcPr>
          <w:p w14:paraId="60791C4B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255" w:type="dxa"/>
            <w:shd w:val="clear" w:color="auto" w:fill="auto"/>
          </w:tcPr>
          <w:p w14:paraId="213F58AB" w14:textId="77777777" w:rsidR="00C87B2B" w:rsidRPr="00BB7F13" w:rsidRDefault="00C87B2B" w:rsidP="00C87B2B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16394F6C" w14:textId="46B3DA7C" w:rsidR="00C87B2B" w:rsidRPr="00BB7F13" w:rsidRDefault="00C87B2B" w:rsidP="00C87B2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逾期</w:t>
            </w:r>
            <w:r w:rsidR="007F4994">
              <w:rPr>
                <w:rFonts w:ascii="標楷體" w:eastAsia="標楷體" w:hAnsi="標楷體" w:hint="eastAsia"/>
                <w:color w:val="000000"/>
                <w:lang w:eastAsia="zh-HK"/>
              </w:rPr>
              <w:t>日</w:t>
            </w:r>
            <w:r>
              <w:rPr>
                <w:rFonts w:ascii="標楷體" w:eastAsia="標楷體" w:hAnsi="標楷體" w:hint="eastAsia"/>
                <w:color w:val="000000"/>
              </w:rPr>
              <w:t>數</w:t>
            </w:r>
          </w:p>
        </w:tc>
        <w:tc>
          <w:tcPr>
            <w:tcW w:w="3472" w:type="dxa"/>
            <w:shd w:val="clear" w:color="auto" w:fill="auto"/>
          </w:tcPr>
          <w:p w14:paraId="2FA897A9" w14:textId="77777777" w:rsidR="00C87B2B" w:rsidRPr="00DF5FD6" w:rsidRDefault="00456BE3" w:rsidP="00C87B2B">
            <w:pPr>
              <w:rPr>
                <w:rFonts w:ascii="標楷體" w:eastAsia="標楷體" w:hAnsi="標楷體"/>
              </w:rPr>
            </w:pPr>
            <w:proofErr w:type="spellStart"/>
            <w:r w:rsidRPr="00456BE3">
              <w:rPr>
                <w:rFonts w:ascii="標楷體" w:eastAsia="標楷體" w:hAnsi="標楷體"/>
              </w:rPr>
              <w:t>CollList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proofErr w:type="spellStart"/>
            <w:r w:rsidRPr="00456BE3">
              <w:rPr>
                <w:rFonts w:ascii="標楷體" w:eastAsia="標楷體" w:hAnsi="標楷體"/>
              </w:rPr>
              <w:t>OvduDays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71CEF56D" w14:textId="77777777" w:rsidR="00C87B2B" w:rsidRPr="00BB7F13" w:rsidRDefault="00C87B2B" w:rsidP="00C87B2B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7D7E1588" w14:textId="77777777" w:rsidTr="00222F15">
        <w:tc>
          <w:tcPr>
            <w:tcW w:w="743" w:type="dxa"/>
            <w:shd w:val="clear" w:color="auto" w:fill="auto"/>
          </w:tcPr>
          <w:p w14:paraId="3C307D81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255" w:type="dxa"/>
            <w:shd w:val="clear" w:color="auto" w:fill="auto"/>
          </w:tcPr>
          <w:p w14:paraId="2B4B81C0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0ABD6BF5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未收本息</w:t>
            </w:r>
          </w:p>
        </w:tc>
        <w:tc>
          <w:tcPr>
            <w:tcW w:w="3472" w:type="dxa"/>
            <w:shd w:val="clear" w:color="auto" w:fill="auto"/>
          </w:tcPr>
          <w:p w14:paraId="1FE35B3D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703006B4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82CDE0C" w14:textId="77777777" w:rsidTr="00222F15">
        <w:tc>
          <w:tcPr>
            <w:tcW w:w="743" w:type="dxa"/>
            <w:shd w:val="clear" w:color="auto" w:fill="auto"/>
          </w:tcPr>
          <w:p w14:paraId="690D0335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255" w:type="dxa"/>
            <w:shd w:val="clear" w:color="auto" w:fill="auto"/>
          </w:tcPr>
          <w:p w14:paraId="3340EB63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C92F45A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3472" w:type="dxa"/>
            <w:shd w:val="clear" w:color="auto" w:fill="auto"/>
          </w:tcPr>
          <w:p w14:paraId="0CB5142A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19D33F37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BFBEB71" w14:textId="77777777" w:rsidTr="00222F15">
        <w:tc>
          <w:tcPr>
            <w:tcW w:w="743" w:type="dxa"/>
            <w:shd w:val="clear" w:color="auto" w:fill="auto"/>
          </w:tcPr>
          <w:p w14:paraId="4C4F4D9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255" w:type="dxa"/>
            <w:shd w:val="clear" w:color="auto" w:fill="auto"/>
          </w:tcPr>
          <w:p w14:paraId="1961AFB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39FE3D7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溢短繳</w:t>
            </w:r>
          </w:p>
        </w:tc>
        <w:tc>
          <w:tcPr>
            <w:tcW w:w="3472" w:type="dxa"/>
            <w:shd w:val="clear" w:color="auto" w:fill="auto"/>
          </w:tcPr>
          <w:p w14:paraId="37F48473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</w:t>
            </w:r>
            <w:r w:rsidRPr="00767175">
              <w:rPr>
                <w:rFonts w:ascii="標楷體" w:eastAsia="標楷體" w:hAnsi="標楷體"/>
              </w:rPr>
              <w:t>settingUnPaid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2969" w:type="dxa"/>
            <w:shd w:val="clear" w:color="auto" w:fill="auto"/>
          </w:tcPr>
          <w:p w14:paraId="3A8A0559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034A0CAF" w14:textId="77777777" w:rsidTr="00222F15">
        <w:tc>
          <w:tcPr>
            <w:tcW w:w="743" w:type="dxa"/>
            <w:shd w:val="clear" w:color="auto" w:fill="auto"/>
          </w:tcPr>
          <w:p w14:paraId="6A842C29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255" w:type="dxa"/>
            <w:shd w:val="clear" w:color="auto" w:fill="auto"/>
          </w:tcPr>
          <w:p w14:paraId="6B9F0020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4DD4C6A8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合計</w:t>
            </w:r>
          </w:p>
        </w:tc>
        <w:tc>
          <w:tcPr>
            <w:tcW w:w="3472" w:type="dxa"/>
            <w:shd w:val="clear" w:color="auto" w:fill="auto"/>
          </w:tcPr>
          <w:p w14:paraId="76D5FEC2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</w:p>
        </w:tc>
        <w:tc>
          <w:tcPr>
            <w:tcW w:w="2969" w:type="dxa"/>
            <w:shd w:val="clear" w:color="auto" w:fill="auto"/>
          </w:tcPr>
          <w:p w14:paraId="0A9B4F9E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  <w:r w:rsidRPr="00456BE3">
              <w:rPr>
                <w:rFonts w:ascii="標楷體" w:eastAsia="標楷體" w:hAnsi="標楷體" w:hint="eastAsia"/>
                <w:color w:val="000000"/>
              </w:rPr>
              <w:t>[未收本息]+[違約金]</w:t>
            </w:r>
            <w:r>
              <w:rPr>
                <w:rFonts w:ascii="標楷體" w:eastAsia="標楷體" w:hAnsi="標楷體" w:hint="eastAsia"/>
                <w:color w:val="000000"/>
              </w:rPr>
              <w:t>-</w:t>
            </w:r>
            <w:r w:rsidRPr="00456BE3">
              <w:rPr>
                <w:rFonts w:ascii="標楷體" w:eastAsia="標楷體" w:hAnsi="標楷體" w:hint="eastAsia"/>
                <w:color w:val="000000"/>
              </w:rPr>
              <w:t>[溢短繳]</w:t>
            </w:r>
          </w:p>
        </w:tc>
      </w:tr>
      <w:tr w:rsidR="00767175" w:rsidRPr="00BB7F13" w14:paraId="3C9A624E" w14:textId="77777777" w:rsidTr="00222F15">
        <w:tc>
          <w:tcPr>
            <w:tcW w:w="743" w:type="dxa"/>
            <w:shd w:val="clear" w:color="auto" w:fill="auto"/>
          </w:tcPr>
          <w:p w14:paraId="4AD55676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1255" w:type="dxa"/>
            <w:shd w:val="clear" w:color="auto" w:fill="auto"/>
          </w:tcPr>
          <w:p w14:paraId="7562D23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B28A283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聯絡人</w:t>
            </w:r>
          </w:p>
        </w:tc>
        <w:tc>
          <w:tcPr>
            <w:tcW w:w="3472" w:type="dxa"/>
            <w:shd w:val="clear" w:color="auto" w:fill="auto"/>
          </w:tcPr>
          <w:p w14:paraId="10EF5D86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 w:rsidRPr="00767175">
              <w:rPr>
                <w:rFonts w:ascii="標楷體" w:eastAsia="標楷體" w:hAnsi="標楷體"/>
              </w:rPr>
              <w:t>LiaisonName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49E3A0BD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1C22EDB2" w14:textId="77777777" w:rsidTr="00222F15">
        <w:tc>
          <w:tcPr>
            <w:tcW w:w="743" w:type="dxa"/>
            <w:shd w:val="clear" w:color="auto" w:fill="auto"/>
          </w:tcPr>
          <w:p w14:paraId="09BA168B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1255" w:type="dxa"/>
            <w:shd w:val="clear" w:color="auto" w:fill="auto"/>
          </w:tcPr>
          <w:p w14:paraId="42FF7B8F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5E33E51B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電話</w:t>
            </w:r>
          </w:p>
        </w:tc>
        <w:tc>
          <w:tcPr>
            <w:tcW w:w="3472" w:type="dxa"/>
            <w:shd w:val="clear" w:color="auto" w:fill="auto"/>
          </w:tcPr>
          <w:p w14:paraId="07E91394" w14:textId="77777777" w:rsidR="00767175" w:rsidRPr="00DF5FD6" w:rsidRDefault="00767175" w:rsidP="00767175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T</w:t>
            </w:r>
            <w:r w:rsidRPr="00767175">
              <w:rPr>
                <w:rFonts w:ascii="標楷體" w:eastAsia="標楷體" w:hAnsi="標楷體"/>
              </w:rPr>
              <w:t>el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13A0D548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767175" w:rsidRPr="00BB7F13" w14:paraId="563A605B" w14:textId="77777777" w:rsidTr="00222F15">
        <w:tc>
          <w:tcPr>
            <w:tcW w:w="743" w:type="dxa"/>
            <w:shd w:val="clear" w:color="auto" w:fill="auto"/>
          </w:tcPr>
          <w:p w14:paraId="03058488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1255" w:type="dxa"/>
            <w:shd w:val="clear" w:color="auto" w:fill="auto"/>
          </w:tcPr>
          <w:p w14:paraId="05BA1819" w14:textId="77777777" w:rsidR="00767175" w:rsidRPr="00BB7F13" w:rsidRDefault="00767175" w:rsidP="00767175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4F3B1D86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繳款方式</w:t>
            </w:r>
          </w:p>
        </w:tc>
        <w:tc>
          <w:tcPr>
            <w:tcW w:w="3472" w:type="dxa"/>
            <w:shd w:val="clear" w:color="auto" w:fill="auto"/>
          </w:tcPr>
          <w:p w14:paraId="29E86F1E" w14:textId="77777777" w:rsidR="00767175" w:rsidRPr="00DF5FD6" w:rsidRDefault="00385EBF" w:rsidP="00767175">
            <w:pPr>
              <w:rPr>
                <w:rFonts w:ascii="標楷體" w:eastAsia="標楷體" w:hAnsi="標楷體"/>
              </w:rPr>
            </w:pPr>
            <w:proofErr w:type="spellStart"/>
            <w:r w:rsidRPr="00385EBF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 w:hint="eastAsia"/>
              </w:rPr>
              <w:t>.</w:t>
            </w:r>
            <w:r w:rsidRPr="00385EBF">
              <w:rPr>
                <w:rFonts w:ascii="標楷體" w:eastAsia="標楷體" w:hAnsi="標楷體"/>
              </w:rPr>
              <w:t>Item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4FBAD76" w14:textId="77777777" w:rsidR="00767175" w:rsidRPr="00BB7F13" w:rsidRDefault="00767175" w:rsidP="00767175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385EBF" w:rsidRPr="00BB7F13" w14:paraId="5E7D2024" w14:textId="77777777" w:rsidTr="00222F15">
        <w:tc>
          <w:tcPr>
            <w:tcW w:w="743" w:type="dxa"/>
            <w:shd w:val="clear" w:color="auto" w:fill="auto"/>
          </w:tcPr>
          <w:p w14:paraId="188F70C2" w14:textId="77777777" w:rsidR="00385EBF" w:rsidRPr="00385070" w:rsidRDefault="00385EBF" w:rsidP="00385EBF">
            <w:pPr>
              <w:jc w:val="center"/>
              <w:rPr>
                <w:rFonts w:ascii="標楷體" w:eastAsia="Yu Mincho" w:hAnsi="標楷體"/>
                <w:color w:val="000000"/>
                <w:lang w:eastAsia="ja-JP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1255" w:type="dxa"/>
            <w:shd w:val="clear" w:color="auto" w:fill="auto"/>
          </w:tcPr>
          <w:p w14:paraId="51E572F4" w14:textId="77777777" w:rsidR="00385EBF" w:rsidRPr="00BB7F13" w:rsidRDefault="00385EBF" w:rsidP="00385EB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487170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755" w:type="dxa"/>
            <w:shd w:val="clear" w:color="auto" w:fill="auto"/>
          </w:tcPr>
          <w:p w14:paraId="6A77E87C" w14:textId="77777777" w:rsidR="00385EBF" w:rsidRPr="00BB7F13" w:rsidRDefault="00385EBF" w:rsidP="00385E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手機號碼</w:t>
            </w:r>
          </w:p>
        </w:tc>
        <w:tc>
          <w:tcPr>
            <w:tcW w:w="3472" w:type="dxa"/>
            <w:shd w:val="clear" w:color="auto" w:fill="auto"/>
          </w:tcPr>
          <w:p w14:paraId="151EC1D4" w14:textId="77777777" w:rsidR="00385EBF" w:rsidRPr="00DF5FD6" w:rsidRDefault="00385EBF" w:rsidP="00385EBF">
            <w:pPr>
              <w:rPr>
                <w:rFonts w:ascii="標楷體" w:eastAsia="標楷體" w:hAnsi="標楷體"/>
              </w:rPr>
            </w:pPr>
            <w:proofErr w:type="spellStart"/>
            <w:r w:rsidRPr="00767175"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T</w:t>
            </w:r>
            <w:r w:rsidRPr="00767175">
              <w:rPr>
                <w:rFonts w:ascii="標楷體" w:eastAsia="標楷體" w:hAnsi="標楷體"/>
              </w:rPr>
              <w:t>elNo</w:t>
            </w:r>
            <w:proofErr w:type="spellEnd"/>
          </w:p>
        </w:tc>
        <w:tc>
          <w:tcPr>
            <w:tcW w:w="2969" w:type="dxa"/>
            <w:shd w:val="clear" w:color="auto" w:fill="auto"/>
          </w:tcPr>
          <w:p w14:paraId="57FEA141" w14:textId="77777777" w:rsidR="00385EBF" w:rsidRPr="00BB7F13" w:rsidRDefault="00385EBF" w:rsidP="00385EBF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0146E3A4" w14:textId="33DC95E6" w:rsidR="005B1440" w:rsidRDefault="005B1440" w:rsidP="003E7D14"/>
    <w:p w14:paraId="1797C6E6" w14:textId="1B924E8C" w:rsidR="00072193" w:rsidRDefault="00072193" w:rsidP="00CA731B">
      <w:pPr>
        <w:pStyle w:val="a"/>
      </w:pPr>
      <w:r w:rsidRPr="00456B60">
        <w:rPr>
          <w:rFonts w:hint="eastAsia"/>
        </w:rPr>
        <w:t>資料產出</w:t>
      </w:r>
    </w:p>
    <w:p w14:paraId="21387CAA" w14:textId="3E09295B" w:rsidR="007F4994" w:rsidRDefault="00222F15" w:rsidP="007F4994">
      <w:pPr>
        <w:ind w:firstLineChars="100" w:firstLine="240"/>
        <w:rPr>
          <w:rFonts w:ascii="標楷體" w:eastAsia="標楷體" w:hAnsi="標楷體"/>
        </w:rPr>
      </w:pPr>
      <w:r w:rsidRPr="007F4994">
        <w:rPr>
          <w:rFonts w:ascii="標楷體" w:eastAsia="標楷體" w:hAnsi="標楷體" w:hint="eastAsia"/>
        </w:rPr>
        <w:t xml:space="preserve"> </w:t>
      </w:r>
      <w:r w:rsidR="007F4994" w:rsidRPr="007F4994">
        <w:rPr>
          <w:rFonts w:ascii="標楷體" w:eastAsia="標楷體" w:hAnsi="標楷體" w:hint="eastAsia"/>
        </w:rPr>
        <w:t>(</w:t>
      </w:r>
      <w:r w:rsidR="007F4994">
        <w:rPr>
          <w:rFonts w:ascii="標楷體" w:eastAsia="標楷體" w:hAnsi="標楷體"/>
        </w:rPr>
        <w:t>2</w:t>
      </w:r>
      <w:r w:rsidR="007F4994" w:rsidRPr="007F4994">
        <w:rPr>
          <w:rFonts w:ascii="標楷體" w:eastAsia="標楷體" w:hAnsi="標楷體" w:hint="eastAsia"/>
        </w:rPr>
        <w:t>).連接印表機裝上</w:t>
      </w:r>
      <w:r w:rsidR="007F4994" w:rsidRPr="006E3310">
        <w:rPr>
          <w:rFonts w:ascii="標楷體" w:eastAsia="標楷體" w:hAnsi="標楷體" w:hint="eastAsia"/>
        </w:rPr>
        <w:t>滯繳</w:t>
      </w:r>
      <w:r w:rsidR="007F4994" w:rsidRPr="007F4994">
        <w:rPr>
          <w:rFonts w:ascii="標楷體" w:eastAsia="標楷體" w:hAnsi="標楷體" w:hint="eastAsia"/>
        </w:rPr>
        <w:t>通知單後</w:t>
      </w:r>
      <w:r w:rsidR="007F4994" w:rsidRPr="007F4994">
        <w:rPr>
          <w:rFonts w:ascii="標楷體" w:eastAsia="標楷體" w:hAnsi="標楷體" w:hint="eastAsia"/>
          <w:lang w:eastAsia="zh-HK"/>
        </w:rPr>
        <w:t>，LC009點選</w:t>
      </w:r>
      <w:r w:rsidR="007F4994" w:rsidRPr="007F4994">
        <w:rPr>
          <w:rFonts w:ascii="標楷體" w:eastAsia="標楷體" w:hAnsi="標楷體" w:hint="eastAsia"/>
        </w:rPr>
        <w:t>套印</w:t>
      </w:r>
    </w:p>
    <w:p w14:paraId="008461AD" w14:textId="77777777" w:rsidR="00C27E3F" w:rsidRPr="00C27E3F" w:rsidRDefault="00C27E3F" w:rsidP="007F4994">
      <w:pPr>
        <w:ind w:firstLineChars="100" w:firstLine="240"/>
        <w:rPr>
          <w:rFonts w:ascii="標楷體" w:eastAsia="標楷體" w:hAnsi="標楷體"/>
          <w:lang w:eastAsia="zh-HK"/>
        </w:rPr>
      </w:pPr>
    </w:p>
    <w:p w14:paraId="18C1D662" w14:textId="374CA847" w:rsidR="007C6172" w:rsidRDefault="00C27E3F" w:rsidP="005A18D1">
      <w:r w:rsidRPr="00C27E3F">
        <w:rPr>
          <w:noProof/>
        </w:rPr>
        <w:lastRenderedPageBreak/>
        <w:drawing>
          <wp:inline distT="0" distB="0" distL="0" distR="0" wp14:anchorId="12E072AE" wp14:editId="2849E6E6">
            <wp:extent cx="5596009" cy="7285892"/>
            <wp:effectExtent l="0" t="0" r="508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3"/>
                    <a:stretch>
                      <a:fillRect/>
                    </a:stretch>
                  </pic:blipFill>
                  <pic:spPr>
                    <a:xfrm>
                      <a:off x="0" y="0"/>
                      <a:ext cx="5599923" cy="7290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7A37D" w14:textId="7E06B233" w:rsidR="00222F15" w:rsidRDefault="00222F15" w:rsidP="005A18D1"/>
    <w:p w14:paraId="61EF4822" w14:textId="455CE416" w:rsidR="00222F15" w:rsidRPr="00222F15" w:rsidRDefault="00744A99" w:rsidP="005A18D1">
      <w:r>
        <w:object w:dxaOrig="1520" w:dyaOrig="1036" w14:anchorId="136A1BB7">
          <v:shape id="_x0000_i1184" type="#_x0000_t75" style="width:78pt;height:54pt" o:ole="">
            <v:imagedata r:id="rId534" o:title=""/>
          </v:shape>
          <o:OLEObject Type="Embed" ProgID="AcroExch.Document.DC" ShapeID="_x0000_i1184" DrawAspect="Icon" ObjectID="_1723640797" r:id="rId535"/>
        </w:object>
      </w:r>
    </w:p>
    <w:p w14:paraId="4A2FF677" w14:textId="77777777" w:rsidR="005B1440" w:rsidRPr="00456B60" w:rsidRDefault="005B1440" w:rsidP="00CA731B">
      <w:pPr>
        <w:pStyle w:val="a"/>
      </w:pPr>
      <w:r w:rsidRPr="00524CEB">
        <w:rPr>
          <w:rFonts w:hint="eastAsia"/>
        </w:rPr>
        <w:t>產出</w:t>
      </w:r>
      <w:r w:rsidRPr="00456B60">
        <w:t>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89"/>
        <w:gridCol w:w="1811"/>
        <w:gridCol w:w="2946"/>
        <w:gridCol w:w="3392"/>
      </w:tblGrid>
      <w:tr w:rsidR="00385EBF" w:rsidRPr="00BB7F13" w14:paraId="1625D366" w14:textId="77777777" w:rsidTr="001D04EF">
        <w:trPr>
          <w:tblHeader/>
        </w:trPr>
        <w:tc>
          <w:tcPr>
            <w:tcW w:w="768" w:type="dxa"/>
            <w:shd w:val="clear" w:color="auto" w:fill="D9D9D9"/>
          </w:tcPr>
          <w:p w14:paraId="2D0F15F3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序號</w:t>
            </w:r>
          </w:p>
        </w:tc>
        <w:tc>
          <w:tcPr>
            <w:tcW w:w="1325" w:type="dxa"/>
            <w:shd w:val="clear" w:color="auto" w:fill="D9D9D9"/>
          </w:tcPr>
          <w:p w14:paraId="36C9DDD9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型態</w:t>
            </w:r>
          </w:p>
        </w:tc>
        <w:tc>
          <w:tcPr>
            <w:tcW w:w="1869" w:type="dxa"/>
            <w:shd w:val="clear" w:color="auto" w:fill="D9D9D9"/>
          </w:tcPr>
          <w:p w14:paraId="7950AE1D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欄位名稱</w:t>
            </w:r>
          </w:p>
        </w:tc>
        <w:tc>
          <w:tcPr>
            <w:tcW w:w="2976" w:type="dxa"/>
            <w:shd w:val="clear" w:color="auto" w:fill="D9D9D9"/>
          </w:tcPr>
          <w:p w14:paraId="27347809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來源</w:t>
            </w:r>
          </w:p>
        </w:tc>
        <w:tc>
          <w:tcPr>
            <w:tcW w:w="3482" w:type="dxa"/>
            <w:shd w:val="clear" w:color="auto" w:fill="D9D9D9"/>
          </w:tcPr>
          <w:p w14:paraId="22EDC185" w14:textId="77777777" w:rsidR="00385EBF" w:rsidRPr="00BB7F13" w:rsidRDefault="00385EBF" w:rsidP="001D04EF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輸出</w:t>
            </w:r>
            <w:r w:rsidRPr="00BB7F13">
              <w:rPr>
                <w:rFonts w:ascii="標楷體" w:eastAsia="標楷體" w:hAnsi="標楷體" w:hint="eastAsia"/>
                <w:color w:val="000000"/>
              </w:rPr>
              <w:t>/</w:t>
            </w: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功能說明</w:t>
            </w:r>
          </w:p>
        </w:tc>
      </w:tr>
      <w:tr w:rsidR="00207D4A" w:rsidRPr="00BB7F13" w14:paraId="1B49048C" w14:textId="77777777" w:rsidTr="001D04EF">
        <w:tc>
          <w:tcPr>
            <w:tcW w:w="768" w:type="dxa"/>
            <w:shd w:val="clear" w:color="auto" w:fill="auto"/>
          </w:tcPr>
          <w:p w14:paraId="442BBFDA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25" w:type="dxa"/>
            <w:shd w:val="clear" w:color="auto" w:fill="auto"/>
          </w:tcPr>
          <w:p w14:paraId="5D6BF931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243B55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製發日期</w:t>
            </w:r>
          </w:p>
        </w:tc>
        <w:tc>
          <w:tcPr>
            <w:tcW w:w="2976" w:type="dxa"/>
            <w:shd w:val="clear" w:color="auto" w:fill="auto"/>
          </w:tcPr>
          <w:p w14:paraId="4A9019E7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會計日</w:t>
            </w:r>
          </w:p>
        </w:tc>
        <w:tc>
          <w:tcPr>
            <w:tcW w:w="3482" w:type="dxa"/>
            <w:shd w:val="clear" w:color="auto" w:fill="auto"/>
          </w:tcPr>
          <w:p w14:paraId="153E8A3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606C9FEF" w14:textId="77777777" w:rsidTr="001D04EF">
        <w:tc>
          <w:tcPr>
            <w:tcW w:w="768" w:type="dxa"/>
            <w:shd w:val="clear" w:color="auto" w:fill="auto"/>
          </w:tcPr>
          <w:p w14:paraId="5B403AE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25" w:type="dxa"/>
            <w:shd w:val="clear" w:color="auto" w:fill="auto"/>
          </w:tcPr>
          <w:p w14:paraId="4A20E47F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6AEAAC8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976" w:type="dxa"/>
            <w:shd w:val="clear" w:color="auto" w:fill="auto"/>
          </w:tcPr>
          <w:p w14:paraId="47E9D9C9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val="x-none"/>
              </w:rPr>
            </w:pPr>
            <w:proofErr w:type="spellStart"/>
            <w:r w:rsidRPr="00C644C9">
              <w:rPr>
                <w:rFonts w:ascii="標楷體" w:eastAsia="標楷體" w:hAnsi="標楷體"/>
                <w:color w:val="000000"/>
                <w:lang w:val="x-none"/>
              </w:rPr>
              <w:t>BatxDetail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.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CustNo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7154E1F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20A181A9" w14:textId="77777777" w:rsidTr="001D04EF">
        <w:tc>
          <w:tcPr>
            <w:tcW w:w="768" w:type="dxa"/>
            <w:shd w:val="clear" w:color="auto" w:fill="auto"/>
          </w:tcPr>
          <w:p w14:paraId="4240757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325" w:type="dxa"/>
            <w:shd w:val="clear" w:color="auto" w:fill="auto"/>
          </w:tcPr>
          <w:p w14:paraId="3DE6D6F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BD22DFA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目前利率</w:t>
            </w:r>
          </w:p>
        </w:tc>
        <w:tc>
          <w:tcPr>
            <w:tcW w:w="2976" w:type="dxa"/>
            <w:shd w:val="clear" w:color="auto" w:fill="auto"/>
          </w:tcPr>
          <w:p w14:paraId="293AC503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EA4BADD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0A4AB3EC" w14:textId="77777777" w:rsidTr="001D04EF">
        <w:tc>
          <w:tcPr>
            <w:tcW w:w="768" w:type="dxa"/>
            <w:shd w:val="clear" w:color="auto" w:fill="auto"/>
          </w:tcPr>
          <w:p w14:paraId="6EF7EDE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25" w:type="dxa"/>
            <w:shd w:val="clear" w:color="auto" w:fill="auto"/>
          </w:tcPr>
          <w:p w14:paraId="386EE25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0EE8751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客戶名稱</w:t>
            </w:r>
          </w:p>
        </w:tc>
        <w:tc>
          <w:tcPr>
            <w:tcW w:w="2976" w:type="dxa"/>
            <w:shd w:val="clear" w:color="auto" w:fill="auto"/>
          </w:tcPr>
          <w:p w14:paraId="29C9E221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ustMain.</w:t>
            </w:r>
            <w:r w:rsidRPr="00C644C9">
              <w:rPr>
                <w:rFonts w:ascii="標楷體" w:eastAsia="標楷體" w:hAnsi="標楷體"/>
                <w:color w:val="000000"/>
                <w:lang w:eastAsia="zh-HK"/>
              </w:rPr>
              <w:t>CustName</w:t>
            </w:r>
            <w:proofErr w:type="spellEnd"/>
          </w:p>
        </w:tc>
        <w:tc>
          <w:tcPr>
            <w:tcW w:w="3482" w:type="dxa"/>
            <w:shd w:val="clear" w:color="auto" w:fill="auto"/>
          </w:tcPr>
          <w:p w14:paraId="40F4CC3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5E9B1080" w14:textId="77777777" w:rsidTr="001D04EF">
        <w:tc>
          <w:tcPr>
            <w:tcW w:w="768" w:type="dxa"/>
            <w:shd w:val="clear" w:color="auto" w:fill="auto"/>
          </w:tcPr>
          <w:p w14:paraId="6EE50DB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 w:rsidRPr="00BB7F13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1325" w:type="dxa"/>
            <w:shd w:val="clear" w:color="auto" w:fill="auto"/>
          </w:tcPr>
          <w:p w14:paraId="644C336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A5C84BA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溢短繳</w:t>
            </w:r>
          </w:p>
        </w:tc>
        <w:tc>
          <w:tcPr>
            <w:tcW w:w="2976" w:type="dxa"/>
            <w:shd w:val="clear" w:color="auto" w:fill="auto"/>
          </w:tcPr>
          <w:p w14:paraId="2A5CC803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471D8E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1490B619" w14:textId="77777777" w:rsidTr="001D04EF">
        <w:tc>
          <w:tcPr>
            <w:tcW w:w="768" w:type="dxa"/>
            <w:shd w:val="clear" w:color="auto" w:fill="auto"/>
          </w:tcPr>
          <w:p w14:paraId="7DD4DEA1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325" w:type="dxa"/>
            <w:shd w:val="clear" w:color="auto" w:fill="auto"/>
          </w:tcPr>
          <w:p w14:paraId="6A6DC869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0AE632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帳管費</w:t>
            </w:r>
          </w:p>
        </w:tc>
        <w:tc>
          <w:tcPr>
            <w:tcW w:w="2976" w:type="dxa"/>
            <w:shd w:val="clear" w:color="auto" w:fill="auto"/>
          </w:tcPr>
          <w:p w14:paraId="0D1E7E1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65D76D8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04B06488" w14:textId="77777777" w:rsidTr="001D04EF">
        <w:tc>
          <w:tcPr>
            <w:tcW w:w="768" w:type="dxa"/>
            <w:shd w:val="clear" w:color="auto" w:fill="auto"/>
          </w:tcPr>
          <w:p w14:paraId="0EA6947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325" w:type="dxa"/>
            <w:shd w:val="clear" w:color="auto" w:fill="auto"/>
          </w:tcPr>
          <w:p w14:paraId="279A08E6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B54227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日</w:t>
            </w:r>
          </w:p>
        </w:tc>
        <w:tc>
          <w:tcPr>
            <w:tcW w:w="2976" w:type="dxa"/>
            <w:shd w:val="clear" w:color="auto" w:fill="auto"/>
          </w:tcPr>
          <w:p w14:paraId="45BB10F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4859BA2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YYY/MM/DD</w:t>
            </w:r>
          </w:p>
        </w:tc>
      </w:tr>
      <w:tr w:rsidR="00207D4A" w:rsidRPr="00BB7F13" w14:paraId="6BAEE997" w14:textId="77777777" w:rsidTr="001D04EF">
        <w:tc>
          <w:tcPr>
            <w:tcW w:w="768" w:type="dxa"/>
            <w:shd w:val="clear" w:color="auto" w:fill="auto"/>
          </w:tcPr>
          <w:p w14:paraId="7E0D5E3D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325" w:type="dxa"/>
            <w:shd w:val="clear" w:color="auto" w:fill="auto"/>
          </w:tcPr>
          <w:p w14:paraId="61E54A2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45A03D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違約金</w:t>
            </w:r>
          </w:p>
        </w:tc>
        <w:tc>
          <w:tcPr>
            <w:tcW w:w="2976" w:type="dxa"/>
            <w:shd w:val="clear" w:color="auto" w:fill="auto"/>
          </w:tcPr>
          <w:p w14:paraId="7C525B38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E8266C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1FFEE165" w14:textId="77777777" w:rsidTr="001D04EF">
        <w:tc>
          <w:tcPr>
            <w:tcW w:w="768" w:type="dxa"/>
            <w:shd w:val="clear" w:color="auto" w:fill="auto"/>
          </w:tcPr>
          <w:p w14:paraId="3044305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1325" w:type="dxa"/>
            <w:shd w:val="clear" w:color="auto" w:fill="auto"/>
          </w:tcPr>
          <w:p w14:paraId="42FEE4B3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7988D3B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本金</w:t>
            </w:r>
          </w:p>
        </w:tc>
        <w:tc>
          <w:tcPr>
            <w:tcW w:w="2976" w:type="dxa"/>
            <w:shd w:val="clear" w:color="auto" w:fill="auto"/>
          </w:tcPr>
          <w:p w14:paraId="426EE0FB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32B9E12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ACDDB84" w14:textId="77777777" w:rsidTr="001D04EF">
        <w:tc>
          <w:tcPr>
            <w:tcW w:w="768" w:type="dxa"/>
            <w:shd w:val="clear" w:color="auto" w:fill="auto"/>
          </w:tcPr>
          <w:p w14:paraId="1019A5D4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325" w:type="dxa"/>
            <w:shd w:val="clear" w:color="auto" w:fill="auto"/>
          </w:tcPr>
          <w:p w14:paraId="42FB6A17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221D76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利息</w:t>
            </w:r>
          </w:p>
        </w:tc>
        <w:tc>
          <w:tcPr>
            <w:tcW w:w="2976" w:type="dxa"/>
            <w:shd w:val="clear" w:color="auto" w:fill="auto"/>
          </w:tcPr>
          <w:p w14:paraId="2751B5EE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04BD3CB0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79DCF081" w14:textId="77777777" w:rsidTr="001D04EF">
        <w:tc>
          <w:tcPr>
            <w:tcW w:w="768" w:type="dxa"/>
            <w:shd w:val="clear" w:color="auto" w:fill="auto"/>
          </w:tcPr>
          <w:p w14:paraId="766B3DE7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1325" w:type="dxa"/>
            <w:shd w:val="clear" w:color="auto" w:fill="auto"/>
          </w:tcPr>
          <w:p w14:paraId="0B32B6F0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33A0DDF2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合計</w:t>
            </w:r>
          </w:p>
        </w:tc>
        <w:tc>
          <w:tcPr>
            <w:tcW w:w="2976" w:type="dxa"/>
            <w:shd w:val="clear" w:color="auto" w:fill="auto"/>
          </w:tcPr>
          <w:p w14:paraId="3D6F4EB4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22B154C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220AEE12" w14:textId="77777777" w:rsidTr="001D04EF">
        <w:tc>
          <w:tcPr>
            <w:tcW w:w="768" w:type="dxa"/>
            <w:shd w:val="clear" w:color="auto" w:fill="auto"/>
          </w:tcPr>
          <w:p w14:paraId="2C037448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1325" w:type="dxa"/>
            <w:shd w:val="clear" w:color="auto" w:fill="auto"/>
          </w:tcPr>
          <w:p w14:paraId="1B90CBE5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1CEACC96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未還本金餘額</w:t>
            </w:r>
          </w:p>
        </w:tc>
        <w:tc>
          <w:tcPr>
            <w:tcW w:w="2976" w:type="dxa"/>
            <w:shd w:val="clear" w:color="auto" w:fill="auto"/>
          </w:tcPr>
          <w:p w14:paraId="76B7596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72EDA61F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6018B6A7" w14:textId="77777777" w:rsidTr="001D04EF">
        <w:tc>
          <w:tcPr>
            <w:tcW w:w="768" w:type="dxa"/>
            <w:shd w:val="clear" w:color="auto" w:fill="auto"/>
          </w:tcPr>
          <w:p w14:paraId="185BF74B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1325" w:type="dxa"/>
            <w:shd w:val="clear" w:color="auto" w:fill="auto"/>
          </w:tcPr>
          <w:p w14:paraId="1B2AA80E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4E7DD037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暫付所得稅</w:t>
            </w:r>
          </w:p>
        </w:tc>
        <w:tc>
          <w:tcPr>
            <w:tcW w:w="2976" w:type="dxa"/>
            <w:shd w:val="clear" w:color="auto" w:fill="auto"/>
          </w:tcPr>
          <w:p w14:paraId="4BA9B17C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80AC447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207D4A" w:rsidRPr="00BB7F13" w14:paraId="36284B7E" w14:textId="77777777" w:rsidTr="001D04EF">
        <w:tc>
          <w:tcPr>
            <w:tcW w:w="768" w:type="dxa"/>
            <w:shd w:val="clear" w:color="auto" w:fill="auto"/>
          </w:tcPr>
          <w:p w14:paraId="2F23FCDC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1325" w:type="dxa"/>
            <w:shd w:val="clear" w:color="auto" w:fill="auto"/>
          </w:tcPr>
          <w:p w14:paraId="12A855BF" w14:textId="77777777" w:rsidR="00207D4A" w:rsidRPr="00BB7F13" w:rsidRDefault="00207D4A" w:rsidP="00207D4A">
            <w:pPr>
              <w:jc w:val="center"/>
              <w:rPr>
                <w:rFonts w:ascii="標楷體" w:eastAsia="標楷體" w:hAnsi="標楷體"/>
                <w:color w:val="000000"/>
                <w:lang w:eastAsia="zh-HK"/>
              </w:rPr>
            </w:pPr>
            <w:r w:rsidRPr="00BB7F13">
              <w:rPr>
                <w:rFonts w:ascii="標楷體" w:eastAsia="標楷體" w:hAnsi="標楷體" w:hint="eastAsia"/>
                <w:color w:val="000000"/>
                <w:lang w:eastAsia="zh-HK"/>
              </w:rPr>
              <w:t>資料</w:t>
            </w:r>
          </w:p>
        </w:tc>
        <w:tc>
          <w:tcPr>
            <w:tcW w:w="1869" w:type="dxa"/>
            <w:shd w:val="clear" w:color="auto" w:fill="auto"/>
          </w:tcPr>
          <w:p w14:paraId="5EEE4159" w14:textId="77777777" w:rsidR="00207D4A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應繳淨額</w:t>
            </w:r>
          </w:p>
        </w:tc>
        <w:tc>
          <w:tcPr>
            <w:tcW w:w="2976" w:type="dxa"/>
            <w:shd w:val="clear" w:color="auto" w:fill="auto"/>
          </w:tcPr>
          <w:p w14:paraId="754DDFAD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DF5FD6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585339">
              <w:rPr>
                <w:rFonts w:ascii="標楷體" w:eastAsia="標楷體" w:hAnsi="標楷體"/>
              </w:rPr>
              <w:t>BaTxCom.termsPay</w:t>
            </w:r>
            <w:proofErr w:type="spellEnd"/>
            <w:r>
              <w:rPr>
                <w:rFonts w:ascii="標楷體" w:eastAsia="標楷體" w:hAnsi="標楷體" w:hint="eastAsia"/>
              </w:rPr>
              <w:t>取得</w:t>
            </w:r>
          </w:p>
        </w:tc>
        <w:tc>
          <w:tcPr>
            <w:tcW w:w="3482" w:type="dxa"/>
            <w:shd w:val="clear" w:color="auto" w:fill="auto"/>
          </w:tcPr>
          <w:p w14:paraId="478AE2B6" w14:textId="77777777" w:rsidR="00207D4A" w:rsidRPr="00BB7F13" w:rsidRDefault="00207D4A" w:rsidP="00207D4A">
            <w:pPr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42E4DF6A" w14:textId="77777777" w:rsidR="005A18D1" w:rsidRPr="00385EBF" w:rsidRDefault="005A18D1" w:rsidP="005A18D1"/>
    <w:p w14:paraId="46A20F10" w14:textId="77777777" w:rsidR="005A18D1" w:rsidRPr="00456B60" w:rsidRDefault="005A18D1" w:rsidP="005A18D1"/>
    <w:p w14:paraId="5228B0ED" w14:textId="77777777" w:rsidR="005A18D1" w:rsidRPr="00456B60" w:rsidRDefault="005A18D1" w:rsidP="005A18D1">
      <w:pPr>
        <w:pStyle w:val="1"/>
        <w:numPr>
          <w:ilvl w:val="0"/>
          <w:numId w:val="0"/>
        </w:numPr>
        <w:snapToGrid w:val="0"/>
        <w:rPr>
          <w:b w:val="0"/>
          <w:sz w:val="32"/>
          <w:szCs w:val="32"/>
        </w:rPr>
      </w:pPr>
      <w:bookmarkStart w:id="342" w:name="_Toc28683506"/>
      <w:bookmarkStart w:id="343" w:name="_Toc90485202"/>
      <w:bookmarkStart w:id="344" w:name="_Toc113027328"/>
      <w:r w:rsidRPr="00456B60">
        <w:rPr>
          <w:b w:val="0"/>
          <w:sz w:val="32"/>
          <w:szCs w:val="32"/>
          <w:lang w:eastAsia="zh-TW"/>
        </w:rPr>
        <w:lastRenderedPageBreak/>
        <w:t>第</w:t>
      </w:r>
      <w:r w:rsidRPr="00456B60">
        <w:rPr>
          <w:b w:val="0"/>
          <w:sz w:val="32"/>
          <w:szCs w:val="32"/>
          <w:lang w:eastAsia="zh-TW"/>
        </w:rPr>
        <w:t>4</w:t>
      </w:r>
      <w:r w:rsidRPr="00456B60">
        <w:rPr>
          <w:b w:val="0"/>
          <w:sz w:val="32"/>
          <w:szCs w:val="32"/>
          <w:lang w:eastAsia="zh-TW"/>
        </w:rPr>
        <w:t>章</w:t>
      </w:r>
      <w:r w:rsidRPr="00456B60">
        <w:rPr>
          <w:rFonts w:hint="eastAsia"/>
          <w:b w:val="0"/>
          <w:sz w:val="32"/>
          <w:szCs w:val="32"/>
          <w:lang w:eastAsia="zh-TW"/>
        </w:rPr>
        <w:t xml:space="preserve"> </w:t>
      </w:r>
      <w:proofErr w:type="spellStart"/>
      <w:r w:rsidRPr="00456B60">
        <w:rPr>
          <w:b w:val="0"/>
          <w:sz w:val="32"/>
          <w:szCs w:val="32"/>
        </w:rPr>
        <w:t>其他與附件</w:t>
      </w:r>
      <w:bookmarkEnd w:id="342"/>
      <w:bookmarkEnd w:id="343"/>
      <w:bookmarkEnd w:id="344"/>
      <w:proofErr w:type="spellEnd"/>
    </w:p>
    <w:p w14:paraId="7E186550" w14:textId="77777777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45" w:name="_Toc28683507"/>
      <w:bookmarkStart w:id="346" w:name="_Toc90485203"/>
      <w:bookmarkStart w:id="347" w:name="_Toc113027329"/>
      <w:r w:rsidRPr="00456B60">
        <w:rPr>
          <w:b w:val="0"/>
          <w:lang w:eastAsia="zh-TW"/>
        </w:rPr>
        <w:t>4.1</w:t>
      </w:r>
      <w:r w:rsidRPr="00456B60">
        <w:rPr>
          <w:rFonts w:hint="eastAsia"/>
          <w:b w:val="0"/>
          <w:lang w:eastAsia="zh-TW"/>
        </w:rPr>
        <w:t xml:space="preserve">    </w:t>
      </w:r>
      <w:proofErr w:type="spellStart"/>
      <w:r w:rsidRPr="00456B60">
        <w:rPr>
          <w:b w:val="0"/>
        </w:rPr>
        <w:t>其他</w:t>
      </w:r>
      <w:bookmarkEnd w:id="345"/>
      <w:bookmarkEnd w:id="346"/>
      <w:bookmarkEnd w:id="347"/>
      <w:proofErr w:type="spellEnd"/>
    </w:p>
    <w:p w14:paraId="531CA518" w14:textId="0ED1396D" w:rsidR="00EA6CBC" w:rsidRPr="00EA6CBC" w:rsidRDefault="00EA6CBC" w:rsidP="00D21BA0">
      <w:pPr>
        <w:pStyle w:val="3"/>
        <w:numPr>
          <w:ilvl w:val="0"/>
          <w:numId w:val="26"/>
        </w:numPr>
        <w:rPr>
          <w:szCs w:val="32"/>
          <w:lang w:eastAsia="zh-TW"/>
        </w:rPr>
      </w:pPr>
      <w:bookmarkStart w:id="348" w:name="_Toc113027330"/>
      <w:r w:rsidRPr="00225133">
        <w:rPr>
          <w:rFonts w:ascii="標楷體" w:hAnsi="標楷體"/>
        </w:rPr>
        <w:t>L9711</w:t>
      </w:r>
      <w:r w:rsidRPr="00EA6CBC">
        <w:rPr>
          <w:rFonts w:ascii="標楷體" w:hAnsi="標楷體"/>
          <w:szCs w:val="32"/>
        </w:rPr>
        <w:t>放款到期明細表及通知單</w:t>
      </w:r>
      <w:bookmarkEnd w:id="348"/>
    </w:p>
    <w:p w14:paraId="0CF6716C" w14:textId="0A31874F" w:rsidR="00EA6CBC" w:rsidRPr="00456B60" w:rsidRDefault="00EA6CBC" w:rsidP="00950600">
      <w:pPr>
        <w:pStyle w:val="5"/>
        <w:numPr>
          <w:ilvl w:val="3"/>
          <w:numId w:val="31"/>
        </w:numPr>
      </w:pPr>
      <w:bookmarkStart w:id="349" w:name="_Toc113027331"/>
      <w:r>
        <w:rPr>
          <w:rFonts w:hint="eastAsia"/>
          <w:lang w:eastAsia="zh-HK"/>
        </w:rPr>
        <w:t>長中短期</w:t>
      </w:r>
      <w:proofErr w:type="spellStart"/>
      <w:r w:rsidRPr="00225133">
        <w:t>放款到期明細表</w:t>
      </w:r>
      <w:bookmarkEnd w:id="349"/>
      <w:proofErr w:type="spellEnd"/>
    </w:p>
    <w:p w14:paraId="15BCB9A1" w14:textId="77777777" w:rsidR="00EA6CBC" w:rsidRPr="00EA6CBC" w:rsidRDefault="00EA6CBC" w:rsidP="00EA6CBC"/>
    <w:p w14:paraId="3C0C2054" w14:textId="17DD0D0E" w:rsidR="00EA6CBC" w:rsidRDefault="00EA6CBC" w:rsidP="00EA6CBC">
      <w:pPr>
        <w:ind w:leftChars="200" w:left="480"/>
      </w:pPr>
      <w:r w:rsidRPr="00167489">
        <w:rPr>
          <w:noProof/>
        </w:rPr>
        <w:drawing>
          <wp:inline distT="0" distB="0" distL="0" distR="0" wp14:anchorId="164AA08A" wp14:editId="67CACD86">
            <wp:extent cx="6059235" cy="1172308"/>
            <wp:effectExtent l="0" t="0" r="0" b="889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6"/>
                    <a:stretch>
                      <a:fillRect/>
                    </a:stretch>
                  </pic:blipFill>
                  <pic:spPr>
                    <a:xfrm>
                      <a:off x="0" y="0"/>
                      <a:ext cx="6097393" cy="117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4A328" w14:textId="01763F11" w:rsidR="00EA6CBC" w:rsidRDefault="00EA6CBC" w:rsidP="00EA6CBC"/>
    <w:p w14:paraId="305E158A" w14:textId="4D2F9931" w:rsidR="00EA6CBC" w:rsidRDefault="00EA6CBC" w:rsidP="00EA6CBC">
      <w:pPr>
        <w:ind w:leftChars="200" w:left="480"/>
      </w:pPr>
      <w:r>
        <w:object w:dxaOrig="1520" w:dyaOrig="1036" w14:anchorId="60663C99">
          <v:shape id="_x0000_i1185" type="#_x0000_t75" style="width:78pt;height:54pt" o:ole="">
            <v:imagedata r:id="rId537" o:title=""/>
          </v:shape>
          <o:OLEObject Type="Embed" ProgID="AcroExch.Document.DC" ShapeID="_x0000_i1185" DrawAspect="Icon" ObjectID="_1723640798" r:id="rId538"/>
        </w:object>
      </w:r>
    </w:p>
    <w:p w14:paraId="3001CD8B" w14:textId="7D8AD808" w:rsidR="00EA6CBC" w:rsidRDefault="00EA6CBC" w:rsidP="00EA6CBC"/>
    <w:p w14:paraId="528EAC75" w14:textId="36856C07" w:rsidR="006D483F" w:rsidRDefault="006D483F" w:rsidP="00EA6CBC"/>
    <w:p w14:paraId="378E0ED4" w14:textId="77777777" w:rsidR="006D483F" w:rsidRDefault="006D483F" w:rsidP="00EA6CBC"/>
    <w:p w14:paraId="2C53BD6A" w14:textId="77777777" w:rsidR="006D483F" w:rsidRDefault="006D483F">
      <w:pPr>
        <w:widowControl/>
        <w:rPr>
          <w:rFonts w:ascii="標楷體" w:eastAsia="標楷體" w:hAnsi="標楷體"/>
          <w:lang w:val="x-none" w:eastAsia="zh-HK"/>
        </w:rPr>
      </w:pPr>
      <w:r>
        <w:rPr>
          <w:rFonts w:hAnsi="標楷體"/>
          <w:lang w:eastAsia="zh-HK"/>
        </w:rPr>
        <w:br w:type="page"/>
      </w:r>
    </w:p>
    <w:p w14:paraId="1AF95FB2" w14:textId="456E1CCD" w:rsidR="006D483F" w:rsidRPr="006D483F" w:rsidRDefault="006D483F" w:rsidP="00950600">
      <w:pPr>
        <w:pStyle w:val="5"/>
        <w:numPr>
          <w:ilvl w:val="3"/>
          <w:numId w:val="31"/>
        </w:numPr>
      </w:pPr>
      <w:bookmarkStart w:id="350" w:name="_Toc113027332"/>
      <w:proofErr w:type="spellStart"/>
      <w:r w:rsidRPr="006D483F">
        <w:rPr>
          <w:rFonts w:hint="eastAsia"/>
        </w:rPr>
        <w:lastRenderedPageBreak/>
        <w:t>到期通知單</w:t>
      </w:r>
      <w:bookmarkEnd w:id="350"/>
      <w:proofErr w:type="spellEnd"/>
    </w:p>
    <w:p w14:paraId="21624051" w14:textId="32FCD756" w:rsidR="00EA6CBC" w:rsidRPr="007F4994" w:rsidRDefault="00EA6CBC" w:rsidP="006D483F">
      <w:pPr>
        <w:ind w:firstLineChars="800" w:firstLine="1920"/>
        <w:rPr>
          <w:rFonts w:ascii="標楷體" w:eastAsia="標楷體" w:hAnsi="標楷體"/>
          <w:lang w:eastAsia="zh-HK"/>
        </w:rPr>
      </w:pPr>
      <w:r w:rsidRPr="007F4994">
        <w:rPr>
          <w:rFonts w:ascii="標楷體" w:eastAsia="標楷體" w:hAnsi="標楷體" w:hint="eastAsia"/>
        </w:rPr>
        <w:t>連接印表機裝上</w:t>
      </w:r>
      <w:r w:rsidR="006D483F" w:rsidRPr="006D483F">
        <w:rPr>
          <w:rFonts w:ascii="標楷體" w:eastAsia="標楷體" w:hAnsi="標楷體" w:hint="eastAsia"/>
          <w:lang w:eastAsia="zh-HK"/>
        </w:rPr>
        <w:t>到期通知單</w:t>
      </w:r>
      <w:r w:rsidRPr="007F4994">
        <w:rPr>
          <w:rFonts w:ascii="標楷體" w:eastAsia="標楷體" w:hAnsi="標楷體" w:hint="eastAsia"/>
        </w:rPr>
        <w:t>後</w:t>
      </w:r>
      <w:r w:rsidRPr="007F4994">
        <w:rPr>
          <w:rFonts w:ascii="標楷體" w:eastAsia="標楷體" w:hAnsi="標楷體" w:hint="eastAsia"/>
          <w:lang w:eastAsia="zh-HK"/>
        </w:rPr>
        <w:t>，LC009點選</w:t>
      </w:r>
      <w:r w:rsidRPr="007F4994">
        <w:rPr>
          <w:rFonts w:ascii="標楷體" w:eastAsia="標楷體" w:hAnsi="標楷體" w:hint="eastAsia"/>
        </w:rPr>
        <w:t>套印</w:t>
      </w:r>
    </w:p>
    <w:p w14:paraId="67874C1C" w14:textId="77777777" w:rsidR="00EA6CBC" w:rsidRPr="00EA6CBC" w:rsidRDefault="00EA6CBC" w:rsidP="00EA6CBC">
      <w:pPr>
        <w:rPr>
          <w:noProof/>
        </w:rPr>
      </w:pPr>
    </w:p>
    <w:p w14:paraId="159460DD" w14:textId="77777777" w:rsidR="00EA6CBC" w:rsidRDefault="00EA6CBC" w:rsidP="00EA6CBC">
      <w:pPr>
        <w:rPr>
          <w:noProof/>
        </w:rPr>
      </w:pPr>
    </w:p>
    <w:p w14:paraId="2C049889" w14:textId="159BD057" w:rsidR="00EA6CBC" w:rsidRDefault="00EA6CBC" w:rsidP="00EA6CBC">
      <w:r w:rsidRPr="00324DAB">
        <w:rPr>
          <w:noProof/>
        </w:rPr>
        <w:drawing>
          <wp:inline distT="0" distB="0" distL="0" distR="0" wp14:anchorId="2E6FD444" wp14:editId="132F0268">
            <wp:extent cx="5274310" cy="6138545"/>
            <wp:effectExtent l="0" t="0" r="254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0A2B6" w14:textId="0E2FDC2F" w:rsidR="00EA6CBC" w:rsidRDefault="00EA6CBC" w:rsidP="00EA6CBC"/>
    <w:p w14:paraId="5D1EB543" w14:textId="1D56402F" w:rsidR="00EA6CBC" w:rsidRDefault="00EA6CBC" w:rsidP="00EA6CBC">
      <w:r>
        <w:object w:dxaOrig="1520" w:dyaOrig="1036" w14:anchorId="42DEBE68">
          <v:shape id="_x0000_i1186" type="#_x0000_t75" style="width:78pt;height:54pt" o:ole="">
            <v:imagedata r:id="rId540" o:title=""/>
          </v:shape>
          <o:OLEObject Type="Embed" ProgID="AcroExch.Document.DC" ShapeID="_x0000_i1186" DrawAspect="Icon" ObjectID="_1723640799" r:id="rId541"/>
        </w:object>
      </w:r>
    </w:p>
    <w:p w14:paraId="10E91901" w14:textId="5AE02918" w:rsidR="00EA6CBC" w:rsidRDefault="00EA6CBC" w:rsidP="00EA6CBC"/>
    <w:p w14:paraId="54C44802" w14:textId="77777777" w:rsidR="00EA6CBC" w:rsidRPr="00EA6CBC" w:rsidRDefault="00EA6CBC" w:rsidP="00EA6CBC"/>
    <w:p w14:paraId="1C9DA1F3" w14:textId="77777777" w:rsidR="00EA6CBC" w:rsidRDefault="00EA6CBC">
      <w:pPr>
        <w:widowControl/>
        <w:rPr>
          <w:rFonts w:eastAsia="標楷體"/>
          <w:snapToGrid w:val="0"/>
          <w:kern w:val="0"/>
          <w:sz w:val="32"/>
          <w:szCs w:val="20"/>
          <w:lang w:val="x-none"/>
        </w:rPr>
      </w:pPr>
      <w:bookmarkStart w:id="351" w:name="_Toc28683508"/>
      <w:bookmarkStart w:id="352" w:name="_Toc90485204"/>
      <w:r>
        <w:rPr>
          <w:b/>
        </w:rPr>
        <w:br w:type="page"/>
      </w:r>
    </w:p>
    <w:p w14:paraId="0454FC5A" w14:textId="5103DF62" w:rsidR="005A18D1" w:rsidRPr="00456B60" w:rsidRDefault="005A18D1" w:rsidP="005A18D1">
      <w:pPr>
        <w:pStyle w:val="20"/>
        <w:keepNext w:val="0"/>
        <w:rPr>
          <w:b w:val="0"/>
          <w:lang w:eastAsia="zh-TW"/>
        </w:rPr>
      </w:pPr>
      <w:bookmarkStart w:id="353" w:name="_Toc113027333"/>
      <w:r w:rsidRPr="00456B60">
        <w:rPr>
          <w:b w:val="0"/>
          <w:lang w:eastAsia="zh-TW"/>
        </w:rPr>
        <w:lastRenderedPageBreak/>
        <w:t xml:space="preserve">4.2 </w:t>
      </w:r>
      <w:r w:rsidRPr="00456B60">
        <w:rPr>
          <w:rFonts w:hint="eastAsia"/>
          <w:b w:val="0"/>
          <w:lang w:eastAsia="zh-TW"/>
        </w:rPr>
        <w:t xml:space="preserve">   </w:t>
      </w:r>
      <w:proofErr w:type="spellStart"/>
      <w:r w:rsidRPr="00456B60">
        <w:rPr>
          <w:b w:val="0"/>
        </w:rPr>
        <w:t>附件</w:t>
      </w:r>
      <w:bookmarkEnd w:id="351"/>
      <w:bookmarkEnd w:id="352"/>
      <w:bookmarkEnd w:id="353"/>
      <w:proofErr w:type="spellEnd"/>
    </w:p>
    <w:p w14:paraId="4B61C04B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01ACE8C" w14:textId="77777777" w:rsidR="00BB0033" w:rsidRPr="00456B60" w:rsidRDefault="00BB0033" w:rsidP="00BB0033">
      <w:pPr>
        <w:pStyle w:val="2TEXT"/>
        <w:rPr>
          <w:rFonts w:ascii="標楷體" w:hAnsi="標楷體"/>
        </w:rPr>
      </w:pPr>
      <w:r w:rsidRPr="00456B60">
        <w:rPr>
          <w:rFonts w:ascii="標楷體" w:hAnsi="標楷體" w:hint="eastAsia"/>
        </w:rPr>
        <w:t>N/A</w:t>
      </w:r>
    </w:p>
    <w:p w14:paraId="1F728769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7C1839E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25E2F64D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0F0FC0C4" w14:textId="77777777" w:rsidR="005A18D1" w:rsidRPr="00456B60" w:rsidRDefault="005A18D1" w:rsidP="005A18D1">
      <w:pPr>
        <w:tabs>
          <w:tab w:val="left" w:pos="788"/>
        </w:tabs>
        <w:rPr>
          <w:rFonts w:eastAsia="標楷體"/>
        </w:rPr>
      </w:pPr>
    </w:p>
    <w:p w14:paraId="6A62DC0B" w14:textId="77777777" w:rsidR="00DC19B0" w:rsidRPr="00456B60" w:rsidRDefault="00DC19B0" w:rsidP="005A18D1"/>
    <w:sectPr w:rsidR="00DC19B0" w:rsidRPr="00456B60" w:rsidSect="00364C22">
      <w:headerReference w:type="default" r:id="rId542"/>
      <w:footerReference w:type="default" r:id="rId543"/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7" w:author="ST1" w:date="2021-11-24T11:30:00Z" w:initials="S">
    <w:p w14:paraId="465603D5" w14:textId="77777777" w:rsidR="00C338BF" w:rsidRPr="00F90D7E" w:rsidRDefault="00C338BF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加檢核</w:t>
      </w: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異</w:t>
      </w:r>
      <w:r w:rsidRPr="00F90D7E">
        <w:rPr>
          <w:rFonts w:ascii="標楷體" w:eastAsia="標楷體" w:hAnsi="標楷體" w:hint="eastAsia"/>
        </w:rPr>
        <w:t>動)</w:t>
      </w:r>
    </w:p>
  </w:comment>
  <w:comment w:id="58" w:author="ST1" w:date="2022-01-28T10:51:00Z" w:initials="S">
    <w:p w14:paraId="2545992E" w14:textId="3D62DA93" w:rsidR="00541050" w:rsidRDefault="0054105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  <w:lang w:eastAsia="zh-HK"/>
        </w:rPr>
        <w:t>更</w:t>
      </w:r>
      <w:r>
        <w:rPr>
          <w:rFonts w:hint="eastAsia"/>
        </w:rPr>
        <w:t>新</w:t>
      </w:r>
      <w:r>
        <w:rPr>
          <w:rFonts w:hint="eastAsia"/>
          <w:lang w:eastAsia="zh-HK"/>
        </w:rPr>
        <w:t>格</w:t>
      </w:r>
      <w:r>
        <w:rPr>
          <w:rFonts w:hint="eastAsia"/>
        </w:rPr>
        <w:t>式</w:t>
      </w:r>
    </w:p>
  </w:comment>
  <w:comment w:id="59" w:author="ST1" w:date="2021-12-01T11:41:00Z" w:initials="S">
    <w:p w14:paraId="6CDDD71F" w14:textId="77777777" w:rsidR="00C338BF" w:rsidRDefault="00C338BF">
      <w:pPr>
        <w:pStyle w:val="afe"/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增</w:t>
      </w:r>
      <w:r w:rsidRPr="00F90D7E">
        <w:rPr>
          <w:rFonts w:ascii="標楷體" w:eastAsia="標楷體" w:hAnsi="標楷體" w:hint="eastAsia"/>
        </w:rPr>
        <w:t>加</w:t>
      </w:r>
      <w:r w:rsidRPr="00F90D7E">
        <w:rPr>
          <w:rFonts w:ascii="標楷體" w:eastAsia="標楷體" w:hAnsi="標楷體" w:hint="eastAsia"/>
          <w:lang w:eastAsia="zh-HK"/>
        </w:rPr>
        <w:t>未放行清單</w:t>
      </w:r>
      <w:r w:rsidRPr="00F90D7E">
        <w:rPr>
          <w:rFonts w:ascii="標楷體" w:eastAsia="標楷體" w:hAnsi="標楷體" w:hint="eastAsia"/>
        </w:rPr>
        <w:t xml:space="preserve"> 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</w:p>
  </w:comment>
  <w:comment w:id="61" w:author="ST1" w:date="2021-12-01T11:46:00Z" w:initials="S">
    <w:p w14:paraId="1592AAD0" w14:textId="77777777" w:rsidR="00C338BF" w:rsidRDefault="00C338BF">
      <w:pPr>
        <w:pStyle w:val="afe"/>
      </w:pPr>
      <w:r>
        <w:rPr>
          <w:rStyle w:val="afd"/>
        </w:rPr>
        <w:annotationRef/>
      </w:r>
      <w:r w:rsidRPr="00F90D7E">
        <w:rPr>
          <w:rFonts w:ascii="標楷體" w:eastAsia="標楷體" w:hAnsi="標楷體" w:hint="eastAsia"/>
          <w:lang w:eastAsia="zh-HK"/>
        </w:rPr>
        <w:t>增</w:t>
      </w:r>
      <w:r w:rsidRPr="00F90D7E">
        <w:rPr>
          <w:rFonts w:ascii="標楷體" w:eastAsia="標楷體" w:hAnsi="標楷體" w:hint="eastAsia"/>
        </w:rPr>
        <w:t>加</w:t>
      </w:r>
      <w:r w:rsidRPr="00F90D7E">
        <w:rPr>
          <w:rFonts w:ascii="標楷體" w:eastAsia="標楷體" w:hAnsi="標楷體" w:hint="eastAsia"/>
          <w:lang w:eastAsia="zh-HK"/>
        </w:rPr>
        <w:t>未放行清單</w:t>
      </w:r>
      <w:r w:rsidRPr="00F90D7E">
        <w:rPr>
          <w:rFonts w:ascii="標楷體" w:eastAsia="標楷體" w:hAnsi="標楷體" w:hint="eastAsia"/>
        </w:rPr>
        <w:t xml:space="preserve"> (</w:t>
      </w:r>
      <w:r w:rsidRPr="00F90D7E">
        <w:rPr>
          <w:rFonts w:ascii="標楷體" w:eastAsia="標楷體" w:hAnsi="標楷體" w:hint="eastAsia"/>
          <w:lang w:eastAsia="zh-HK"/>
        </w:rPr>
        <w:t>二審異</w:t>
      </w:r>
      <w:r w:rsidRPr="00F90D7E">
        <w:rPr>
          <w:rFonts w:ascii="標楷體" w:eastAsia="標楷體" w:hAnsi="標楷體" w:hint="eastAsia"/>
        </w:rPr>
        <w:t>動)</w:t>
      </w:r>
    </w:p>
  </w:comment>
  <w:comment w:id="67" w:author="ST1" w:date="2022-01-28T13:36:00Z" w:initials="S">
    <w:p w14:paraId="5D786C0A" w14:textId="7FC7F7FD" w:rsidR="00151670" w:rsidRDefault="0015167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  <w:lang w:eastAsia="zh-HK"/>
        </w:rPr>
        <w:t>修</w:t>
      </w:r>
      <w:r>
        <w:rPr>
          <w:rFonts w:hint="eastAsia"/>
        </w:rPr>
        <w:t>正</w:t>
      </w:r>
      <w:r>
        <w:rPr>
          <w:rFonts w:hint="eastAsia"/>
          <w:lang w:eastAsia="zh-HK"/>
        </w:rPr>
        <w:t>交</w:t>
      </w:r>
      <w:r>
        <w:rPr>
          <w:rFonts w:hint="eastAsia"/>
        </w:rPr>
        <w:t>易</w:t>
      </w:r>
      <w:r>
        <w:rPr>
          <w:rFonts w:hint="eastAsia"/>
          <w:lang w:eastAsia="zh-HK"/>
        </w:rPr>
        <w:t>代號</w:t>
      </w:r>
    </w:p>
  </w:comment>
  <w:comment w:id="68" w:author="ST1" w:date="2022-01-28T10:40:00Z" w:initials="S">
    <w:p w14:paraId="11910957" w14:textId="3B5A4E03" w:rsidR="0087157F" w:rsidRDefault="0087157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</w:t>
      </w:r>
      <w:r>
        <w:t>5</w:t>
      </w:r>
      <w:r>
        <w:rPr>
          <w:rFonts w:hint="eastAsia"/>
        </w:rPr>
        <w:t xml:space="preserve"> :</w:t>
      </w:r>
      <w:r>
        <w:t xml:space="preserve"> </w:t>
      </w:r>
      <w:r>
        <w:rPr>
          <w:rFonts w:hint="eastAsia"/>
        </w:rPr>
        <w:t>文件</w:t>
      </w:r>
      <w:r>
        <w:t>補</w:t>
      </w:r>
      <w:r>
        <w:rPr>
          <w:rFonts w:hint="eastAsia"/>
          <w:lang w:eastAsia="zh-HK"/>
        </w:rPr>
        <w:t>缺</w:t>
      </w:r>
      <w:r>
        <w:rPr>
          <w:rFonts w:hint="eastAsia"/>
        </w:rPr>
        <w:t>的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</w:p>
  </w:comment>
  <w:comment w:id="72" w:author="ST1" w:date="2021-11-22T18:01:00Z" w:initials="S">
    <w:p w14:paraId="36AFAC6E" w14:textId="77777777" w:rsidR="00C338BF" w:rsidRDefault="00C338BF" w:rsidP="00272A9A">
      <w:pPr>
        <w:pStyle w:val="afe"/>
      </w:pPr>
      <w:r>
        <w:rPr>
          <w:rStyle w:val="afd"/>
        </w:rPr>
        <w:annotationRef/>
      </w:r>
      <w:r w:rsidRPr="004166D1">
        <w:rPr>
          <w:rFonts w:hint="eastAsia"/>
        </w:rPr>
        <w:t>與提出檔資料不符、扣款失敗</w:t>
      </w:r>
      <w:r>
        <w:rPr>
          <w:rFonts w:hint="eastAsia"/>
        </w:rPr>
        <w:t>時：</w:t>
      </w:r>
    </w:p>
    <w:p w14:paraId="0C76BAA7" w14:textId="77777777" w:rsidR="00C338BF" w:rsidRDefault="00C338BF" w:rsidP="00272A9A">
      <w:pPr>
        <w:pStyle w:val="afe"/>
      </w:pPr>
      <w:r>
        <w:rPr>
          <w:rFonts w:hint="eastAsia"/>
        </w:rPr>
        <w:t>(1)</w:t>
      </w:r>
      <w:r>
        <w:rPr>
          <w:rFonts w:hint="eastAsia"/>
        </w:rPr>
        <w:t>歸類為</w:t>
      </w:r>
      <w:r>
        <w:rPr>
          <w:rFonts w:hint="eastAsia"/>
        </w:rPr>
        <w:t>[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</w:t>
      </w:r>
      <w:r>
        <w:rPr>
          <w:rFonts w:hint="eastAsia"/>
        </w:rPr>
        <w:t>]</w:t>
      </w:r>
    </w:p>
    <w:p w14:paraId="41E33F1B" w14:textId="77777777" w:rsidR="00C338BF" w:rsidRDefault="00C338BF" w:rsidP="00272A9A">
      <w:pPr>
        <w:pStyle w:val="afe"/>
      </w:pPr>
      <w:r>
        <w:rPr>
          <w:rFonts w:hint="eastAsia"/>
        </w:rPr>
        <w:t>(2)</w:t>
      </w:r>
      <w:r>
        <w:rPr>
          <w:rFonts w:hint="eastAsia"/>
        </w:rPr>
        <w:t>點選</w:t>
      </w:r>
      <w:r>
        <w:rPr>
          <w:rFonts w:hint="eastAsia"/>
        </w:rPr>
        <w:t>[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</w:t>
      </w:r>
      <w:r>
        <w:rPr>
          <w:rFonts w:hint="eastAsia"/>
        </w:rPr>
        <w:t>]</w:t>
      </w:r>
      <w:r>
        <w:rPr>
          <w:rFonts w:hint="eastAsia"/>
        </w:rPr>
        <w:t>數字鍵，可查詢</w:t>
      </w:r>
      <w:r>
        <w:rPr>
          <w:rFonts w:hint="eastAsia"/>
          <w:lang w:eastAsia="zh-HK"/>
        </w:rPr>
        <w:t>失</w:t>
      </w:r>
      <w:r>
        <w:rPr>
          <w:rFonts w:hint="eastAsia"/>
        </w:rPr>
        <w:t>敗原因</w:t>
      </w:r>
    </w:p>
    <w:p w14:paraId="45F8CF9E" w14:textId="77777777" w:rsidR="00C338BF" w:rsidRDefault="00C338BF" w:rsidP="00272A9A">
      <w:pPr>
        <w:pStyle w:val="afe"/>
      </w:pPr>
      <w:r w:rsidRPr="004166D1">
        <w:rPr>
          <w:rFonts w:hint="eastAsia"/>
        </w:rPr>
        <w:t>(</w:t>
      </w:r>
      <w:r>
        <w:t>3</w:t>
      </w:r>
      <w:r w:rsidRPr="004166D1">
        <w:rPr>
          <w:rFonts w:hint="eastAsia"/>
        </w:rPr>
        <w:t>)</w:t>
      </w:r>
      <w:r w:rsidRPr="004166D1">
        <w:rPr>
          <w:rFonts w:hint="eastAsia"/>
        </w:rPr>
        <w:t>產出失敗報表</w:t>
      </w:r>
    </w:p>
  </w:comment>
  <w:comment w:id="73" w:author="ST1" w:date="2021-11-22T19:32:00Z" w:initials="S">
    <w:p w14:paraId="7541ADF2" w14:textId="77777777" w:rsidR="00C338BF" w:rsidRDefault="00C338BF" w:rsidP="00085416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檢核條件：未兌現入帳之票據會每天顯示。</w:t>
      </w:r>
    </w:p>
    <w:p w14:paraId="73BB1D0A" w14:textId="77777777" w:rsidR="00C338BF" w:rsidRDefault="00C338BF" w:rsidP="00085416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處理事項說明</w:t>
      </w:r>
      <w:r>
        <w:rPr>
          <w:rFonts w:hint="eastAsia"/>
        </w:rPr>
        <w:t>]</w:t>
      </w:r>
      <w:r>
        <w:rPr>
          <w:rFonts w:hint="eastAsia"/>
        </w:rPr>
        <w:t>欄位加註：</w:t>
      </w:r>
    </w:p>
    <w:p w14:paraId="6C55F9D9" w14:textId="77777777" w:rsidR="00C338BF" w:rsidRDefault="00C338BF" w:rsidP="00085416">
      <w:pPr>
        <w:pStyle w:val="afe"/>
      </w:pPr>
      <w:r>
        <w:rPr>
          <w:rFonts w:hint="eastAsia"/>
        </w:rPr>
        <w:t xml:space="preserve"> </w:t>
      </w:r>
      <w:r>
        <w:rPr>
          <w:rFonts w:hint="eastAsia"/>
        </w:rPr>
        <w:t>本埠票未兌現</w:t>
      </w:r>
      <w:r>
        <w:rPr>
          <w:rFonts w:hint="eastAsia"/>
        </w:rPr>
        <w:t>,</w:t>
      </w:r>
      <w:r>
        <w:rPr>
          <w:rFonts w:hint="eastAsia"/>
        </w:rPr>
        <w:t>到期日</w:t>
      </w:r>
      <w:r>
        <w:rPr>
          <w:rFonts w:hint="eastAsia"/>
        </w:rPr>
        <w:t>=1100612,</w:t>
      </w:r>
      <w:r>
        <w:rPr>
          <w:rFonts w:hint="eastAsia"/>
        </w:rPr>
        <w:t>應兌現日</w:t>
      </w:r>
      <w:r>
        <w:rPr>
          <w:rFonts w:hint="eastAsia"/>
        </w:rPr>
        <w:t>=1100615</w:t>
      </w:r>
    </w:p>
    <w:p w14:paraId="395EE55B" w14:textId="77777777" w:rsidR="00C338BF" w:rsidRDefault="00C338BF" w:rsidP="00085416">
      <w:pPr>
        <w:pStyle w:val="afe"/>
      </w:pPr>
      <w:r>
        <w:t xml:space="preserve"> </w:t>
      </w:r>
      <w:r>
        <w:rPr>
          <w:rFonts w:hint="eastAsia"/>
        </w:rPr>
        <w:t>外埠票未兌現</w:t>
      </w:r>
      <w:r>
        <w:rPr>
          <w:rFonts w:hint="eastAsia"/>
        </w:rPr>
        <w:t>,</w:t>
      </w:r>
      <w:r>
        <w:rPr>
          <w:rFonts w:hint="eastAsia"/>
        </w:rPr>
        <w:t>到期日</w:t>
      </w:r>
      <w:r>
        <w:rPr>
          <w:rFonts w:hint="eastAsia"/>
        </w:rPr>
        <w:t>=1100611,</w:t>
      </w:r>
      <w:r>
        <w:rPr>
          <w:rFonts w:hint="eastAsia"/>
        </w:rPr>
        <w:t>應兌現日</w:t>
      </w:r>
      <w:r>
        <w:rPr>
          <w:rFonts w:hint="eastAsia"/>
        </w:rPr>
        <w:t>=1100615</w:t>
      </w:r>
    </w:p>
  </w:comment>
  <w:comment w:id="74" w:author="ST1" w:date="2021-11-22T17:58:00Z" w:initials="S">
    <w:p w14:paraId="0891A0B7" w14:textId="77777777" w:rsidR="00C338BF" w:rsidRDefault="00C338BF">
      <w:pPr>
        <w:pStyle w:val="afe"/>
      </w:pPr>
      <w:r>
        <w:rPr>
          <w:rStyle w:val="afd"/>
        </w:rPr>
        <w:annotationRef/>
      </w:r>
      <w:r w:rsidRPr="00272A9A">
        <w:rPr>
          <w:rFonts w:hint="eastAsia"/>
        </w:rPr>
        <w:t>上傳結束，訊息顯示總金額及筆數。</w:t>
      </w:r>
    </w:p>
  </w:comment>
  <w:comment w:id="77" w:author="ST1" w:date="2021-11-22T18:21:00Z" w:initials="S">
    <w:p w14:paraId="55CF38FD" w14:textId="77777777" w:rsidR="00C338BF" w:rsidRDefault="00C338BF">
      <w:pPr>
        <w:pStyle w:val="afe"/>
      </w:pPr>
      <w:r>
        <w:rPr>
          <w:rStyle w:val="afd"/>
        </w:rPr>
        <w:annotationRef/>
      </w:r>
      <w:r w:rsidRPr="004166D1">
        <w:rPr>
          <w:rFonts w:hint="eastAsia"/>
        </w:rPr>
        <w:t>欄位</w:t>
      </w:r>
      <w:r w:rsidRPr="004166D1">
        <w:rPr>
          <w:rFonts w:hint="eastAsia"/>
        </w:rPr>
        <w:t>[</w:t>
      </w:r>
      <w:r w:rsidRPr="004166D1">
        <w:rPr>
          <w:rFonts w:hint="eastAsia"/>
        </w:rPr>
        <w:t>來源</w:t>
      </w:r>
      <w:r w:rsidRPr="004166D1">
        <w:rPr>
          <w:rFonts w:hint="eastAsia"/>
        </w:rPr>
        <w:t>]</w:t>
      </w:r>
      <w:r w:rsidRPr="004166D1">
        <w:rPr>
          <w:rFonts w:hint="eastAsia"/>
        </w:rPr>
        <w:t>中選項</w:t>
      </w:r>
      <w:r w:rsidRPr="004166D1">
        <w:rPr>
          <w:rFonts w:hint="eastAsia"/>
        </w:rPr>
        <w:t>[11</w:t>
      </w:r>
      <w:r w:rsidRPr="004166D1">
        <w:rPr>
          <w:rFonts w:hint="eastAsia"/>
        </w:rPr>
        <w:t>匯款轉帳預先作業</w:t>
      </w:r>
      <w:r w:rsidRPr="004166D1">
        <w:rPr>
          <w:rFonts w:hint="eastAsia"/>
        </w:rPr>
        <w:t>]</w:t>
      </w:r>
      <w:r w:rsidRPr="004166D1">
        <w:rPr>
          <w:rFonts w:hint="eastAsia"/>
        </w:rPr>
        <w:t>名稱改為</w:t>
      </w:r>
      <w:r w:rsidRPr="004166D1">
        <w:rPr>
          <w:rFonts w:hint="eastAsia"/>
        </w:rPr>
        <w:t>[</w:t>
      </w:r>
      <w:r w:rsidRPr="004166D1">
        <w:rPr>
          <w:rFonts w:hint="eastAsia"/>
        </w:rPr>
        <w:t>大額匯款手工增入入帳</w:t>
      </w:r>
      <w:r w:rsidRPr="004166D1">
        <w:rPr>
          <w:rFonts w:hint="eastAsia"/>
        </w:rPr>
        <w:t>]</w:t>
      </w:r>
      <w:r w:rsidRPr="004166D1">
        <w:rPr>
          <w:rFonts w:hint="eastAsia"/>
        </w:rPr>
        <w:t>。</w:t>
      </w:r>
    </w:p>
  </w:comment>
  <w:comment w:id="82" w:author="ST1" w:date="2021-11-22T18:26:00Z" w:initials="S">
    <w:p w14:paraId="09CA17B5" w14:textId="77777777" w:rsidR="00C338BF" w:rsidRDefault="00C338BF" w:rsidP="004166D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銀扣作業將入帳失敗者自動轉暫收，以</w:t>
      </w:r>
      <w:r>
        <w:rPr>
          <w:rFonts w:hint="eastAsia"/>
        </w:rPr>
        <w:t>[</w:t>
      </w:r>
      <w:r>
        <w:rPr>
          <w:rFonts w:hint="eastAsia"/>
        </w:rPr>
        <w:t>轉暫收</w:t>
      </w:r>
    </w:p>
    <w:p w14:paraId="28FC2D68" w14:textId="77777777" w:rsidR="00C338BF" w:rsidRDefault="00C338BF" w:rsidP="004166D1">
      <w:pPr>
        <w:pStyle w:val="afe"/>
      </w:pPr>
      <w:r>
        <w:t xml:space="preserve">  </w:t>
      </w:r>
      <w:r>
        <w:rPr>
          <w:rFonts w:hint="eastAsia"/>
        </w:rPr>
        <w:t>的數字</w:t>
      </w:r>
      <w:r>
        <w:rPr>
          <w:rFonts w:hint="eastAsia"/>
        </w:rPr>
        <w:t>]</w:t>
      </w:r>
      <w:r>
        <w:rPr>
          <w:rFonts w:hint="eastAsia"/>
        </w:rPr>
        <w:t>鐽可查詢明細，明細中增加應繳日期。</w:t>
      </w:r>
    </w:p>
    <w:p w14:paraId="6D66C087" w14:textId="77777777" w:rsidR="00C338BF" w:rsidRDefault="00C338BF" w:rsidP="004166D1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不處理</w:t>
      </w:r>
      <w:r>
        <w:rPr>
          <w:rFonts w:hint="eastAsia"/>
        </w:rPr>
        <w:t>]</w:t>
      </w:r>
      <w:r>
        <w:rPr>
          <w:rFonts w:hint="eastAsia"/>
        </w:rPr>
        <w:t>及</w:t>
      </w:r>
      <w:r>
        <w:rPr>
          <w:rFonts w:hint="eastAsia"/>
        </w:rPr>
        <w:t>[</w:t>
      </w:r>
      <w:r>
        <w:rPr>
          <w:rFonts w:hint="eastAsia"/>
        </w:rPr>
        <w:t>不處理金額</w:t>
      </w:r>
      <w:r>
        <w:rPr>
          <w:rFonts w:hint="eastAsia"/>
        </w:rPr>
        <w:t>]</w:t>
      </w:r>
      <w:r>
        <w:rPr>
          <w:rFonts w:hint="eastAsia"/>
        </w:rPr>
        <w:t>欄位名稱改</w:t>
      </w:r>
      <w:r>
        <w:rPr>
          <w:rFonts w:hint="eastAsia"/>
        </w:rPr>
        <w:t>[</w:t>
      </w:r>
      <w:r>
        <w:rPr>
          <w:rFonts w:hint="eastAsia"/>
        </w:rPr>
        <w:t>失敗</w:t>
      </w:r>
      <w:r>
        <w:rPr>
          <w:rFonts w:hint="eastAsia"/>
        </w:rPr>
        <w:t>]</w:t>
      </w:r>
      <w:r>
        <w:rPr>
          <w:rFonts w:hint="eastAsia"/>
        </w:rPr>
        <w:t>及</w:t>
      </w:r>
      <w:r>
        <w:rPr>
          <w:rFonts w:hint="eastAsia"/>
        </w:rPr>
        <w:t>[</w:t>
      </w:r>
      <w:r>
        <w:rPr>
          <w:rFonts w:hint="eastAsia"/>
        </w:rPr>
        <w:t>失敗</w:t>
      </w:r>
    </w:p>
    <w:p w14:paraId="19F4DB67" w14:textId="77777777" w:rsidR="00C338BF" w:rsidRDefault="00C338BF" w:rsidP="004166D1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金額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83" w:author="ST1" w:date="2021-11-22T18:29:00Z" w:initials="S">
    <w:p w14:paraId="6191C8AC" w14:textId="77777777" w:rsidR="00C338BF" w:rsidRDefault="00C338BF" w:rsidP="005E7F4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3.</w:t>
      </w:r>
      <w:r>
        <w:rPr>
          <w:rFonts w:hint="eastAsia"/>
        </w:rPr>
        <w:t>原</w:t>
      </w:r>
      <w:r>
        <w:rPr>
          <w:rFonts w:hint="eastAsia"/>
        </w:rPr>
        <w:t>AS400[</w:t>
      </w:r>
      <w:r>
        <w:rPr>
          <w:rFonts w:hint="eastAsia"/>
        </w:rPr>
        <w:t>存摺代號</w:t>
      </w:r>
      <w:r>
        <w:rPr>
          <w:rFonts w:hint="eastAsia"/>
        </w:rPr>
        <w:t>]</w:t>
      </w:r>
      <w:r>
        <w:rPr>
          <w:rFonts w:hint="eastAsia"/>
        </w:rPr>
        <w:t>欄位放在</w:t>
      </w:r>
      <w:r>
        <w:rPr>
          <w:rFonts w:hint="eastAsia"/>
        </w:rPr>
        <w:t>[</w:t>
      </w:r>
      <w:r>
        <w:rPr>
          <w:rFonts w:hint="eastAsia"/>
        </w:rPr>
        <w:t>對帳類別</w:t>
      </w:r>
      <w:r>
        <w:rPr>
          <w:rFonts w:hint="eastAsia"/>
        </w:rPr>
        <w:t>]</w:t>
      </w:r>
      <w:r>
        <w:rPr>
          <w:rFonts w:hint="eastAsia"/>
        </w:rPr>
        <w:t>欄。</w:t>
      </w:r>
    </w:p>
    <w:p w14:paraId="30CC488D" w14:textId="77777777" w:rsidR="00C338BF" w:rsidRDefault="00C338BF" w:rsidP="005E7F40">
      <w:pPr>
        <w:pStyle w:val="afe"/>
      </w:pPr>
      <w:r>
        <w:t>4</w:t>
      </w:r>
      <w:r>
        <w:rPr>
          <w:rFonts w:hint="eastAsia"/>
        </w:rPr>
        <w:t>.</w:t>
      </w:r>
      <w:r>
        <w:rPr>
          <w:rFonts w:hint="eastAsia"/>
        </w:rPr>
        <w:t>依虛擬帳號區分顯示：</w:t>
      </w:r>
      <w:r>
        <w:rPr>
          <w:rFonts w:hint="eastAsia"/>
        </w:rPr>
        <w:t xml:space="preserve"> </w:t>
      </w:r>
    </w:p>
    <w:p w14:paraId="28080970" w14:textId="77777777" w:rsidR="00C338BF" w:rsidRDefault="00C338BF" w:rsidP="005E7F40">
      <w:pPr>
        <w:pStyle w:val="afe"/>
      </w:pPr>
      <w:r>
        <w:rPr>
          <w:rFonts w:hint="eastAsia"/>
        </w:rPr>
        <w:t xml:space="preserve">    </w:t>
      </w:r>
      <w:r>
        <w:rPr>
          <w:rFonts w:hint="eastAsia"/>
        </w:rPr>
        <w:t>虛擬帳號</w:t>
      </w:r>
      <w:r>
        <w:rPr>
          <w:rFonts w:hint="eastAsia"/>
        </w:rPr>
        <w:t xml:space="preserve"> </w:t>
      </w:r>
      <w:r>
        <w:rPr>
          <w:rFonts w:hint="eastAsia"/>
        </w:rPr>
        <w:t>存摺代號</w:t>
      </w:r>
    </w:p>
    <w:p w14:paraId="575EDAB6" w14:textId="77777777" w:rsidR="00C338BF" w:rsidRDefault="00C338BF" w:rsidP="005E7F40">
      <w:pPr>
        <w:pStyle w:val="afe"/>
      </w:pPr>
      <w:r>
        <w:rPr>
          <w:rFonts w:hint="eastAsia"/>
        </w:rPr>
        <w:t>企金</w:t>
      </w:r>
      <w:r>
        <w:rPr>
          <w:rFonts w:hint="eastAsia"/>
        </w:rPr>
        <w:t xml:space="preserve">   95101 A1</w:t>
      </w:r>
    </w:p>
    <w:p w14:paraId="6CF96DD4" w14:textId="77777777" w:rsidR="00C338BF" w:rsidRDefault="00C338BF" w:rsidP="005E7F40">
      <w:pPr>
        <w:pStyle w:val="afe"/>
      </w:pPr>
      <w:r>
        <w:rPr>
          <w:rFonts w:hint="eastAsia"/>
        </w:rPr>
        <w:t>期款</w:t>
      </w:r>
      <w:r>
        <w:rPr>
          <w:rFonts w:hint="eastAsia"/>
        </w:rPr>
        <w:t xml:space="preserve">   95102 A2</w:t>
      </w:r>
    </w:p>
    <w:p w14:paraId="37F74591" w14:textId="77777777" w:rsidR="00C338BF" w:rsidRDefault="00C338BF" w:rsidP="005E7F40">
      <w:pPr>
        <w:pStyle w:val="afe"/>
      </w:pPr>
      <w:r>
        <w:rPr>
          <w:rFonts w:hint="eastAsia"/>
        </w:rPr>
        <w:t>還本</w:t>
      </w:r>
      <w:r>
        <w:rPr>
          <w:rFonts w:hint="eastAsia"/>
        </w:rPr>
        <w:t xml:space="preserve">   95103</w:t>
      </w:r>
      <w:r>
        <w:rPr>
          <w:rFonts w:hint="eastAsia"/>
        </w:rPr>
        <w:t>非虛擬帳號</w:t>
      </w:r>
      <w:r>
        <w:rPr>
          <w:rFonts w:hint="eastAsia"/>
        </w:rPr>
        <w:t>(</w:t>
      </w:r>
      <w:r>
        <w:rPr>
          <w:rFonts w:hint="eastAsia"/>
        </w:rPr>
        <w:t>法院……</w:t>
      </w:r>
      <w:r>
        <w:rPr>
          <w:rFonts w:hint="eastAsia"/>
        </w:rPr>
        <w:t>) A3</w:t>
      </w:r>
    </w:p>
    <w:p w14:paraId="2434A6B7" w14:textId="77777777" w:rsidR="00C338BF" w:rsidRDefault="00C338BF" w:rsidP="005E7F40">
      <w:pPr>
        <w:pStyle w:val="afe"/>
      </w:pPr>
      <w:r>
        <w:rPr>
          <w:rFonts w:hint="eastAsia"/>
        </w:rPr>
        <w:t>債協</w:t>
      </w:r>
      <w:r>
        <w:rPr>
          <w:rFonts w:hint="eastAsia"/>
        </w:rPr>
        <w:t xml:space="preserve">   95105 A6</w:t>
      </w:r>
    </w:p>
    <w:p w14:paraId="12EC888F" w14:textId="77777777" w:rsidR="00C338BF" w:rsidRDefault="00C338BF" w:rsidP="005E7F40">
      <w:pPr>
        <w:pStyle w:val="afe"/>
      </w:pPr>
      <w:r>
        <w:rPr>
          <w:rFonts w:hint="eastAsia"/>
        </w:rPr>
        <w:t>前置協商收款專戶</w:t>
      </w:r>
      <w:r>
        <w:rPr>
          <w:rFonts w:hint="eastAsia"/>
        </w:rPr>
        <w:t xml:space="preserve"> 95105000601776 A7</w:t>
      </w:r>
    </w:p>
  </w:comment>
  <w:comment w:id="85" w:author="ST1" w:date="2021-11-22T18:40:00Z" w:initials="S">
    <w:p w14:paraId="173F93C5" w14:textId="77777777" w:rsidR="00C338BF" w:rsidRDefault="00C338BF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查詢輸出增加</w:t>
      </w:r>
      <w:r>
        <w:rPr>
          <w:rFonts w:hint="eastAsia"/>
        </w:rPr>
        <w:t>[</w:t>
      </w:r>
      <w:r>
        <w:rPr>
          <w:rFonts w:hint="eastAsia"/>
        </w:rPr>
        <w:t>檔名</w:t>
      </w:r>
      <w:r>
        <w:rPr>
          <w:rFonts w:hint="eastAsia"/>
        </w:rPr>
        <w:t>/</w:t>
      </w:r>
      <w:r>
        <w:rPr>
          <w:rFonts w:hint="eastAsia"/>
        </w:rPr>
        <w:t>序號</w:t>
      </w:r>
      <w:r>
        <w:rPr>
          <w:rFonts w:hint="eastAsia"/>
        </w:rPr>
        <w:t>]</w:t>
      </w:r>
      <w:r>
        <w:rPr>
          <w:rFonts w:hint="eastAsia"/>
        </w:rPr>
        <w:t>欄位。</w:t>
      </w:r>
    </w:p>
    <w:p w14:paraId="7D149A6B" w14:textId="77777777" w:rsidR="00C338BF" w:rsidRDefault="00C338BF" w:rsidP="00DA31B4">
      <w:pPr>
        <w:pStyle w:val="afe"/>
      </w:pPr>
      <w:r>
        <w:rPr>
          <w:rFonts w:hint="eastAsia"/>
        </w:rPr>
        <w:t>2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還款金額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交易金額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87" w:author="ST1" w:date="2021-11-22T18:41:00Z" w:initials="S">
    <w:p w14:paraId="1A75015F" w14:textId="77777777" w:rsidR="00C338BF" w:rsidRDefault="00C338BF">
      <w:pPr>
        <w:pStyle w:val="afe"/>
      </w:pPr>
      <w:r>
        <w:rPr>
          <w:rStyle w:val="afd"/>
        </w:rPr>
        <w:annotationRef/>
      </w:r>
      <w:r w:rsidRPr="00DA31B4">
        <w:rPr>
          <w:rFonts w:hint="eastAsia"/>
        </w:rPr>
        <w:t>輸出欄位</w:t>
      </w:r>
      <w:r w:rsidRPr="00DA31B4">
        <w:rPr>
          <w:rFonts w:hint="eastAsia"/>
        </w:rPr>
        <w:t>[</w:t>
      </w:r>
      <w:r w:rsidRPr="00DA31B4">
        <w:rPr>
          <w:rFonts w:hint="eastAsia"/>
        </w:rPr>
        <w:t>處理說明</w:t>
      </w:r>
      <w:r w:rsidRPr="00DA31B4">
        <w:rPr>
          <w:rFonts w:hint="eastAsia"/>
        </w:rPr>
        <w:t>]</w:t>
      </w:r>
      <w:r w:rsidRPr="00DA31B4">
        <w:rPr>
          <w:rFonts w:hint="eastAsia"/>
        </w:rPr>
        <w:t>取消，處理狀態之說明顯示在欄位</w:t>
      </w:r>
      <w:r w:rsidRPr="00DA31B4">
        <w:rPr>
          <w:rFonts w:hint="eastAsia"/>
        </w:rPr>
        <w:t>[</w:t>
      </w:r>
      <w:r w:rsidRPr="00DA31B4">
        <w:rPr>
          <w:rFonts w:hint="eastAsia"/>
        </w:rPr>
        <w:t>備註</w:t>
      </w:r>
      <w:r w:rsidRPr="00DA31B4">
        <w:rPr>
          <w:rFonts w:hint="eastAsia"/>
        </w:rPr>
        <w:t>]</w:t>
      </w:r>
      <w:r w:rsidRPr="00DA31B4">
        <w:rPr>
          <w:rFonts w:hint="eastAsia"/>
        </w:rPr>
        <w:t>。</w:t>
      </w:r>
    </w:p>
  </w:comment>
  <w:comment w:id="90" w:author="ST1" w:date="2021-11-22T18:42:00Z" w:initials="S">
    <w:p w14:paraId="15C24ECA" w14:textId="77777777" w:rsidR="00C338BF" w:rsidRDefault="00C338BF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虛擬帳號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入帳戶號</w:t>
      </w:r>
      <w:r>
        <w:rPr>
          <w:rFonts w:hint="eastAsia"/>
        </w:rPr>
        <w:t>],</w:t>
      </w:r>
      <w:r>
        <w:rPr>
          <w:rFonts w:hint="eastAsia"/>
        </w:rPr>
        <w:t>虛線不要。</w:t>
      </w:r>
    </w:p>
  </w:comment>
  <w:comment w:id="92" w:author="ST1" w:date="2021-11-22T18:43:00Z" w:initials="S">
    <w:p w14:paraId="5A55547A" w14:textId="77777777" w:rsidR="00C338BF" w:rsidRDefault="00C338BF" w:rsidP="00DA31B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處理狀態</w:t>
      </w:r>
      <w:r>
        <w:rPr>
          <w:rFonts w:hint="eastAsia"/>
        </w:rPr>
        <w:t>]</w:t>
      </w:r>
      <w:r>
        <w:rPr>
          <w:rFonts w:hint="eastAsia"/>
        </w:rPr>
        <w:t>選項中</w:t>
      </w:r>
      <w:r>
        <w:rPr>
          <w:rFonts w:hint="eastAsia"/>
        </w:rPr>
        <w:t>[</w:t>
      </w:r>
      <w:r>
        <w:rPr>
          <w:rFonts w:hint="eastAsia"/>
        </w:rPr>
        <w:t>人工入帳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單筆入帳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93" w:author="ST1" w:date="2022-01-18T18:16:00Z" w:initials="S">
    <w:p w14:paraId="184150ED" w14:textId="369E4239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</w:rPr>
        <w:t>文件修正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的條件</w:t>
      </w:r>
    </w:p>
  </w:comment>
  <w:comment w:id="95" w:author="ST1" w:date="2021-11-22T19:22:00Z" w:initials="S">
    <w:p w14:paraId="1696B5E6" w14:textId="67B5FA3B" w:rsidR="00C338BF" w:rsidRPr="00386287" w:rsidRDefault="00C338BF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386287">
        <w:rPr>
          <w:rFonts w:ascii="標楷體" w:eastAsia="標楷體" w:hAnsi="標楷體" w:hint="eastAsia"/>
          <w:lang w:eastAsia="zh-HK"/>
        </w:rPr>
        <w:t>待補完</w:t>
      </w:r>
      <w:r w:rsidRPr="00386287">
        <w:rPr>
          <w:rFonts w:ascii="標楷體" w:eastAsia="標楷體" w:hAnsi="標楷體" w:hint="eastAsia"/>
        </w:rPr>
        <w:t>成：2021/12/23</w:t>
      </w:r>
    </w:p>
    <w:p w14:paraId="54633DF4" w14:textId="77777777" w:rsidR="00C338BF" w:rsidRPr="00386287" w:rsidRDefault="00C338BF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1.新增失敗報表，格式參考[4-1-9匯款轉帳失敗表]</w:t>
      </w:r>
    </w:p>
    <w:p w14:paraId="7E4C8B89" w14:textId="77777777" w:rsidR="00C338BF" w:rsidRPr="00386287" w:rsidRDefault="00C338BF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1).報表表頭以[存摺代號]換頁。</w:t>
      </w:r>
    </w:p>
    <w:p w14:paraId="5991F510" w14:textId="77777777" w:rsidR="00C338BF" w:rsidRPr="00386287" w:rsidRDefault="00C338BF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2).報表明細為失敗明細，無失敗時不顯示。</w:t>
      </w:r>
    </w:p>
    <w:p w14:paraId="4F734F0A" w14:textId="77777777" w:rsidR="00C338BF" w:rsidRPr="00386287" w:rsidRDefault="00C338BF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(3).報表表尾為該批號之總數，含成功及失敗。</w:t>
      </w:r>
    </w:p>
    <w:p w14:paraId="15ABFF83" w14:textId="77777777" w:rsidR="00C338BF" w:rsidRPr="00386287" w:rsidRDefault="00C338BF" w:rsidP="00386287">
      <w:pPr>
        <w:rPr>
          <w:rFonts w:ascii="標楷體" w:eastAsia="標楷體" w:hAnsi="標楷體"/>
        </w:rPr>
      </w:pPr>
      <w:r w:rsidRPr="00386287">
        <w:rPr>
          <w:rFonts w:ascii="標楷體" w:eastAsia="標楷體" w:hAnsi="標楷體" w:hint="eastAsia"/>
        </w:rPr>
        <w:t>2.新增成功報表，格式參考[4-1-9匯款總傳票明細表]</w:t>
      </w:r>
    </w:p>
    <w:p w14:paraId="4B4DA4EA" w14:textId="02760602" w:rsidR="00C338BF" w:rsidRPr="00386287" w:rsidRDefault="00C338BF" w:rsidP="00386287">
      <w:pPr>
        <w:pStyle w:val="afe"/>
      </w:pPr>
      <w:r w:rsidRPr="00386287">
        <w:rPr>
          <w:rFonts w:ascii="標楷體" w:eastAsia="標楷體" w:hAnsi="標楷體" w:hint="eastAsia"/>
        </w:rPr>
        <w:t>(1).報表表頭以[存摺代號]換頁</w:t>
      </w:r>
    </w:p>
  </w:comment>
  <w:comment w:id="102" w:author="ST1" w:date="2021-11-22T18:48:00Z" w:initials="S">
    <w:p w14:paraId="2ECCE969" w14:textId="77777777" w:rsidR="00C338BF" w:rsidRDefault="00C338BF">
      <w:pPr>
        <w:pStyle w:val="afe"/>
      </w:pPr>
      <w:r>
        <w:rPr>
          <w:rStyle w:val="afd"/>
        </w:rPr>
        <w:annotationRef/>
      </w:r>
      <w:r w:rsidRPr="008113D6">
        <w:rPr>
          <w:rFonts w:hint="eastAsia"/>
        </w:rPr>
        <w:t>輸出欄位</w:t>
      </w:r>
      <w:r w:rsidRPr="008113D6">
        <w:rPr>
          <w:rFonts w:hint="eastAsia"/>
        </w:rPr>
        <w:t>[</w:t>
      </w:r>
      <w:r w:rsidRPr="008113D6">
        <w:rPr>
          <w:rFonts w:hint="eastAsia"/>
        </w:rPr>
        <w:t>處理代碼</w:t>
      </w:r>
      <w:r w:rsidRPr="008113D6">
        <w:rPr>
          <w:rFonts w:hint="eastAsia"/>
        </w:rPr>
        <w:t>]</w:t>
      </w:r>
      <w:r w:rsidRPr="008113D6">
        <w:rPr>
          <w:rFonts w:hint="eastAsia"/>
        </w:rPr>
        <w:t>取消。</w:t>
      </w:r>
    </w:p>
  </w:comment>
  <w:comment w:id="109" w:author="ST1" w:date="2021-11-29T11:29:00Z" w:initials="S">
    <w:p w14:paraId="0623251C" w14:textId="77777777" w:rsidR="00C338BF" w:rsidRDefault="00C338BF">
      <w:pPr>
        <w:pStyle w:val="afe"/>
      </w:pPr>
      <w:r>
        <w:rPr>
          <w:rStyle w:val="afd"/>
        </w:rPr>
        <w:annotationRef/>
      </w:r>
      <w:r w:rsidRPr="007D3863">
        <w:rPr>
          <w:rFonts w:hint="eastAsia"/>
        </w:rPr>
        <w:t>EO</w:t>
      </w:r>
      <w:r w:rsidRPr="007D3863">
        <w:rPr>
          <w:rFonts w:hint="eastAsia"/>
        </w:rPr>
        <w:t>員工利率</w:t>
      </w:r>
      <w:r w:rsidRPr="007D3863">
        <w:rPr>
          <w:rFonts w:hint="eastAsia"/>
        </w:rPr>
        <w:t>-</w:t>
      </w:r>
      <w:r w:rsidRPr="007D3863">
        <w:rPr>
          <w:rFonts w:hint="eastAsia"/>
        </w:rPr>
        <w:t>一般客戶</w:t>
      </w:r>
      <w:r w:rsidRPr="007D3863">
        <w:rPr>
          <w:rFonts w:hint="eastAsia"/>
        </w:rPr>
        <w:t>,11</w:t>
      </w:r>
      <w:r w:rsidRPr="007D3863">
        <w:rPr>
          <w:rFonts w:hint="eastAsia"/>
        </w:rPr>
        <w:t>退休員工，不需要去判讀員工是否在職。</w:t>
      </w:r>
    </w:p>
  </w:comment>
  <w:comment w:id="111" w:author="ST1" w:date="2021-11-30T18:49:00Z" w:initials="S">
    <w:p w14:paraId="0D534CFC" w14:textId="77777777" w:rsidR="00C338BF" w:rsidRDefault="00C338BF" w:rsidP="00C13A9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按地區別自動調整</w:t>
      </w:r>
      <w:r>
        <w:rPr>
          <w:rFonts w:hint="eastAsia"/>
        </w:rPr>
        <w:t>]</w:t>
      </w:r>
      <w:r>
        <w:rPr>
          <w:rFonts w:hint="eastAsia"/>
        </w:rPr>
        <w:t>名稱改為</w:t>
      </w:r>
    </w:p>
    <w:p w14:paraId="4FBD20A9" w14:textId="77777777" w:rsidR="00C338BF" w:rsidRDefault="00C338BF" w:rsidP="00C13A9F">
      <w:pPr>
        <w:pStyle w:val="afe"/>
      </w:pPr>
      <w:r>
        <w:rPr>
          <w:rFonts w:hint="eastAsia"/>
        </w:rPr>
        <w:t xml:space="preserve">  [</w:t>
      </w:r>
      <w:r>
        <w:rPr>
          <w:rFonts w:hint="eastAsia"/>
        </w:rPr>
        <w:t>按地區別調整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259AC751" w14:textId="77777777" w:rsidR="00C338BF" w:rsidRDefault="00C338BF" w:rsidP="00C13A9F">
      <w:pPr>
        <w:pStyle w:val="afe"/>
      </w:pPr>
      <w:r>
        <w:rPr>
          <w:rFonts w:hint="eastAsia"/>
        </w:rPr>
        <w:t>2.[</w:t>
      </w:r>
      <w:r>
        <w:rPr>
          <w:rFonts w:hint="eastAsia"/>
        </w:rPr>
        <w:t>按地區別調整</w:t>
      </w:r>
      <w:r>
        <w:rPr>
          <w:rFonts w:hint="eastAsia"/>
        </w:rPr>
        <w:t>]</w:t>
      </w:r>
      <w:r>
        <w:rPr>
          <w:rFonts w:hint="eastAsia"/>
        </w:rPr>
        <w:t>功能，增加勾選人工調整功能，</w:t>
      </w:r>
      <w:r>
        <w:rPr>
          <w:rFonts w:hint="eastAsia"/>
        </w:rPr>
        <w:t xml:space="preserve">  </w:t>
      </w:r>
    </w:p>
    <w:p w14:paraId="3DDD32B0" w14:textId="77777777" w:rsidR="00C338BF" w:rsidRDefault="00C338BF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勾選後列入</w:t>
      </w:r>
      <w:r>
        <w:rPr>
          <w:rFonts w:hint="eastAsia"/>
        </w:rPr>
        <w:t>[</w:t>
      </w:r>
      <w:r>
        <w:rPr>
          <w:rFonts w:hint="eastAsia"/>
        </w:rPr>
        <w:t>按地區別調整</w:t>
      </w:r>
      <w:r>
        <w:rPr>
          <w:rFonts w:hint="eastAsia"/>
        </w:rPr>
        <w:t>(</w:t>
      </w:r>
      <w:r>
        <w:rPr>
          <w:rFonts w:hint="eastAsia"/>
        </w:rPr>
        <w:t>未調整</w:t>
      </w:r>
      <w:r>
        <w:rPr>
          <w:rFonts w:hint="eastAsia"/>
        </w:rPr>
        <w:t>)]</w:t>
      </w:r>
      <w:r>
        <w:rPr>
          <w:rFonts w:hint="eastAsia"/>
        </w:rPr>
        <w:t>。</w:t>
      </w:r>
    </w:p>
    <w:p w14:paraId="69EE4F9E" w14:textId="77777777" w:rsidR="00C338BF" w:rsidRDefault="00C338BF" w:rsidP="00C13A9F">
      <w:pPr>
        <w:pStyle w:val="afe"/>
      </w:pPr>
      <w:r>
        <w:rPr>
          <w:rFonts w:hint="eastAsia"/>
        </w:rPr>
        <w:t>3.</w:t>
      </w:r>
      <w:r>
        <w:rPr>
          <w:rFonts w:hint="eastAsia"/>
        </w:rPr>
        <w:t>人工調整項目</w:t>
      </w:r>
      <w:r>
        <w:rPr>
          <w:rFonts w:hint="eastAsia"/>
        </w:rPr>
        <w:t>:</w:t>
      </w:r>
      <w:r>
        <w:rPr>
          <w:rFonts w:hint="eastAsia"/>
        </w:rPr>
        <w:t>按目前利率調整</w:t>
      </w:r>
      <w:r>
        <w:rPr>
          <w:rFonts w:hint="eastAsia"/>
        </w:rPr>
        <w:t>/</w:t>
      </w:r>
      <w:r>
        <w:rPr>
          <w:rFonts w:hint="eastAsia"/>
        </w:rPr>
        <w:t>按擬調利率調整</w:t>
      </w:r>
      <w:r>
        <w:rPr>
          <w:rFonts w:hint="eastAsia"/>
        </w:rPr>
        <w:t>/</w:t>
      </w:r>
    </w:p>
    <w:p w14:paraId="76715DC0" w14:textId="77777777" w:rsidR="00C338BF" w:rsidRDefault="00C338BF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按輸入利率調整。</w:t>
      </w:r>
    </w:p>
    <w:p w14:paraId="76268A87" w14:textId="77777777" w:rsidR="00C338BF" w:rsidRDefault="00C338BF" w:rsidP="00C13A9F">
      <w:pPr>
        <w:pStyle w:val="afe"/>
      </w:pPr>
      <w:r>
        <w:rPr>
          <w:rFonts w:hint="eastAsia"/>
        </w:rPr>
        <w:t>4.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不處理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；</w:t>
      </w:r>
    </w:p>
    <w:p w14:paraId="3F9D5FF1" w14:textId="77777777" w:rsidR="00C338BF" w:rsidRDefault="00C338BF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欄位</w:t>
      </w:r>
      <w:r>
        <w:rPr>
          <w:rFonts w:hint="eastAsia"/>
        </w:rPr>
        <w:t>[</w:t>
      </w:r>
      <w:r>
        <w:rPr>
          <w:rFonts w:hint="eastAsia"/>
        </w:rPr>
        <w:t>要處理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總筆數</w:t>
      </w:r>
      <w:r>
        <w:rPr>
          <w:rFonts w:hint="eastAsia"/>
        </w:rPr>
        <w:t>]</w:t>
      </w:r>
      <w:r>
        <w:rPr>
          <w:rFonts w:hint="eastAsia"/>
        </w:rPr>
        <w:t>，</w:t>
      </w:r>
    </w:p>
    <w:p w14:paraId="137686FB" w14:textId="77777777" w:rsidR="00C338BF" w:rsidRDefault="00C338BF" w:rsidP="00C13A9F">
      <w:pPr>
        <w:pStyle w:val="afe"/>
      </w:pPr>
      <w:r>
        <w:rPr>
          <w:rFonts w:hint="eastAsia"/>
        </w:rPr>
        <w:t xml:space="preserve">  </w:t>
      </w:r>
      <w:r>
        <w:rPr>
          <w:rFonts w:hint="eastAsia"/>
        </w:rPr>
        <w:t>含</w:t>
      </w:r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筆數，位置移到欄位</w:t>
      </w:r>
      <w:r>
        <w:rPr>
          <w:rFonts w:hint="eastAsia"/>
        </w:rPr>
        <w:t>[</w:t>
      </w:r>
      <w:r>
        <w:rPr>
          <w:rFonts w:hint="eastAsia"/>
        </w:rPr>
        <w:t>作業狀態</w:t>
      </w:r>
      <w:r>
        <w:rPr>
          <w:rFonts w:hint="eastAsia"/>
        </w:rPr>
        <w:t>]</w:t>
      </w:r>
      <w:r>
        <w:rPr>
          <w:rFonts w:hint="eastAsia"/>
        </w:rPr>
        <w:t>前。</w:t>
      </w:r>
    </w:p>
    <w:p w14:paraId="45250A46" w14:textId="77777777" w:rsidR="00C338BF" w:rsidRDefault="00C338BF" w:rsidP="00C13A9F">
      <w:pPr>
        <w:pStyle w:val="afe"/>
      </w:pPr>
      <w:r>
        <w:rPr>
          <w:rFonts w:hint="eastAsia"/>
        </w:rPr>
        <w:t>5.</w:t>
      </w:r>
      <w:r>
        <w:rPr>
          <w:rFonts w:hint="eastAsia"/>
        </w:rPr>
        <w:t>執行</w:t>
      </w:r>
      <w:r>
        <w:rPr>
          <w:rFonts w:hint="eastAsia"/>
        </w:rPr>
        <w:t>[</w:t>
      </w:r>
      <w:r>
        <w:rPr>
          <w:rFonts w:hint="eastAsia"/>
        </w:rPr>
        <w:t>確認</w:t>
      </w:r>
      <w:r>
        <w:rPr>
          <w:rFonts w:hint="eastAsia"/>
        </w:rPr>
        <w:t>]</w:t>
      </w:r>
      <w:r>
        <w:rPr>
          <w:rFonts w:hint="eastAsia"/>
        </w:rPr>
        <w:t>前需控管</w:t>
      </w:r>
      <w:r>
        <w:rPr>
          <w:rFonts w:hint="eastAsia"/>
        </w:rPr>
        <w:t>[</w:t>
      </w:r>
      <w:r>
        <w:rPr>
          <w:rFonts w:hint="eastAsia"/>
        </w:rPr>
        <w:t>待處理</w:t>
      </w:r>
      <w:r>
        <w:rPr>
          <w:rFonts w:hint="eastAsia"/>
        </w:rPr>
        <w:t>]</w:t>
      </w:r>
      <w:r>
        <w:rPr>
          <w:rFonts w:hint="eastAsia"/>
        </w:rPr>
        <w:t>之問題已排除。</w:t>
      </w:r>
    </w:p>
  </w:comment>
  <w:comment w:id="113" w:author="ST1" w:date="2021-11-29T17:50:00Z" w:initials="S">
    <w:p w14:paraId="3907F706" w14:textId="77777777" w:rsidR="00C338BF" w:rsidRDefault="00C338BF" w:rsidP="004C09F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輸入欄位</w:t>
      </w:r>
      <w:r>
        <w:rPr>
          <w:rFonts w:hint="eastAsia"/>
        </w:rPr>
        <w:t>[</w:t>
      </w:r>
      <w:r>
        <w:rPr>
          <w:rFonts w:hint="eastAsia"/>
        </w:rPr>
        <w:t>戶別種類</w:t>
      </w:r>
      <w:r>
        <w:rPr>
          <w:rFonts w:hint="eastAsia"/>
        </w:rPr>
        <w:t>]</w:t>
      </w:r>
      <w:r>
        <w:rPr>
          <w:rFonts w:hint="eastAsia"/>
        </w:rPr>
        <w:t>名稱改為</w:t>
      </w:r>
      <w:r>
        <w:rPr>
          <w:rFonts w:hint="eastAsia"/>
        </w:rPr>
        <w:t>[</w:t>
      </w:r>
      <w:r>
        <w:rPr>
          <w:rFonts w:hint="eastAsia"/>
        </w:rPr>
        <w:t>個金</w:t>
      </w:r>
      <w:r>
        <w:rPr>
          <w:rFonts w:hint="eastAsia"/>
        </w:rPr>
        <w:t>/</w:t>
      </w:r>
      <w:r>
        <w:rPr>
          <w:rFonts w:hint="eastAsia"/>
        </w:rPr>
        <w:t>企金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019C619F" w14:textId="77777777" w:rsidR="00C338BF" w:rsidRDefault="00C338BF" w:rsidP="004C09F7">
      <w:pPr>
        <w:pStyle w:val="afe"/>
      </w:pPr>
      <w:r>
        <w:rPr>
          <w:rFonts w:hint="eastAsia"/>
        </w:rPr>
        <w:t xml:space="preserve"> 1.</w:t>
      </w:r>
      <w:r>
        <w:rPr>
          <w:rFonts w:hint="eastAsia"/>
        </w:rPr>
        <w:t>個金</w:t>
      </w:r>
      <w:r>
        <w:rPr>
          <w:rFonts w:hint="eastAsia"/>
        </w:rPr>
        <w:t xml:space="preserve">  2.</w:t>
      </w:r>
      <w:r>
        <w:rPr>
          <w:rFonts w:hint="eastAsia"/>
        </w:rPr>
        <w:t>企金</w:t>
      </w:r>
      <w:r>
        <w:rPr>
          <w:rFonts w:hint="eastAsia"/>
        </w:rPr>
        <w:t>(</w:t>
      </w:r>
      <w:r>
        <w:rPr>
          <w:rFonts w:hint="eastAsia"/>
        </w:rPr>
        <w:t>含企金自然人</w:t>
      </w:r>
      <w:r>
        <w:rPr>
          <w:rFonts w:hint="eastAsia"/>
        </w:rPr>
        <w:t>)</w:t>
      </w:r>
    </w:p>
    <w:p w14:paraId="6759CC54" w14:textId="77777777" w:rsidR="00C338BF" w:rsidRDefault="00C338BF" w:rsidP="004C09F7">
      <w:pPr>
        <w:pStyle w:val="afe"/>
      </w:pPr>
    </w:p>
  </w:comment>
  <w:comment w:id="114" w:author="ST1" w:date="2021-11-29T17:51:00Z" w:initials="S">
    <w:p w14:paraId="7B009BDD" w14:textId="77777777" w:rsidR="00C338BF" w:rsidRDefault="00C338BF" w:rsidP="004C09F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4.</w:t>
      </w:r>
      <w:r>
        <w:rPr>
          <w:rFonts w:hint="eastAsia"/>
        </w:rPr>
        <w:t>員工利率調整：</w:t>
      </w:r>
    </w:p>
    <w:p w14:paraId="6168616C" w14:textId="77777777" w:rsidR="00C338BF" w:rsidRDefault="00C338BF" w:rsidP="004C09F7">
      <w:pPr>
        <w:pStyle w:val="afe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若分次執行不同商品時，清單內之筆數為加總數。</w:t>
      </w:r>
    </w:p>
    <w:p w14:paraId="7C6E5B0D" w14:textId="77777777" w:rsidR="00C338BF" w:rsidRDefault="00C338BF" w:rsidP="004C09F7">
      <w:pPr>
        <w:pStyle w:val="afe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增加輸入欄位</w:t>
      </w:r>
      <w:r>
        <w:rPr>
          <w:rFonts w:hint="eastAsia"/>
        </w:rPr>
        <w:t>[</w:t>
      </w:r>
      <w:r>
        <w:rPr>
          <w:rFonts w:hint="eastAsia"/>
        </w:rPr>
        <w:t>批次利率</w:t>
      </w:r>
      <w:r>
        <w:rPr>
          <w:rFonts w:hint="eastAsia"/>
        </w:rPr>
        <w:t>]</w:t>
      </w:r>
      <w:r>
        <w:rPr>
          <w:rFonts w:hint="eastAsia"/>
        </w:rPr>
        <w:t>，與欄位</w:t>
      </w:r>
      <w:r>
        <w:rPr>
          <w:rFonts w:hint="eastAsia"/>
        </w:rPr>
        <w:t>[</w:t>
      </w:r>
      <w:r>
        <w:rPr>
          <w:rFonts w:hint="eastAsia"/>
        </w:rPr>
        <w:t>批次加減碼</w:t>
      </w:r>
      <w:r>
        <w:rPr>
          <w:rFonts w:hint="eastAsia"/>
        </w:rPr>
        <w:t>]2</w:t>
      </w:r>
      <w:r>
        <w:rPr>
          <w:rFonts w:hint="eastAsia"/>
        </w:rPr>
        <w:t>選</w:t>
      </w:r>
      <w:r>
        <w:rPr>
          <w:rFonts w:hint="eastAsia"/>
        </w:rPr>
        <w:t>1</w:t>
      </w:r>
      <w:r>
        <w:rPr>
          <w:rFonts w:hint="eastAsia"/>
        </w:rPr>
        <w:t>輸入：</w:t>
      </w:r>
    </w:p>
    <w:p w14:paraId="30A7F45D" w14:textId="77777777" w:rsidR="00C338BF" w:rsidRDefault="00C338BF" w:rsidP="004C09F7">
      <w:pPr>
        <w:pStyle w:val="afe"/>
      </w:pPr>
      <w:r>
        <w:rPr>
          <w:rFonts w:hint="eastAsia"/>
        </w:rPr>
        <w:t xml:space="preserve">   (1) </w:t>
      </w:r>
      <w:r>
        <w:rPr>
          <w:rFonts w:hint="eastAsia"/>
        </w:rPr>
        <w:t>輸入</w:t>
      </w:r>
      <w:r>
        <w:rPr>
          <w:rFonts w:hint="eastAsia"/>
        </w:rPr>
        <w:t>[</w:t>
      </w:r>
      <w:r>
        <w:rPr>
          <w:rFonts w:hint="eastAsia"/>
        </w:rPr>
        <w:t>批次利率</w:t>
      </w:r>
      <w:r>
        <w:rPr>
          <w:rFonts w:hint="eastAsia"/>
        </w:rPr>
        <w:t>]</w:t>
      </w:r>
      <w:r>
        <w:rPr>
          <w:rFonts w:hint="eastAsia"/>
        </w:rPr>
        <w:t>時，欄位</w:t>
      </w:r>
      <w:r>
        <w:rPr>
          <w:rFonts w:hint="eastAsia"/>
        </w:rPr>
        <w:t>[</w:t>
      </w:r>
      <w:r>
        <w:rPr>
          <w:rFonts w:hint="eastAsia"/>
        </w:rPr>
        <w:t>商品</w:t>
      </w:r>
      <w:r>
        <w:rPr>
          <w:rFonts w:hint="eastAsia"/>
        </w:rPr>
        <w:t>]</w:t>
      </w:r>
      <w:r>
        <w:rPr>
          <w:rFonts w:hint="eastAsia"/>
        </w:rPr>
        <w:t>必須輸入。</w:t>
      </w:r>
    </w:p>
    <w:p w14:paraId="36566A54" w14:textId="77777777" w:rsidR="00C338BF" w:rsidRDefault="00C338BF" w:rsidP="004C09F7">
      <w:pPr>
        <w:pStyle w:val="afe"/>
      </w:pPr>
      <w:r>
        <w:rPr>
          <w:rFonts w:hint="eastAsia"/>
        </w:rPr>
        <w:t xml:space="preserve">   (2) </w:t>
      </w:r>
      <w:r>
        <w:rPr>
          <w:rFonts w:hint="eastAsia"/>
        </w:rPr>
        <w:t>輸入</w:t>
      </w:r>
      <w:r>
        <w:rPr>
          <w:rFonts w:hint="eastAsia"/>
        </w:rPr>
        <w:t>[</w:t>
      </w:r>
      <w:r>
        <w:rPr>
          <w:rFonts w:hint="eastAsia"/>
        </w:rPr>
        <w:t>批次加減碼</w:t>
      </w:r>
      <w:r>
        <w:rPr>
          <w:rFonts w:hint="eastAsia"/>
        </w:rPr>
        <w:t>]</w:t>
      </w:r>
      <w:r>
        <w:rPr>
          <w:rFonts w:hint="eastAsia"/>
        </w:rPr>
        <w:t>時，欄位</w:t>
      </w:r>
      <w:r>
        <w:rPr>
          <w:rFonts w:hint="eastAsia"/>
        </w:rPr>
        <w:t>[</w:t>
      </w:r>
      <w:r>
        <w:rPr>
          <w:rFonts w:hint="eastAsia"/>
        </w:rPr>
        <w:t>商品</w:t>
      </w:r>
      <w:r>
        <w:rPr>
          <w:rFonts w:hint="eastAsia"/>
        </w:rPr>
        <w:t>]</w:t>
      </w:r>
      <w:r>
        <w:rPr>
          <w:rFonts w:hint="eastAsia"/>
        </w:rPr>
        <w:t>可不輸入。</w:t>
      </w:r>
    </w:p>
    <w:p w14:paraId="2C39EA7D" w14:textId="77777777" w:rsidR="00C338BF" w:rsidRDefault="00C338BF" w:rsidP="004C09F7">
      <w:pPr>
        <w:pStyle w:val="afe"/>
      </w:pPr>
    </w:p>
  </w:comment>
  <w:comment w:id="115" w:author="ST1" w:date="2021-11-29T17:53:00Z" w:initials="S">
    <w:p w14:paraId="44E58C4F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5.</w:t>
      </w:r>
      <w:r>
        <w:rPr>
          <w:rFonts w:hint="eastAsia"/>
        </w:rPr>
        <w:t>按商品別調整，</w:t>
      </w:r>
    </w:p>
    <w:p w14:paraId="354496CE" w14:textId="77777777" w:rsidR="00C338BF" w:rsidRDefault="00C338BF">
      <w:pPr>
        <w:pStyle w:val="afe"/>
      </w:pPr>
      <w:r>
        <w:rPr>
          <w:rFonts w:hint="eastAsia"/>
        </w:rPr>
        <w:t>功能修改參考</w:t>
      </w:r>
      <w:r>
        <w:rPr>
          <w:rFonts w:hint="eastAsia"/>
        </w:rPr>
        <w:t>[4-66</w:t>
      </w:r>
      <w:r>
        <w:rPr>
          <w:rFonts w:hint="eastAsia"/>
        </w:rPr>
        <w:t>整批利率變更作業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118" w:author="ST1" w:date="2021-11-29T14:16:00Z" w:initials="S">
    <w:p w14:paraId="235A2A17" w14:textId="77777777" w:rsidR="00C338BF" w:rsidRDefault="00C338BF" w:rsidP="006D332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1. </w:t>
      </w:r>
      <w:r>
        <w:rPr>
          <w:rFonts w:hint="eastAsia"/>
        </w:rPr>
        <w:t>查詢條件增加輸入欄位</w:t>
      </w:r>
      <w:r>
        <w:rPr>
          <w:rFonts w:hint="eastAsia"/>
        </w:rPr>
        <w:t>[</w:t>
      </w:r>
      <w:r>
        <w:rPr>
          <w:rFonts w:hint="eastAsia"/>
        </w:rPr>
        <w:t>逾期期數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550D723F" w14:textId="77777777" w:rsidR="00C338BF" w:rsidRDefault="00C338BF" w:rsidP="006D3321">
      <w:pPr>
        <w:pStyle w:val="afe"/>
      </w:pPr>
      <w:r>
        <w:rPr>
          <w:rFonts w:hint="eastAsia"/>
        </w:rPr>
        <w:t xml:space="preserve">2. </w:t>
      </w:r>
      <w:r>
        <w:rPr>
          <w:rFonts w:hint="eastAsia"/>
        </w:rPr>
        <w:t>查詢輸出增加欄位</w:t>
      </w:r>
      <w:r>
        <w:rPr>
          <w:rFonts w:hint="eastAsia"/>
        </w:rPr>
        <w:t>[</w:t>
      </w:r>
      <w:r>
        <w:rPr>
          <w:rFonts w:hint="eastAsia"/>
        </w:rPr>
        <w:t>合約加碼利率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127" w:author="楊智誠" w:date="2022-02-21T14:47:00Z" w:initials="s">
    <w:p w14:paraId="3DDA774A" w14:textId="5F0C46DC" w:rsidR="00027342" w:rsidRDefault="00027342">
      <w:pPr>
        <w:pStyle w:val="afe"/>
      </w:pPr>
      <w:r>
        <w:rPr>
          <w:rStyle w:val="afd"/>
        </w:rPr>
        <w:annotationRef/>
      </w:r>
      <w:r>
        <w:t>Modify</w:t>
      </w:r>
      <w:r>
        <w:rPr>
          <w:rFonts w:hint="eastAsia"/>
        </w:rPr>
        <w:t xml:space="preserve"> </w:t>
      </w:r>
      <w:r>
        <w:rPr>
          <w:rFonts w:hint="eastAsia"/>
        </w:rPr>
        <w:t>查詢結果增加顯示建檔人員名稱</w:t>
      </w:r>
    </w:p>
  </w:comment>
  <w:comment w:id="128" w:author="陳昱衡" w:date="2022-02-24T10:32:00Z" w:initials="s">
    <w:p w14:paraId="2B4A283E" w14:textId="7CD73560" w:rsidR="004D3E81" w:rsidRDefault="004D3E81">
      <w:pPr>
        <w:pStyle w:val="afe"/>
      </w:pPr>
      <w:r>
        <w:rPr>
          <w:rStyle w:val="afd"/>
        </w:rPr>
        <w:annotationRef/>
      </w: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修正檢核條件</w:t>
      </w:r>
    </w:p>
  </w:comment>
  <w:comment w:id="129" w:author="楊智誠" w:date="2022-02-17T16:59:00Z" w:initials="s">
    <w:p w14:paraId="02926054" w14:textId="3403FDBD" w:rsidR="00E91FC2" w:rsidRDefault="00E91FC2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30" w:author="楊智誠" w:date="2022-02-16T15:56:00Z" w:initials="s">
    <w:p w14:paraId="0CDEF8E1" w14:textId="341BED68" w:rsidR="008431B3" w:rsidRDefault="008431B3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錯誤訊息修正</w:t>
      </w:r>
    </w:p>
  </w:comment>
  <w:comment w:id="131" w:author="楊智誠" w:date="2022-02-17T16:59:00Z" w:initials="s">
    <w:p w14:paraId="2D83267C" w14:textId="03DB6E76" w:rsidR="00E91FC2" w:rsidRDefault="00E91FC2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2" w:author="楊智誠" w:date="2022-02-17T16:59:00Z" w:initials="s">
    <w:p w14:paraId="18E6FDF2" w14:textId="536710D4" w:rsidR="00E91FC2" w:rsidRDefault="00E91FC2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3" w:author="楊智誠" w:date="2022-02-16T17:00:00Z" w:initials="s">
    <w:p w14:paraId="2526D2A6" w14:textId="02FF9636" w:rsidR="00A4367B" w:rsidRDefault="00A4367B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4" w:author="楊智誠" w:date="2022-02-16T17:00:00Z" w:initials="s">
    <w:p w14:paraId="42B1C5C5" w14:textId="748DD8BD" w:rsidR="00A4367B" w:rsidRDefault="00A4367B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5" w:author="楊智誠" w:date="2022-02-16T17:00:00Z" w:initials="s">
    <w:p w14:paraId="3E3B0665" w14:textId="2445B610" w:rsidR="00A4367B" w:rsidRDefault="00A4367B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</w:t>
      </w:r>
      <w:r>
        <w:t>odify V1.16</w:t>
      </w:r>
      <w:r>
        <w:rPr>
          <w:rFonts w:hint="eastAsia"/>
        </w:rPr>
        <w:t xml:space="preserve"> </w:t>
      </w:r>
      <w:r>
        <w:rPr>
          <w:rFonts w:hint="eastAsia"/>
        </w:rPr>
        <w:t>補上</w:t>
      </w:r>
      <w:r>
        <w:rPr>
          <w:rFonts w:hint="eastAsia"/>
        </w:rPr>
        <w:t>Ta</w:t>
      </w:r>
      <w:r>
        <w:t>ble</w:t>
      </w:r>
      <w:r>
        <w:rPr>
          <w:rFonts w:hint="eastAsia"/>
        </w:rPr>
        <w:t>英文名稱</w:t>
      </w:r>
      <w:r>
        <w:rPr>
          <w:rFonts w:hint="eastAsia"/>
        </w:rPr>
        <w:t>(QC1442)</w:t>
      </w:r>
    </w:p>
  </w:comment>
  <w:comment w:id="136" w:author="楊智誠" w:date="2022-02-17T16:58:00Z" w:initials="s">
    <w:p w14:paraId="3C8448BF" w14:textId="54390E8C" w:rsidR="00E91FC2" w:rsidRDefault="00E91FC2">
      <w:pPr>
        <w:pStyle w:val="afe"/>
      </w:pPr>
      <w:r>
        <w:rPr>
          <w:rStyle w:val="afd"/>
        </w:rPr>
        <w:annotationRef/>
      </w:r>
      <w:r>
        <w:t xml:space="preserve">Modiy </w:t>
      </w:r>
      <w:r>
        <w:rPr>
          <w:rFonts w:hint="eastAsia"/>
        </w:rPr>
        <w:t>補充說明</w:t>
      </w:r>
    </w:p>
  </w:comment>
  <w:comment w:id="137" w:author="楊智誠" w:date="2022-02-25T13:59:00Z" w:initials="s">
    <w:p w14:paraId="1A936B13" w14:textId="78DB87F5" w:rsidR="004C1EC9" w:rsidRDefault="004C1EC9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38" w:author="楊智誠" w:date="2022-02-25T13:58:00Z" w:initials="s">
    <w:p w14:paraId="6430F2E2" w14:textId="77777777" w:rsidR="003107A3" w:rsidRDefault="003107A3" w:rsidP="003107A3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0" w:author="楊智誠" w:date="2022-02-16T16:55:00Z" w:initials="s">
    <w:p w14:paraId="0256340B" w14:textId="77777777" w:rsidR="00C22DA4" w:rsidRDefault="00C22DA4" w:rsidP="00C22DA4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41" w:author="ST1" w:date="2021-11-16T13:34:00Z" w:initials="S">
    <w:p w14:paraId="7FE4B612" w14:textId="77777777" w:rsidR="00C338BF" w:rsidRPr="007E105D" w:rsidRDefault="00C338BF" w:rsidP="00B21ADB">
      <w:pPr>
        <w:ind w:left="180" w:hangingChars="100" w:hanging="180"/>
        <w:rPr>
          <w:rFonts w:ascii="新細明體" w:hAnsi="新細明體"/>
          <w:color w:val="000000"/>
          <w:lang w:eastAsia="zh-HK"/>
        </w:rPr>
      </w:pPr>
      <w:r>
        <w:rPr>
          <w:rStyle w:val="afd"/>
        </w:rPr>
        <w:annotationRef/>
      </w:r>
      <w:r w:rsidRPr="007E105D">
        <w:rPr>
          <w:rFonts w:ascii="新細明體" w:hAnsi="新細明體" w:hint="eastAsia"/>
        </w:rPr>
        <w:t>帳號變更為"暫停"時,要檢查目前是否有額度設定扣款授權,</w:t>
      </w:r>
      <w:r w:rsidRPr="007E105D">
        <w:rPr>
          <w:rFonts w:ascii="新細明體" w:hAnsi="新細明體" w:hint="eastAsia"/>
          <w:color w:val="000000"/>
        </w:rPr>
        <w:t xml:space="preserve"> 無有效額度使用</w:t>
      </w:r>
      <w:r w:rsidRPr="007E105D">
        <w:rPr>
          <w:rFonts w:ascii="新細明體" w:hAnsi="新細明體" w:hint="eastAsia"/>
          <w:color w:val="000000"/>
          <w:lang w:eastAsia="zh-HK"/>
        </w:rPr>
        <w:t>才</w:t>
      </w:r>
      <w:r w:rsidRPr="007E105D">
        <w:rPr>
          <w:rFonts w:ascii="新細明體" w:hAnsi="新細明體" w:hint="eastAsia"/>
          <w:color w:val="000000"/>
        </w:rPr>
        <w:t>允許暫停</w:t>
      </w:r>
      <w:r w:rsidRPr="007E105D">
        <w:rPr>
          <w:rStyle w:val="afd"/>
          <w:rFonts w:ascii="新細明體" w:hAnsi="新細明體"/>
        </w:rPr>
        <w:annotationRef/>
      </w:r>
    </w:p>
    <w:p w14:paraId="0429D2EB" w14:textId="77777777" w:rsidR="00C338BF" w:rsidRPr="00B21ADB" w:rsidRDefault="00C338BF">
      <w:pPr>
        <w:pStyle w:val="afe"/>
      </w:pPr>
    </w:p>
  </w:comment>
  <w:comment w:id="142" w:author="ST1" w:date="2021-11-16T13:31:00Z" w:initials="S">
    <w:p w14:paraId="538D36F2" w14:textId="77777777" w:rsidR="00C338BF" w:rsidRDefault="00C338BF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按鈕需依修改狀態顯示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暫停授權</w:t>
      </w:r>
      <w:r w:rsidRPr="00961F36">
        <w:rPr>
          <w:rFonts w:hint="eastAsia"/>
        </w:rPr>
        <w:t>]</w:t>
      </w:r>
      <w:r w:rsidRPr="00961F36">
        <w:rPr>
          <w:rFonts w:hint="eastAsia"/>
        </w:rPr>
        <w:t>或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恢復授權</w:t>
      </w:r>
      <w:r w:rsidRPr="00961F36">
        <w:rPr>
          <w:rFonts w:hint="eastAsia"/>
        </w:rPr>
        <w:t>]</w:t>
      </w:r>
    </w:p>
  </w:comment>
  <w:comment w:id="143" w:author="楊智誠" w:date="2022-02-17T16:54:00Z" w:initials="s">
    <w:p w14:paraId="3515A345" w14:textId="4ABC76F0" w:rsidR="002146F6" w:rsidRDefault="002146F6">
      <w:pPr>
        <w:pStyle w:val="afe"/>
      </w:pPr>
      <w:r>
        <w:rPr>
          <w:rStyle w:val="afd"/>
        </w:rPr>
        <w:annotationRef/>
      </w:r>
      <w:r>
        <w:t xml:space="preserve">Modify QC1487 </w:t>
      </w:r>
      <w:r>
        <w:rPr>
          <w:rFonts w:hint="eastAsia"/>
        </w:rPr>
        <w:t>更改出生日期來源顯示</w:t>
      </w:r>
    </w:p>
  </w:comment>
  <w:comment w:id="144" w:author="楊智誠" w:date="2022-02-25T13:58:00Z" w:initials="s">
    <w:p w14:paraId="5536DBA9" w14:textId="77777777" w:rsidR="003107A3" w:rsidRDefault="003107A3" w:rsidP="003107A3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5" w:author="楊智誠" w:date="2022-02-16T16:55:00Z" w:initials="s">
    <w:p w14:paraId="2C524F74" w14:textId="77777777" w:rsidR="00C22DA4" w:rsidRDefault="00C22DA4" w:rsidP="00C22DA4">
      <w:pPr>
        <w:pStyle w:val="afe"/>
      </w:pP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名稱修正</w:t>
      </w:r>
    </w:p>
  </w:comment>
  <w:comment w:id="146" w:author="楊智誠" w:date="2022-02-25T13:58:00Z" w:initials="s">
    <w:p w14:paraId="69A489C2" w14:textId="72E3EFCE" w:rsidR="004C1EC9" w:rsidRDefault="004C1EC9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7" w:author="楊智誠" w:date="2022-02-25T13:58:00Z" w:initials="s">
    <w:p w14:paraId="325A4823" w14:textId="20E5D395" w:rsidR="004C1EC9" w:rsidRDefault="004C1EC9">
      <w:pPr>
        <w:pStyle w:val="afe"/>
      </w:pPr>
      <w:r>
        <w:rPr>
          <w:rStyle w:val="afd"/>
        </w:rPr>
        <w:annotationRef/>
      </w:r>
      <w:r>
        <w:t xml:space="preserve">Modify QC1458 </w:t>
      </w:r>
      <w:r>
        <w:rPr>
          <w:rFonts w:hint="eastAsia"/>
        </w:rPr>
        <w:t>增加處理日期欄位</w:t>
      </w:r>
    </w:p>
  </w:comment>
  <w:comment w:id="149" w:author="楊智誠" w:date="2022-02-21T14:43:00Z" w:initials="s">
    <w:p w14:paraId="6D45B97A" w14:textId="6761FC46" w:rsidR="005E3596" w:rsidRDefault="005E3596">
      <w:pPr>
        <w:pStyle w:val="afe"/>
      </w:pPr>
      <w:r>
        <w:rPr>
          <w:rStyle w:val="afd"/>
        </w:rPr>
        <w:annotationRef/>
      </w:r>
      <w:r>
        <w:t xml:space="preserve">Modift </w:t>
      </w:r>
      <w:r>
        <w:rPr>
          <w:rFonts w:hint="eastAsia"/>
        </w:rPr>
        <w:t>增加建檔人員</w:t>
      </w:r>
    </w:p>
  </w:comment>
  <w:comment w:id="151" w:author="ST1" w:date="2021-11-16T13:26:00Z" w:initials="S">
    <w:p w14:paraId="6B81B6E1" w14:textId="77777777" w:rsidR="00C338BF" w:rsidRDefault="00C338BF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由額度新增授權帳號</w:t>
      </w:r>
      <w:r w:rsidRPr="00961F36">
        <w:rPr>
          <w:rFonts w:hint="eastAsia"/>
        </w:rPr>
        <w:t>,</w:t>
      </w:r>
      <w:r w:rsidRPr="00961F36">
        <w:rPr>
          <w:rFonts w:hint="eastAsia"/>
        </w:rPr>
        <w:t>需回額度修改或刪除授權資料</w:t>
      </w:r>
      <w:r w:rsidRPr="00961F36">
        <w:rPr>
          <w:rFonts w:hint="eastAsia"/>
        </w:rPr>
        <w:t>,</w:t>
      </w:r>
      <w:r w:rsidRPr="00961F36">
        <w:rPr>
          <w:rFonts w:hint="eastAsia"/>
        </w:rPr>
        <w:t>於</w:t>
      </w:r>
      <w:r w:rsidRPr="00961F36">
        <w:rPr>
          <w:rFonts w:hint="eastAsia"/>
        </w:rPr>
        <w:t>L4042</w:t>
      </w:r>
      <w:r w:rsidRPr="00961F36">
        <w:rPr>
          <w:rFonts w:hint="eastAsia"/>
        </w:rPr>
        <w:t>需隱藏</w:t>
      </w:r>
      <w:r w:rsidRPr="00961F36">
        <w:rPr>
          <w:rFonts w:hint="eastAsia"/>
        </w:rPr>
        <w:t>[</w:t>
      </w:r>
      <w:r w:rsidRPr="00961F36">
        <w:rPr>
          <w:rFonts w:hint="eastAsia"/>
        </w:rPr>
        <w:t>修改</w:t>
      </w:r>
      <w:r w:rsidRPr="00961F36">
        <w:rPr>
          <w:rFonts w:hint="eastAsia"/>
        </w:rPr>
        <w:t>]</w:t>
      </w:r>
      <w:r w:rsidRPr="00961F36">
        <w:rPr>
          <w:rFonts w:hint="eastAsia"/>
        </w:rPr>
        <w:t>及</w:t>
      </w:r>
      <w:r w:rsidRPr="00961F36">
        <w:rPr>
          <w:rFonts w:hint="eastAsia"/>
        </w:rPr>
        <w:t>[</w:t>
      </w:r>
      <w:r w:rsidRPr="00961F36">
        <w:rPr>
          <w:rFonts w:hint="eastAsia"/>
        </w:rPr>
        <w:t>刪除</w:t>
      </w:r>
      <w:r w:rsidRPr="00961F36">
        <w:rPr>
          <w:rFonts w:hint="eastAsia"/>
        </w:rPr>
        <w:t>]</w:t>
      </w:r>
      <w:r w:rsidRPr="00961F36">
        <w:rPr>
          <w:rFonts w:hint="eastAsia"/>
        </w:rPr>
        <w:t>按鈕</w:t>
      </w:r>
    </w:p>
  </w:comment>
  <w:comment w:id="152" w:author="ST1" w:date="2021-11-16T13:22:00Z" w:initials="S">
    <w:p w14:paraId="6A51D530" w14:textId="77777777" w:rsidR="00C338BF" w:rsidRDefault="00C338BF">
      <w:pPr>
        <w:pStyle w:val="afe"/>
      </w:pPr>
      <w:r>
        <w:rPr>
          <w:rStyle w:val="afd"/>
        </w:rPr>
        <w:annotationRef/>
      </w:r>
      <w:r w:rsidRPr="00961F36">
        <w:rPr>
          <w:rFonts w:hint="eastAsia"/>
        </w:rPr>
        <w:t>查詢輸出欄位</w:t>
      </w:r>
      <w:r w:rsidRPr="00961F36">
        <w:rPr>
          <w:rFonts w:hint="eastAsia"/>
        </w:rPr>
        <w:t>[</w:t>
      </w:r>
      <w:r w:rsidRPr="00961F36">
        <w:rPr>
          <w:rFonts w:hint="eastAsia"/>
        </w:rPr>
        <w:t>授權狀態</w:t>
      </w:r>
      <w:r w:rsidRPr="00961F36">
        <w:rPr>
          <w:rFonts w:hint="eastAsia"/>
        </w:rPr>
        <w:t>],</w:t>
      </w:r>
      <w:r w:rsidRPr="00961F36">
        <w:rPr>
          <w:rFonts w:hint="eastAsia"/>
        </w:rPr>
        <w:t>改為顯示</w:t>
      </w:r>
      <w:r w:rsidRPr="00961F36">
        <w:rPr>
          <w:rFonts w:hint="eastAsia"/>
        </w:rPr>
        <w:t>"</w:t>
      </w:r>
      <w:r w:rsidRPr="00961F36">
        <w:rPr>
          <w:rFonts w:hint="eastAsia"/>
        </w:rPr>
        <w:t>完成新增授權</w:t>
      </w:r>
      <w:r w:rsidRPr="00961F36">
        <w:rPr>
          <w:rFonts w:hint="eastAsia"/>
        </w:rPr>
        <w:t>","</w:t>
      </w:r>
      <w:r w:rsidRPr="00961F36">
        <w:rPr>
          <w:rFonts w:hint="eastAsia"/>
        </w:rPr>
        <w:t>完成取消授權</w:t>
      </w:r>
      <w:r w:rsidRPr="00961F36">
        <w:rPr>
          <w:rFonts w:hint="eastAsia"/>
        </w:rPr>
        <w:t>"</w:t>
      </w:r>
    </w:p>
  </w:comment>
  <w:comment w:id="153" w:author="楊智誠" w:date="2022-02-21T14:46:00Z" w:initials="s">
    <w:p w14:paraId="2ED5C568" w14:textId="1E852F10" w:rsidR="005E3596" w:rsidRDefault="005E3596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增加建檔人員</w:t>
      </w:r>
    </w:p>
  </w:comment>
  <w:comment w:id="155" w:author="楊智誠" w:date="2022-02-22T15:05:00Z" w:initials="s">
    <w:p w14:paraId="2E98AB26" w14:textId="20013DDC" w:rsidR="00E842E2" w:rsidRDefault="00E842E2">
      <w:pPr>
        <w:pStyle w:val="afe"/>
      </w:pPr>
      <w:r>
        <w:rPr>
          <w:rStyle w:val="afd"/>
        </w:rPr>
        <w:annotationRef/>
      </w:r>
      <w:r>
        <w:t>Modify QC1493</w:t>
      </w:r>
    </w:p>
  </w:comment>
  <w:comment w:id="156" w:author="楊智誠" w:date="2022-02-22T10:42:00Z" w:initials="s">
    <w:p w14:paraId="4D659AFB" w14:textId="6F7652E0" w:rsidR="003000E5" w:rsidRDefault="003000E5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補充說明產出檔案差異</w:t>
      </w:r>
      <w:r>
        <w:rPr>
          <w:rFonts w:hint="eastAsia"/>
        </w:rPr>
        <w:t xml:space="preserve"> QC 1505</w:t>
      </w:r>
    </w:p>
  </w:comment>
  <w:comment w:id="160" w:author="楊智誠" w:date="2022-02-23T15:48:00Z" w:initials="s">
    <w:p w14:paraId="5EA52F71" w14:textId="5334A9E7" w:rsidR="008C09D4" w:rsidRDefault="008C09D4">
      <w:pPr>
        <w:pStyle w:val="afe"/>
      </w:pPr>
      <w:r>
        <w:rPr>
          <w:rStyle w:val="afd"/>
        </w:rPr>
        <w:annotationRef/>
      </w:r>
      <w:r>
        <w:t xml:space="preserve">Modify QC1524 </w:t>
      </w:r>
      <w:r>
        <w:rPr>
          <w:rFonts w:hint="eastAsia"/>
        </w:rPr>
        <w:t>銀行授權改為銀扣授權</w:t>
      </w:r>
    </w:p>
  </w:comment>
  <w:comment w:id="161" w:author="陳昱衡" w:date="2022-02-24T10:32:00Z" w:initials="s">
    <w:p w14:paraId="542EFE0C" w14:textId="77777777" w:rsidR="009A06F8" w:rsidRDefault="009A06F8" w:rsidP="009A06F8">
      <w:pPr>
        <w:pStyle w:val="afe"/>
      </w:pPr>
      <w:r>
        <w:rPr>
          <w:rStyle w:val="afd"/>
        </w:rPr>
        <w:annotationRef/>
      </w:r>
      <w:r>
        <w:rPr>
          <w:rStyle w:val="afd"/>
        </w:rPr>
        <w:annotationRef/>
      </w:r>
      <w:r>
        <w:t xml:space="preserve">Modify V1.16 </w:t>
      </w:r>
      <w:r>
        <w:rPr>
          <w:rFonts w:hint="eastAsia"/>
        </w:rPr>
        <w:t>修正檢核條件</w:t>
      </w:r>
    </w:p>
  </w:comment>
  <w:comment w:id="162" w:author="ST1" w:date="2021-11-16T13:48:00Z" w:initials="S">
    <w:p w14:paraId="606C9197" w14:textId="77777777" w:rsidR="00C338BF" w:rsidRDefault="00C338BF">
      <w:pPr>
        <w:pStyle w:val="afe"/>
      </w:pPr>
      <w:r>
        <w:rPr>
          <w:rStyle w:val="afd"/>
        </w:rPr>
        <w:annotationRef/>
      </w:r>
      <w:r w:rsidRPr="00E17E5E">
        <w:rPr>
          <w:rFonts w:hint="eastAsia"/>
        </w:rPr>
        <w:t>[</w:t>
      </w:r>
      <w:r w:rsidRPr="00E17E5E">
        <w:rPr>
          <w:rFonts w:hint="eastAsia"/>
        </w:rPr>
        <w:t>扣款人</w:t>
      </w:r>
      <w:r w:rsidRPr="00E17E5E">
        <w:rPr>
          <w:rFonts w:hint="eastAsia"/>
        </w:rPr>
        <w:t>ＩＤ</w:t>
      </w:r>
      <w:r w:rsidRPr="00E17E5E">
        <w:rPr>
          <w:rFonts w:hint="eastAsia"/>
        </w:rPr>
        <w:t>]</w:t>
      </w:r>
      <w:r w:rsidRPr="00E17E5E">
        <w:rPr>
          <w:rFonts w:hint="eastAsia"/>
        </w:rPr>
        <w:t>需帶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授權檔</w:t>
      </w:r>
      <w:r w:rsidRPr="00E17E5E">
        <w:rPr>
          <w:rFonts w:hint="eastAsia"/>
        </w:rPr>
        <w:t>ID],</w:t>
      </w:r>
      <w:r w:rsidRPr="00E17E5E">
        <w:rPr>
          <w:rFonts w:hint="eastAsia"/>
        </w:rPr>
        <w:t>非戶號</w:t>
      </w:r>
      <w:r w:rsidRPr="00E17E5E">
        <w:rPr>
          <w:rFonts w:hint="eastAsia"/>
        </w:rPr>
        <w:t>ID</w:t>
      </w:r>
    </w:p>
    <w:p w14:paraId="401A3110" w14:textId="77777777" w:rsidR="00C338BF" w:rsidRDefault="00C338BF">
      <w:pPr>
        <w:pStyle w:val="afe"/>
        <w:ind w:leftChars="75" w:left="180"/>
      </w:pPr>
    </w:p>
  </w:comment>
  <w:comment w:id="163" w:author="楊智誠" w:date="2022-03-01T18:06:00Z" w:initials="s">
    <w:p w14:paraId="152CE670" w14:textId="0789EEB0" w:rsidR="002623A4" w:rsidRDefault="002623A4">
      <w:pPr>
        <w:pStyle w:val="afe"/>
      </w:pPr>
      <w:r>
        <w:rPr>
          <w:rStyle w:val="afd"/>
        </w:rPr>
        <w:annotationRef/>
      </w:r>
      <w:r>
        <w:t>Modify QC1532</w:t>
      </w:r>
    </w:p>
  </w:comment>
  <w:comment w:id="164" w:author="家興 余" w:date="2022-03-09T11:12:00Z" w:initials="家興">
    <w:p w14:paraId="77227371" w14:textId="29519356" w:rsidR="002D5040" w:rsidRDefault="002D504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Q</w:t>
      </w:r>
      <w:r>
        <w:t>C1533</w:t>
      </w:r>
    </w:p>
  </w:comment>
  <w:comment w:id="165" w:author="楊智誠" w:date="2022-03-01T17:51:00Z" w:initials="s">
    <w:p w14:paraId="0945491F" w14:textId="596D4E60" w:rsidR="000E0956" w:rsidRDefault="000E0956">
      <w:pPr>
        <w:pStyle w:val="afe"/>
      </w:pPr>
      <w:r>
        <w:rPr>
          <w:rStyle w:val="afd"/>
        </w:rPr>
        <w:annotationRef/>
      </w:r>
      <w:r>
        <w:t xml:space="preserve">Modify </w:t>
      </w:r>
      <w:r>
        <w:rPr>
          <w:rFonts w:hint="eastAsia"/>
        </w:rPr>
        <w:t>QC1532</w:t>
      </w:r>
    </w:p>
  </w:comment>
  <w:comment w:id="166" w:author="楊智誠" w:date="2022-03-01T17:51:00Z" w:initials="s">
    <w:p w14:paraId="1109ADA2" w14:textId="2328BAE3" w:rsidR="000E0956" w:rsidRDefault="000E0956">
      <w:pPr>
        <w:pStyle w:val="afe"/>
      </w:pPr>
      <w:r>
        <w:rPr>
          <w:rStyle w:val="afd"/>
        </w:rPr>
        <w:annotationRef/>
      </w:r>
      <w:r>
        <w:t>Modify QC1532</w:t>
      </w:r>
    </w:p>
  </w:comment>
  <w:comment w:id="167" w:author="楊智誠" w:date="2022-02-25T14:06:00Z" w:initials="s">
    <w:p w14:paraId="22580722" w14:textId="77777777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68" w:author="楊智誠" w:date="2022-02-25T14:04:00Z" w:initials="s">
    <w:p w14:paraId="0B6C2DBB" w14:textId="3C43F5B2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69" w:author="楊智誠" w:date="2022-02-25T14:04:00Z" w:initials="s">
    <w:p w14:paraId="576B7025" w14:textId="54E8E8D5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0" w:author="楊智誠" w:date="2022-02-25T14:04:00Z" w:initials="s">
    <w:p w14:paraId="3ED98505" w14:textId="0DA5050E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1" w:author="楊智誠" w:date="2022-02-25T14:04:00Z" w:initials="s">
    <w:p w14:paraId="1B296520" w14:textId="42B12A5D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2" w:author="楊智誠" w:date="2022-02-25T14:05:00Z" w:initials="s">
    <w:p w14:paraId="2F1224A7" w14:textId="5FE0A69D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3" w:author="楊智誠" w:date="2022-02-25T14:05:00Z" w:initials="s">
    <w:p w14:paraId="47D21C86" w14:textId="57C1418F" w:rsidR="00346273" w:rsidRDefault="00346273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5" w:author="楊智誠" w:date="2022-02-25T14:06:00Z" w:initials="s">
    <w:p w14:paraId="240F6D77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6" w:author="楊智誠" w:date="2022-02-25T14:04:00Z" w:initials="s">
    <w:p w14:paraId="029F9F92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7" w:author="楊智誠" w:date="2022-02-25T14:04:00Z" w:initials="s">
    <w:p w14:paraId="78ED7513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8" w:author="楊智誠" w:date="2022-02-25T14:04:00Z" w:initials="s">
    <w:p w14:paraId="5D52B6F0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79" w:author="楊智誠" w:date="2022-02-25T14:04:00Z" w:initials="s">
    <w:p w14:paraId="4D1C5997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0" w:author="楊智誠" w:date="2022-02-25T14:05:00Z" w:initials="s">
    <w:p w14:paraId="6B2FEBAF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1" w:author="楊智誠" w:date="2022-02-25T14:05:00Z" w:initials="s">
    <w:p w14:paraId="5A7BD664" w14:textId="77777777" w:rsidR="00453E0E" w:rsidRDefault="00453E0E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2" w:author="楊智誠" w:date="2022-02-25T14:06:00Z" w:initials="s">
    <w:p w14:paraId="3E23B899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3" w:author="楊智誠" w:date="2022-02-25T14:04:00Z" w:initials="s">
    <w:p w14:paraId="594A063C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4" w:author="楊智誠" w:date="2022-02-25T14:04:00Z" w:initials="s">
    <w:p w14:paraId="68DC523F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5" w:author="楊智誠" w:date="2022-02-25T14:04:00Z" w:initials="s">
    <w:p w14:paraId="619404A0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6" w:author="楊智誠" w:date="2022-02-25T14:04:00Z" w:initials="s">
    <w:p w14:paraId="4F4377A0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7" w:author="楊智誠" w:date="2022-02-25T14:05:00Z" w:initials="s">
    <w:p w14:paraId="666E0BB1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8" w:author="楊智誠" w:date="2022-02-25T14:05:00Z" w:initials="s">
    <w:p w14:paraId="3680F4B1" w14:textId="77777777" w:rsidR="00946CC9" w:rsidRDefault="00946CC9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89" w:author="楊智誠" w:date="2022-02-25T14:06:00Z" w:initials="s">
    <w:p w14:paraId="7A9E7539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0" w:author="楊智誠" w:date="2022-02-25T14:04:00Z" w:initials="s">
    <w:p w14:paraId="6BDFFDF9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1" w:author="楊智誠" w:date="2022-02-25T14:04:00Z" w:initials="s">
    <w:p w14:paraId="0203E5D1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2" w:author="楊智誠" w:date="2022-02-25T14:04:00Z" w:initials="s">
    <w:p w14:paraId="58ABDC32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3" w:author="楊智誠" w:date="2022-02-25T14:04:00Z" w:initials="s">
    <w:p w14:paraId="51B58CC3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4" w:author="楊智誠" w:date="2022-02-25T14:05:00Z" w:initials="s">
    <w:p w14:paraId="220FD005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5" w:author="楊智誠" w:date="2022-02-25T14:05:00Z" w:initials="s">
    <w:p w14:paraId="5BEBF396" w14:textId="77777777" w:rsidR="00E86902" w:rsidRDefault="00E86902">
      <w:pPr>
        <w:pStyle w:val="afe"/>
      </w:pPr>
      <w:r>
        <w:rPr>
          <w:rStyle w:val="afd"/>
        </w:rPr>
        <w:annotationRef/>
      </w:r>
      <w:r>
        <w:t xml:space="preserve">Modidy QC1522 </w:t>
      </w:r>
      <w:r>
        <w:rPr>
          <w:rFonts w:hint="eastAsia"/>
        </w:rPr>
        <w:t>增加顯示欄位</w:t>
      </w:r>
    </w:p>
  </w:comment>
  <w:comment w:id="197" w:author="楊智誠" w:date="2022-02-25T14:17:00Z" w:initials="s">
    <w:p w14:paraId="00451101" w14:textId="73BEF6CF" w:rsidR="0025491A" w:rsidRDefault="0025491A">
      <w:pPr>
        <w:pStyle w:val="afe"/>
      </w:pPr>
      <w:r>
        <w:rPr>
          <w:rStyle w:val="afd"/>
        </w:rPr>
        <w:annotationRef/>
      </w:r>
      <w:r>
        <w:t xml:space="preserve">Modify qc1540 </w:t>
      </w:r>
      <w:r>
        <w:rPr>
          <w:rFonts w:hint="eastAsia"/>
        </w:rPr>
        <w:t>欄位名稱錯誤修正</w:t>
      </w:r>
    </w:p>
  </w:comment>
  <w:comment w:id="198" w:author="楊智誠" w:date="2022-02-25T14:17:00Z" w:initials="s">
    <w:p w14:paraId="52679F4D" w14:textId="5B417B9C" w:rsidR="0025491A" w:rsidRDefault="0025491A">
      <w:pPr>
        <w:pStyle w:val="afe"/>
      </w:pPr>
      <w:r>
        <w:rPr>
          <w:rStyle w:val="afd"/>
        </w:rPr>
        <w:annotationRef/>
      </w:r>
      <w:r>
        <w:t xml:space="preserve">Modify qc1540 </w:t>
      </w:r>
      <w:r>
        <w:rPr>
          <w:rFonts w:hint="eastAsia"/>
        </w:rPr>
        <w:t>欄位名稱錯誤修正</w:t>
      </w:r>
    </w:p>
  </w:comment>
  <w:comment w:id="203" w:author="楊智誠" w:date="2022-03-15T15:05:00Z" w:initials="s">
    <w:p w14:paraId="60E3B963" w14:textId="62FCAF3D" w:rsidR="00AC7303" w:rsidRDefault="00AC7303">
      <w:pPr>
        <w:pStyle w:val="afe"/>
      </w:pPr>
      <w:r>
        <w:rPr>
          <w:rStyle w:val="afd"/>
        </w:rPr>
        <w:annotationRef/>
      </w:r>
      <w:r>
        <w:t xml:space="preserve">Modify QC1669 </w:t>
      </w:r>
      <w:r>
        <w:rPr>
          <w:rFonts w:hint="eastAsia"/>
        </w:rPr>
        <w:t>名稱錯誤</w:t>
      </w:r>
      <w:r>
        <w:rPr>
          <w:rFonts w:hint="eastAsia"/>
        </w:rPr>
        <w:t xml:space="preserve"> </w:t>
      </w:r>
      <w:r>
        <w:rPr>
          <w:rFonts w:hint="eastAsia"/>
        </w:rPr>
        <w:t>回傳</w:t>
      </w:r>
      <w:r>
        <w:rPr>
          <w:rFonts w:hint="eastAsia"/>
        </w:rPr>
        <w:t xml:space="preserve"> -&gt; </w:t>
      </w:r>
      <w:r>
        <w:rPr>
          <w:rFonts w:hint="eastAsia"/>
        </w:rPr>
        <w:t>提回</w:t>
      </w:r>
    </w:p>
  </w:comment>
  <w:comment w:id="204" w:author="楊智誠" w:date="2022-03-15T15:26:00Z" w:initials="s">
    <w:p w14:paraId="1CE4D314" w14:textId="02C97FA9" w:rsidR="003B1409" w:rsidRDefault="003B1409">
      <w:pPr>
        <w:pStyle w:val="afe"/>
      </w:pPr>
      <w:r>
        <w:rPr>
          <w:rStyle w:val="afd"/>
        </w:rPr>
        <w:annotationRef/>
      </w:r>
      <w:r>
        <w:t>Modify</w:t>
      </w:r>
      <w:r>
        <w:rPr>
          <w:rFonts w:hint="eastAsia"/>
        </w:rPr>
        <w:t xml:space="preserve"> QC1674 </w:t>
      </w:r>
      <w:r>
        <w:rPr>
          <w:rFonts w:hint="eastAsia"/>
        </w:rPr>
        <w:t>更新欄位說明</w:t>
      </w:r>
    </w:p>
  </w:comment>
  <w:comment w:id="205" w:author="楊智誠" w:date="2022-03-16T09:48:00Z" w:initials="s">
    <w:p w14:paraId="13A99387" w14:textId="19CA9ABE" w:rsidR="003405A0" w:rsidRDefault="003405A0">
      <w:pPr>
        <w:pStyle w:val="afe"/>
      </w:pPr>
      <w:r>
        <w:rPr>
          <w:rStyle w:val="afd"/>
        </w:rPr>
        <w:annotationRef/>
      </w:r>
      <w:r>
        <w:t xml:space="preserve">Modify QC1676 </w:t>
      </w:r>
      <w:r>
        <w:rPr>
          <w:rFonts w:hint="eastAsia"/>
        </w:rPr>
        <w:t>更新欄位處理說明</w:t>
      </w:r>
    </w:p>
  </w:comment>
  <w:comment w:id="207" w:author="楊智誠" w:date="2022-02-21T15:09:00Z" w:initials="s">
    <w:p w14:paraId="257A9EFD" w14:textId="70A22FF4" w:rsidR="00517E65" w:rsidRDefault="00517E65">
      <w:pPr>
        <w:pStyle w:val="afe"/>
      </w:pPr>
      <w:r>
        <w:rPr>
          <w:rStyle w:val="afd"/>
        </w:rPr>
        <w:annotationRef/>
      </w:r>
      <w:r>
        <w:t xml:space="preserve">Modify QC1510 </w:t>
      </w:r>
      <w:r>
        <w:rPr>
          <w:rFonts w:hint="eastAsia"/>
        </w:rPr>
        <w:t>補上</w:t>
      </w:r>
      <w:r>
        <w:rPr>
          <w:rFonts w:hint="eastAsia"/>
        </w:rPr>
        <w:t>T</w:t>
      </w:r>
      <w:r>
        <w:t>able List</w:t>
      </w:r>
    </w:p>
  </w:comment>
  <w:comment w:id="208" w:author="ST1" w:date="2021-11-16T13:42:00Z" w:initials="S">
    <w:p w14:paraId="47D8F92C" w14:textId="77777777" w:rsidR="00C338BF" w:rsidRDefault="00C338BF" w:rsidP="00D21BA0">
      <w:pPr>
        <w:widowControl/>
        <w:numPr>
          <w:ilvl w:val="0"/>
          <w:numId w:val="25"/>
        </w:numPr>
        <w:rPr>
          <w:rFonts w:ascii="標楷體" w:eastAsia="標楷體" w:hAnsi="標楷體" w:cs="新細明體"/>
          <w:color w:val="000000"/>
          <w:kern w:val="0"/>
        </w:rPr>
      </w:pPr>
      <w:r>
        <w:rPr>
          <w:rStyle w:val="afd"/>
        </w:rPr>
        <w:annotationRef/>
      </w:r>
      <w:r w:rsidRPr="00342364">
        <w:rPr>
          <w:rFonts w:ascii="標楷體" w:eastAsia="標楷體" w:hAnsi="標楷體" w:cs="新細明體" w:hint="eastAsia"/>
          <w:color w:val="000000"/>
          <w:kern w:val="0"/>
        </w:rPr>
        <w:t>依ACH及郵局帳號授權顯示不同輸出欄位</w:t>
      </w:r>
    </w:p>
    <w:p w14:paraId="69DBD5F6" w14:textId="77777777" w:rsidR="00C338BF" w:rsidRPr="00342364" w:rsidRDefault="00C338BF" w:rsidP="00D21BA0">
      <w:pPr>
        <w:widowControl/>
        <w:numPr>
          <w:ilvl w:val="0"/>
          <w:numId w:val="25"/>
        </w:numPr>
        <w:ind w:leftChars="75" w:left="540"/>
        <w:rPr>
          <w:rFonts w:ascii="標楷體" w:eastAsia="標楷體" w:hAnsi="標楷體" w:cs="新細明體"/>
          <w:color w:val="000000"/>
          <w:kern w:val="0"/>
        </w:rPr>
      </w:pPr>
      <w:r w:rsidRPr="00997D53">
        <w:rPr>
          <w:rFonts w:ascii="標楷體" w:eastAsia="標楷體" w:hAnsi="標楷體" w:cs="新細明體" w:hint="eastAsia"/>
          <w:color w:val="000000"/>
          <w:kern w:val="0"/>
        </w:rPr>
        <w:t>增加(</w:t>
      </w:r>
      <w:r>
        <w:rPr>
          <w:rFonts w:ascii="標楷體" w:eastAsia="標楷體" w:hAnsi="標楷體" w:cs="新細明體" w:hint="eastAsia"/>
          <w:color w:val="000000"/>
          <w:kern w:val="0"/>
        </w:rPr>
        <w:t>借</w:t>
      </w:r>
      <w:r>
        <w:rPr>
          <w:rFonts w:ascii="標楷體" w:eastAsia="標楷體" w:hAnsi="標楷體" w:cs="新細明體" w:hint="eastAsia"/>
          <w:color w:val="000000"/>
          <w:kern w:val="0"/>
          <w:lang w:eastAsia="zh-HK"/>
        </w:rPr>
        <w:t>戶</w:t>
      </w:r>
      <w:r w:rsidRPr="00997D53">
        <w:rPr>
          <w:rFonts w:ascii="標楷體" w:eastAsia="標楷體" w:hAnsi="標楷體" w:cs="新細明體" w:hint="eastAsia"/>
          <w:color w:val="000000"/>
          <w:kern w:val="0"/>
        </w:rPr>
        <w:t>戶名 &amp; 扣款人姓名)</w:t>
      </w:r>
    </w:p>
  </w:comment>
  <w:comment w:id="209" w:author="ST1" w:date="2021-11-16T13:43:00Z" w:initials="S">
    <w:p w14:paraId="31AC3B6C" w14:textId="77777777" w:rsidR="00C338BF" w:rsidRPr="00524B55" w:rsidRDefault="00C338BF" w:rsidP="00524B55">
      <w:pPr>
        <w:widowControl/>
        <w:rPr>
          <w:rFonts w:ascii="標楷體" w:eastAsia="標楷體" w:hAnsi="標楷體" w:cs="新細明體"/>
          <w:color w:val="000000"/>
          <w:kern w:val="0"/>
        </w:rPr>
      </w:pPr>
      <w:r>
        <w:rPr>
          <w:rStyle w:val="afd"/>
        </w:rPr>
        <w:annotationRef/>
      </w:r>
      <w:r w:rsidRPr="00524B55">
        <w:rPr>
          <w:rFonts w:ascii="標楷體" w:eastAsia="標楷體" w:hAnsi="標楷體" w:cs="新細明體" w:hint="eastAsia"/>
          <w:color w:val="000000"/>
          <w:kern w:val="0"/>
        </w:rPr>
        <w:t>1.依ACH及郵局帳號授權顯示不同輸出欄位</w:t>
      </w:r>
    </w:p>
    <w:p w14:paraId="37707E25" w14:textId="77777777" w:rsidR="00C338BF" w:rsidRPr="00524B55" w:rsidRDefault="00C338BF" w:rsidP="00524B55">
      <w:pPr>
        <w:pStyle w:val="afe"/>
        <w:ind w:leftChars="75" w:left="180"/>
        <w:rPr>
          <w:rFonts w:ascii="標楷體" w:eastAsia="標楷體" w:hAnsi="標楷體" w:cs="新細明體"/>
          <w:color w:val="000000"/>
          <w:kern w:val="0"/>
        </w:rPr>
      </w:pPr>
      <w:r w:rsidRPr="00524B55">
        <w:rPr>
          <w:rFonts w:ascii="標楷體" w:eastAsia="標楷體" w:hAnsi="標楷體" w:cs="新細明體" w:hint="eastAsia"/>
          <w:color w:val="000000"/>
          <w:kern w:val="0"/>
        </w:rPr>
        <w:t>2.增加(借</w:t>
      </w:r>
      <w:r w:rsidRPr="00524B55">
        <w:rPr>
          <w:rFonts w:ascii="標楷體" w:eastAsia="標楷體" w:hAnsi="標楷體" w:cs="新細明體" w:hint="eastAsia"/>
          <w:color w:val="000000"/>
          <w:kern w:val="0"/>
          <w:lang w:eastAsia="zh-HK"/>
        </w:rPr>
        <w:t>戶</w:t>
      </w:r>
      <w:r w:rsidRPr="00524B55">
        <w:rPr>
          <w:rFonts w:ascii="標楷體" w:eastAsia="標楷體" w:hAnsi="標楷體" w:cs="新細明體" w:hint="eastAsia"/>
          <w:color w:val="000000"/>
          <w:kern w:val="0"/>
        </w:rPr>
        <w:t>戶名 &amp; 扣款人姓名)</w:t>
      </w:r>
    </w:p>
    <w:p w14:paraId="71A41819" w14:textId="77777777" w:rsidR="00C338BF" w:rsidRDefault="00C338BF" w:rsidP="00524B55">
      <w:pPr>
        <w:pStyle w:val="afe"/>
        <w:ind w:leftChars="75" w:left="180"/>
      </w:pPr>
      <w:r w:rsidRPr="00524B55">
        <w:rPr>
          <w:rFonts w:ascii="標楷體" w:eastAsia="標楷體" w:hAnsi="標楷體" w:hint="eastAsia"/>
        </w:rPr>
        <w:t>3.輸出欄位[帳號碼]改為[用戶編號],值=扣款人ID(10)+郵局存款別(1)+戶號(7)+帳號碼(2)</w:t>
      </w:r>
    </w:p>
    <w:p w14:paraId="3F3D5BF0" w14:textId="77777777" w:rsidR="00C338BF" w:rsidRDefault="00C338BF">
      <w:pPr>
        <w:pStyle w:val="afe"/>
        <w:ind w:leftChars="75" w:left="180"/>
      </w:pPr>
    </w:p>
  </w:comment>
  <w:comment w:id="211" w:author="ST1" w:date="2021-11-16T13:45:00Z" w:initials="S">
    <w:p w14:paraId="2FFCCC8C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 w:rsidRPr="00E17E5E">
        <w:rPr>
          <w:rFonts w:hint="eastAsia"/>
        </w:rPr>
        <w:t>增加輸出欄位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最後異動時間</w:t>
      </w:r>
      <w:r w:rsidRPr="00E17E5E">
        <w:rPr>
          <w:rFonts w:hint="eastAsia"/>
        </w:rPr>
        <w:t>]</w:t>
      </w:r>
    </w:p>
    <w:p w14:paraId="103FDFD8" w14:textId="77777777" w:rsidR="00C338BF" w:rsidRDefault="00C338BF">
      <w:pPr>
        <w:pStyle w:val="afe"/>
        <w:ind w:leftChars="75" w:left="180"/>
      </w:pPr>
      <w:r>
        <w:rPr>
          <w:rFonts w:hint="eastAsia"/>
        </w:rPr>
        <w:t>2.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暫停</w:t>
      </w:r>
      <w:r w:rsidRPr="00E17E5E">
        <w:rPr>
          <w:rFonts w:hint="eastAsia"/>
        </w:rPr>
        <w:t>]</w:t>
      </w:r>
      <w:r w:rsidRPr="00E17E5E">
        <w:rPr>
          <w:rFonts w:hint="eastAsia"/>
        </w:rPr>
        <w:t>後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恢復</w:t>
      </w:r>
      <w:r w:rsidRPr="00E17E5E">
        <w:rPr>
          <w:rFonts w:hint="eastAsia"/>
        </w:rPr>
        <w:t>]</w:t>
      </w:r>
      <w:r w:rsidRPr="00E17E5E">
        <w:rPr>
          <w:rFonts w:hint="eastAsia"/>
        </w:rPr>
        <w:t>的</w:t>
      </w:r>
      <w:r w:rsidRPr="00E17E5E">
        <w:rPr>
          <w:rFonts w:hint="eastAsia"/>
        </w:rPr>
        <w:t>[</w:t>
      </w:r>
      <w:r w:rsidRPr="00E17E5E">
        <w:rPr>
          <w:rFonts w:hint="eastAsia"/>
        </w:rPr>
        <w:t>申請代碼</w:t>
      </w:r>
      <w:r w:rsidRPr="00E17E5E">
        <w:rPr>
          <w:rFonts w:hint="eastAsia"/>
        </w:rPr>
        <w:t>]</w:t>
      </w:r>
      <w:r w:rsidRPr="00E17E5E">
        <w:rPr>
          <w:rFonts w:hint="eastAsia"/>
        </w:rPr>
        <w:t>說明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成功新增</w:t>
      </w:r>
      <w:r w:rsidRPr="00E17E5E">
        <w:rPr>
          <w:rFonts w:hint="eastAsia"/>
        </w:rPr>
        <w:t>]</w:t>
      </w:r>
      <w:r w:rsidRPr="00E17E5E">
        <w:rPr>
          <w:rFonts w:hint="eastAsia"/>
        </w:rPr>
        <w:t>改為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恢復授權</w:t>
      </w:r>
      <w:r w:rsidRPr="00E17E5E">
        <w:rPr>
          <w:rFonts w:hint="eastAsia"/>
        </w:rPr>
        <w:t>]</w:t>
      </w:r>
    </w:p>
    <w:p w14:paraId="7D7B11CB" w14:textId="77777777" w:rsidR="00C338BF" w:rsidRDefault="00C338BF">
      <w:pPr>
        <w:pStyle w:val="afe"/>
        <w:ind w:leftChars="75" w:left="180"/>
      </w:pPr>
      <w:r>
        <w:rPr>
          <w:rFonts w:hint="eastAsia"/>
        </w:rPr>
        <w:t>3.</w:t>
      </w:r>
      <w:r w:rsidRPr="00E17E5E">
        <w:rPr>
          <w:rFonts w:hint="eastAsia"/>
        </w:rPr>
        <w:t>[</w:t>
      </w:r>
      <w:r w:rsidRPr="00E17E5E">
        <w:rPr>
          <w:rFonts w:hint="eastAsia"/>
        </w:rPr>
        <w:t>最後修改員編</w:t>
      </w:r>
      <w:r w:rsidRPr="00E17E5E">
        <w:rPr>
          <w:rFonts w:hint="eastAsia"/>
        </w:rPr>
        <w:t>]</w:t>
      </w:r>
      <w:r w:rsidRPr="00E17E5E">
        <w:rPr>
          <w:rFonts w:hint="eastAsia"/>
        </w:rPr>
        <w:t>需顯示</w:t>
      </w:r>
      <w:r w:rsidRPr="00E17E5E">
        <w:rPr>
          <w:rFonts w:hint="eastAsia"/>
        </w:rPr>
        <w:t>[</w:t>
      </w:r>
      <w:r w:rsidRPr="00E17E5E">
        <w:rPr>
          <w:rFonts w:hint="eastAsia"/>
        </w:rPr>
        <w:t>姓名</w:t>
      </w:r>
      <w:r w:rsidRPr="00E17E5E">
        <w:rPr>
          <w:rFonts w:hint="eastAsia"/>
        </w:rPr>
        <w:t>]</w:t>
      </w:r>
    </w:p>
  </w:comment>
  <w:comment w:id="213" w:author="ST1" w:date="2022-01-18T11:32:00Z" w:initials="S">
    <w:p w14:paraId="30D353F9" w14:textId="18A12525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dify V1.14 :</w:t>
      </w:r>
      <w:r>
        <w:t xml:space="preserve"> </w:t>
      </w:r>
      <w:r>
        <w:rPr>
          <w:rFonts w:hint="eastAsia"/>
        </w:rPr>
        <w:t>文件</w:t>
      </w:r>
      <w:r>
        <w:t>補</w:t>
      </w:r>
      <w:r>
        <w:rPr>
          <w:rFonts w:hint="eastAsia"/>
          <w:lang w:eastAsia="zh-HK"/>
        </w:rPr>
        <w:t>缺</w:t>
      </w:r>
      <w:r>
        <w:rPr>
          <w:rFonts w:hint="eastAsia"/>
        </w:rPr>
        <w:t>的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</w:p>
  </w:comment>
  <w:comment w:id="218" w:author="ST1" w:date="2021-11-22T16:50:00Z" w:initials="S">
    <w:p w14:paraId="75669F04" w14:textId="77777777" w:rsidR="00C338BF" w:rsidRDefault="00C338BF">
      <w:pPr>
        <w:pStyle w:val="afe"/>
      </w:pPr>
      <w:r>
        <w:rPr>
          <w:rStyle w:val="afd"/>
        </w:rPr>
        <w:annotationRef/>
      </w:r>
      <w:r w:rsidRPr="00311DB3">
        <w:rPr>
          <w:rFonts w:hint="eastAsia"/>
        </w:rPr>
        <w:t>增加輸入欄位</w:t>
      </w:r>
      <w:r w:rsidRPr="00311DB3">
        <w:rPr>
          <w:rFonts w:hint="eastAsia"/>
        </w:rPr>
        <w:t>[</w:t>
      </w:r>
      <w:r w:rsidRPr="00311DB3">
        <w:rPr>
          <w:rFonts w:hint="eastAsia"/>
        </w:rPr>
        <w:t>作業項目</w:t>
      </w:r>
      <w:r w:rsidRPr="00311DB3">
        <w:rPr>
          <w:rFonts w:hint="eastAsia"/>
        </w:rPr>
        <w:t>],</w:t>
      </w:r>
      <w:r w:rsidRPr="00311DB3">
        <w:rPr>
          <w:rFonts w:hint="eastAsia"/>
        </w:rPr>
        <w:t>可輸入項目：</w:t>
      </w:r>
      <w:r w:rsidRPr="00311DB3">
        <w:rPr>
          <w:rFonts w:hint="eastAsia"/>
        </w:rPr>
        <w:t xml:space="preserve">[1: ACH </w:t>
      </w:r>
      <w:r w:rsidRPr="00311DB3">
        <w:rPr>
          <w:rFonts w:hint="eastAsia"/>
        </w:rPr>
        <w:t>扣款</w:t>
      </w:r>
      <w:r w:rsidRPr="00311DB3">
        <w:rPr>
          <w:rFonts w:hint="eastAsia"/>
        </w:rPr>
        <w:t xml:space="preserve"> / 2:</w:t>
      </w:r>
      <w:r w:rsidRPr="00311DB3">
        <w:rPr>
          <w:rFonts w:hint="eastAsia"/>
        </w:rPr>
        <w:t>郵局扣款</w:t>
      </w:r>
      <w:r w:rsidRPr="00311DB3">
        <w:rPr>
          <w:rFonts w:hint="eastAsia"/>
        </w:rPr>
        <w:t xml:space="preserve"> /9:</w:t>
      </w:r>
      <w:r w:rsidRPr="00311DB3">
        <w:rPr>
          <w:rFonts w:hint="eastAsia"/>
        </w:rPr>
        <w:t>全部</w:t>
      </w:r>
      <w:r w:rsidRPr="00311DB3">
        <w:rPr>
          <w:rFonts w:hint="eastAsia"/>
        </w:rPr>
        <w:t>]</w:t>
      </w:r>
    </w:p>
  </w:comment>
  <w:comment w:id="219" w:author="ST1" w:date="2021-11-22T16:55:00Z" w:initials="S">
    <w:p w14:paraId="7CEF4978" w14:textId="77777777" w:rsidR="00C338BF" w:rsidRDefault="00C338BF">
      <w:pPr>
        <w:pStyle w:val="afe"/>
      </w:pPr>
      <w:r>
        <w:rPr>
          <w:rStyle w:val="afd"/>
        </w:rPr>
        <w:annotationRef/>
      </w:r>
      <w:r w:rsidRPr="00311DB3">
        <w:rPr>
          <w:rFonts w:hint="eastAsia"/>
        </w:rPr>
        <w:t>執行</w:t>
      </w:r>
      <w:r w:rsidRPr="00311DB3">
        <w:rPr>
          <w:rFonts w:hint="eastAsia"/>
        </w:rPr>
        <w:t>L4450</w:t>
      </w:r>
      <w:r w:rsidRPr="00311DB3">
        <w:rPr>
          <w:rFonts w:hint="eastAsia"/>
        </w:rPr>
        <w:t>產出銀行扣帳檔前，提供新功能處理</w:t>
      </w:r>
      <w:r w:rsidRPr="00311DB3">
        <w:rPr>
          <w:rFonts w:hint="eastAsia"/>
        </w:rPr>
        <w:t>[</w:t>
      </w:r>
      <w:r w:rsidRPr="00311DB3">
        <w:rPr>
          <w:rFonts w:hint="eastAsia"/>
        </w:rPr>
        <w:t>暫收抵繳</w:t>
      </w:r>
      <w:r w:rsidRPr="00311DB3">
        <w:rPr>
          <w:rFonts w:hint="eastAsia"/>
        </w:rPr>
        <w:t>]</w:t>
      </w:r>
      <w:r w:rsidRPr="00311DB3">
        <w:rPr>
          <w:rFonts w:hint="eastAsia"/>
        </w:rPr>
        <w:t>入帳。</w:t>
      </w:r>
    </w:p>
  </w:comment>
  <w:comment w:id="220" w:author="ST1" w:date="2021-11-22T16:51:00Z" w:initials="S">
    <w:p w14:paraId="02E28BE4" w14:textId="77777777" w:rsidR="00C338BF" w:rsidRDefault="00C338BF" w:rsidP="00311DB3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產出</w:t>
      </w:r>
      <w:r>
        <w:rPr>
          <w:rFonts w:hint="eastAsia"/>
        </w:rPr>
        <w:t>[</w:t>
      </w:r>
      <w:r>
        <w:rPr>
          <w:rFonts w:hint="eastAsia"/>
        </w:rPr>
        <w:t>銀行扣款明細表</w:t>
      </w:r>
      <w:r>
        <w:rPr>
          <w:rFonts w:hint="eastAsia"/>
        </w:rPr>
        <w:t xml:space="preserve">] </w:t>
      </w:r>
    </w:p>
    <w:p w14:paraId="481D50B7" w14:textId="77777777" w:rsidR="00C338BF" w:rsidRDefault="00C338BF" w:rsidP="00311DB3">
      <w:pPr>
        <w:pStyle w:val="afe"/>
        <w:ind w:leftChars="75" w:left="180"/>
      </w:pPr>
      <w:r>
        <w:rPr>
          <w:rFonts w:hint="eastAsia"/>
        </w:rPr>
        <w:t>1.</w:t>
      </w:r>
      <w:r>
        <w:rPr>
          <w:rFonts w:hint="eastAsia"/>
        </w:rPr>
        <w:t>需增加浮水印</w:t>
      </w:r>
    </w:p>
    <w:p w14:paraId="27AE60BD" w14:textId="77777777" w:rsidR="00C338BF" w:rsidRDefault="00C338BF" w:rsidP="00311DB3">
      <w:pPr>
        <w:pStyle w:val="afe"/>
        <w:ind w:leftChars="75" w:left="180"/>
      </w:pPr>
      <w:r>
        <w:rPr>
          <w:rFonts w:hint="eastAsia"/>
        </w:rPr>
        <w:t>2.[</w:t>
      </w:r>
      <w:r>
        <w:rPr>
          <w:rFonts w:hint="eastAsia"/>
        </w:rPr>
        <w:t>還款類別</w:t>
      </w:r>
      <w:r>
        <w:rPr>
          <w:rFonts w:hint="eastAsia"/>
        </w:rPr>
        <w:t>]</w:t>
      </w:r>
      <w:r>
        <w:rPr>
          <w:rFonts w:hint="eastAsia"/>
        </w:rPr>
        <w:t>為火險費時，</w:t>
      </w:r>
      <w:r>
        <w:rPr>
          <w:rFonts w:hint="eastAsia"/>
        </w:rPr>
        <w:t>[</w:t>
      </w:r>
      <w:r>
        <w:rPr>
          <w:rFonts w:hint="eastAsia"/>
        </w:rPr>
        <w:t>應繳日</w:t>
      </w:r>
      <w:r>
        <w:rPr>
          <w:rFonts w:hint="eastAsia"/>
        </w:rPr>
        <w:t>]</w:t>
      </w:r>
      <w:r>
        <w:rPr>
          <w:rFonts w:hint="eastAsia"/>
        </w:rPr>
        <w:t>修改為</w:t>
      </w:r>
      <w:r>
        <w:rPr>
          <w:rFonts w:hint="eastAsia"/>
        </w:rPr>
        <w:t>[</w:t>
      </w:r>
      <w:r>
        <w:rPr>
          <w:rFonts w:hint="eastAsia"/>
        </w:rPr>
        <w:t>保險迄</w:t>
      </w:r>
      <w:r>
        <w:rPr>
          <w:rFonts w:hint="eastAsia"/>
        </w:rPr>
        <w:t xml:space="preserve"> </w:t>
      </w:r>
    </w:p>
    <w:p w14:paraId="67C1FE7C" w14:textId="77777777" w:rsidR="00C338BF" w:rsidRDefault="00C338BF" w:rsidP="00311DB3">
      <w:pPr>
        <w:pStyle w:val="afe"/>
        <w:ind w:leftChars="75" w:left="180"/>
      </w:pPr>
      <w:r>
        <w:t xml:space="preserve">  </w:t>
      </w:r>
      <w:r>
        <w:rPr>
          <w:rFonts w:hint="eastAsia"/>
        </w:rPr>
        <w:t>日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rPr>
          <w:rFonts w:hint="eastAsia"/>
        </w:rPr>
        <w:t>[</w:t>
      </w:r>
      <w:r>
        <w:rPr>
          <w:rFonts w:hint="eastAsia"/>
        </w:rPr>
        <w:t>繳息迄日</w:t>
      </w:r>
      <w:r>
        <w:rPr>
          <w:rFonts w:hint="eastAsia"/>
        </w:rPr>
        <w:t>]</w:t>
      </w:r>
      <w:r>
        <w:rPr>
          <w:rFonts w:hint="eastAsia"/>
        </w:rPr>
        <w:t>修改為</w:t>
      </w:r>
      <w:r>
        <w:rPr>
          <w:rFonts w:hint="eastAsia"/>
        </w:rPr>
        <w:t>[</w:t>
      </w:r>
      <w:r>
        <w:rPr>
          <w:rFonts w:hint="eastAsia"/>
        </w:rPr>
        <w:t>到期年月</w:t>
      </w:r>
      <w:r>
        <w:rPr>
          <w:rFonts w:hint="eastAsia"/>
        </w:rPr>
        <w:t>]</w:t>
      </w:r>
    </w:p>
  </w:comment>
  <w:comment w:id="223" w:author="ST1" w:date="2021-11-22T17:17:00Z" w:initials="S">
    <w:p w14:paraId="184CD45C" w14:textId="77777777" w:rsidR="00C338BF" w:rsidRDefault="00C338BF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增加輸入項目：</w:t>
      </w:r>
      <w:r>
        <w:rPr>
          <w:rFonts w:hint="eastAsia"/>
        </w:rPr>
        <w:t>[5.</w:t>
      </w:r>
      <w:r>
        <w:rPr>
          <w:rFonts w:hint="eastAsia"/>
        </w:rPr>
        <w:t>扣款金額</w:t>
      </w:r>
      <w:r>
        <w:rPr>
          <w:rFonts w:hint="eastAsia"/>
        </w:rPr>
        <w:t xml:space="preserve">=0 / 6. </w:t>
      </w:r>
      <w:r>
        <w:rPr>
          <w:rFonts w:hint="eastAsia"/>
        </w:rPr>
        <w:t>媒體檔總金額</w:t>
      </w:r>
      <w:r>
        <w:rPr>
          <w:rFonts w:hint="eastAsia"/>
        </w:rPr>
        <w:t>]</w:t>
      </w:r>
      <w:r>
        <w:rPr>
          <w:rFonts w:hint="eastAsia"/>
        </w:rPr>
        <w:t>；可輸入欄位</w:t>
      </w:r>
      <w:r>
        <w:rPr>
          <w:rFonts w:hint="eastAsia"/>
        </w:rPr>
        <w:t>[</w:t>
      </w:r>
      <w:r>
        <w:rPr>
          <w:rFonts w:hint="eastAsia"/>
        </w:rPr>
        <w:t>銀行別</w:t>
      </w:r>
      <w:r>
        <w:rPr>
          <w:rFonts w:hint="eastAsia"/>
        </w:rPr>
        <w:t>/</w:t>
      </w:r>
      <w:r>
        <w:rPr>
          <w:rFonts w:hint="eastAsia"/>
        </w:rPr>
        <w:t>還款類別</w:t>
      </w:r>
      <w:r>
        <w:rPr>
          <w:rFonts w:hint="eastAsia"/>
        </w:rPr>
        <w:t>/</w:t>
      </w:r>
      <w:r>
        <w:rPr>
          <w:rFonts w:hint="eastAsia"/>
        </w:rPr>
        <w:t>入帳日期</w:t>
      </w:r>
      <w:r>
        <w:rPr>
          <w:rFonts w:hint="eastAsia"/>
        </w:rPr>
        <w:t>]</w:t>
      </w:r>
    </w:p>
  </w:comment>
  <w:comment w:id="224" w:author="ST1" w:date="2021-11-22T17:08:00Z" w:initials="S">
    <w:p w14:paraId="567B83D2" w14:textId="77777777" w:rsidR="00C338BF" w:rsidRDefault="00C338BF">
      <w:pPr>
        <w:pStyle w:val="afe"/>
      </w:pPr>
      <w:r>
        <w:rPr>
          <w:rStyle w:val="afd"/>
        </w:rPr>
        <w:annotationRef/>
      </w:r>
      <w:r w:rsidRPr="0034688C">
        <w:rPr>
          <w:rFonts w:hint="eastAsia"/>
        </w:rPr>
        <w:t>[</w:t>
      </w:r>
      <w:r w:rsidRPr="0034688C">
        <w:rPr>
          <w:rFonts w:hint="eastAsia"/>
        </w:rPr>
        <w:t>銀行別</w:t>
      </w:r>
      <w:r w:rsidRPr="0034688C">
        <w:rPr>
          <w:rFonts w:hint="eastAsia"/>
        </w:rPr>
        <w:t>]</w:t>
      </w:r>
      <w:r w:rsidRPr="0034688C">
        <w:rPr>
          <w:rFonts w:hint="eastAsia"/>
        </w:rPr>
        <w:t>欄位</w:t>
      </w:r>
      <w:r w:rsidRPr="0034688C">
        <w:rPr>
          <w:rFonts w:hint="eastAsia"/>
        </w:rPr>
        <w:t>,</w:t>
      </w:r>
      <w:r w:rsidRPr="0034688C">
        <w:rPr>
          <w:rFonts w:hint="eastAsia"/>
        </w:rPr>
        <w:t>增加</w:t>
      </w:r>
      <w:r w:rsidRPr="0034688C">
        <w:rPr>
          <w:rFonts w:hint="eastAsia"/>
        </w:rPr>
        <w:t>[998:ACH</w:t>
      </w:r>
      <w:r w:rsidRPr="0034688C">
        <w:rPr>
          <w:rFonts w:hint="eastAsia"/>
        </w:rPr>
        <w:t>扣款</w:t>
      </w:r>
      <w:r w:rsidRPr="0034688C">
        <w:rPr>
          <w:rFonts w:hint="eastAsia"/>
        </w:rPr>
        <w:t>]</w:t>
      </w:r>
      <w:r w:rsidRPr="0034688C">
        <w:rPr>
          <w:rFonts w:hint="eastAsia"/>
        </w:rPr>
        <w:t>選項</w:t>
      </w:r>
    </w:p>
  </w:comment>
  <w:comment w:id="225" w:author="ST1" w:date="2021-11-22T17:19:00Z" w:initials="S">
    <w:p w14:paraId="5B7CE42E" w14:textId="77777777" w:rsidR="00C338BF" w:rsidRDefault="00C338BF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為</w:t>
      </w:r>
      <w:r>
        <w:rPr>
          <w:rFonts w:hint="eastAsia"/>
        </w:rPr>
        <w:t>[6.</w:t>
      </w:r>
      <w:r>
        <w:rPr>
          <w:rFonts w:hint="eastAsia"/>
        </w:rPr>
        <w:t>媒體檔總金額</w:t>
      </w:r>
      <w:r>
        <w:rPr>
          <w:rFonts w:hint="eastAsia"/>
        </w:rPr>
        <w:t>]</w:t>
      </w:r>
      <w:r>
        <w:rPr>
          <w:rFonts w:hint="eastAsia"/>
        </w:rPr>
        <w:t>時，</w:t>
      </w:r>
      <w:r>
        <w:rPr>
          <w:rFonts w:hint="eastAsia"/>
        </w:rPr>
        <w:t>[</w:t>
      </w:r>
      <w:r>
        <w:rPr>
          <w:rFonts w:hint="eastAsia"/>
        </w:rPr>
        <w:t>還款類別</w:t>
      </w:r>
      <w:r>
        <w:rPr>
          <w:rFonts w:hint="eastAsia"/>
        </w:rPr>
        <w:t>]</w:t>
      </w:r>
      <w:r>
        <w:rPr>
          <w:rFonts w:hint="eastAsia"/>
        </w:rPr>
        <w:t>欄限輸入</w:t>
      </w:r>
      <w:r>
        <w:rPr>
          <w:rFonts w:hint="eastAsia"/>
        </w:rPr>
        <w:t>[01</w:t>
      </w:r>
      <w:r>
        <w:rPr>
          <w:rFonts w:hint="eastAsia"/>
        </w:rPr>
        <w:t>期款</w:t>
      </w:r>
      <w:r>
        <w:rPr>
          <w:rFonts w:hint="eastAsia"/>
        </w:rPr>
        <w:t>/05</w:t>
      </w:r>
      <w:r>
        <w:rPr>
          <w:rFonts w:hint="eastAsia"/>
        </w:rPr>
        <w:t>火險費</w:t>
      </w:r>
      <w:r>
        <w:rPr>
          <w:rFonts w:hint="eastAsia"/>
        </w:rPr>
        <w:t>/99</w:t>
      </w:r>
      <w:r>
        <w:rPr>
          <w:rFonts w:hint="eastAsia"/>
        </w:rPr>
        <w:t>全部</w:t>
      </w:r>
      <w:r>
        <w:rPr>
          <w:rFonts w:hint="eastAsia"/>
        </w:rPr>
        <w:t>]</w:t>
      </w:r>
      <w:r>
        <w:rPr>
          <w:rFonts w:hint="eastAsia"/>
        </w:rPr>
        <w:t>，若查詢當時媒體尚未產出則出錯誤訊息。</w:t>
      </w:r>
    </w:p>
  </w:comment>
  <w:comment w:id="226" w:author="ST1" w:date="2021-11-22T17:07:00Z" w:initials="S">
    <w:p w14:paraId="614AB132" w14:textId="77777777" w:rsidR="00C338BF" w:rsidRDefault="00C338BF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於</w:t>
      </w: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選擇</w:t>
      </w:r>
      <w:r>
        <w:rPr>
          <w:rFonts w:hint="eastAsia"/>
        </w:rPr>
        <w:t>[2.</w:t>
      </w:r>
      <w:r>
        <w:rPr>
          <w:rFonts w:hint="eastAsia"/>
        </w:rPr>
        <w:t>上限金額</w:t>
      </w:r>
      <w:r>
        <w:rPr>
          <w:rFonts w:hint="eastAsia"/>
        </w:rPr>
        <w:t xml:space="preserve"> / 3.</w:t>
      </w:r>
      <w:r>
        <w:rPr>
          <w:rFonts w:hint="eastAsia"/>
        </w:rPr>
        <w:t>下限金額</w:t>
      </w:r>
      <w:r>
        <w:rPr>
          <w:rFonts w:hint="eastAsia"/>
        </w:rPr>
        <w:t>]</w:t>
      </w:r>
      <w:r>
        <w:rPr>
          <w:rFonts w:hint="eastAsia"/>
        </w:rPr>
        <w:t>時</w:t>
      </w:r>
      <w:r>
        <w:rPr>
          <w:rFonts w:hint="eastAsia"/>
        </w:rPr>
        <w:t>,</w:t>
      </w:r>
      <w:r>
        <w:t xml:space="preserve">  </w:t>
      </w:r>
    </w:p>
    <w:p w14:paraId="097CA801" w14:textId="77777777" w:rsidR="00C338BF" w:rsidRDefault="00C338BF" w:rsidP="0034688C">
      <w:pPr>
        <w:pStyle w:val="afe"/>
        <w:ind w:leftChars="75" w:left="180"/>
      </w:pPr>
      <w:r>
        <w:t xml:space="preserve">  </w:t>
      </w:r>
      <w:r>
        <w:rPr>
          <w:rFonts w:hint="eastAsia"/>
        </w:rPr>
        <w:t>增加可輸入查詢條件</w:t>
      </w:r>
      <w:r>
        <w:rPr>
          <w:rFonts w:hint="eastAsia"/>
        </w:rPr>
        <w:t xml:space="preserve"> [</w:t>
      </w:r>
      <w:r>
        <w:rPr>
          <w:rFonts w:hint="eastAsia"/>
        </w:rPr>
        <w:t>作業項目</w:t>
      </w:r>
      <w:r>
        <w:rPr>
          <w:rFonts w:hint="eastAsia"/>
        </w:rPr>
        <w:t>]</w:t>
      </w:r>
    </w:p>
    <w:p w14:paraId="0E45E3DE" w14:textId="77777777" w:rsidR="00C338BF" w:rsidRDefault="00C338BF" w:rsidP="0034688C">
      <w:pPr>
        <w:pStyle w:val="afe"/>
        <w:ind w:leftChars="75" w:left="180"/>
      </w:pPr>
      <w:r>
        <w:rPr>
          <w:rFonts w:hint="eastAsia"/>
        </w:rPr>
        <w:t>2.[</w:t>
      </w:r>
      <w:r>
        <w:rPr>
          <w:rFonts w:hint="eastAsia"/>
        </w:rPr>
        <w:t>作業項目</w:t>
      </w:r>
      <w:r>
        <w:rPr>
          <w:rFonts w:hint="eastAsia"/>
        </w:rPr>
        <w:t>],</w:t>
      </w:r>
      <w:r>
        <w:rPr>
          <w:rFonts w:hint="eastAsia"/>
        </w:rPr>
        <w:t>可輸入項目：</w:t>
      </w: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</w:t>
      </w:r>
    </w:p>
    <w:p w14:paraId="2A43634A" w14:textId="77777777" w:rsidR="00C338BF" w:rsidRDefault="00C338BF" w:rsidP="0034688C">
      <w:pPr>
        <w:pStyle w:val="afe"/>
        <w:ind w:leftChars="75" w:left="180"/>
      </w:pPr>
      <w:r>
        <w:rPr>
          <w:rFonts w:hint="eastAsia"/>
        </w:rPr>
        <w:t xml:space="preserve">  </w:t>
      </w:r>
      <w:r>
        <w:rPr>
          <w:rFonts w:hint="eastAsia"/>
        </w:rPr>
        <w:t>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</w:comment>
  <w:comment w:id="227" w:author="ST1" w:date="2021-11-22T17:20:00Z" w:initials="S">
    <w:p w14:paraId="7644C4BA" w14:textId="77777777" w:rsidR="00C338BF" w:rsidRDefault="00C338BF" w:rsidP="0034688C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輸出欄位</w:t>
      </w:r>
      <w:r>
        <w:rPr>
          <w:rFonts w:hint="eastAsia"/>
        </w:rPr>
        <w:t>[</w:t>
      </w:r>
      <w:r>
        <w:rPr>
          <w:rFonts w:hint="eastAsia"/>
        </w:rPr>
        <w:t>檢核結果</w:t>
      </w:r>
      <w:r>
        <w:rPr>
          <w:rFonts w:hint="eastAsia"/>
        </w:rPr>
        <w:t>]</w:t>
      </w:r>
      <w:r>
        <w:rPr>
          <w:rFonts w:hint="eastAsia"/>
        </w:rPr>
        <w:t>顯示</w:t>
      </w:r>
    </w:p>
    <w:p w14:paraId="473C1246" w14:textId="77777777" w:rsidR="00C338BF" w:rsidRDefault="00C338BF" w:rsidP="0034688C">
      <w:pPr>
        <w:pStyle w:val="afe"/>
        <w:ind w:leftChars="75" w:left="180"/>
      </w:pPr>
      <w:r>
        <w:rPr>
          <w:rFonts w:hint="eastAsia"/>
        </w:rPr>
        <w:t>1.</w:t>
      </w:r>
      <w:r>
        <w:rPr>
          <w:rFonts w:hint="eastAsia"/>
        </w:rPr>
        <w:t>入帳成功：單筆入帳</w:t>
      </w:r>
      <w:r>
        <w:rPr>
          <w:rFonts w:hint="eastAsia"/>
        </w:rPr>
        <w:t>/</w:t>
      </w:r>
      <w:r>
        <w:rPr>
          <w:rFonts w:hint="eastAsia"/>
        </w:rPr>
        <w:t>批次入帳</w:t>
      </w:r>
      <w:r>
        <w:rPr>
          <w:rFonts w:hint="eastAsia"/>
        </w:rPr>
        <w:t>/</w:t>
      </w:r>
      <w:r>
        <w:rPr>
          <w:rFonts w:hint="eastAsia"/>
        </w:rPr>
        <w:t>轉暫收</w:t>
      </w:r>
    </w:p>
    <w:p w14:paraId="6695E743" w14:textId="77777777" w:rsidR="00C338BF" w:rsidRDefault="00C338BF" w:rsidP="0034688C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入帳失敗：失敗原因</w:t>
      </w:r>
    </w:p>
  </w:comment>
  <w:comment w:id="228" w:author="ST1" w:date="2021-11-22T17:10:00Z" w:initials="S">
    <w:p w14:paraId="1FD5DB65" w14:textId="77777777" w:rsidR="00C338BF" w:rsidRDefault="00C338BF">
      <w:pPr>
        <w:pStyle w:val="afe"/>
      </w:pPr>
      <w:r>
        <w:rPr>
          <w:rStyle w:val="afd"/>
        </w:rPr>
        <w:annotationRef/>
      </w:r>
      <w:r w:rsidRPr="0034688C">
        <w:rPr>
          <w:rFonts w:hint="eastAsia"/>
        </w:rPr>
        <w:t>增加查詢明細內容參考</w:t>
      </w:r>
      <w:r w:rsidRPr="0034688C">
        <w:rPr>
          <w:rFonts w:hint="eastAsia"/>
        </w:rPr>
        <w:t xml:space="preserve">AS400[4-13-20 ACH </w:t>
      </w:r>
      <w:r w:rsidRPr="0034688C">
        <w:rPr>
          <w:rFonts w:hint="eastAsia"/>
        </w:rPr>
        <w:t>扣款檔資料維護</w:t>
      </w:r>
      <w:r w:rsidRPr="0034688C">
        <w:rPr>
          <w:rFonts w:hint="eastAsia"/>
        </w:rPr>
        <w:t>]</w:t>
      </w:r>
      <w:r w:rsidRPr="0034688C">
        <w:rPr>
          <w:rFonts w:hint="eastAsia"/>
        </w:rPr>
        <w:t>中查詢之欄位。</w:t>
      </w:r>
    </w:p>
  </w:comment>
  <w:comment w:id="231" w:author="ST1" w:date="2021-11-22T17:22:00Z" w:initials="S">
    <w:p w14:paraId="6A4E744D" w14:textId="77777777" w:rsidR="00C338BF" w:rsidRDefault="00C338BF">
      <w:pPr>
        <w:pStyle w:val="afe"/>
      </w:pPr>
      <w:r>
        <w:rPr>
          <w:rStyle w:val="afd"/>
        </w:rPr>
        <w:annotationRef/>
      </w:r>
      <w:r w:rsidRPr="00571CB8">
        <w:rPr>
          <w:rFonts w:hint="eastAsia"/>
        </w:rPr>
        <w:t>[</w:t>
      </w:r>
      <w:r w:rsidRPr="00571CB8">
        <w:rPr>
          <w:rFonts w:hint="eastAsia"/>
        </w:rPr>
        <w:t>功能</w:t>
      </w:r>
      <w:r w:rsidRPr="00571CB8">
        <w:rPr>
          <w:rFonts w:hint="eastAsia"/>
        </w:rPr>
        <w:t>]</w:t>
      </w:r>
      <w:r w:rsidRPr="00571CB8">
        <w:rPr>
          <w:rFonts w:hint="eastAsia"/>
        </w:rPr>
        <w:t>為新增時</w:t>
      </w:r>
      <w:r w:rsidRPr="00571CB8">
        <w:rPr>
          <w:rFonts w:hint="eastAsia"/>
        </w:rPr>
        <w:t xml:space="preserve">, </w:t>
      </w:r>
      <w:r w:rsidRPr="00571CB8">
        <w:rPr>
          <w:rFonts w:hint="eastAsia"/>
        </w:rPr>
        <w:t>依</w:t>
      </w:r>
      <w:r w:rsidRPr="00571CB8">
        <w:rPr>
          <w:rFonts w:hint="eastAsia"/>
        </w:rPr>
        <w:t>[</w:t>
      </w:r>
      <w:r w:rsidRPr="00571CB8">
        <w:rPr>
          <w:rFonts w:hint="eastAsia"/>
        </w:rPr>
        <w:t>還款類別</w:t>
      </w:r>
      <w:r w:rsidRPr="00571CB8">
        <w:rPr>
          <w:rFonts w:hint="eastAsia"/>
        </w:rPr>
        <w:t>]</w:t>
      </w:r>
      <w:r w:rsidRPr="00571CB8">
        <w:rPr>
          <w:rFonts w:hint="eastAsia"/>
        </w:rPr>
        <w:t>自動計算並寫入扣款檔，經辦可利用修改功能調整內容。</w:t>
      </w:r>
    </w:p>
  </w:comment>
  <w:comment w:id="232" w:author="ST1" w:date="2021-11-22T17:13:00Z" w:initials="S">
    <w:p w14:paraId="5ED09A2B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L4943</w:t>
      </w:r>
      <w:r w:rsidRPr="0034688C">
        <w:rPr>
          <w:rFonts w:hint="eastAsia"/>
        </w:rPr>
        <w:t>增加查詢明細</w:t>
      </w:r>
      <w:r>
        <w:rPr>
          <w:rFonts w:hint="eastAsia"/>
          <w:lang w:eastAsia="zh-HK"/>
        </w:rPr>
        <w:t>連結</w:t>
      </w:r>
    </w:p>
    <w:p w14:paraId="03B7488E" w14:textId="77777777" w:rsidR="00C338BF" w:rsidRDefault="00C338BF">
      <w:pPr>
        <w:pStyle w:val="afe"/>
        <w:ind w:leftChars="75" w:left="180"/>
      </w:pPr>
      <w:r w:rsidRPr="0034688C">
        <w:rPr>
          <w:rFonts w:hint="eastAsia"/>
        </w:rPr>
        <w:t>內容參考</w:t>
      </w:r>
      <w:r w:rsidRPr="0034688C">
        <w:rPr>
          <w:rFonts w:hint="eastAsia"/>
        </w:rPr>
        <w:t xml:space="preserve">AS400[4-13-20 ACH </w:t>
      </w:r>
      <w:r w:rsidRPr="0034688C">
        <w:rPr>
          <w:rFonts w:hint="eastAsia"/>
        </w:rPr>
        <w:t>扣款檔資料維護</w:t>
      </w:r>
      <w:r w:rsidRPr="0034688C">
        <w:rPr>
          <w:rFonts w:hint="eastAsia"/>
        </w:rPr>
        <w:t>]</w:t>
      </w:r>
      <w:r w:rsidRPr="0034688C">
        <w:rPr>
          <w:rFonts w:hint="eastAsia"/>
        </w:rPr>
        <w:t>中查詢之欄位。</w:t>
      </w:r>
    </w:p>
  </w:comment>
  <w:comment w:id="234" w:author="ST1" w:date="2021-11-22T17:31:00Z" w:initials="S">
    <w:p w14:paraId="29671667" w14:textId="77777777" w:rsidR="00C338BF" w:rsidRDefault="00C338BF" w:rsidP="004F2CB5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1. </w:t>
      </w:r>
      <w:r>
        <w:rPr>
          <w:rFonts w:hint="eastAsia"/>
        </w:rPr>
        <w:t>增加輸入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,</w:t>
      </w:r>
      <w:r>
        <w:rPr>
          <w:rFonts w:hint="eastAsia"/>
        </w:rPr>
        <w:t>可輸入項目：</w:t>
      </w:r>
    </w:p>
    <w:p w14:paraId="72D32456" w14:textId="77777777" w:rsidR="00C338BF" w:rsidRDefault="00C338BF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  <w:p w14:paraId="2925FCEA" w14:textId="77777777" w:rsidR="00C338BF" w:rsidRDefault="00C338BF" w:rsidP="004F2CB5">
      <w:pPr>
        <w:pStyle w:val="afe"/>
        <w:ind w:leftChars="75" w:left="180"/>
      </w:pPr>
      <w:r>
        <w:rPr>
          <w:rFonts w:hint="eastAsia"/>
        </w:rPr>
        <w:t xml:space="preserve">2. </w:t>
      </w:r>
      <w:r>
        <w:rPr>
          <w:rFonts w:hint="eastAsia"/>
        </w:rPr>
        <w:t>取消</w:t>
      </w:r>
      <w:r>
        <w:rPr>
          <w:rFonts w:hint="eastAsia"/>
        </w:rPr>
        <w:t>[</w:t>
      </w:r>
      <w:r>
        <w:rPr>
          <w:rFonts w:hint="eastAsia"/>
        </w:rPr>
        <w:t>訂正</w:t>
      </w:r>
      <w:r>
        <w:rPr>
          <w:rFonts w:hint="eastAsia"/>
        </w:rPr>
        <w:t>]</w:t>
      </w:r>
      <w:r>
        <w:rPr>
          <w:rFonts w:hint="eastAsia"/>
        </w:rPr>
        <w:t>功能</w:t>
      </w:r>
      <w:r>
        <w:rPr>
          <w:rFonts w:hint="eastAsia"/>
        </w:rPr>
        <w:t>,</w:t>
      </w:r>
      <w:r>
        <w:rPr>
          <w:rFonts w:hint="eastAsia"/>
        </w:rPr>
        <w:t>另新增輸入欄位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>:</w:t>
      </w:r>
    </w:p>
    <w:p w14:paraId="316478A5" w14:textId="77777777" w:rsidR="00C338BF" w:rsidRDefault="00C338BF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>(1).</w:t>
      </w:r>
      <w:r>
        <w:rPr>
          <w:rFonts w:hint="eastAsia"/>
        </w:rPr>
        <w:t>產出媒體檔</w:t>
      </w:r>
      <w:r>
        <w:rPr>
          <w:rFonts w:hint="eastAsia"/>
        </w:rPr>
        <w:t>:</w:t>
      </w:r>
      <w:r>
        <w:rPr>
          <w:rFonts w:hint="eastAsia"/>
        </w:rPr>
        <w:t>產生銀行扣款媒體</w:t>
      </w:r>
    </w:p>
    <w:p w14:paraId="76753166" w14:textId="77777777" w:rsidR="00C338BF" w:rsidRDefault="00C338BF" w:rsidP="004F2CB5">
      <w:pPr>
        <w:pStyle w:val="afe"/>
        <w:ind w:leftChars="75" w:left="180"/>
      </w:pPr>
      <w:r>
        <w:t xml:space="preserve">   </w:t>
      </w:r>
      <w:r>
        <w:rPr>
          <w:rFonts w:hint="eastAsia"/>
        </w:rPr>
        <w:t>(2).</w:t>
      </w:r>
      <w:r>
        <w:rPr>
          <w:rFonts w:hint="eastAsia"/>
        </w:rPr>
        <w:t>重製媒體碼</w:t>
      </w:r>
      <w:r>
        <w:rPr>
          <w:rFonts w:hint="eastAsia"/>
        </w:rPr>
        <w:t>:</w:t>
      </w:r>
      <w:r>
        <w:rPr>
          <w:rFonts w:hint="eastAsia"/>
        </w:rPr>
        <w:t>取代</w:t>
      </w:r>
      <w:r>
        <w:rPr>
          <w:rFonts w:hint="eastAsia"/>
        </w:rPr>
        <w:t>[</w:t>
      </w:r>
      <w:r>
        <w:rPr>
          <w:rFonts w:hint="eastAsia"/>
        </w:rPr>
        <w:t>訂正</w:t>
      </w:r>
      <w:r>
        <w:rPr>
          <w:rFonts w:hint="eastAsia"/>
        </w:rPr>
        <w:t>]</w:t>
      </w:r>
      <w:r>
        <w:rPr>
          <w:rFonts w:hint="eastAsia"/>
        </w:rPr>
        <w:t>功能機制</w:t>
      </w:r>
    </w:p>
  </w:comment>
  <w:comment w:id="235" w:author="ST1" w:date="2021-11-22T17:34:00Z" w:initials="S">
    <w:p w14:paraId="08F4FFA2" w14:textId="77777777" w:rsidR="00C338BF" w:rsidRDefault="00C338BF" w:rsidP="0020299A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[</w:t>
      </w:r>
      <w:r>
        <w:rPr>
          <w:rFonts w:hint="eastAsia"/>
        </w:rPr>
        <w:t>銀扣媒體檔未產出清單</w:t>
      </w:r>
      <w:r>
        <w:rPr>
          <w:rFonts w:hint="eastAsia"/>
        </w:rPr>
        <w:t>],</w:t>
      </w:r>
      <w:r>
        <w:rPr>
          <w:rFonts w:hint="eastAsia"/>
        </w:rPr>
        <w:t>增加</w:t>
      </w:r>
      <w:r>
        <w:rPr>
          <w:rFonts w:hint="eastAsia"/>
        </w:rPr>
        <w:t>[</w:t>
      </w:r>
      <w:r>
        <w:rPr>
          <w:rFonts w:hint="eastAsia"/>
        </w:rPr>
        <w:t>戶名</w:t>
      </w:r>
      <w:r>
        <w:rPr>
          <w:rFonts w:hint="eastAsia"/>
        </w:rPr>
        <w:t>]</w:t>
      </w:r>
      <w:r>
        <w:rPr>
          <w:rFonts w:hint="eastAsia"/>
        </w:rPr>
        <w:t>輸出欄位，排序及跳頁條件依據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欄位：</w:t>
      </w:r>
    </w:p>
    <w:p w14:paraId="39FF9AC8" w14:textId="77777777" w:rsidR="00C338BF" w:rsidRDefault="00C338BF" w:rsidP="0020299A">
      <w:pPr>
        <w:pStyle w:val="afe"/>
        <w:ind w:leftChars="75" w:left="180"/>
      </w:pPr>
      <w:r>
        <w:rPr>
          <w:rFonts w:hint="eastAsia"/>
        </w:rPr>
        <w:t xml:space="preserve">[1: ACH </w:t>
      </w:r>
      <w:r>
        <w:rPr>
          <w:rFonts w:hint="eastAsia"/>
        </w:rPr>
        <w:t>扣款</w:t>
      </w:r>
      <w:r>
        <w:rPr>
          <w:rFonts w:hint="eastAsia"/>
        </w:rPr>
        <w:t xml:space="preserve"> / 2:</w:t>
      </w:r>
      <w:r>
        <w:rPr>
          <w:rFonts w:hint="eastAsia"/>
        </w:rPr>
        <w:t>郵局扣款</w:t>
      </w:r>
      <w:r>
        <w:rPr>
          <w:rFonts w:hint="eastAsia"/>
        </w:rPr>
        <w:t xml:space="preserve"> /9:</w:t>
      </w:r>
      <w:r>
        <w:rPr>
          <w:rFonts w:hint="eastAsia"/>
        </w:rPr>
        <w:t>全部</w:t>
      </w:r>
      <w:r>
        <w:rPr>
          <w:rFonts w:hint="eastAsia"/>
        </w:rPr>
        <w:t>]</w:t>
      </w:r>
    </w:p>
  </w:comment>
  <w:comment w:id="239" w:author="ST1" w:date="2021-11-22T17:35:00Z" w:initials="S">
    <w:p w14:paraId="1DE1B596" w14:textId="77777777" w:rsidR="00C338BF" w:rsidRDefault="00C338BF">
      <w:pPr>
        <w:pStyle w:val="afe"/>
      </w:pPr>
      <w:r>
        <w:rPr>
          <w:rStyle w:val="afd"/>
        </w:rPr>
        <w:annotationRef/>
      </w:r>
      <w:r w:rsidRPr="0020299A">
        <w:rPr>
          <w:rFonts w:hint="eastAsia"/>
        </w:rPr>
        <w:t>[</w:t>
      </w:r>
      <w:r w:rsidRPr="0020299A">
        <w:rPr>
          <w:rFonts w:hint="eastAsia"/>
        </w:rPr>
        <w:t>扣款銀行</w:t>
      </w:r>
      <w:r w:rsidRPr="0020299A">
        <w:rPr>
          <w:rFonts w:hint="eastAsia"/>
        </w:rPr>
        <w:t>]</w:t>
      </w:r>
      <w:r w:rsidRPr="0020299A">
        <w:rPr>
          <w:rFonts w:hint="eastAsia"/>
        </w:rPr>
        <w:t>欄位</w:t>
      </w:r>
      <w:r w:rsidRPr="0020299A">
        <w:rPr>
          <w:rFonts w:hint="eastAsia"/>
        </w:rPr>
        <w:t>,</w:t>
      </w:r>
      <w:r w:rsidRPr="0020299A">
        <w:rPr>
          <w:rFonts w:hint="eastAsia"/>
        </w:rPr>
        <w:t>增加</w:t>
      </w:r>
      <w:r w:rsidRPr="0020299A">
        <w:rPr>
          <w:rFonts w:hint="eastAsia"/>
        </w:rPr>
        <w:t>[998:ACH</w:t>
      </w:r>
      <w:r w:rsidRPr="0020299A">
        <w:rPr>
          <w:rFonts w:hint="eastAsia"/>
        </w:rPr>
        <w:t>扣款</w:t>
      </w:r>
      <w:r w:rsidRPr="0020299A">
        <w:rPr>
          <w:rFonts w:hint="eastAsia"/>
        </w:rPr>
        <w:t>]</w:t>
      </w:r>
      <w:r w:rsidRPr="0020299A">
        <w:rPr>
          <w:rFonts w:hint="eastAsia"/>
        </w:rPr>
        <w:t>選項</w:t>
      </w:r>
    </w:p>
  </w:comment>
  <w:comment w:id="242" w:author="ST1" w:date="2021-11-22T17:42:00Z" w:initials="S">
    <w:p w14:paraId="7700078B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連續扣款失敗明細＆通知</w:t>
      </w:r>
      <w:r>
        <w:rPr>
          <w:rFonts w:hint="eastAsia"/>
        </w:rPr>
        <w:t>]</w:t>
      </w:r>
    </w:p>
  </w:comment>
  <w:comment w:id="243" w:author="ST1" w:date="2021-11-22T17:39:00Z" w:initials="S">
    <w:p w14:paraId="572E4758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銀行別</w:t>
      </w:r>
      <w:r>
        <w:rPr>
          <w:rFonts w:hint="eastAsia"/>
        </w:rPr>
        <w:t>]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</w:t>
      </w:r>
      <w:r>
        <w:rPr>
          <w:rFonts w:hint="eastAsia"/>
          <w:lang w:eastAsia="zh-HK"/>
        </w:rPr>
        <w:t>作資</w:t>
      </w:r>
      <w:r>
        <w:rPr>
          <w:rFonts w:hint="eastAsia"/>
        </w:rPr>
        <w:t>料</w:t>
      </w:r>
      <w:r>
        <w:rPr>
          <w:rFonts w:hint="eastAsia"/>
          <w:lang w:eastAsia="zh-HK"/>
        </w:rPr>
        <w:t>篩</w:t>
      </w:r>
      <w:r>
        <w:rPr>
          <w:rFonts w:hint="eastAsia"/>
        </w:rPr>
        <w:t>選</w:t>
      </w:r>
    </w:p>
  </w:comment>
  <w:comment w:id="245" w:author="ST1" w:date="2021-11-22T18:55:00Z" w:initials="S">
    <w:p w14:paraId="0327CB03" w14:textId="77777777" w:rsidR="00C338BF" w:rsidRDefault="00C338BF" w:rsidP="00E5360B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123AB1">
        <w:rPr>
          <w:rFonts w:ascii="標楷體" w:eastAsia="標楷體" w:hAnsi="標楷體" w:hint="eastAsia"/>
          <w:lang w:eastAsia="zh-HK"/>
        </w:rPr>
        <w:t>待補完</w:t>
      </w:r>
      <w:r w:rsidRPr="00123AB1">
        <w:rPr>
          <w:rFonts w:ascii="標楷體" w:eastAsia="標楷體" w:hAnsi="標楷體" w:hint="eastAsia"/>
        </w:rPr>
        <w:t>成：</w:t>
      </w:r>
      <w:r>
        <w:rPr>
          <w:rFonts w:ascii="標楷體" w:eastAsia="標楷體" w:hAnsi="標楷體" w:hint="eastAsia"/>
        </w:rPr>
        <w:t>2021/12/29</w:t>
      </w:r>
    </w:p>
    <w:p w14:paraId="28A3EE2F" w14:textId="77777777" w:rsidR="00C338BF" w:rsidRPr="00B97423" w:rsidRDefault="00C338BF" w:rsidP="00E5360B">
      <w:pPr>
        <w:ind w:leftChars="75" w:left="180"/>
        <w:rPr>
          <w:rFonts w:ascii="標楷體" w:eastAsia="標楷體" w:hAnsi="標楷體"/>
          <w:noProof/>
        </w:rPr>
      </w:pPr>
      <w:r w:rsidRPr="00B97423">
        <w:rPr>
          <w:rFonts w:ascii="標楷體" w:eastAsia="標楷體" w:hAnsi="標楷體" w:hint="eastAsia"/>
          <w:noProof/>
        </w:rPr>
        <w:t>銀扣火險成功期款失敗通知</w:t>
      </w:r>
      <w:r w:rsidRPr="00B97423">
        <w:rPr>
          <w:rStyle w:val="afd"/>
        </w:rPr>
        <w:annotationRef/>
      </w:r>
    </w:p>
    <w:p w14:paraId="33F54E7B" w14:textId="77777777" w:rsidR="00C338BF" w:rsidRPr="00B97423" w:rsidRDefault="00C338BF" w:rsidP="00E5360B">
      <w:pPr>
        <w:ind w:leftChars="75" w:left="180"/>
        <w:rPr>
          <w:rFonts w:ascii="標楷體" w:eastAsia="標楷體" w:hAnsi="標楷體"/>
          <w:noProof/>
        </w:rPr>
      </w:pPr>
      <w:r w:rsidRPr="00B97423">
        <w:rPr>
          <w:rFonts w:ascii="標楷體" w:eastAsia="標楷體" w:hAnsi="標楷體" w:hint="eastAsia"/>
          <w:noProof/>
        </w:rPr>
        <w:t>(1)列印繳息通知單</w:t>
      </w:r>
    </w:p>
    <w:p w14:paraId="64D08126" w14:textId="77777777" w:rsidR="00C338BF" w:rsidRPr="00B97423" w:rsidRDefault="00C338BF" w:rsidP="00E5360B">
      <w:pPr>
        <w:ind w:leftChars="75" w:left="180"/>
      </w:pPr>
      <w:r w:rsidRPr="00B97423">
        <w:rPr>
          <w:rFonts w:ascii="標楷體" w:eastAsia="標楷體" w:hAnsi="標楷體" w:hint="eastAsia"/>
          <w:noProof/>
        </w:rPr>
        <w:t>(2)列印存款單</w:t>
      </w:r>
    </w:p>
  </w:comment>
  <w:comment w:id="248" w:author="ST1" w:date="2021-11-22T17:41:00Z" w:initials="S">
    <w:p w14:paraId="29F8AA65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  <w:lang w:eastAsia="zh-HK"/>
        </w:rPr>
        <w:t>增</w:t>
      </w:r>
      <w:r>
        <w:rPr>
          <w:rFonts w:hint="eastAsia"/>
        </w:rPr>
        <w:t>加</w:t>
      </w:r>
      <w:r>
        <w:rPr>
          <w:rFonts w:hint="eastAsia"/>
        </w:rPr>
        <w:t>[</w:t>
      </w:r>
      <w:r w:rsidRPr="0020299A">
        <w:rPr>
          <w:rFonts w:hint="eastAsia"/>
        </w:rPr>
        <w:t>連續扣款失敗明細＆通知</w:t>
      </w:r>
      <w:r>
        <w:rPr>
          <w:rFonts w:hint="eastAsia"/>
        </w:rPr>
        <w:t>]</w:t>
      </w:r>
    </w:p>
  </w:comment>
  <w:comment w:id="250" w:author="ST1" w:date="2021-11-22T17:45:00Z" w:initials="S">
    <w:p w14:paraId="43AD9FBC" w14:textId="77777777" w:rsidR="00C338BF" w:rsidRDefault="00C338BF" w:rsidP="00C9100E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新增失敗報表，格式參考</w:t>
      </w:r>
      <w:r>
        <w:rPr>
          <w:rFonts w:hint="eastAsia"/>
        </w:rPr>
        <w:t xml:space="preserve">[4-13-51 ACH </w:t>
      </w:r>
      <w:r>
        <w:rPr>
          <w:rFonts w:hint="eastAsia"/>
        </w:rPr>
        <w:t>扣款失敗報表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76D5CE3A" w14:textId="77777777" w:rsidR="00C338BF" w:rsidRDefault="00C338BF" w:rsidP="00C9100E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新增成功報表，格式參考</w:t>
      </w:r>
      <w:r>
        <w:rPr>
          <w:rFonts w:hint="eastAsia"/>
        </w:rPr>
        <w:t xml:space="preserve">[4-13-61 ACH </w:t>
      </w:r>
      <w:r>
        <w:rPr>
          <w:rFonts w:hint="eastAsia"/>
        </w:rPr>
        <w:t>扣款總傳票明細表</w:t>
      </w:r>
      <w:r>
        <w:rPr>
          <w:rFonts w:hint="eastAsia"/>
        </w:rPr>
        <w:t>]</w:t>
      </w:r>
      <w:r>
        <w:rPr>
          <w:rFonts w:hint="eastAsia"/>
        </w:rPr>
        <w:t>。</w:t>
      </w:r>
    </w:p>
  </w:comment>
  <w:comment w:id="251" w:author="ST1" w:date="2021-11-25T15:20:00Z" w:initials="S">
    <w:p w14:paraId="03558C99" w14:textId="77777777" w:rsidR="00C338BF" w:rsidRPr="008275A1" w:rsidRDefault="00C338BF">
      <w:pPr>
        <w:pStyle w:val="afe"/>
        <w:rPr>
          <w:rFonts w:ascii="標楷體" w:eastAsia="標楷體" w:hAnsi="標楷體"/>
        </w:rPr>
      </w:pPr>
      <w:r w:rsidRPr="008275A1">
        <w:rPr>
          <w:rStyle w:val="afd"/>
          <w:rFonts w:ascii="標楷體" w:eastAsia="標楷體" w:hAnsi="標楷體"/>
          <w:highlight w:val="yellow"/>
        </w:rPr>
        <w:annotationRef/>
      </w:r>
      <w:r w:rsidRPr="008275A1">
        <w:rPr>
          <w:rFonts w:ascii="標楷體" w:eastAsia="標楷體" w:hAnsi="標楷體" w:hint="eastAsia"/>
        </w:rPr>
        <w:t>(</w:t>
      </w:r>
      <w:r w:rsidRPr="008275A1">
        <w:rPr>
          <w:rFonts w:ascii="標楷體" w:eastAsia="標楷體" w:hAnsi="標楷體" w:hint="eastAsia"/>
          <w:lang w:eastAsia="zh-HK"/>
        </w:rPr>
        <w:t>二審異</w:t>
      </w:r>
      <w:r w:rsidRPr="008275A1">
        <w:rPr>
          <w:rFonts w:ascii="標楷體" w:eastAsia="標楷體" w:hAnsi="標楷體" w:hint="eastAsia"/>
        </w:rPr>
        <w:t>動)</w:t>
      </w:r>
      <w:r w:rsidRPr="008275A1">
        <w:rPr>
          <w:rFonts w:ascii="標楷體" w:eastAsia="標楷體" w:hAnsi="標楷體" w:hint="eastAsia"/>
          <w:lang w:eastAsia="zh-HK"/>
        </w:rPr>
        <w:t>：</w:t>
      </w:r>
      <w:r w:rsidRPr="008275A1">
        <w:rPr>
          <w:rFonts w:ascii="標楷體" w:eastAsia="標楷體" w:hAnsi="標楷體" w:hint="eastAsia"/>
        </w:rPr>
        <w:t>[</w:t>
      </w:r>
      <w:r w:rsidRPr="008275A1">
        <w:rPr>
          <w:rFonts w:ascii="標楷體" w:eastAsia="標楷體" w:hAnsi="標楷體" w:hint="eastAsia"/>
          <w:lang w:eastAsia="zh-HK"/>
        </w:rPr>
        <w:t>本金</w:t>
      </w:r>
      <w:r w:rsidRPr="008275A1">
        <w:rPr>
          <w:rFonts w:ascii="標楷體" w:eastAsia="標楷體" w:hAnsi="標楷體" w:hint="eastAsia"/>
        </w:rPr>
        <w:t>]</w:t>
      </w:r>
      <w:r w:rsidRPr="008275A1">
        <w:rPr>
          <w:rFonts w:ascii="標楷體" w:eastAsia="標楷體" w:hAnsi="標楷體" w:hint="eastAsia"/>
          <w:lang w:eastAsia="zh-HK"/>
        </w:rPr>
        <w:t>位數放大</w:t>
      </w:r>
      <w:r>
        <w:rPr>
          <w:rFonts w:ascii="標楷體" w:eastAsia="標楷體" w:hAnsi="標楷體" w:hint="eastAsia"/>
          <w:lang w:eastAsia="zh-HK"/>
        </w:rPr>
        <w:t>，</w:t>
      </w:r>
      <w:r w:rsidRPr="008275A1">
        <w:rPr>
          <w:rFonts w:ascii="標楷體" w:eastAsia="標楷體" w:hAnsi="標楷體" w:hint="eastAsia"/>
          <w:lang w:eastAsia="zh-HK"/>
        </w:rPr>
        <w:t>其</w:t>
      </w:r>
      <w:r w:rsidRPr="008275A1">
        <w:rPr>
          <w:rFonts w:ascii="標楷體" w:eastAsia="標楷體" w:hAnsi="標楷體" w:hint="eastAsia"/>
        </w:rPr>
        <w:t>他</w:t>
      </w:r>
      <w:r w:rsidRPr="008275A1">
        <w:rPr>
          <w:rFonts w:ascii="標楷體" w:eastAsia="標楷體" w:hAnsi="標楷體" w:hint="eastAsia"/>
          <w:lang w:eastAsia="zh-HK"/>
        </w:rPr>
        <w:t>金</w:t>
      </w:r>
      <w:r w:rsidRPr="008275A1">
        <w:rPr>
          <w:rFonts w:ascii="標楷體" w:eastAsia="標楷體" w:hAnsi="標楷體" w:hint="eastAsia"/>
        </w:rPr>
        <w:t>額</w:t>
      </w:r>
      <w:r w:rsidRPr="008275A1">
        <w:rPr>
          <w:rFonts w:ascii="標楷體" w:eastAsia="標楷體" w:hAnsi="標楷體" w:hint="eastAsia"/>
          <w:lang w:eastAsia="zh-HK"/>
        </w:rPr>
        <w:t>欄位數減</w:t>
      </w:r>
      <w:r w:rsidRPr="008275A1">
        <w:rPr>
          <w:rFonts w:ascii="標楷體" w:eastAsia="標楷體" w:hAnsi="標楷體" w:hint="eastAsia"/>
        </w:rPr>
        <w:t>少</w:t>
      </w:r>
    </w:p>
  </w:comment>
  <w:comment w:id="252" w:author="ST1" w:date="2021-11-25T15:18:00Z" w:initials="S">
    <w:p w14:paraId="03FF7113" w14:textId="77777777" w:rsidR="00C338BF" w:rsidRPr="008275A1" w:rsidRDefault="00C338BF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8275A1">
        <w:rPr>
          <w:rFonts w:ascii="標楷體" w:eastAsia="標楷體" w:hAnsi="標楷體" w:hint="eastAsia"/>
        </w:rPr>
        <w:t>(</w:t>
      </w:r>
      <w:r w:rsidRPr="008275A1">
        <w:rPr>
          <w:rFonts w:ascii="標楷體" w:eastAsia="標楷體" w:hAnsi="標楷體" w:hint="eastAsia"/>
          <w:lang w:eastAsia="zh-HK"/>
        </w:rPr>
        <w:t>二審異</w:t>
      </w:r>
      <w:r w:rsidRPr="008275A1">
        <w:rPr>
          <w:rFonts w:ascii="標楷體" w:eastAsia="標楷體" w:hAnsi="標楷體" w:hint="eastAsia"/>
        </w:rPr>
        <w:t>動)</w:t>
      </w:r>
      <w:r w:rsidRPr="008275A1">
        <w:rPr>
          <w:rFonts w:ascii="標楷體" w:eastAsia="標楷體" w:hAnsi="標楷體" w:hint="eastAsia"/>
          <w:lang w:eastAsia="zh-HK"/>
        </w:rPr>
        <w:t>：只挑失</w:t>
      </w:r>
      <w:r w:rsidRPr="008275A1">
        <w:rPr>
          <w:rFonts w:ascii="標楷體" w:eastAsia="標楷體" w:hAnsi="標楷體" w:hint="eastAsia"/>
        </w:rPr>
        <w:t>敗</w:t>
      </w:r>
      <w:r w:rsidRPr="008275A1">
        <w:rPr>
          <w:rFonts w:ascii="標楷體" w:eastAsia="標楷體" w:hAnsi="標楷體" w:hint="eastAsia"/>
          <w:lang w:eastAsia="zh-HK"/>
        </w:rPr>
        <w:t>資</w:t>
      </w:r>
      <w:r w:rsidRPr="008275A1">
        <w:rPr>
          <w:rFonts w:ascii="標楷體" w:eastAsia="標楷體" w:hAnsi="標楷體" w:hint="eastAsia"/>
        </w:rPr>
        <w:t>料</w:t>
      </w:r>
    </w:p>
  </w:comment>
  <w:comment w:id="260" w:author="ST1" w:date="2021-11-24T20:18:00Z" w:initials="S">
    <w:p w14:paraId="79A18ECF" w14:textId="77777777" w:rsidR="00C338BF" w:rsidRDefault="00C338BF" w:rsidP="00CF0831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增加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45F0A225" w14:textId="77777777" w:rsidR="00C338BF" w:rsidRDefault="00C338BF" w:rsidP="00CF0831">
      <w:pPr>
        <w:pStyle w:val="afe"/>
        <w:ind w:leftChars="75" w:left="180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5</w:t>
      </w:r>
      <w:r>
        <w:rPr>
          <w:rFonts w:hint="eastAsia"/>
        </w:rPr>
        <w:t>日薪</w:t>
      </w:r>
    </w:p>
    <w:p w14:paraId="3B894487" w14:textId="77777777" w:rsidR="00C338BF" w:rsidRDefault="00C338BF" w:rsidP="00CF0831">
      <w:pPr>
        <w:pStyle w:val="afe"/>
        <w:ind w:leftChars="75" w:left="180"/>
      </w:pPr>
      <w:r>
        <w:rPr>
          <w:rFonts w:hint="eastAsia"/>
        </w:rPr>
        <w:t>2</w:t>
      </w:r>
      <w:r>
        <w:rPr>
          <w:rFonts w:hint="eastAsia"/>
        </w:rPr>
        <w:t>：非</w:t>
      </w:r>
      <w:r>
        <w:rPr>
          <w:rFonts w:hint="eastAsia"/>
        </w:rPr>
        <w:t>15</w:t>
      </w:r>
      <w:r>
        <w:rPr>
          <w:rFonts w:hint="eastAsia"/>
        </w:rPr>
        <w:t>日薪</w:t>
      </w:r>
    </w:p>
  </w:comment>
  <w:comment w:id="262" w:author="ST1" w:date="2021-11-24T19:36:00Z" w:initials="S">
    <w:p w14:paraId="1C16B5C7" w14:textId="77777777" w:rsidR="00C338BF" w:rsidRDefault="00C338BF" w:rsidP="0003585A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設定之</w:t>
      </w:r>
      <w:r>
        <w:rPr>
          <w:rFonts w:hint="eastAsia"/>
        </w:rPr>
        <w:t>[</w:t>
      </w:r>
      <w:r>
        <w:rPr>
          <w:rFonts w:hint="eastAsia"/>
        </w:rPr>
        <w:t>媒體日期</w:t>
      </w:r>
      <w:r>
        <w:rPr>
          <w:rFonts w:hint="eastAsia"/>
        </w:rPr>
        <w:t>]</w:t>
      </w:r>
      <w:r>
        <w:rPr>
          <w:rFonts w:hint="eastAsia"/>
        </w:rPr>
        <w:t>當天，</w:t>
      </w:r>
      <w:r>
        <w:rPr>
          <w:rFonts w:hint="eastAsia"/>
        </w:rPr>
        <w:t xml:space="preserve"> </w:t>
      </w:r>
    </w:p>
    <w:p w14:paraId="2E4858C1" w14:textId="77777777" w:rsidR="00C338BF" w:rsidRDefault="00C338BF" w:rsidP="0003585A">
      <w:pPr>
        <w:pStyle w:val="afe"/>
        <w:ind w:leftChars="75" w:left="180"/>
      </w:pPr>
      <w:r>
        <w:rPr>
          <w:rFonts w:hint="eastAsia"/>
        </w:rPr>
        <w:t>無扣薪媒體明細資料時產生空檔</w:t>
      </w:r>
    </w:p>
  </w:comment>
  <w:comment w:id="264" w:author="ST1" w:date="2021-11-24T20:05:00Z" w:initials="S">
    <w:p w14:paraId="2881A634" w14:textId="77777777" w:rsidR="00C338BF" w:rsidRDefault="00C338BF" w:rsidP="00E402B0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增加欄位</w:t>
      </w:r>
      <w:r>
        <w:rPr>
          <w:rFonts w:hint="eastAsia"/>
        </w:rPr>
        <w:t>[</w:t>
      </w:r>
      <w:r>
        <w:rPr>
          <w:rFonts w:hint="eastAsia"/>
        </w:rPr>
        <w:t>作業項目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10D1D450" w14:textId="77777777" w:rsidR="00C338BF" w:rsidRDefault="00C338BF" w:rsidP="00E402B0">
      <w:pPr>
        <w:pStyle w:val="afe"/>
        <w:ind w:leftChars="75" w:left="180"/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5</w:t>
      </w:r>
      <w:r>
        <w:rPr>
          <w:rFonts w:hint="eastAsia"/>
        </w:rPr>
        <w:t>日薪</w:t>
      </w:r>
    </w:p>
    <w:p w14:paraId="5CCAB61C" w14:textId="77777777" w:rsidR="00C338BF" w:rsidRDefault="00C338BF" w:rsidP="00E402B0">
      <w:pPr>
        <w:pStyle w:val="afe"/>
        <w:ind w:leftChars="75" w:left="180"/>
      </w:pPr>
      <w:r>
        <w:rPr>
          <w:rFonts w:hint="eastAsia"/>
        </w:rPr>
        <w:t>2</w:t>
      </w:r>
      <w:r>
        <w:rPr>
          <w:rFonts w:hint="eastAsia"/>
        </w:rPr>
        <w:t>：非</w:t>
      </w:r>
      <w:r>
        <w:rPr>
          <w:rFonts w:hint="eastAsia"/>
        </w:rPr>
        <w:t>15</w:t>
      </w:r>
      <w:r>
        <w:rPr>
          <w:rFonts w:hint="eastAsia"/>
        </w:rPr>
        <w:t>日薪</w:t>
      </w:r>
    </w:p>
  </w:comment>
  <w:comment w:id="268" w:author="ST1" w:date="2021-11-26T19:42:00Z" w:initials="S">
    <w:p w14:paraId="0E2F268F" w14:textId="27056FD6" w:rsidR="00C338BF" w:rsidRDefault="00C338BF" w:rsidP="002B655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查詢單改為產出報表</w:t>
      </w:r>
    </w:p>
  </w:comment>
  <w:comment w:id="269" w:author="ST1" w:date="2021-11-26T19:43:00Z" w:initials="S">
    <w:p w14:paraId="41E6E41C" w14:textId="704B1193" w:rsidR="00C338BF" w:rsidRPr="00973B58" w:rsidRDefault="00C338BF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973B58">
        <w:rPr>
          <w:rFonts w:ascii="標楷體" w:eastAsia="標楷體" w:hAnsi="標楷體" w:hint="eastAsia"/>
          <w:lang w:eastAsia="zh-HK"/>
        </w:rPr>
        <w:t>待補完</w:t>
      </w:r>
      <w:r w:rsidRPr="00973B58">
        <w:rPr>
          <w:rFonts w:ascii="標楷體" w:eastAsia="標楷體" w:hAnsi="標楷體" w:hint="eastAsia"/>
        </w:rPr>
        <w:t>成：2022/01/06</w:t>
      </w:r>
    </w:p>
    <w:p w14:paraId="53134ABC" w14:textId="0CB0CCAE" w:rsidR="00C338BF" w:rsidRPr="00973B58" w:rsidRDefault="00C338BF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增加2份報表：</w:t>
      </w:r>
    </w:p>
    <w:p w14:paraId="2626E78A" w14:textId="21C5EEDD" w:rsidR="00C338BF" w:rsidRPr="00973B58" w:rsidRDefault="00C338BF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(1)員工扣薪總傳票明細表</w:t>
      </w:r>
    </w:p>
    <w:p w14:paraId="0AEE2E8A" w14:textId="40DA15C8" w:rsidR="00C338BF" w:rsidRPr="00973B58" w:rsidRDefault="00C338BF" w:rsidP="00973B58">
      <w:pPr>
        <w:pStyle w:val="afe"/>
        <w:ind w:leftChars="75" w:left="180"/>
        <w:rPr>
          <w:rFonts w:ascii="標楷體" w:eastAsia="標楷體" w:hAnsi="標楷體"/>
        </w:rPr>
      </w:pPr>
      <w:r w:rsidRPr="00973B58">
        <w:rPr>
          <w:rFonts w:ascii="標楷體" w:eastAsia="標楷體" w:hAnsi="標楷體" w:hint="eastAsia"/>
        </w:rPr>
        <w:t>(2)火險費沖銷明細表(員工扣薪)</w:t>
      </w:r>
    </w:p>
  </w:comment>
  <w:comment w:id="276" w:author="ST1" w:date="2021-11-19T19:53:00Z" w:initials="S">
    <w:p w14:paraId="51C9EDCC" w14:textId="77777777" w:rsidR="00C338BF" w:rsidRDefault="00C338BF">
      <w:pPr>
        <w:pStyle w:val="afe"/>
      </w:pPr>
      <w:r>
        <w:rPr>
          <w:rStyle w:val="afd"/>
        </w:rPr>
        <w:annotationRef/>
      </w:r>
      <w:r w:rsidRPr="00503472">
        <w:rPr>
          <w:rFonts w:hint="eastAsia"/>
        </w:rPr>
        <w:t>輸入欄位</w:t>
      </w:r>
      <w:r w:rsidRPr="00503472">
        <w:rPr>
          <w:rFonts w:hint="eastAsia"/>
        </w:rPr>
        <w:t>[</w:t>
      </w:r>
      <w:r w:rsidRPr="00503472">
        <w:rPr>
          <w:rFonts w:hint="eastAsia"/>
        </w:rPr>
        <w:t>火險到期年月</w:t>
      </w:r>
      <w:r w:rsidRPr="00503472">
        <w:rPr>
          <w:rFonts w:hint="eastAsia"/>
        </w:rPr>
        <w:t>],</w:t>
      </w:r>
      <w:r w:rsidRPr="00503472">
        <w:rPr>
          <w:rFonts w:hint="eastAsia"/>
        </w:rPr>
        <w:t>預設為</w:t>
      </w:r>
      <w:r w:rsidRPr="00503472">
        <w:rPr>
          <w:rFonts w:hint="eastAsia"/>
        </w:rPr>
        <w:t>2</w:t>
      </w:r>
      <w:r w:rsidRPr="00503472">
        <w:rPr>
          <w:rFonts w:hint="eastAsia"/>
        </w:rPr>
        <w:t>個月</w:t>
      </w:r>
    </w:p>
  </w:comment>
  <w:comment w:id="278" w:author="ST1" w:date="2021-11-19T19:53:00Z" w:initials="S">
    <w:p w14:paraId="4AB48CF7" w14:textId="77777777" w:rsidR="00C338BF" w:rsidRDefault="00C338BF" w:rsidP="00503472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到期檔產出後，續保資料中</w:t>
      </w:r>
      <w:r>
        <w:rPr>
          <w:rFonts w:hint="eastAsia"/>
        </w:rPr>
        <w:t>[</w:t>
      </w:r>
      <w:r>
        <w:rPr>
          <w:rFonts w:hint="eastAsia"/>
        </w:rPr>
        <w:t>火災險保險金額</w:t>
      </w:r>
      <w:r>
        <w:rPr>
          <w:rFonts w:hint="eastAsia"/>
        </w:rPr>
        <w:t>]/[</w:t>
      </w:r>
      <w:r>
        <w:rPr>
          <w:rFonts w:hint="eastAsia"/>
        </w:rPr>
        <w:t>火災險保費</w:t>
      </w:r>
      <w:r>
        <w:rPr>
          <w:rFonts w:hint="eastAsia"/>
        </w:rPr>
        <w:t>]/[</w:t>
      </w:r>
      <w:r>
        <w:rPr>
          <w:rFonts w:hint="eastAsia"/>
        </w:rPr>
        <w:t>地震險保險金額</w:t>
      </w:r>
      <w:r>
        <w:rPr>
          <w:rFonts w:hint="eastAsia"/>
        </w:rPr>
        <w:t>]/[</w:t>
      </w:r>
      <w:r>
        <w:rPr>
          <w:rFonts w:hint="eastAsia"/>
        </w:rPr>
        <w:t>地震險保費</w:t>
      </w:r>
      <w:r>
        <w:rPr>
          <w:rFonts w:hint="eastAsia"/>
        </w:rPr>
        <w:t>]</w:t>
      </w:r>
      <w:r>
        <w:rPr>
          <w:rFonts w:hint="eastAsia"/>
        </w:rPr>
        <w:t>均需顯示為</w:t>
      </w:r>
      <w:r>
        <w:rPr>
          <w:rFonts w:hint="eastAsia"/>
        </w:rPr>
        <w:t>0</w:t>
      </w:r>
    </w:p>
  </w:comment>
  <w:comment w:id="280" w:author="ST1" w:date="2021-11-19T20:03:00Z" w:initials="S">
    <w:p w14:paraId="0B90C21D" w14:textId="77777777" w:rsidR="00C338BF" w:rsidRPr="009D206D" w:rsidRDefault="00C338BF" w:rsidP="009D206D">
      <w:pPr>
        <w:pStyle w:val="afe"/>
      </w:pPr>
      <w:r>
        <w:rPr>
          <w:rStyle w:val="afd"/>
        </w:rPr>
        <w:annotationRef/>
      </w:r>
      <w:r w:rsidRPr="009D206D">
        <w:t>L2040</w:t>
      </w:r>
      <w:r w:rsidRPr="009D206D">
        <w:rPr>
          <w:rFonts w:hint="eastAsia"/>
        </w:rPr>
        <w:t>新增交易查詢新舊擔保品號碼</w:t>
      </w:r>
    </w:p>
  </w:comment>
  <w:comment w:id="282" w:author="ST1" w:date="2021-11-19T19:58:00Z" w:initials="S">
    <w:p w14:paraId="4B7398F8" w14:textId="77777777" w:rsidR="00C338BF" w:rsidRDefault="00C338BF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餘額</w:t>
      </w:r>
      <w:r>
        <w:rPr>
          <w:rFonts w:hint="eastAsia"/>
        </w:rPr>
        <w:t>(</w:t>
      </w:r>
      <w:r>
        <w:rPr>
          <w:rFonts w:hint="eastAsia"/>
        </w:rPr>
        <w:t>未撥貸或已結案</w:t>
      </w:r>
      <w:r>
        <w:rPr>
          <w:rFonts w:hint="eastAsia"/>
        </w:rPr>
        <w:t>)</w:t>
      </w:r>
      <w:r>
        <w:rPr>
          <w:rFonts w:hint="eastAsia"/>
        </w:rPr>
        <w:t>之續保</w:t>
      </w:r>
      <w:r>
        <w:rPr>
          <w:rFonts w:hint="eastAsia"/>
        </w:rPr>
        <w:t xml:space="preserve"> ,</w:t>
      </w:r>
      <w:r>
        <w:t xml:space="preserve"> </w:t>
      </w:r>
    </w:p>
    <w:p w14:paraId="2CC0320B" w14:textId="77777777" w:rsidR="00C338BF" w:rsidRDefault="00C338BF" w:rsidP="00776134">
      <w:pPr>
        <w:pStyle w:val="afe"/>
        <w:ind w:leftChars="275" w:left="660"/>
      </w:pPr>
      <w:r>
        <w:rPr>
          <w:rFonts w:hint="eastAsia"/>
        </w:rPr>
        <w:t>執行後產生</w:t>
      </w:r>
      <w:r>
        <w:rPr>
          <w:rFonts w:hint="eastAsia"/>
        </w:rPr>
        <w:t>[</w:t>
      </w:r>
      <w:r>
        <w:rPr>
          <w:rFonts w:hint="eastAsia"/>
        </w:rPr>
        <w:t>續保資料錯誤明細表</w:t>
      </w:r>
      <w:r>
        <w:rPr>
          <w:rFonts w:hint="eastAsia"/>
        </w:rPr>
        <w:t>]</w:t>
      </w:r>
    </w:p>
    <w:p w14:paraId="644CA291" w14:textId="77777777" w:rsidR="00C338BF" w:rsidRDefault="00C338BF" w:rsidP="00776134">
      <w:pPr>
        <w:pStyle w:val="afe"/>
        <w:ind w:leftChars="75" w:left="180"/>
      </w:pPr>
      <w:r>
        <w:rPr>
          <w:rFonts w:hint="eastAsia"/>
        </w:rPr>
        <w:t>2.</w:t>
      </w:r>
      <w:r w:rsidRPr="00776134">
        <w:rPr>
          <w:rFonts w:hint="eastAsia"/>
        </w:rPr>
        <w:t>[</w:t>
      </w:r>
      <w:r w:rsidRPr="00776134">
        <w:rPr>
          <w:rFonts w:hint="eastAsia"/>
        </w:rPr>
        <w:t>保單號碼</w:t>
      </w:r>
      <w:r w:rsidRPr="00776134">
        <w:rPr>
          <w:rFonts w:hint="eastAsia"/>
        </w:rPr>
        <w:t>]</w:t>
      </w:r>
      <w:r w:rsidRPr="00776134">
        <w:rPr>
          <w:rFonts w:hint="eastAsia"/>
        </w:rPr>
        <w:t>改為</w:t>
      </w:r>
      <w:r w:rsidRPr="00776134">
        <w:rPr>
          <w:rFonts w:hint="eastAsia"/>
        </w:rPr>
        <w:t>[</w:t>
      </w:r>
      <w:r w:rsidRPr="00776134">
        <w:rPr>
          <w:rFonts w:hint="eastAsia"/>
        </w:rPr>
        <w:t>原保單號碼</w:t>
      </w:r>
      <w:r w:rsidRPr="00776134">
        <w:rPr>
          <w:rFonts w:hint="eastAsia"/>
        </w:rPr>
        <w:t>]</w:t>
      </w:r>
    </w:p>
  </w:comment>
  <w:comment w:id="285" w:author="ST1" w:date="2022-01-11T10:11:00Z" w:initials="S">
    <w:p w14:paraId="0B4B3B8C" w14:textId="7D41A32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V1.14 : </w:t>
      </w:r>
      <w:r>
        <w:rPr>
          <w:rFonts w:hint="eastAsia"/>
          <w:lang w:eastAsia="zh-HK"/>
        </w:rPr>
        <w:t>錯字</w:t>
      </w:r>
    </w:p>
  </w:comment>
  <w:comment w:id="286" w:author="ST1" w:date="2021-11-19T20:15:00Z" w:initials="S">
    <w:p w14:paraId="6B0574F5" w14:textId="77777777" w:rsidR="00C338BF" w:rsidRDefault="00C338BF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餘額</w:t>
      </w:r>
      <w:r>
        <w:rPr>
          <w:rFonts w:hint="eastAsia"/>
        </w:rPr>
        <w:t>(</w:t>
      </w:r>
      <w:r>
        <w:rPr>
          <w:rFonts w:hint="eastAsia"/>
        </w:rPr>
        <w:t>未撥貸或已結案</w:t>
      </w:r>
      <w:r>
        <w:rPr>
          <w:rFonts w:hint="eastAsia"/>
        </w:rPr>
        <w:t>)</w:t>
      </w:r>
      <w:r>
        <w:rPr>
          <w:rFonts w:hint="eastAsia"/>
        </w:rPr>
        <w:t>之續保</w:t>
      </w:r>
      <w:r>
        <w:rPr>
          <w:rFonts w:hint="eastAsia"/>
        </w:rPr>
        <w:t xml:space="preserve"> ,</w:t>
      </w:r>
      <w:r>
        <w:t xml:space="preserve"> </w:t>
      </w:r>
    </w:p>
    <w:p w14:paraId="4B64C481" w14:textId="77777777" w:rsidR="00C338BF" w:rsidRDefault="00C338BF" w:rsidP="00776134">
      <w:pPr>
        <w:pStyle w:val="afe"/>
        <w:ind w:leftChars="275" w:left="660"/>
      </w:pPr>
      <w:r>
        <w:rPr>
          <w:rFonts w:hint="eastAsia"/>
        </w:rPr>
        <w:t>執行後產生</w:t>
      </w:r>
      <w:r>
        <w:rPr>
          <w:rFonts w:hint="eastAsia"/>
        </w:rPr>
        <w:t>[</w:t>
      </w:r>
      <w:r>
        <w:rPr>
          <w:rFonts w:hint="eastAsia"/>
        </w:rPr>
        <w:t>續保資料錯誤明細表</w:t>
      </w:r>
      <w:r>
        <w:rPr>
          <w:rFonts w:hint="eastAsia"/>
        </w:rPr>
        <w:t>]</w:t>
      </w:r>
    </w:p>
    <w:p w14:paraId="73D3591C" w14:textId="77777777" w:rsidR="00C338BF" w:rsidRDefault="00C338BF" w:rsidP="00776134">
      <w:pPr>
        <w:pStyle w:val="afe"/>
        <w:ind w:leftChars="75" w:left="180"/>
      </w:pPr>
      <w:r>
        <w:rPr>
          <w:rFonts w:hint="eastAsia"/>
        </w:rPr>
        <w:t>2.</w:t>
      </w:r>
      <w:r w:rsidRPr="00776134">
        <w:rPr>
          <w:rFonts w:hint="eastAsia"/>
        </w:rPr>
        <w:t>[</w:t>
      </w:r>
      <w:r w:rsidRPr="00776134">
        <w:rPr>
          <w:rFonts w:hint="eastAsia"/>
        </w:rPr>
        <w:t>保單號碼</w:t>
      </w:r>
      <w:r w:rsidRPr="00776134">
        <w:rPr>
          <w:rFonts w:hint="eastAsia"/>
        </w:rPr>
        <w:t>]</w:t>
      </w:r>
      <w:r w:rsidRPr="00776134">
        <w:rPr>
          <w:rFonts w:hint="eastAsia"/>
        </w:rPr>
        <w:t>改為</w:t>
      </w:r>
      <w:r w:rsidRPr="00776134">
        <w:rPr>
          <w:rFonts w:hint="eastAsia"/>
        </w:rPr>
        <w:t>[</w:t>
      </w:r>
      <w:r w:rsidRPr="00776134">
        <w:rPr>
          <w:rFonts w:hint="eastAsia"/>
        </w:rPr>
        <w:t>原保單號碼</w:t>
      </w:r>
      <w:r w:rsidRPr="00776134">
        <w:rPr>
          <w:rFonts w:hint="eastAsia"/>
        </w:rPr>
        <w:t>]</w:t>
      </w:r>
    </w:p>
  </w:comment>
  <w:comment w:id="287" w:author="ST1" w:date="2021-11-22T19:49:00Z" w:initials="S">
    <w:p w14:paraId="0E0E759F" w14:textId="22575867" w:rsidR="00C338BF" w:rsidRPr="00123AB1" w:rsidRDefault="00C338BF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123AB1">
        <w:rPr>
          <w:rFonts w:ascii="標楷體" w:eastAsia="標楷體" w:hAnsi="標楷體" w:hint="eastAsia"/>
          <w:lang w:eastAsia="zh-HK"/>
        </w:rPr>
        <w:t>待補完</w:t>
      </w:r>
      <w:r w:rsidRPr="00123AB1">
        <w:rPr>
          <w:rFonts w:ascii="標楷體" w:eastAsia="標楷體" w:hAnsi="標楷體" w:hint="eastAsia"/>
        </w:rPr>
        <w:t>成：2021/12/22</w:t>
      </w:r>
    </w:p>
    <w:p w14:paraId="0EBAAF97" w14:textId="1C059500" w:rsidR="00C338BF" w:rsidRPr="00123AB1" w:rsidRDefault="00C338BF" w:rsidP="00123AB1">
      <w:pPr>
        <w:ind w:leftChars="75" w:left="180"/>
      </w:pPr>
      <w:r>
        <w:rPr>
          <w:rFonts w:ascii="標楷體" w:eastAsia="標楷體" w:hAnsi="標楷體" w:hint="eastAsia"/>
        </w:rPr>
        <w:t>1.</w:t>
      </w:r>
      <w:r w:rsidRPr="00123AB1">
        <w:rPr>
          <w:rFonts w:ascii="標楷體" w:eastAsia="標楷體" w:hAnsi="標楷體" w:hint="eastAsia"/>
        </w:rPr>
        <w:t>火險及地震險保費_繳款通知單(</w:t>
      </w:r>
      <w:r>
        <w:rPr>
          <w:rFonts w:ascii="標楷體" w:eastAsia="標楷體" w:hAnsi="標楷體"/>
        </w:rPr>
        <w:t>email</w:t>
      </w:r>
      <w:r>
        <w:rPr>
          <w:rFonts w:ascii="標楷體" w:eastAsia="標楷體" w:hAnsi="標楷體" w:hint="eastAsia"/>
          <w:lang w:eastAsia="zh-HK"/>
        </w:rPr>
        <w:t>方</w:t>
      </w:r>
      <w:r>
        <w:rPr>
          <w:rFonts w:ascii="標楷體" w:eastAsia="標楷體" w:hAnsi="標楷體" w:hint="eastAsia"/>
        </w:rPr>
        <w:t>式</w:t>
      </w:r>
      <w:r>
        <w:rPr>
          <w:rFonts w:ascii="標楷體" w:eastAsia="標楷體" w:hAnsi="標楷體" w:hint="eastAsia"/>
          <w:lang w:eastAsia="zh-HK"/>
        </w:rPr>
        <w:t>傳送</w:t>
      </w:r>
      <w:r w:rsidRPr="00123AB1">
        <w:rPr>
          <w:rStyle w:val="afd"/>
        </w:rPr>
        <w:annotationRef/>
      </w:r>
      <w:r w:rsidRPr="00123AB1">
        <w:rPr>
          <w:rFonts w:ascii="標楷體" w:eastAsia="標楷體" w:hAnsi="標楷體" w:hint="eastAsia"/>
        </w:rPr>
        <w:t>)</w:t>
      </w:r>
    </w:p>
    <w:p w14:paraId="0BE72769" w14:textId="3B03F1AF" w:rsidR="00C338BF" w:rsidRPr="00123AB1" w:rsidRDefault="00C338BF" w:rsidP="00123AB1">
      <w:pPr>
        <w:pStyle w:val="afe"/>
        <w:ind w:leftChars="75" w:left="180"/>
      </w:pPr>
      <w:r>
        <w:rPr>
          <w:rFonts w:ascii="標楷體" w:eastAsia="標楷體" w:hAnsi="標楷體" w:hint="eastAsia"/>
        </w:rPr>
        <w:t>2.</w:t>
      </w:r>
      <w:r w:rsidRPr="00123AB1">
        <w:rPr>
          <w:rFonts w:ascii="標楷體" w:eastAsia="標楷體" w:hAnsi="標楷體" w:hint="eastAsia"/>
        </w:rPr>
        <w:t>寄出email的附檔以ID加密，範本中第一頁寄送地址頁面不需提供</w:t>
      </w:r>
    </w:p>
  </w:comment>
  <w:comment w:id="292" w:author="ST1" w:date="2021-11-19T20:20:00Z" w:initials="S">
    <w:p w14:paraId="5BC2FE58" w14:textId="77777777" w:rsidR="00C338BF" w:rsidRDefault="00C338BF" w:rsidP="00776134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與新光產險對帳後，列應付費用：</w:t>
      </w:r>
    </w:p>
    <w:p w14:paraId="62A46EE7" w14:textId="77777777" w:rsidR="00C338BF" w:rsidRDefault="00C338BF" w:rsidP="00776134">
      <w:pPr>
        <w:pStyle w:val="afe"/>
        <w:ind w:leftChars="75" w:left="180"/>
      </w:pPr>
      <w:r>
        <w:rPr>
          <w:rFonts w:hint="eastAsia"/>
        </w:rPr>
        <w:t>正常繳款</w:t>
      </w:r>
      <w:r>
        <w:rPr>
          <w:rFonts w:hint="eastAsia"/>
        </w:rPr>
        <w:t>(</w:t>
      </w:r>
      <w:r>
        <w:rPr>
          <w:rFonts w:hint="eastAsia"/>
        </w:rPr>
        <w:t>放款系統出帳</w:t>
      </w:r>
      <w:r>
        <w:rPr>
          <w:rFonts w:hint="eastAsia"/>
        </w:rPr>
        <w:t>)</w:t>
      </w:r>
    </w:p>
    <w:p w14:paraId="593F7433" w14:textId="77777777" w:rsidR="00C338BF" w:rsidRDefault="00C338BF" w:rsidP="00776134">
      <w:pPr>
        <w:pStyle w:val="afe"/>
        <w:ind w:leftChars="75" w:left="180"/>
      </w:pPr>
      <w:r>
        <w:rPr>
          <w:rFonts w:hint="eastAsia"/>
        </w:rPr>
        <w:t>借</w:t>
      </w:r>
      <w:r>
        <w:rPr>
          <w:rFonts w:hint="eastAsia"/>
        </w:rPr>
        <w:t xml:space="preserve">:20232010 </w:t>
      </w:r>
      <w:r>
        <w:rPr>
          <w:rFonts w:hint="eastAsia"/>
        </w:rPr>
        <w:t>暫收及待結轉帳項</w:t>
      </w:r>
      <w:r>
        <w:rPr>
          <w:rFonts w:hint="eastAsia"/>
        </w:rPr>
        <w:t>-</w:t>
      </w:r>
      <w:r>
        <w:rPr>
          <w:rFonts w:hint="eastAsia"/>
        </w:rPr>
        <w:t>火險保費</w:t>
      </w:r>
    </w:p>
    <w:p w14:paraId="7259B206" w14:textId="77777777" w:rsidR="00C338BF" w:rsidRDefault="00C338BF" w:rsidP="00776134">
      <w:pPr>
        <w:pStyle w:val="afe"/>
        <w:ind w:leftChars="75" w:left="180"/>
      </w:pPr>
      <w:r>
        <w:rPr>
          <w:rFonts w:hint="eastAsia"/>
        </w:rPr>
        <w:t xml:space="preserve"> </w:t>
      </w:r>
      <w:r>
        <w:rPr>
          <w:rFonts w:hint="eastAsia"/>
        </w:rPr>
        <w:t xml:space="preserve">　　貸</w:t>
      </w:r>
      <w:r>
        <w:rPr>
          <w:rFonts w:hint="eastAsia"/>
        </w:rPr>
        <w:t xml:space="preserve">:20210391 </w:t>
      </w:r>
      <w:r>
        <w:rPr>
          <w:rFonts w:hint="eastAsia"/>
        </w:rPr>
        <w:t>應付費用</w:t>
      </w:r>
      <w:r>
        <w:rPr>
          <w:rFonts w:hint="eastAsia"/>
        </w:rPr>
        <w:t>-</w:t>
      </w:r>
      <w:r>
        <w:rPr>
          <w:rFonts w:hint="eastAsia"/>
        </w:rPr>
        <w:t>待匯</w:t>
      </w:r>
    </w:p>
  </w:comment>
  <w:comment w:id="298" w:author="ST1" w:date="2022-01-10T17:02:00Z" w:initials="S">
    <w:p w14:paraId="056C6DF1" w14:textId="4D0698D9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 xml:space="preserve">V1.14 </w:t>
      </w:r>
      <w:r>
        <w:rPr>
          <w:rFonts w:hint="eastAsia"/>
        </w:rPr>
        <w:t xml:space="preserve">: </w:t>
      </w:r>
      <w:r>
        <w:rPr>
          <w:rFonts w:hint="eastAsia"/>
          <w:lang w:eastAsia="zh-HK"/>
        </w:rPr>
        <w:t>錯</w:t>
      </w:r>
      <w:r>
        <w:rPr>
          <w:rFonts w:hint="eastAsia"/>
        </w:rPr>
        <w:t>字</w:t>
      </w:r>
    </w:p>
  </w:comment>
  <w:comment w:id="301" w:author="ST1" w:date="2021-11-19T20:24:00Z" w:initials="S">
    <w:p w14:paraId="760F86CA" w14:textId="77777777" w:rsidR="00C338BF" w:rsidRDefault="00C338BF" w:rsidP="006528B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1.</w:t>
      </w:r>
      <w:r>
        <w:rPr>
          <w:rFonts w:hint="eastAsia"/>
        </w:rPr>
        <w:t>上傳檔案的佣金為負數的資料排除寫入；</w:t>
      </w:r>
    </w:p>
    <w:p w14:paraId="4CB2E1E7" w14:textId="77777777" w:rsidR="00C338BF" w:rsidRDefault="00C338BF" w:rsidP="006528B7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排除寫入之明細不列於</w:t>
      </w:r>
      <w:r>
        <w:rPr>
          <w:rFonts w:hint="eastAsia"/>
        </w:rPr>
        <w:t>[</w:t>
      </w:r>
      <w:r>
        <w:rPr>
          <w:rFonts w:hint="eastAsia"/>
        </w:rPr>
        <w:t>火險佣金未發明細表</w:t>
      </w:r>
      <w:r>
        <w:rPr>
          <w:rFonts w:hint="eastAsia"/>
        </w:rPr>
        <w:t>]</w:t>
      </w:r>
      <w:r>
        <w:rPr>
          <w:rFonts w:hint="eastAsia"/>
        </w:rPr>
        <w:t>，</w:t>
      </w:r>
    </w:p>
    <w:p w14:paraId="059131C4" w14:textId="77777777" w:rsidR="00C338BF" w:rsidRDefault="00C338BF" w:rsidP="006528B7">
      <w:pPr>
        <w:pStyle w:val="afe"/>
        <w:ind w:leftChars="75" w:left="18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但上傳結束的訊息需顯示排除明細的筆數</w:t>
      </w:r>
    </w:p>
  </w:comment>
  <w:comment w:id="302" w:author="ST1" w:date="2021-11-19T20:27:00Z" w:initials="S">
    <w:p w14:paraId="2E2ECD53" w14:textId="77777777" w:rsidR="00C338BF" w:rsidRDefault="00C338BF" w:rsidP="006528B7">
      <w:pPr>
        <w:pStyle w:val="afe"/>
      </w:pPr>
      <w:r>
        <w:rPr>
          <w:rStyle w:val="afd"/>
        </w:rPr>
        <w:annotationRef/>
      </w:r>
      <w:r w:rsidRPr="006528B7">
        <w:rPr>
          <w:rFonts w:hint="eastAsia"/>
        </w:rPr>
        <w:t>火險佣金發放明細表</w:t>
      </w:r>
      <w:r>
        <w:rPr>
          <w:rFonts w:hint="eastAsia"/>
        </w:rPr>
        <w:t>/</w:t>
      </w:r>
      <w:r w:rsidRPr="006528B7">
        <w:rPr>
          <w:rFonts w:hint="eastAsia"/>
        </w:rPr>
        <w:t>火險佣金未發明細表：</w:t>
      </w:r>
    </w:p>
    <w:p w14:paraId="5487A791" w14:textId="77777777" w:rsidR="00C338BF" w:rsidRDefault="00C338BF" w:rsidP="006528B7">
      <w:pPr>
        <w:pStyle w:val="afe"/>
        <w:ind w:leftChars="75" w:left="180"/>
      </w:pPr>
      <w:r>
        <w:rPr>
          <w:rFonts w:hint="eastAsia"/>
        </w:rPr>
        <w:t>1.</w:t>
      </w:r>
      <w:r>
        <w:rPr>
          <w:rFonts w:hint="eastAsia"/>
        </w:rPr>
        <w:t>地址欄位長度放大，程式</w:t>
      </w:r>
      <w:r>
        <w:rPr>
          <w:rFonts w:hint="eastAsia"/>
        </w:rPr>
        <w:t>ID&amp;</w:t>
      </w:r>
      <w:r>
        <w:rPr>
          <w:rFonts w:hint="eastAsia"/>
        </w:rPr>
        <w:t>報表代號修改為新</w:t>
      </w:r>
      <w:r>
        <w:rPr>
          <w:rFonts w:hint="eastAsia"/>
        </w:rPr>
        <w:t xml:space="preserve"> </w:t>
      </w:r>
    </w:p>
    <w:p w14:paraId="73344B47" w14:textId="77777777" w:rsidR="00C338BF" w:rsidRDefault="00C338BF" w:rsidP="006528B7">
      <w:pPr>
        <w:pStyle w:val="afe"/>
        <w:ind w:leftChars="75" w:left="180"/>
      </w:pPr>
      <w:r>
        <w:rPr>
          <w:rFonts w:hint="eastAsia"/>
        </w:rPr>
        <w:t xml:space="preserve">  </w:t>
      </w:r>
      <w:r>
        <w:rPr>
          <w:rFonts w:hint="eastAsia"/>
        </w:rPr>
        <w:t>系統代號。</w:t>
      </w:r>
    </w:p>
    <w:p w14:paraId="3838C852" w14:textId="77777777" w:rsidR="00C338BF" w:rsidRDefault="00C338BF" w:rsidP="006528B7">
      <w:pPr>
        <w:pStyle w:val="afe"/>
        <w:ind w:leftChars="75" w:left="180"/>
      </w:pPr>
      <w:r>
        <w:rPr>
          <w:rFonts w:hint="eastAsia"/>
        </w:rPr>
        <w:t>2.</w:t>
      </w:r>
      <w:r>
        <w:rPr>
          <w:rFonts w:hint="eastAsia"/>
        </w:rPr>
        <w:t>以</w:t>
      </w:r>
      <w:r>
        <w:rPr>
          <w:rFonts w:hint="eastAsia"/>
        </w:rPr>
        <w:t>[</w:t>
      </w:r>
      <w:r>
        <w:rPr>
          <w:rFonts w:hint="eastAsia"/>
        </w:rPr>
        <w:t>戶名</w:t>
      </w:r>
      <w:r>
        <w:rPr>
          <w:rFonts w:hint="eastAsia"/>
        </w:rPr>
        <w:t>]</w:t>
      </w:r>
      <w:r>
        <w:rPr>
          <w:rFonts w:hint="eastAsia"/>
        </w:rPr>
        <w:t>取代</w:t>
      </w:r>
      <w:r>
        <w:rPr>
          <w:rFonts w:hint="eastAsia"/>
        </w:rPr>
        <w:t>[</w:t>
      </w:r>
      <w:r>
        <w:rPr>
          <w:rFonts w:hint="eastAsia"/>
        </w:rPr>
        <w:t>電腦編號</w:t>
      </w:r>
      <w:r>
        <w:rPr>
          <w:rFonts w:hint="eastAsia"/>
        </w:rPr>
        <w:t>]</w:t>
      </w:r>
    </w:p>
  </w:comment>
  <w:comment w:id="303" w:author="ST1" w:date="2021-11-19T20:28:00Z" w:initials="S">
    <w:p w14:paraId="7569D06C" w14:textId="77777777" w:rsidR="00C338BF" w:rsidRDefault="00C338BF">
      <w:pPr>
        <w:pStyle w:val="afe"/>
      </w:pPr>
      <w:r>
        <w:rPr>
          <w:rStyle w:val="afd"/>
        </w:rPr>
        <w:annotationRef/>
      </w:r>
      <w:r w:rsidRPr="006528B7">
        <w:rPr>
          <w:rFonts w:hint="eastAsia"/>
        </w:rPr>
        <w:t>[</w:t>
      </w:r>
      <w:r w:rsidRPr="006528B7">
        <w:rPr>
          <w:rFonts w:hint="eastAsia"/>
        </w:rPr>
        <w:t>應領金額</w:t>
      </w:r>
      <w:r w:rsidRPr="006528B7">
        <w:rPr>
          <w:rFonts w:hint="eastAsia"/>
        </w:rPr>
        <w:t>]</w:t>
      </w:r>
      <w:r w:rsidRPr="006528B7">
        <w:rPr>
          <w:rFonts w:hint="eastAsia"/>
        </w:rPr>
        <w:t>計算公式</w:t>
      </w:r>
      <w:r>
        <w:rPr>
          <w:rFonts w:hint="eastAsia"/>
          <w:lang w:eastAsia="zh-HK"/>
        </w:rPr>
        <w:t>依</w:t>
      </w:r>
      <w:r>
        <w:rPr>
          <w:rFonts w:hint="eastAsia"/>
        </w:rPr>
        <w:t>[</w:t>
      </w:r>
      <w:r w:rsidRPr="006528B7">
        <w:rPr>
          <w:rFonts w:hint="eastAsia"/>
          <w:lang w:eastAsia="zh-HK"/>
        </w:rPr>
        <w:t>險別</w:t>
      </w:r>
      <w:r>
        <w:rPr>
          <w:rFonts w:hint="eastAsia"/>
        </w:rPr>
        <w:t>]</w:t>
      </w:r>
      <w:r>
        <w:rPr>
          <w:rFonts w:hint="eastAsia"/>
          <w:lang w:eastAsia="zh-HK"/>
        </w:rPr>
        <w:t>不同採不</w:t>
      </w:r>
      <w:r>
        <w:rPr>
          <w:rFonts w:hint="eastAsia"/>
        </w:rPr>
        <w:t>同</w:t>
      </w:r>
      <w:r w:rsidRPr="006528B7">
        <w:rPr>
          <w:rFonts w:hint="eastAsia"/>
        </w:rPr>
        <w:t>保費</w:t>
      </w:r>
      <w:r>
        <w:rPr>
          <w:rFonts w:hint="eastAsia"/>
        </w:rPr>
        <w:t>(</w:t>
      </w:r>
      <w:r w:rsidRPr="006528B7">
        <w:rPr>
          <w:rFonts w:hint="eastAsia"/>
        </w:rPr>
        <w:t>佣金</w:t>
      </w:r>
      <w:r>
        <w:rPr>
          <w:rFonts w:hint="eastAsia"/>
        </w:rPr>
        <w:t>)</w:t>
      </w:r>
      <w:r>
        <w:rPr>
          <w:rFonts w:hint="eastAsia"/>
          <w:lang w:eastAsia="zh-HK"/>
        </w:rPr>
        <w:t>及</w:t>
      </w:r>
      <w:r w:rsidRPr="006528B7">
        <w:rPr>
          <w:rFonts w:hint="eastAsia"/>
        </w:rPr>
        <w:t>佣金率</w:t>
      </w:r>
    </w:p>
  </w:comment>
  <w:comment w:id="305" w:author="ST1" w:date="2021-11-19T20:40:00Z" w:initials="S">
    <w:p w14:paraId="776DA8E1" w14:textId="77777777" w:rsidR="00C338BF" w:rsidRDefault="00C338BF" w:rsidP="000D7AC7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新增火險佣金查詢交易，</w:t>
      </w:r>
      <w:r>
        <w:rPr>
          <w:rFonts w:hint="eastAsia"/>
        </w:rPr>
        <w:t xml:space="preserve"> </w:t>
      </w:r>
    </w:p>
    <w:p w14:paraId="44F4C470" w14:textId="77777777" w:rsidR="00C338BF" w:rsidRDefault="00C338BF" w:rsidP="000D7AC7">
      <w:pPr>
        <w:pStyle w:val="afe"/>
        <w:ind w:leftChars="75" w:left="180"/>
      </w:pPr>
      <w:r>
        <w:rPr>
          <w:rFonts w:hint="eastAsia"/>
        </w:rPr>
        <w:t>查詢條件需可依據借款人</w:t>
      </w:r>
      <w:r>
        <w:rPr>
          <w:rFonts w:hint="eastAsia"/>
        </w:rPr>
        <w:t>ID</w:t>
      </w:r>
      <w:r>
        <w:rPr>
          <w:rFonts w:hint="eastAsia"/>
        </w:rPr>
        <w:t>、戶號及業務員統編、員編進行查詢，且查詢內容須增加顯示借款人姓名</w:t>
      </w:r>
    </w:p>
  </w:comment>
  <w:comment w:id="306" w:author="ST1" w:date="2022-01-10T17:42:00Z" w:initials="S">
    <w:p w14:paraId="1F885D8C" w14:textId="5A1058E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</w:rPr>
        <w:t>文件修正</w:t>
      </w:r>
      <w:r>
        <w:rPr>
          <w:rFonts w:hint="eastAsia"/>
          <w:lang w:eastAsia="zh-HK"/>
        </w:rPr>
        <w:t>欄</w:t>
      </w:r>
      <w:r>
        <w:rPr>
          <w:rFonts w:hint="eastAsia"/>
        </w:rPr>
        <w:t>位的條件</w:t>
      </w:r>
    </w:p>
  </w:comment>
  <w:comment w:id="308" w:author="ST1" w:date="2021-11-22T19:56:00Z" w:initials="S">
    <w:p w14:paraId="7D20CA89" w14:textId="77777777" w:rsidR="00C338BF" w:rsidRDefault="00C338BF" w:rsidP="008173C2">
      <w:pPr>
        <w:pStyle w:val="afe"/>
      </w:pPr>
      <w:r>
        <w:rPr>
          <w:rStyle w:val="afd"/>
        </w:rPr>
        <w:annotationRef/>
      </w:r>
      <w:r w:rsidRPr="000A0221">
        <w:rPr>
          <w:rFonts w:hint="eastAsia"/>
        </w:rPr>
        <w:t>保單險種不足明細表</w:t>
      </w:r>
      <w:r w:rsidRPr="000A0221">
        <w:rPr>
          <w:rFonts w:hint="eastAsia"/>
        </w:rPr>
        <w:t xml:space="preserve"> : </w:t>
      </w:r>
      <w:r>
        <w:rPr>
          <w:rFonts w:hint="eastAsia"/>
        </w:rPr>
        <w:t>表中參考的建築造價資料，</w:t>
      </w:r>
      <w:r w:rsidRPr="000A0221">
        <w:rPr>
          <w:rFonts w:hint="eastAsia"/>
        </w:rPr>
        <w:t>新增維護交易。</w:t>
      </w:r>
    </w:p>
  </w:comment>
  <w:comment w:id="309" w:author="楊智誠" w:date="2022-03-02T13:45:00Z" w:initials="s">
    <w:p w14:paraId="67E5A0F6" w14:textId="1DDEE8E0" w:rsidR="006312CA" w:rsidRDefault="006312CA">
      <w:pPr>
        <w:pStyle w:val="afe"/>
      </w:pPr>
      <w:r>
        <w:rPr>
          <w:rStyle w:val="afd"/>
        </w:rPr>
        <w:annotationRef/>
      </w:r>
      <w:r>
        <w:t xml:space="preserve">Modify qc1552 </w:t>
      </w:r>
    </w:p>
  </w:comment>
  <w:comment w:id="311" w:author="ST1" w:date="2021-11-19T19:48:00Z" w:initials="S">
    <w:p w14:paraId="6E06DF68" w14:textId="77777777" w:rsidR="00C338BF" w:rsidRDefault="00C338BF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增加輸入欄位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，可輸入</w:t>
      </w:r>
      <w:r w:rsidRPr="007C27C5">
        <w:rPr>
          <w:rFonts w:hint="eastAsia"/>
        </w:rPr>
        <w:t xml:space="preserve">[Y / </w:t>
      </w:r>
      <w:r w:rsidRPr="007C27C5">
        <w:rPr>
          <w:rFonts w:hint="eastAsia"/>
        </w:rPr>
        <w:t>空白</w:t>
      </w:r>
      <w:r w:rsidRPr="007C27C5">
        <w:rPr>
          <w:rFonts w:hint="eastAsia"/>
        </w:rPr>
        <w:t>]</w:t>
      </w:r>
      <w:r w:rsidRPr="007C27C5">
        <w:rPr>
          <w:rFonts w:hint="eastAsia"/>
        </w:rPr>
        <w:t>。</w:t>
      </w:r>
    </w:p>
    <w:p w14:paraId="18B57984" w14:textId="77777777" w:rsidR="00C338BF" w:rsidRPr="00D913B2" w:rsidRDefault="00C338BF">
      <w:pPr>
        <w:pStyle w:val="afe"/>
        <w:ind w:leftChars="75" w:left="180"/>
        <w:rPr>
          <w:color w:val="FF0000"/>
        </w:rPr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  <w:r w:rsidRPr="00F90D7E">
        <w:rPr>
          <w:rFonts w:ascii="標楷體" w:eastAsia="標楷體" w:hAnsi="標楷體" w:hint="eastAsia"/>
          <w:lang w:eastAsia="zh-HK"/>
        </w:rPr>
        <w:t xml:space="preserve"> </w:t>
      </w:r>
    </w:p>
  </w:comment>
  <w:comment w:id="313" w:author="ST1" w:date="2021-11-19T20:07:00Z" w:initials="S">
    <w:p w14:paraId="0503839D" w14:textId="77777777" w:rsidR="00C338BF" w:rsidRDefault="00C338BF" w:rsidP="009D206D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功能</w:t>
      </w:r>
      <w:r>
        <w:rPr>
          <w:rFonts w:hint="eastAsia"/>
        </w:rPr>
        <w:t>[</w:t>
      </w:r>
      <w:r>
        <w:rPr>
          <w:rFonts w:hint="eastAsia"/>
        </w:rPr>
        <w:t>新增</w:t>
      </w:r>
      <w:r>
        <w:rPr>
          <w:rFonts w:hint="eastAsia"/>
        </w:rPr>
        <w:t>]</w:t>
      </w:r>
      <w:r>
        <w:rPr>
          <w:rFonts w:hint="eastAsia"/>
        </w:rPr>
        <w:t>時，</w:t>
      </w:r>
      <w:r>
        <w:rPr>
          <w:rFonts w:hint="eastAsia"/>
        </w:rPr>
        <w:t>[</w:t>
      </w:r>
      <w:r>
        <w:rPr>
          <w:rFonts w:hint="eastAsia"/>
        </w:rPr>
        <w:t>火險保額</w:t>
      </w:r>
      <w:r>
        <w:rPr>
          <w:rFonts w:hint="eastAsia"/>
        </w:rPr>
        <w:t>/</w:t>
      </w:r>
      <w:r>
        <w:rPr>
          <w:rFonts w:hint="eastAsia"/>
        </w:rPr>
        <w:t>火險保費</w:t>
      </w:r>
      <w:r>
        <w:rPr>
          <w:rFonts w:hint="eastAsia"/>
        </w:rPr>
        <w:t>/</w:t>
      </w:r>
      <w:r>
        <w:rPr>
          <w:rFonts w:hint="eastAsia"/>
        </w:rPr>
        <w:t>地震險保額</w:t>
      </w:r>
      <w:r>
        <w:rPr>
          <w:rFonts w:hint="eastAsia"/>
        </w:rPr>
        <w:t>/</w:t>
      </w:r>
      <w:r>
        <w:rPr>
          <w:rFonts w:hint="eastAsia"/>
        </w:rPr>
        <w:t>地震險保費</w:t>
      </w:r>
      <w:r>
        <w:rPr>
          <w:rFonts w:hint="eastAsia"/>
        </w:rPr>
        <w:t>/</w:t>
      </w:r>
      <w:r>
        <w:rPr>
          <w:rFonts w:hint="eastAsia"/>
        </w:rPr>
        <w:t>保險起日</w:t>
      </w:r>
      <w:r>
        <w:rPr>
          <w:rFonts w:hint="eastAsia"/>
        </w:rPr>
        <w:t>/</w:t>
      </w:r>
      <w:r>
        <w:rPr>
          <w:rFonts w:hint="eastAsia"/>
        </w:rPr>
        <w:t>保險迄日</w:t>
      </w:r>
      <w:r>
        <w:rPr>
          <w:rFonts w:hint="eastAsia"/>
        </w:rPr>
        <w:t>]</w:t>
      </w:r>
      <w:r>
        <w:rPr>
          <w:rFonts w:hint="eastAsia"/>
        </w:rPr>
        <w:t>欄位</w:t>
      </w:r>
    </w:p>
    <w:p w14:paraId="72DCDC86" w14:textId="77777777" w:rsidR="00C338BF" w:rsidRDefault="00C338BF" w:rsidP="009D206D">
      <w:pPr>
        <w:pStyle w:val="afe"/>
        <w:ind w:leftChars="75" w:left="180"/>
      </w:pPr>
      <w:r w:rsidRPr="009D206D">
        <w:rPr>
          <w:rFonts w:hint="eastAsia"/>
          <w:color w:val="FF0000"/>
        </w:rPr>
        <w:t>改輸入右方</w:t>
      </w:r>
      <w:r>
        <w:rPr>
          <w:rFonts w:hint="eastAsia"/>
        </w:rPr>
        <w:t>[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火險保額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火險保費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地震險保額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地震險保費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保險起日</w:t>
      </w:r>
      <w:r>
        <w:rPr>
          <w:rFonts w:hint="eastAsia"/>
        </w:rPr>
        <w:t>/</w:t>
      </w:r>
      <w:r>
        <w:rPr>
          <w:rFonts w:hint="eastAsia"/>
        </w:rPr>
        <w:t>維護後</w:t>
      </w:r>
      <w:r>
        <w:rPr>
          <w:rFonts w:hint="eastAsia"/>
        </w:rPr>
        <w:t>-</w:t>
      </w:r>
      <w:r>
        <w:rPr>
          <w:rFonts w:hint="eastAsia"/>
        </w:rPr>
        <w:t>保險迄日</w:t>
      </w:r>
      <w:r>
        <w:rPr>
          <w:rFonts w:hint="eastAsia"/>
        </w:rPr>
        <w:t>]</w:t>
      </w:r>
      <w:r>
        <w:rPr>
          <w:rFonts w:hint="eastAsia"/>
        </w:rPr>
        <w:t>欄位。</w:t>
      </w:r>
    </w:p>
  </w:comment>
  <w:comment w:id="314" w:author="ST1" w:date="2021-11-19T19:49:00Z" w:initials="S">
    <w:p w14:paraId="1E04ED41" w14:textId="77777777" w:rsidR="00C338BF" w:rsidRDefault="00C338BF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增加輸入欄位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，可輸入</w:t>
      </w:r>
      <w:r w:rsidRPr="007C27C5">
        <w:rPr>
          <w:rFonts w:hint="eastAsia"/>
        </w:rPr>
        <w:t xml:space="preserve">[Y / </w:t>
      </w:r>
      <w:r w:rsidRPr="007C27C5">
        <w:rPr>
          <w:rFonts w:hint="eastAsia"/>
        </w:rPr>
        <w:t>空白</w:t>
      </w:r>
      <w:r w:rsidRPr="007C27C5">
        <w:rPr>
          <w:rFonts w:hint="eastAsia"/>
        </w:rPr>
        <w:t>]</w:t>
      </w:r>
      <w:r w:rsidRPr="007C27C5">
        <w:rPr>
          <w:rFonts w:hint="eastAsia"/>
        </w:rPr>
        <w:t>。</w:t>
      </w:r>
    </w:p>
    <w:p w14:paraId="3E0E91BB" w14:textId="77777777" w:rsidR="00C338BF" w:rsidRDefault="00C338BF" w:rsidP="006837BA">
      <w:pPr>
        <w:pStyle w:val="afe"/>
        <w:ind w:leftChars="75" w:left="180"/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</w:p>
  </w:comment>
  <w:comment w:id="315" w:author="ST1" w:date="2022-01-11T13:01:00Z" w:initials="S">
    <w:p w14:paraId="6A67D313" w14:textId="598F8D32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Mo</w:t>
      </w:r>
      <w:r>
        <w:t xml:space="preserve">dify V1.14 : </w:t>
      </w:r>
      <w:r>
        <w:rPr>
          <w:rFonts w:hint="eastAsia"/>
          <w:lang w:eastAsia="zh-HK"/>
        </w:rPr>
        <w:t>錯字</w:t>
      </w:r>
    </w:p>
  </w:comment>
  <w:comment w:id="316" w:author="ST1" w:date="2021-11-19T20:09:00Z" w:initials="S">
    <w:p w14:paraId="4FF998D6" w14:textId="77777777" w:rsidR="00C338BF" w:rsidRDefault="00C338BF">
      <w:pPr>
        <w:pStyle w:val="afe"/>
      </w:pPr>
      <w:r>
        <w:rPr>
          <w:rStyle w:val="afd"/>
        </w:rPr>
        <w:annotationRef/>
      </w:r>
      <w:r w:rsidRPr="009D206D">
        <w:rPr>
          <w:rFonts w:hint="eastAsia"/>
        </w:rPr>
        <w:t>功能</w:t>
      </w:r>
      <w:r w:rsidRPr="009D206D">
        <w:rPr>
          <w:rFonts w:hint="eastAsia"/>
        </w:rPr>
        <w:t>[</w:t>
      </w:r>
      <w:r w:rsidRPr="009D206D">
        <w:rPr>
          <w:rFonts w:hint="eastAsia"/>
        </w:rPr>
        <w:t>自保</w:t>
      </w:r>
      <w:r w:rsidRPr="009D206D">
        <w:rPr>
          <w:rFonts w:hint="eastAsia"/>
        </w:rPr>
        <w:t>]</w:t>
      </w:r>
      <w:r w:rsidRPr="009D206D">
        <w:rPr>
          <w:rFonts w:hint="eastAsia"/>
        </w:rPr>
        <w:t>時，</w:t>
      </w:r>
      <w:r w:rsidRPr="009D206D">
        <w:rPr>
          <w:rFonts w:hint="eastAsia"/>
        </w:rPr>
        <w:t>[</w:t>
      </w:r>
      <w:r w:rsidRPr="009D206D">
        <w:rPr>
          <w:rFonts w:hint="eastAsia"/>
        </w:rPr>
        <w:t>會計日期</w:t>
      </w:r>
      <w:r w:rsidRPr="009D206D">
        <w:rPr>
          <w:rFonts w:hint="eastAsia"/>
        </w:rPr>
        <w:t>/</w:t>
      </w:r>
      <w:r w:rsidRPr="009D206D">
        <w:rPr>
          <w:rFonts w:hint="eastAsia"/>
        </w:rPr>
        <w:t>入通知檔</w:t>
      </w:r>
      <w:r w:rsidRPr="009D206D">
        <w:rPr>
          <w:rFonts w:hint="eastAsia"/>
        </w:rPr>
        <w:t>/</w:t>
      </w:r>
      <w:r w:rsidRPr="009D206D">
        <w:rPr>
          <w:rFonts w:hint="eastAsia"/>
        </w:rPr>
        <w:t>交易序號</w:t>
      </w:r>
      <w:r w:rsidRPr="009D206D">
        <w:rPr>
          <w:rFonts w:hint="eastAsia"/>
        </w:rPr>
        <w:t>/</w:t>
      </w:r>
      <w:r w:rsidRPr="009D206D">
        <w:rPr>
          <w:rFonts w:hint="eastAsia"/>
        </w:rPr>
        <w:t>處理代碼</w:t>
      </w:r>
      <w:r w:rsidRPr="009D206D">
        <w:rPr>
          <w:rFonts w:hint="eastAsia"/>
        </w:rPr>
        <w:t>/</w:t>
      </w:r>
      <w:r w:rsidRPr="009D206D">
        <w:rPr>
          <w:rFonts w:hint="eastAsia"/>
        </w:rPr>
        <w:t>轉催收日</w:t>
      </w:r>
      <w:r w:rsidRPr="009D206D">
        <w:rPr>
          <w:rFonts w:hint="eastAsia"/>
        </w:rPr>
        <w:t>/</w:t>
      </w:r>
      <w:r w:rsidRPr="009D206D">
        <w:rPr>
          <w:rFonts w:hint="eastAsia"/>
        </w:rPr>
        <w:t>轉催編號</w:t>
      </w:r>
      <w:r w:rsidRPr="009D206D">
        <w:rPr>
          <w:rFonts w:hint="eastAsia"/>
        </w:rPr>
        <w:t>]</w:t>
      </w:r>
      <w:r w:rsidRPr="009D206D">
        <w:rPr>
          <w:rFonts w:hint="eastAsia"/>
        </w:rPr>
        <w:t>欄位隱藏。</w:t>
      </w:r>
    </w:p>
  </w:comment>
  <w:comment w:id="317" w:author="ST1" w:date="2022-01-11T13:04:00Z" w:initials="S">
    <w:p w14:paraId="2566FAFB" w14:textId="4B1AA702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V1.14 : </w:t>
      </w:r>
      <w:r>
        <w:rPr>
          <w:rFonts w:hint="eastAsia"/>
          <w:lang w:eastAsia="zh-HK"/>
        </w:rPr>
        <w:t>錯字</w:t>
      </w:r>
    </w:p>
  </w:comment>
  <w:comment w:id="318" w:author="ST1" w:date="2021-11-19T20:10:00Z" w:initials="S">
    <w:p w14:paraId="356924C8" w14:textId="77777777" w:rsidR="00C338BF" w:rsidRPr="009D206D" w:rsidRDefault="00C338BF" w:rsidP="009D206D">
      <w:pPr>
        <w:pStyle w:val="afe"/>
      </w:pPr>
      <w:r>
        <w:rPr>
          <w:rStyle w:val="afd"/>
        </w:rPr>
        <w:annotationRef/>
      </w:r>
      <w:r w:rsidRPr="009D206D">
        <w:rPr>
          <w:rFonts w:hint="eastAsia"/>
        </w:rPr>
        <w:t>[</w:t>
      </w:r>
      <w:r w:rsidRPr="009D206D">
        <w:rPr>
          <w:rFonts w:hint="eastAsia"/>
        </w:rPr>
        <w:t>會計日期</w:t>
      </w:r>
      <w:r w:rsidRPr="009D206D">
        <w:rPr>
          <w:rFonts w:hint="eastAsia"/>
        </w:rPr>
        <w:t>]</w:t>
      </w:r>
      <w:r w:rsidRPr="009D206D">
        <w:rPr>
          <w:rFonts w:hint="eastAsia"/>
        </w:rPr>
        <w:t>無值時，</w:t>
      </w:r>
      <w:r w:rsidRPr="009D206D">
        <w:rPr>
          <w:rFonts w:hint="eastAsia"/>
        </w:rPr>
        <w:t>[</w:t>
      </w:r>
      <w:r w:rsidRPr="009D206D">
        <w:rPr>
          <w:rFonts w:hint="eastAsia"/>
        </w:rPr>
        <w:t>交易序號</w:t>
      </w:r>
      <w:r w:rsidRPr="009D206D">
        <w:rPr>
          <w:rFonts w:hint="eastAsia"/>
        </w:rPr>
        <w:t>]</w:t>
      </w:r>
      <w:r w:rsidRPr="009D206D">
        <w:rPr>
          <w:rFonts w:hint="eastAsia"/>
        </w:rPr>
        <w:t>顯示空白。</w:t>
      </w:r>
    </w:p>
  </w:comment>
  <w:comment w:id="321" w:author="ST1" w:date="2021-11-19T20:35:00Z" w:initials="S">
    <w:p w14:paraId="1DB4DABC" w14:textId="77777777" w:rsidR="00C338BF" w:rsidRDefault="00C338BF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L6985</w:t>
      </w:r>
      <w:r w:rsidRPr="000D7AC7">
        <w:rPr>
          <w:rFonts w:hint="eastAsia"/>
        </w:rPr>
        <w:t>未付火險費提存入帳</w:t>
      </w:r>
    </w:p>
    <w:p w14:paraId="3E381C1D" w14:textId="77777777" w:rsidR="00C338BF" w:rsidRDefault="00C338BF">
      <w:pPr>
        <w:pStyle w:val="afe"/>
        <w:ind w:leftChars="75" w:left="180"/>
      </w:pPr>
      <w:r w:rsidRPr="000D7AC7">
        <w:rPr>
          <w:rFonts w:hint="eastAsia"/>
        </w:rPr>
        <w:t>增加連結查詢</w:t>
      </w:r>
      <w:r w:rsidRPr="000D7AC7">
        <w:rPr>
          <w:rFonts w:hint="eastAsia"/>
        </w:rPr>
        <w:t>[L4961</w:t>
      </w:r>
      <w:r w:rsidRPr="000D7AC7">
        <w:rPr>
          <w:rFonts w:hint="eastAsia"/>
        </w:rPr>
        <w:t>火險保費明細查詢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22" w:author="ST1" w:date="2022-01-21T17:52:00Z" w:initials="S">
    <w:p w14:paraId="31586449" w14:textId="77777777" w:rsidR="00C338BF" w:rsidRDefault="00C338BF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 xml:space="preserve">Modify </w:t>
      </w:r>
      <w:r>
        <w:t>V1.14</w:t>
      </w:r>
      <w:r>
        <w:rPr>
          <w:rFonts w:hint="eastAsia"/>
        </w:rPr>
        <w:t xml:space="preserve"> </w:t>
      </w:r>
      <w:r>
        <w:rPr>
          <w:rFonts w:hint="eastAsia"/>
          <w:lang w:eastAsia="zh-HK"/>
        </w:rPr>
        <w:t>配</w:t>
      </w:r>
      <w:r>
        <w:rPr>
          <w:rFonts w:hint="eastAsia"/>
        </w:rPr>
        <w:t>合</w:t>
      </w:r>
      <w:r>
        <w:rPr>
          <w:rFonts w:hint="eastAsia"/>
          <w:lang w:eastAsia="zh-HK"/>
        </w:rPr>
        <w:t>審</w:t>
      </w:r>
      <w:r>
        <w:rPr>
          <w:rFonts w:hint="eastAsia"/>
        </w:rPr>
        <w:t>查</w:t>
      </w:r>
      <w:r>
        <w:rPr>
          <w:rFonts w:hint="eastAsia"/>
          <w:lang w:eastAsia="zh-HK"/>
        </w:rPr>
        <w:t>意</w:t>
      </w:r>
      <w:r>
        <w:rPr>
          <w:rFonts w:hint="eastAsia"/>
        </w:rPr>
        <w:t>見</w:t>
      </w:r>
      <w:r>
        <w:rPr>
          <w:rFonts w:hint="eastAsia"/>
          <w:lang w:eastAsia="zh-HK"/>
        </w:rPr>
        <w:t>修</w:t>
      </w:r>
      <w:r>
        <w:rPr>
          <w:rFonts w:hint="eastAsia"/>
        </w:rPr>
        <w:t>改</w:t>
      </w:r>
      <w:r>
        <w:rPr>
          <w:rFonts w:hint="eastAsia"/>
        </w:rPr>
        <w:t xml:space="preserve"> ,</w:t>
      </w:r>
      <w:r>
        <w:t xml:space="preserve"> </w:t>
      </w:r>
    </w:p>
    <w:p w14:paraId="2D34C7CE" w14:textId="67EC57CE" w:rsidR="00C338BF" w:rsidRDefault="00C338BF">
      <w:pPr>
        <w:pStyle w:val="afe"/>
        <w:ind w:leftChars="75" w:left="180"/>
      </w:pPr>
      <w:r>
        <w:rPr>
          <w:rFonts w:hint="eastAsia"/>
          <w:lang w:eastAsia="zh-HK"/>
        </w:rPr>
        <w:t>查</w:t>
      </w:r>
      <w:r>
        <w:rPr>
          <w:rFonts w:hint="eastAsia"/>
        </w:rPr>
        <w:t>詢</w:t>
      </w:r>
      <w:r>
        <w:rPr>
          <w:rFonts w:hint="eastAsia"/>
        </w:rPr>
        <w:t xml:space="preserve"> [</w:t>
      </w:r>
      <w:r w:rsidRPr="002C5F6B">
        <w:rPr>
          <w:rFonts w:hint="eastAsia"/>
        </w:rPr>
        <w:t>暫收款</w:t>
      </w:r>
      <w:r w:rsidRPr="002C5F6B">
        <w:rPr>
          <w:rFonts w:hint="eastAsia"/>
        </w:rPr>
        <w:t>-</w:t>
      </w:r>
      <w:r w:rsidRPr="002C5F6B">
        <w:rPr>
          <w:rFonts w:hint="eastAsia"/>
        </w:rPr>
        <w:t>火險費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  <w:lang w:eastAsia="zh-HK"/>
        </w:rPr>
        <w:t>的</w:t>
      </w:r>
      <w:r w:rsidRPr="002C5F6B">
        <w:rPr>
          <w:rFonts w:hint="eastAsia"/>
        </w:rPr>
        <w:t>餘額</w:t>
      </w:r>
      <w:r>
        <w:rPr>
          <w:rFonts w:hint="eastAsia"/>
        </w:rPr>
        <w:t xml:space="preserve"> :</w:t>
      </w:r>
      <w:r>
        <w:t xml:space="preserve"> </w:t>
      </w:r>
    </w:p>
    <w:p w14:paraId="36399581" w14:textId="49580F85" w:rsidR="00C338BF" w:rsidRDefault="00C338BF" w:rsidP="002C5F6B">
      <w:pPr>
        <w:pStyle w:val="afe"/>
        <w:ind w:leftChars="75" w:left="180"/>
      </w:pPr>
      <w:r>
        <w:rPr>
          <w:rFonts w:hint="eastAsia"/>
        </w:rPr>
        <w:t>[</w:t>
      </w:r>
      <w:r>
        <w:rPr>
          <w:rFonts w:hint="eastAsia"/>
        </w:rPr>
        <w:t>火險到期年月</w:t>
      </w:r>
      <w:r>
        <w:rPr>
          <w:rFonts w:hint="eastAsia"/>
        </w:rPr>
        <w:t>]</w:t>
      </w:r>
      <w:r>
        <w:rPr>
          <w:rFonts w:hint="eastAsia"/>
          <w:lang w:eastAsia="zh-HK"/>
        </w:rPr>
        <w:t>輸</w:t>
      </w:r>
      <w:r>
        <w:rPr>
          <w:rFonts w:hint="eastAsia"/>
        </w:rPr>
        <w:t>入起訖年月</w:t>
      </w:r>
    </w:p>
    <w:p w14:paraId="0B651048" w14:textId="6C8ED221" w:rsidR="00C338BF" w:rsidRPr="002C5F6B" w:rsidRDefault="00C338BF" w:rsidP="002C5F6B">
      <w:pPr>
        <w:pStyle w:val="afe"/>
        <w:ind w:leftChars="75" w:left="180"/>
      </w:pPr>
      <w:r>
        <w:rPr>
          <w:rFonts w:hint="eastAsia"/>
        </w:rPr>
        <w:t>[</w:t>
      </w:r>
      <w:r>
        <w:rPr>
          <w:rFonts w:hint="eastAsia"/>
        </w:rPr>
        <w:t>查詢選項</w:t>
      </w:r>
      <w:r>
        <w:rPr>
          <w:rFonts w:hint="eastAsia"/>
        </w:rPr>
        <w:t>]</w:t>
      </w:r>
      <w:r>
        <w:rPr>
          <w:rFonts w:hint="eastAsia"/>
        </w:rPr>
        <w:t>選擇</w:t>
      </w:r>
      <w:r>
        <w:rPr>
          <w:rFonts w:hint="eastAsia"/>
        </w:rPr>
        <w:t>1:</w:t>
      </w:r>
      <w:r>
        <w:rPr>
          <w:rFonts w:hint="eastAsia"/>
        </w:rPr>
        <w:t>正常已繳</w:t>
      </w:r>
    </w:p>
  </w:comment>
  <w:comment w:id="324" w:author="ST1" w:date="2021-11-19T19:49:00Z" w:initials="S">
    <w:p w14:paraId="099B58C2" w14:textId="77777777" w:rsidR="00C338BF" w:rsidRDefault="00C338BF">
      <w:pPr>
        <w:pStyle w:val="afe"/>
      </w:pPr>
      <w:r>
        <w:rPr>
          <w:rStyle w:val="afd"/>
        </w:rPr>
        <w:annotationRef/>
      </w:r>
      <w:r w:rsidRPr="007C27C5">
        <w:rPr>
          <w:rFonts w:hint="eastAsia"/>
        </w:rPr>
        <w:t>檢核表類別增加選項</w:t>
      </w:r>
      <w:r w:rsidRPr="007C27C5">
        <w:rPr>
          <w:rFonts w:hint="eastAsia"/>
        </w:rPr>
        <w:t>[</w:t>
      </w:r>
      <w:r w:rsidRPr="007C27C5">
        <w:rPr>
          <w:rFonts w:hint="eastAsia"/>
        </w:rPr>
        <w:t>住宅險改商業險註記</w:t>
      </w:r>
      <w:r w:rsidRPr="007C27C5">
        <w:rPr>
          <w:rFonts w:hint="eastAsia"/>
        </w:rPr>
        <w:t>]</w:t>
      </w:r>
      <w:r w:rsidRPr="007C27C5">
        <w:rPr>
          <w:rFonts w:hint="eastAsia"/>
        </w:rPr>
        <w:t>及輸入</w:t>
      </w:r>
      <w:r w:rsidRPr="007C27C5">
        <w:rPr>
          <w:rFonts w:hint="eastAsia"/>
        </w:rPr>
        <w:t>[</w:t>
      </w:r>
      <w:r w:rsidRPr="007C27C5">
        <w:rPr>
          <w:rFonts w:hint="eastAsia"/>
        </w:rPr>
        <w:t>火險到期起迄年月</w:t>
      </w:r>
      <w:r w:rsidRPr="007C27C5">
        <w:rPr>
          <w:rFonts w:hint="eastAsia"/>
        </w:rPr>
        <w:t>]</w:t>
      </w:r>
      <w:r w:rsidRPr="007C27C5">
        <w:rPr>
          <w:rFonts w:hint="eastAsia"/>
        </w:rPr>
        <w:t>欄位。</w:t>
      </w:r>
    </w:p>
    <w:p w14:paraId="27A8C440" w14:textId="77777777" w:rsidR="00C338BF" w:rsidRDefault="00C338BF" w:rsidP="006837BA">
      <w:pPr>
        <w:pStyle w:val="afe"/>
        <w:ind w:leftChars="75" w:left="180"/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</w:p>
  </w:comment>
  <w:comment w:id="326" w:author="ST1" w:date="2021-11-19T19:50:00Z" w:initials="S">
    <w:p w14:paraId="107D8074" w14:textId="77777777" w:rsidR="00C338BF" w:rsidRDefault="00C338BF">
      <w:pPr>
        <w:pStyle w:val="afe"/>
        <w:rPr>
          <w:lang w:eastAsia="zh-HK"/>
        </w:rPr>
      </w:pPr>
      <w:r>
        <w:rPr>
          <w:rStyle w:val="afd"/>
        </w:rPr>
        <w:annotationRef/>
      </w:r>
      <w:r w:rsidRPr="007C27C5">
        <w:rPr>
          <w:rFonts w:hint="eastAsia"/>
        </w:rPr>
        <w:t>住宅險改商業險註記</w:t>
      </w:r>
      <w:r>
        <w:rPr>
          <w:rFonts w:hint="eastAsia"/>
          <w:lang w:eastAsia="zh-HK"/>
        </w:rPr>
        <w:t>表</w:t>
      </w:r>
    </w:p>
    <w:p w14:paraId="39B59445" w14:textId="77777777" w:rsidR="00C338BF" w:rsidRDefault="00C338BF" w:rsidP="006837BA">
      <w:pPr>
        <w:pStyle w:val="afe"/>
        <w:ind w:leftChars="75" w:left="180"/>
      </w:pPr>
      <w:r w:rsidRPr="00F90D7E">
        <w:rPr>
          <w:rFonts w:ascii="標楷體" w:eastAsia="標楷體" w:hAnsi="標楷體" w:hint="eastAsia"/>
        </w:rPr>
        <w:t>(</w:t>
      </w:r>
      <w:r w:rsidRPr="00F90D7E">
        <w:rPr>
          <w:rFonts w:ascii="標楷體" w:eastAsia="標楷體" w:hAnsi="標楷體" w:hint="eastAsia"/>
          <w:lang w:eastAsia="zh-HK"/>
        </w:rPr>
        <w:t>二審</w:t>
      </w:r>
      <w:r>
        <w:rPr>
          <w:rFonts w:ascii="標楷體" w:eastAsia="標楷體" w:hAnsi="標楷體" w:hint="eastAsia"/>
          <w:lang w:eastAsia="zh-HK"/>
        </w:rPr>
        <w:t>異</w:t>
      </w:r>
      <w:r>
        <w:rPr>
          <w:rFonts w:ascii="標楷體" w:eastAsia="標楷體" w:hAnsi="標楷體" w:hint="eastAsia"/>
        </w:rPr>
        <w:t>動</w:t>
      </w:r>
      <w:r w:rsidRPr="00F90D7E">
        <w:rPr>
          <w:rFonts w:ascii="標楷體" w:eastAsia="標楷體" w:hAnsi="標楷體" w:hint="eastAsia"/>
        </w:rPr>
        <w:t>)</w:t>
      </w:r>
      <w:r w:rsidRPr="006837BA">
        <w:rPr>
          <w:rFonts w:ascii="標楷體" w:eastAsia="標楷體" w:hAnsi="標楷體" w:hint="eastAsia"/>
          <w:lang w:eastAsia="zh-HK"/>
        </w:rPr>
        <w:t>：[註記]改為選單式及增加備註欄</w:t>
      </w:r>
    </w:p>
  </w:comment>
  <w:comment w:id="330" w:author="ST1" w:date="2021-11-19T20:37:00Z" w:initials="S">
    <w:p w14:paraId="0605E267" w14:textId="77777777" w:rsidR="00C338BF" w:rsidRDefault="00C338BF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增加輸入欄位</w:t>
      </w:r>
      <w:r w:rsidRPr="000D7AC7">
        <w:rPr>
          <w:rFonts w:hint="eastAsia"/>
        </w:rPr>
        <w:t>[</w:t>
      </w:r>
      <w:r w:rsidRPr="000D7AC7">
        <w:rPr>
          <w:rFonts w:hint="eastAsia"/>
        </w:rPr>
        <w:t>有效保單</w:t>
      </w:r>
      <w:r w:rsidRPr="000D7AC7">
        <w:rPr>
          <w:rFonts w:hint="eastAsia"/>
        </w:rPr>
        <w:t>]</w:t>
      </w:r>
      <w:r w:rsidRPr="000D7AC7">
        <w:rPr>
          <w:rFonts w:hint="eastAsia"/>
        </w:rPr>
        <w:t>，可輸入</w:t>
      </w:r>
      <w:r w:rsidRPr="000D7AC7">
        <w:rPr>
          <w:rFonts w:hint="eastAsia"/>
        </w:rPr>
        <w:t>[0.</w:t>
      </w:r>
      <w:r w:rsidRPr="000D7AC7">
        <w:rPr>
          <w:rFonts w:hint="eastAsia"/>
        </w:rPr>
        <w:t>有效</w:t>
      </w:r>
      <w:r w:rsidRPr="000D7AC7">
        <w:rPr>
          <w:rFonts w:hint="eastAsia"/>
        </w:rPr>
        <w:t>/9.</w:t>
      </w:r>
      <w:r w:rsidRPr="000D7AC7">
        <w:rPr>
          <w:rFonts w:hint="eastAsia"/>
        </w:rPr>
        <w:t>全部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31" w:author="ST1" w:date="2021-11-19T20:38:00Z" w:initials="S">
    <w:p w14:paraId="2ACB39E6" w14:textId="77777777" w:rsidR="00C338BF" w:rsidRDefault="00C338BF">
      <w:pPr>
        <w:pStyle w:val="afe"/>
      </w:pPr>
      <w:r>
        <w:rPr>
          <w:rStyle w:val="afd"/>
        </w:rPr>
        <w:annotationRef/>
      </w:r>
      <w:r w:rsidRPr="000D7AC7">
        <w:rPr>
          <w:rFonts w:hint="eastAsia"/>
        </w:rPr>
        <w:t>增加連結查詢</w:t>
      </w:r>
      <w:r w:rsidRPr="000D7AC7">
        <w:rPr>
          <w:rFonts w:hint="eastAsia"/>
        </w:rPr>
        <w:t>[L2038</w:t>
      </w:r>
      <w:r w:rsidRPr="000D7AC7">
        <w:rPr>
          <w:rFonts w:hint="eastAsia"/>
        </w:rPr>
        <w:t>擔保品明細資料查詢</w:t>
      </w:r>
      <w:r w:rsidRPr="000D7AC7">
        <w:rPr>
          <w:rFonts w:hint="eastAsia"/>
        </w:rPr>
        <w:t>]&amp;[L4610</w:t>
      </w:r>
      <w:r w:rsidRPr="000D7AC7">
        <w:rPr>
          <w:rFonts w:hint="eastAsia"/>
        </w:rPr>
        <w:t>保險單明細資料登錄</w:t>
      </w:r>
      <w:r w:rsidRPr="000D7AC7">
        <w:rPr>
          <w:rFonts w:hint="eastAsia"/>
        </w:rPr>
        <w:t>/L4611</w:t>
      </w:r>
      <w:r w:rsidRPr="000D7AC7">
        <w:rPr>
          <w:rFonts w:hint="eastAsia"/>
        </w:rPr>
        <w:t>續約保單資料維護</w:t>
      </w:r>
      <w:r w:rsidRPr="000D7AC7">
        <w:rPr>
          <w:rFonts w:hint="eastAsia"/>
        </w:rPr>
        <w:t>]</w:t>
      </w:r>
      <w:r w:rsidRPr="000D7AC7">
        <w:rPr>
          <w:rFonts w:hint="eastAsia"/>
        </w:rPr>
        <w:t>。</w:t>
      </w:r>
    </w:p>
  </w:comment>
  <w:comment w:id="338" w:author="ST1" w:date="2021-12-01T15:18:00Z" w:initials="S">
    <w:p w14:paraId="3A2D44CB" w14:textId="77777777" w:rsidR="00C338BF" w:rsidRPr="00222F15" w:rsidRDefault="00C338BF" w:rsidP="00F44D61">
      <w:pPr>
        <w:pStyle w:val="afe"/>
        <w:rPr>
          <w:rFonts w:ascii="標楷體" w:eastAsia="標楷體" w:hAnsi="標楷體"/>
        </w:rPr>
      </w:pPr>
      <w:r>
        <w:rPr>
          <w:rStyle w:val="afd"/>
        </w:rPr>
        <w:annotationRef/>
      </w:r>
      <w:r w:rsidRPr="00222F15">
        <w:rPr>
          <w:rFonts w:ascii="標楷體" w:eastAsia="標楷體" w:hAnsi="標楷體" w:hint="eastAsia"/>
          <w:lang w:eastAsia="zh-HK"/>
        </w:rPr>
        <w:t>待補完</w:t>
      </w:r>
      <w:r w:rsidRPr="00222F15">
        <w:rPr>
          <w:rFonts w:ascii="標楷體" w:eastAsia="標楷體" w:hAnsi="標楷體" w:hint="eastAsia"/>
        </w:rPr>
        <w:t>成：2022/1/6</w:t>
      </w:r>
    </w:p>
    <w:p w14:paraId="719F6ACF" w14:textId="6CC0C407" w:rsidR="00C338BF" w:rsidRPr="00222F15" w:rsidRDefault="00C338BF" w:rsidP="00F44D61">
      <w:pPr>
        <w:pStyle w:val="afe"/>
        <w:ind w:leftChars="75" w:left="180"/>
        <w:rPr>
          <w:rFonts w:ascii="標楷體" w:eastAsia="標楷體" w:hAnsi="標楷體"/>
        </w:rPr>
      </w:pPr>
      <w:r w:rsidRPr="00222F15">
        <w:rPr>
          <w:rFonts w:ascii="標楷體" w:eastAsia="標楷體" w:hAnsi="標楷體" w:hint="eastAsia"/>
        </w:rPr>
        <w:t>1.依用途列印不同字樣。</w:t>
      </w:r>
    </w:p>
    <w:p w14:paraId="0BD1877B" w14:textId="72C22D01" w:rsidR="00C338BF" w:rsidRPr="00222F15" w:rsidRDefault="00C338BF" w:rsidP="00F44D61">
      <w:pPr>
        <w:pStyle w:val="afe"/>
        <w:ind w:leftChars="75" w:left="180"/>
        <w:rPr>
          <w:rFonts w:ascii="標楷體" w:eastAsia="標楷體" w:hAnsi="標楷體"/>
        </w:rPr>
      </w:pPr>
      <w:r w:rsidRPr="00222F15">
        <w:rPr>
          <w:rFonts w:ascii="標楷體" w:eastAsia="標楷體" w:hAnsi="標楷體" w:hint="eastAsia"/>
        </w:rPr>
        <w:t>2.列印繳息通知單</w:t>
      </w:r>
      <w:r w:rsidRPr="00222F15">
        <w:rPr>
          <w:rFonts w:ascii="標楷體" w:eastAsia="標楷體" w:hAnsi="標楷體" w:hint="eastAsia"/>
          <w:lang w:eastAsia="zh-HK"/>
        </w:rPr>
        <w:t>及</w:t>
      </w:r>
      <w:r w:rsidRPr="00222F15">
        <w:rPr>
          <w:rFonts w:ascii="標楷體" w:eastAsia="標楷體" w:hAnsi="標楷體" w:hint="eastAsia"/>
        </w:rPr>
        <w:t>存款單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65603D5" w15:done="0"/>
  <w15:commentEx w15:paraId="2545992E" w15:done="0"/>
  <w15:commentEx w15:paraId="6CDDD71F" w15:done="0"/>
  <w15:commentEx w15:paraId="1592AAD0" w15:done="0"/>
  <w15:commentEx w15:paraId="5D786C0A" w15:done="0"/>
  <w15:commentEx w15:paraId="11910957" w15:done="0"/>
  <w15:commentEx w15:paraId="45F8CF9E" w15:done="0"/>
  <w15:commentEx w15:paraId="395EE55B" w15:done="0"/>
  <w15:commentEx w15:paraId="0891A0B7" w15:done="0"/>
  <w15:commentEx w15:paraId="55CF38FD" w15:done="0"/>
  <w15:commentEx w15:paraId="19F4DB67" w15:done="0"/>
  <w15:commentEx w15:paraId="12EC888F" w15:done="0"/>
  <w15:commentEx w15:paraId="7D149A6B" w15:done="0"/>
  <w15:commentEx w15:paraId="1A75015F" w15:done="0"/>
  <w15:commentEx w15:paraId="15C24ECA" w15:done="0"/>
  <w15:commentEx w15:paraId="5A55547A" w15:done="0"/>
  <w15:commentEx w15:paraId="184150ED" w15:done="0"/>
  <w15:commentEx w15:paraId="4B4DA4EA" w15:done="0"/>
  <w15:commentEx w15:paraId="2ECCE969" w15:done="0"/>
  <w15:commentEx w15:paraId="0623251C" w15:done="0"/>
  <w15:commentEx w15:paraId="45250A46" w15:done="0"/>
  <w15:commentEx w15:paraId="6759CC54" w15:done="0"/>
  <w15:commentEx w15:paraId="2C39EA7D" w15:done="0"/>
  <w15:commentEx w15:paraId="354496CE" w15:done="0"/>
  <w15:commentEx w15:paraId="550D723F" w15:done="0"/>
  <w15:commentEx w15:paraId="3DDA774A" w15:done="0"/>
  <w15:commentEx w15:paraId="2B4A283E" w15:done="0"/>
  <w15:commentEx w15:paraId="02926054" w15:done="0"/>
  <w15:commentEx w15:paraId="0CDEF8E1" w15:done="0"/>
  <w15:commentEx w15:paraId="2D83267C" w15:done="0"/>
  <w15:commentEx w15:paraId="18E6FDF2" w15:done="0"/>
  <w15:commentEx w15:paraId="2526D2A6" w15:done="0"/>
  <w15:commentEx w15:paraId="42B1C5C5" w15:done="0"/>
  <w15:commentEx w15:paraId="3E3B0665" w15:done="0"/>
  <w15:commentEx w15:paraId="3C8448BF" w15:done="0"/>
  <w15:commentEx w15:paraId="1A936B13" w15:done="0"/>
  <w15:commentEx w15:paraId="6430F2E2" w15:done="0"/>
  <w15:commentEx w15:paraId="0256340B" w15:done="0"/>
  <w15:commentEx w15:paraId="0429D2EB" w15:done="0"/>
  <w15:commentEx w15:paraId="538D36F2" w15:done="0"/>
  <w15:commentEx w15:paraId="3515A345" w15:done="0"/>
  <w15:commentEx w15:paraId="5536DBA9" w15:done="0"/>
  <w15:commentEx w15:paraId="2C524F74" w15:done="0"/>
  <w15:commentEx w15:paraId="69A489C2" w15:done="0"/>
  <w15:commentEx w15:paraId="325A4823" w15:done="0"/>
  <w15:commentEx w15:paraId="6D45B97A" w15:done="0"/>
  <w15:commentEx w15:paraId="6B81B6E1" w15:done="0"/>
  <w15:commentEx w15:paraId="6A51D530" w15:done="0"/>
  <w15:commentEx w15:paraId="2ED5C568" w15:done="0"/>
  <w15:commentEx w15:paraId="2E98AB26" w15:done="0"/>
  <w15:commentEx w15:paraId="4D659AFB" w15:done="0"/>
  <w15:commentEx w15:paraId="5EA52F71" w15:done="0"/>
  <w15:commentEx w15:paraId="542EFE0C" w15:done="0"/>
  <w15:commentEx w15:paraId="401A3110" w15:done="0"/>
  <w15:commentEx w15:paraId="152CE670" w15:done="0"/>
  <w15:commentEx w15:paraId="77227371" w15:done="0"/>
  <w15:commentEx w15:paraId="0945491F" w15:done="0"/>
  <w15:commentEx w15:paraId="1109ADA2" w15:done="0"/>
  <w15:commentEx w15:paraId="22580722" w15:done="0"/>
  <w15:commentEx w15:paraId="0B6C2DBB" w15:done="0"/>
  <w15:commentEx w15:paraId="576B7025" w15:done="0"/>
  <w15:commentEx w15:paraId="3ED98505" w15:done="0"/>
  <w15:commentEx w15:paraId="1B296520" w15:done="0"/>
  <w15:commentEx w15:paraId="2F1224A7" w15:done="0"/>
  <w15:commentEx w15:paraId="47D21C86" w15:done="0"/>
  <w15:commentEx w15:paraId="240F6D77" w15:done="0"/>
  <w15:commentEx w15:paraId="029F9F92" w15:done="0"/>
  <w15:commentEx w15:paraId="78ED7513" w15:done="0"/>
  <w15:commentEx w15:paraId="5D52B6F0" w15:done="0"/>
  <w15:commentEx w15:paraId="4D1C5997" w15:done="0"/>
  <w15:commentEx w15:paraId="6B2FEBAF" w15:done="0"/>
  <w15:commentEx w15:paraId="5A7BD664" w15:done="0"/>
  <w15:commentEx w15:paraId="3E23B899" w15:done="0"/>
  <w15:commentEx w15:paraId="594A063C" w15:done="0"/>
  <w15:commentEx w15:paraId="68DC523F" w15:done="0"/>
  <w15:commentEx w15:paraId="619404A0" w15:done="0"/>
  <w15:commentEx w15:paraId="4F4377A0" w15:done="0"/>
  <w15:commentEx w15:paraId="666E0BB1" w15:done="0"/>
  <w15:commentEx w15:paraId="3680F4B1" w15:done="0"/>
  <w15:commentEx w15:paraId="7A9E7539" w15:done="0"/>
  <w15:commentEx w15:paraId="6BDFFDF9" w15:done="0"/>
  <w15:commentEx w15:paraId="0203E5D1" w15:done="0"/>
  <w15:commentEx w15:paraId="58ABDC32" w15:done="0"/>
  <w15:commentEx w15:paraId="51B58CC3" w15:done="0"/>
  <w15:commentEx w15:paraId="220FD005" w15:done="0"/>
  <w15:commentEx w15:paraId="5BEBF396" w15:done="0"/>
  <w15:commentEx w15:paraId="00451101" w15:done="0"/>
  <w15:commentEx w15:paraId="52679F4D" w15:done="0"/>
  <w15:commentEx w15:paraId="60E3B963" w15:done="0"/>
  <w15:commentEx w15:paraId="1CE4D314" w15:done="0"/>
  <w15:commentEx w15:paraId="13A99387" w15:done="0"/>
  <w15:commentEx w15:paraId="257A9EFD" w15:done="0"/>
  <w15:commentEx w15:paraId="69DBD5F6" w15:done="0"/>
  <w15:commentEx w15:paraId="3F3D5BF0" w15:done="0"/>
  <w15:commentEx w15:paraId="7D7B11CB" w15:done="0"/>
  <w15:commentEx w15:paraId="30D353F9" w15:done="0"/>
  <w15:commentEx w15:paraId="75669F04" w15:done="0"/>
  <w15:commentEx w15:paraId="7CEF4978" w15:done="0"/>
  <w15:commentEx w15:paraId="67C1FE7C" w15:done="0"/>
  <w15:commentEx w15:paraId="184CD45C" w15:done="0"/>
  <w15:commentEx w15:paraId="567B83D2" w15:done="0"/>
  <w15:commentEx w15:paraId="5B7CE42E" w15:done="0"/>
  <w15:commentEx w15:paraId="2A43634A" w15:done="0"/>
  <w15:commentEx w15:paraId="6695E743" w15:done="0"/>
  <w15:commentEx w15:paraId="1FD5DB65" w15:done="0"/>
  <w15:commentEx w15:paraId="6A4E744D" w15:done="0"/>
  <w15:commentEx w15:paraId="03B7488E" w15:done="0"/>
  <w15:commentEx w15:paraId="76753166" w15:done="0"/>
  <w15:commentEx w15:paraId="39FF9AC8" w15:done="0"/>
  <w15:commentEx w15:paraId="1DE1B596" w15:done="0"/>
  <w15:commentEx w15:paraId="7700078B" w15:done="0"/>
  <w15:commentEx w15:paraId="572E4758" w15:done="0"/>
  <w15:commentEx w15:paraId="64D08126" w15:done="0"/>
  <w15:commentEx w15:paraId="29F8AA65" w15:done="0"/>
  <w15:commentEx w15:paraId="76D5CE3A" w15:done="0"/>
  <w15:commentEx w15:paraId="03558C99" w15:done="0"/>
  <w15:commentEx w15:paraId="03FF7113" w15:done="0"/>
  <w15:commentEx w15:paraId="3B894487" w15:done="0"/>
  <w15:commentEx w15:paraId="2E4858C1" w15:done="0"/>
  <w15:commentEx w15:paraId="5CCAB61C" w15:done="0"/>
  <w15:commentEx w15:paraId="0E2F268F" w15:done="0"/>
  <w15:commentEx w15:paraId="0AEE2E8A" w15:done="0"/>
  <w15:commentEx w15:paraId="51C9EDCC" w15:done="0"/>
  <w15:commentEx w15:paraId="4AB48CF7" w15:done="0"/>
  <w15:commentEx w15:paraId="0B90C21D" w15:done="0"/>
  <w15:commentEx w15:paraId="644CA291" w15:done="0"/>
  <w15:commentEx w15:paraId="0B4B3B8C" w15:done="0"/>
  <w15:commentEx w15:paraId="73D3591C" w15:done="0"/>
  <w15:commentEx w15:paraId="0BE72769" w15:done="0"/>
  <w15:commentEx w15:paraId="7259B206" w15:done="0"/>
  <w15:commentEx w15:paraId="056C6DF1" w15:done="0"/>
  <w15:commentEx w15:paraId="059131C4" w15:done="0"/>
  <w15:commentEx w15:paraId="3838C852" w15:done="0"/>
  <w15:commentEx w15:paraId="7569D06C" w15:done="0"/>
  <w15:commentEx w15:paraId="44F4C470" w15:done="0"/>
  <w15:commentEx w15:paraId="1F885D8C" w15:done="0"/>
  <w15:commentEx w15:paraId="7D20CA89" w15:done="0"/>
  <w15:commentEx w15:paraId="67E5A0F6" w15:done="0"/>
  <w15:commentEx w15:paraId="18B57984" w15:done="0"/>
  <w15:commentEx w15:paraId="72DCDC86" w15:done="0"/>
  <w15:commentEx w15:paraId="3E0E91BB" w15:done="0"/>
  <w15:commentEx w15:paraId="6A67D313" w15:done="0"/>
  <w15:commentEx w15:paraId="4FF998D6" w15:done="0"/>
  <w15:commentEx w15:paraId="2566FAFB" w15:done="0"/>
  <w15:commentEx w15:paraId="356924C8" w15:done="0"/>
  <w15:commentEx w15:paraId="3E381C1D" w15:done="0"/>
  <w15:commentEx w15:paraId="0B651048" w15:done="0"/>
  <w15:commentEx w15:paraId="27A8C440" w15:done="0"/>
  <w15:commentEx w15:paraId="39B59445" w15:done="0"/>
  <w15:commentEx w15:paraId="0605E267" w15:done="0"/>
  <w15:commentEx w15:paraId="2ACB39E6" w15:done="0"/>
  <w15:commentEx w15:paraId="0BD1877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48A0E6" w16cex:dateUtc="2021-11-24T03:30:00Z"/>
  <w16cex:commentExtensible w16cex:durableId="25B79621" w16cex:dateUtc="2022-01-28T02:51:00Z"/>
  <w16cex:commentExtensible w16cex:durableId="256B628B" w16cex:dateUtc="2021-12-01T03:41:00Z"/>
  <w16cex:commentExtensible w16cex:durableId="2551DF32" w16cex:dateUtc="2021-12-01T03:46:00Z"/>
  <w16cex:commentExtensible w16cex:durableId="25B79624" w16cex:dateUtc="2022-01-28T05:36:00Z"/>
  <w16cex:commentExtensible w16cex:durableId="25B79625" w16cex:dateUtc="2022-01-28T02:40:00Z"/>
  <w16cex:commentExtensible w16cex:durableId="25465992" w16cex:dateUtc="2021-11-22T10:01:00Z"/>
  <w16cex:commentExtensible w16cex:durableId="25466EE9" w16cex:dateUtc="2021-11-22T11:32:00Z"/>
  <w16cex:commentExtensible w16cex:durableId="254658C9" w16cex:dateUtc="2021-11-22T09:58:00Z"/>
  <w16cex:commentExtensible w16cex:durableId="25465E30" w16cex:dateUtc="2021-11-22T10:21:00Z"/>
  <w16cex:commentExtensible w16cex:durableId="25465F57" w16cex:dateUtc="2021-11-22T10:26:00Z"/>
  <w16cex:commentExtensible w16cex:durableId="25466001" w16cex:dateUtc="2021-11-22T10:29:00Z"/>
  <w16cex:commentExtensible w16cex:durableId="25466297" w16cex:dateUtc="2021-11-22T10:40:00Z"/>
  <w16cex:commentExtensible w16cex:durableId="254662E1" w16cex:dateUtc="2021-11-22T10:41:00Z"/>
  <w16cex:commentExtensible w16cex:durableId="25466330" w16cex:dateUtc="2021-11-22T10:42:00Z"/>
  <w16cex:commentExtensible w16cex:durableId="2546636C" w16cex:dateUtc="2021-11-22T10:43:00Z"/>
  <w16cex:commentExtensible w16cex:durableId="2596654E" w16cex:dateUtc="2022-01-18T10:16:00Z"/>
  <w16cex:commentExtensible w16cex:durableId="2581A80C" w16cex:dateUtc="2021-11-22T11:22:00Z"/>
  <w16cex:commentExtensible w16cex:durableId="256B6298" w16cex:dateUtc="2021-11-22T10:48:00Z"/>
  <w16cex:commentExtensible w16cex:durableId="254F3805" w16cex:dateUtc="2021-11-29T03:29:00Z"/>
  <w16cex:commentExtensible w16cex:durableId="2550F0D6" w16cex:dateUtc="2021-11-30T10:49:00Z"/>
  <w16cex:commentExtensible w16cex:durableId="254F9150" w16cex:dateUtc="2021-11-29T09:50:00Z"/>
  <w16cex:commentExtensible w16cex:durableId="254F91A2" w16cex:dateUtc="2021-11-29T09:51:00Z"/>
  <w16cex:commentExtensible w16cex:durableId="254F9235" w16cex:dateUtc="2021-11-29T09:53:00Z"/>
  <w16cex:commentExtensible w16cex:durableId="254F5F24" w16cex:dateUtc="2021-11-29T06:16:00Z"/>
  <w16cex:commentExtensible w16cex:durableId="25BE247F" w16cex:dateUtc="2022-02-21T06:47:00Z"/>
  <w16cex:commentExtensible w16cex:durableId="25C1DD47" w16cex:dateUtc="2022-02-24T02:32:00Z"/>
  <w16cex:commentExtensible w16cex:durableId="25B8FD6E" w16cex:dateUtc="2022-02-17T08:59:00Z"/>
  <w16cex:commentExtensible w16cex:durableId="25B79D3B" w16cex:dateUtc="2022-02-16T07:56:00Z"/>
  <w16cex:commentExtensible w16cex:durableId="25B8FD80" w16cex:dateUtc="2022-02-17T08:59:00Z"/>
  <w16cex:commentExtensible w16cex:durableId="25B8FD8F" w16cex:dateUtc="2022-02-17T08:59:00Z"/>
  <w16cex:commentExtensible w16cex:durableId="25B7AC2A" w16cex:dateUtc="2022-02-16T09:00:00Z"/>
  <w16cex:commentExtensible w16cex:durableId="25B7AC2F" w16cex:dateUtc="2022-02-16T09:00:00Z"/>
  <w16cex:commentExtensible w16cex:durableId="25B7AC33" w16cex:dateUtc="2022-02-16T09:00:00Z"/>
  <w16cex:commentExtensible w16cex:durableId="25B8FD4A" w16cex:dateUtc="2022-02-17T08:58:00Z"/>
  <w16cex:commentExtensible w16cex:durableId="25C35F2F" w16cex:dateUtc="2022-02-25T05:59:00Z"/>
  <w16cex:commentExtensible w16cex:durableId="26096CDB" w16cex:dateUtc="2022-02-25T05:58:00Z"/>
  <w16cex:commentExtensible w16cex:durableId="25B7AE20" w16cex:dateUtc="2022-02-16T08:55:00Z"/>
  <w16cex:commentExtensible w16cex:durableId="253E31D2" w16cex:dateUtc="2021-11-16T05:34:00Z"/>
  <w16cex:commentExtensible w16cex:durableId="253E313E" w16cex:dateUtc="2021-11-16T05:31:00Z"/>
  <w16cex:commentExtensible w16cex:durableId="25B8FC42" w16cex:dateUtc="2022-02-17T08:54:00Z"/>
  <w16cex:commentExtensible w16cex:durableId="26096CC9" w16cex:dateUtc="2022-02-25T05:58:00Z"/>
  <w16cex:commentExtensible w16cex:durableId="25B7AE30" w16cex:dateUtc="2022-02-16T08:55:00Z"/>
  <w16cex:commentExtensible w16cex:durableId="25C35F12" w16cex:dateUtc="2022-02-25T05:58:00Z"/>
  <w16cex:commentExtensible w16cex:durableId="25C35EF4" w16cex:dateUtc="2022-02-25T05:58:00Z"/>
  <w16cex:commentExtensible w16cex:durableId="25BE239C" w16cex:dateUtc="2022-02-21T06:43:00Z"/>
  <w16cex:commentExtensible w16cex:durableId="253E2FEE" w16cex:dateUtc="2021-11-16T05:26:00Z"/>
  <w16cex:commentExtensible w16cex:durableId="253E2F31" w16cex:dateUtc="2021-11-16T05:22:00Z"/>
  <w16cex:commentExtensible w16cex:durableId="25BE243F" w16cex:dateUtc="2022-02-21T06:46:00Z"/>
  <w16cex:commentExtensible w16cex:durableId="25BF7A53" w16cex:dateUtc="2022-02-22T07:05:00Z"/>
  <w16cex:commentExtensible w16cex:durableId="25BF3C9B" w16cex:dateUtc="2022-02-22T02:42:00Z"/>
  <w16cex:commentExtensible w16cex:durableId="25C0D5DB" w16cex:dateUtc="2022-02-23T07:48:00Z"/>
  <w16cex:commentExtensible w16cex:durableId="25C1E0D6" w16cex:dateUtc="2022-02-24T02:32:00Z"/>
  <w16cex:commentExtensible w16cex:durableId="253E352B" w16cex:dateUtc="2021-11-16T05:48:00Z"/>
  <w16cex:commentExtensible w16cex:durableId="25C8DF3A" w16cex:dateUtc="2022-03-01T10:06:00Z"/>
  <w16cex:commentExtensible w16cex:durableId="25D30A32" w16cex:dateUtc="2022-03-09T03:12:00Z"/>
  <w16cex:commentExtensible w16cex:durableId="25C8DB8F" w16cex:dateUtc="2022-03-01T09:51:00Z"/>
  <w16cex:commentExtensible w16cex:durableId="25C8DBB0" w16cex:dateUtc="2022-03-01T09:51:00Z"/>
  <w16cex:commentExtensible w16cex:durableId="261CC826" w16cex:dateUtc="2022-02-25T06:06:00Z"/>
  <w16cex:commentExtensible w16cex:durableId="25C36071" w16cex:dateUtc="2022-02-25T06:04:00Z"/>
  <w16cex:commentExtensible w16cex:durableId="25C36084" w16cex:dateUtc="2022-02-25T06:04:00Z"/>
  <w16cex:commentExtensible w16cex:durableId="25C36087" w16cex:dateUtc="2022-02-25T06:04:00Z"/>
  <w16cex:commentExtensible w16cex:durableId="25C36089" w16cex:dateUtc="2022-02-25T06:04:00Z"/>
  <w16cex:commentExtensible w16cex:durableId="25C36090" w16cex:dateUtc="2022-02-25T06:05:00Z"/>
  <w16cex:commentExtensible w16cex:durableId="25C36093" w16cex:dateUtc="2022-02-25T06:05:00Z"/>
  <w16cex:commentExtensible w16cex:durableId="261CCBD3" w16cex:dateUtc="2022-02-25T06:06:00Z"/>
  <w16cex:commentExtensible w16cex:durableId="25C36160" w16cex:dateUtc="2022-02-25T06:04:00Z"/>
  <w16cex:commentExtensible w16cex:durableId="25C3615F" w16cex:dateUtc="2022-02-25T06:04:00Z"/>
  <w16cex:commentExtensible w16cex:durableId="25C3615E" w16cex:dateUtc="2022-02-25T06:04:00Z"/>
  <w16cex:commentExtensible w16cex:durableId="25C3615D" w16cex:dateUtc="2022-02-25T06:04:00Z"/>
  <w16cex:commentExtensible w16cex:durableId="25C3615C" w16cex:dateUtc="2022-02-25T06:05:00Z"/>
  <w16cex:commentExtensible w16cex:durableId="25C3615B" w16cex:dateUtc="2022-02-25T06:05:00Z"/>
  <w16cex:commentExtensible w16cex:durableId="25C361BD" w16cex:dateUtc="2022-02-25T06:06:00Z"/>
  <w16cex:commentExtensible w16cex:durableId="25C361BC" w16cex:dateUtc="2022-02-25T06:04:00Z"/>
  <w16cex:commentExtensible w16cex:durableId="25C361BB" w16cex:dateUtc="2022-02-25T06:04:00Z"/>
  <w16cex:commentExtensible w16cex:durableId="25C361BA" w16cex:dateUtc="2022-02-25T06:04:00Z"/>
  <w16cex:commentExtensible w16cex:durableId="25C361B9" w16cex:dateUtc="2022-02-25T06:04:00Z"/>
  <w16cex:commentExtensible w16cex:durableId="25C361B8" w16cex:dateUtc="2022-02-25T06:05:00Z"/>
  <w16cex:commentExtensible w16cex:durableId="25C361B7" w16cex:dateUtc="2022-02-25T06:05:00Z"/>
  <w16cex:commentExtensible w16cex:durableId="25C36214" w16cex:dateUtc="2022-02-25T06:06:00Z"/>
  <w16cex:commentExtensible w16cex:durableId="25C36213" w16cex:dateUtc="2022-02-25T06:04:00Z"/>
  <w16cex:commentExtensible w16cex:durableId="25C36212" w16cex:dateUtc="2022-02-25T06:04:00Z"/>
  <w16cex:commentExtensible w16cex:durableId="25C36211" w16cex:dateUtc="2022-02-25T06:04:00Z"/>
  <w16cex:commentExtensible w16cex:durableId="25C36210" w16cex:dateUtc="2022-02-25T06:04:00Z"/>
  <w16cex:commentExtensible w16cex:durableId="25C3620F" w16cex:dateUtc="2022-02-25T06:05:00Z"/>
  <w16cex:commentExtensible w16cex:durableId="25C3620E" w16cex:dateUtc="2022-02-25T06:05:00Z"/>
  <w16cex:commentExtensible w16cex:durableId="25C3637C" w16cex:dateUtc="2022-02-25T06:17:00Z"/>
  <w16cex:commentExtensible w16cex:durableId="25C36371" w16cex:dateUtc="2022-02-25T06:17:00Z"/>
  <w16cex:commentExtensible w16cex:durableId="25DB29C4" w16cex:dateUtc="2022-03-15T07:05:00Z"/>
  <w16cex:commentExtensible w16cex:durableId="25DB2E9F" w16cex:dateUtc="2022-03-15T07:26:00Z"/>
  <w16cex:commentExtensible w16cex:durableId="25DC30E0" w16cex:dateUtc="2022-03-16T01:48:00Z"/>
  <w16cex:commentExtensible w16cex:durableId="25BE29BC" w16cex:dateUtc="2022-02-21T07:09:00Z"/>
  <w16cex:commentExtensible w16cex:durableId="253E33D3" w16cex:dateUtc="2021-11-16T05:42:00Z"/>
  <w16cex:commentExtensible w16cex:durableId="256B62A5" w16cex:dateUtc="2021-11-16T05:43:00Z"/>
  <w16cex:commentExtensible w16cex:durableId="253E347E" w16cex:dateUtc="2021-11-16T05:45:00Z"/>
  <w16cex:commentExtensible w16cex:durableId="2596655F" w16cex:dateUtc="2022-01-18T03:32:00Z"/>
  <w16cex:commentExtensible w16cex:durableId="254648DC" w16cex:dateUtc="2021-11-22T08:50:00Z"/>
  <w16cex:commentExtensible w16cex:durableId="25464A05" w16cex:dateUtc="2021-11-22T08:55:00Z"/>
  <w16cex:commentExtensible w16cex:durableId="2546491D" w16cex:dateUtc="2021-11-22T08:51:00Z"/>
  <w16cex:commentExtensible w16cex:durableId="25464F32" w16cex:dateUtc="2021-11-22T09:17:00Z"/>
  <w16cex:commentExtensible w16cex:durableId="25464D18" w16cex:dateUtc="2021-11-22T09:08:00Z"/>
  <w16cex:commentExtensible w16cex:durableId="25464F87" w16cex:dateUtc="2021-11-22T09:19:00Z"/>
  <w16cex:commentExtensible w16cex:durableId="25464CBA" w16cex:dateUtc="2021-11-22T09:07:00Z"/>
  <w16cex:commentExtensible w16cex:durableId="25464FE7" w16cex:dateUtc="2021-11-22T09:20:00Z"/>
  <w16cex:commentExtensible w16cex:durableId="25464D7D" w16cex:dateUtc="2021-11-22T09:10:00Z"/>
  <w16cex:commentExtensible w16cex:durableId="2546506D" w16cex:dateUtc="2021-11-22T09:22:00Z"/>
  <w16cex:commentExtensible w16cex:durableId="25464E39" w16cex:dateUtc="2021-11-22T09:13:00Z"/>
  <w16cex:commentExtensible w16cex:durableId="25465267" w16cex:dateUtc="2021-11-22T09:31:00Z"/>
  <w16cex:commentExtensible w16cex:durableId="25465317" w16cex:dateUtc="2021-11-22T09:34:00Z"/>
  <w16cex:commentExtensible w16cex:durableId="25465373" w16cex:dateUtc="2021-11-22T09:35:00Z"/>
  <w16cex:commentExtensible w16cex:durableId="25465514" w16cex:dateUtc="2021-11-22T09:42:00Z"/>
  <w16cex:commentExtensible w16cex:durableId="25465469" w16cex:dateUtc="2021-11-22T09:39:00Z"/>
  <w16cex:commentExtensible w16cex:durableId="2581A82C" w16cex:dateUtc="2021-11-22T10:55:00Z"/>
  <w16cex:commentExtensible w16cex:durableId="254654D7" w16cex:dateUtc="2021-11-22T09:41:00Z"/>
  <w16cex:commentExtensible w16cex:durableId="254655B8" w16cex:dateUtc="2021-11-22T09:45:00Z"/>
  <w16cex:commentExtensible w16cex:durableId="256B62BB" w16cex:dateUtc="2021-11-25T07:20:00Z"/>
  <w16cex:commentExtensible w16cex:durableId="256B62BC" w16cex:dateUtc="2021-11-25T07:18:00Z"/>
  <w16cex:commentExtensible w16cex:durableId="25491C80" w16cex:dateUtc="2021-11-24T12:18:00Z"/>
  <w16cex:commentExtensible w16cex:durableId="25491363" w16cex:dateUtc="2021-11-24T11:36:00Z"/>
  <w16cex:commentExtensible w16cex:durableId="256B62BF" w16cex:dateUtc="2021-11-24T12:05:00Z"/>
  <w16cex:commentExtensible w16cex:durableId="254BB727" w16cex:dateUtc="2021-11-26T11:42:00Z"/>
  <w16cex:commentExtensible w16cex:durableId="25966579" w16cex:dateUtc="2021-11-26T11:43:00Z"/>
  <w16cex:commentExtensible w16cex:durableId="25427F2E" w16cex:dateUtc="2021-11-19T11:53:00Z"/>
  <w16cex:commentExtensible w16cex:durableId="25427F57" w16cex:dateUtc="2021-11-19T11:53:00Z"/>
  <w16cex:commentExtensible w16cex:durableId="254281A1" w16cex:dateUtc="2021-11-19T12:03:00Z"/>
  <w16cex:commentExtensible w16cex:durableId="2542807B" w16cex:dateUtc="2021-11-19T11:58:00Z"/>
  <w16cex:commentExtensible w16cex:durableId="2596657E" w16cex:dateUtc="2022-01-11T02:11:00Z"/>
  <w16cex:commentExtensible w16cex:durableId="25428458" w16cex:dateUtc="2021-11-19T12:15:00Z"/>
  <w16cex:commentExtensible w16cex:durableId="256EE241" w16cex:dateUtc="2021-11-22T11:49:00Z"/>
  <w16cex:commentExtensible w16cex:durableId="25428597" w16cex:dateUtc="2021-11-19T12:20:00Z"/>
  <w16cex:commentExtensible w16cex:durableId="25966582" w16cex:dateUtc="2022-01-10T09:02:00Z"/>
  <w16cex:commentExtensible w16cex:durableId="2542866B" w16cex:dateUtc="2021-11-19T12:24:00Z"/>
  <w16cex:commentExtensible w16cex:durableId="25428742" w16cex:dateUtc="2021-11-19T12:27:00Z"/>
  <w16cex:commentExtensible w16cex:durableId="25428773" w16cex:dateUtc="2021-11-19T12:28:00Z"/>
  <w16cex:commentExtensible w16cex:durableId="25428A2C" w16cex:dateUtc="2021-11-19T12:40:00Z"/>
  <w16cex:commentExtensible w16cex:durableId="25966587" w16cex:dateUtc="2022-01-10T09:42:00Z"/>
  <w16cex:commentExtensible w16cex:durableId="25467456" w16cex:dateUtc="2021-11-22T11:56:00Z"/>
  <w16cex:commentExtensible w16cex:durableId="25C9F372" w16cex:dateUtc="2022-03-02T05:45:00Z"/>
  <w16cex:commentExtensible w16cex:durableId="25427DFE" w16cex:dateUtc="2021-11-19T11:48:00Z"/>
  <w16cex:commentExtensible w16cex:durableId="2542826F" w16cex:dateUtc="2021-11-19T12:07:00Z"/>
  <w16cex:commentExtensible w16cex:durableId="25427E3E" w16cex:dateUtc="2021-11-19T11:49:00Z"/>
  <w16cex:commentExtensible w16cex:durableId="2596658C" w16cex:dateUtc="2022-01-11T05:01:00Z"/>
  <w16cex:commentExtensible w16cex:durableId="256B62D1" w16cex:dateUtc="2021-11-19T12:09:00Z"/>
  <w16cex:commentExtensible w16cex:durableId="2596658E" w16cex:dateUtc="2022-01-11T05:04:00Z"/>
  <w16cex:commentExtensible w16cex:durableId="25428339" w16cex:dateUtc="2021-11-19T12:10:00Z"/>
  <w16cex:commentExtensible w16cex:durableId="2542892E" w16cex:dateUtc="2021-11-19T12:35:00Z"/>
  <w16cex:commentExtensible w16cex:durableId="25966591" w16cex:dateUtc="2022-01-21T09:52:00Z"/>
  <w16cex:commentExtensible w16cex:durableId="25427E63" w16cex:dateUtc="2021-11-19T11:49:00Z"/>
  <w16cex:commentExtensible w16cex:durableId="25427E8E" w16cex:dateUtc="2021-11-19T11:50:00Z"/>
  <w16cex:commentExtensible w16cex:durableId="25428997" w16cex:dateUtc="2021-11-19T12:37:00Z"/>
  <w16cex:commentExtensible w16cex:durableId="254289C1" w16cex:dateUtc="2021-11-19T12:38:00Z"/>
  <w16cex:commentExtensible w16cex:durableId="2581A84C" w16cex:dateUtc="2021-12-01T07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65603D5" w16cid:durableId="2548A0E6"/>
  <w16cid:commentId w16cid:paraId="2545992E" w16cid:durableId="25B79621"/>
  <w16cid:commentId w16cid:paraId="6CDDD71F" w16cid:durableId="256B628B"/>
  <w16cid:commentId w16cid:paraId="1592AAD0" w16cid:durableId="2551DF32"/>
  <w16cid:commentId w16cid:paraId="5D786C0A" w16cid:durableId="25B79624"/>
  <w16cid:commentId w16cid:paraId="11910957" w16cid:durableId="25B79625"/>
  <w16cid:commentId w16cid:paraId="45F8CF9E" w16cid:durableId="25465992"/>
  <w16cid:commentId w16cid:paraId="395EE55B" w16cid:durableId="25466EE9"/>
  <w16cid:commentId w16cid:paraId="0891A0B7" w16cid:durableId="254658C9"/>
  <w16cid:commentId w16cid:paraId="55CF38FD" w16cid:durableId="25465E30"/>
  <w16cid:commentId w16cid:paraId="19F4DB67" w16cid:durableId="25465F57"/>
  <w16cid:commentId w16cid:paraId="12EC888F" w16cid:durableId="25466001"/>
  <w16cid:commentId w16cid:paraId="7D149A6B" w16cid:durableId="25466297"/>
  <w16cid:commentId w16cid:paraId="1A75015F" w16cid:durableId="254662E1"/>
  <w16cid:commentId w16cid:paraId="15C24ECA" w16cid:durableId="25466330"/>
  <w16cid:commentId w16cid:paraId="5A55547A" w16cid:durableId="2546636C"/>
  <w16cid:commentId w16cid:paraId="184150ED" w16cid:durableId="2596654E"/>
  <w16cid:commentId w16cid:paraId="4B4DA4EA" w16cid:durableId="2581A80C"/>
  <w16cid:commentId w16cid:paraId="2ECCE969" w16cid:durableId="256B6298"/>
  <w16cid:commentId w16cid:paraId="0623251C" w16cid:durableId="254F3805"/>
  <w16cid:commentId w16cid:paraId="45250A46" w16cid:durableId="2550F0D6"/>
  <w16cid:commentId w16cid:paraId="6759CC54" w16cid:durableId="254F9150"/>
  <w16cid:commentId w16cid:paraId="2C39EA7D" w16cid:durableId="254F91A2"/>
  <w16cid:commentId w16cid:paraId="354496CE" w16cid:durableId="254F9235"/>
  <w16cid:commentId w16cid:paraId="550D723F" w16cid:durableId="254F5F24"/>
  <w16cid:commentId w16cid:paraId="3DDA774A" w16cid:durableId="25BE247F"/>
  <w16cid:commentId w16cid:paraId="2B4A283E" w16cid:durableId="25C1DD47"/>
  <w16cid:commentId w16cid:paraId="02926054" w16cid:durableId="25B8FD6E"/>
  <w16cid:commentId w16cid:paraId="0CDEF8E1" w16cid:durableId="25B79D3B"/>
  <w16cid:commentId w16cid:paraId="2D83267C" w16cid:durableId="25B8FD80"/>
  <w16cid:commentId w16cid:paraId="18E6FDF2" w16cid:durableId="25B8FD8F"/>
  <w16cid:commentId w16cid:paraId="2526D2A6" w16cid:durableId="25B7AC2A"/>
  <w16cid:commentId w16cid:paraId="42B1C5C5" w16cid:durableId="25B7AC2F"/>
  <w16cid:commentId w16cid:paraId="3E3B0665" w16cid:durableId="25B7AC33"/>
  <w16cid:commentId w16cid:paraId="3C8448BF" w16cid:durableId="25B8FD4A"/>
  <w16cid:commentId w16cid:paraId="1A936B13" w16cid:durableId="25C35F2F"/>
  <w16cid:commentId w16cid:paraId="6430F2E2" w16cid:durableId="26096CDB"/>
  <w16cid:commentId w16cid:paraId="0256340B" w16cid:durableId="25B7AE20"/>
  <w16cid:commentId w16cid:paraId="0429D2EB" w16cid:durableId="253E31D2"/>
  <w16cid:commentId w16cid:paraId="538D36F2" w16cid:durableId="253E313E"/>
  <w16cid:commentId w16cid:paraId="3515A345" w16cid:durableId="25B8FC42"/>
  <w16cid:commentId w16cid:paraId="5536DBA9" w16cid:durableId="26096CC9"/>
  <w16cid:commentId w16cid:paraId="2C524F74" w16cid:durableId="25B7AE30"/>
  <w16cid:commentId w16cid:paraId="69A489C2" w16cid:durableId="25C35F12"/>
  <w16cid:commentId w16cid:paraId="325A4823" w16cid:durableId="25C35EF4"/>
  <w16cid:commentId w16cid:paraId="6D45B97A" w16cid:durableId="25BE239C"/>
  <w16cid:commentId w16cid:paraId="6B81B6E1" w16cid:durableId="253E2FEE"/>
  <w16cid:commentId w16cid:paraId="6A51D530" w16cid:durableId="253E2F31"/>
  <w16cid:commentId w16cid:paraId="2ED5C568" w16cid:durableId="25BE243F"/>
  <w16cid:commentId w16cid:paraId="2E98AB26" w16cid:durableId="25BF7A53"/>
  <w16cid:commentId w16cid:paraId="4D659AFB" w16cid:durableId="25BF3C9B"/>
  <w16cid:commentId w16cid:paraId="5EA52F71" w16cid:durableId="25C0D5DB"/>
  <w16cid:commentId w16cid:paraId="542EFE0C" w16cid:durableId="25C1E0D6"/>
  <w16cid:commentId w16cid:paraId="401A3110" w16cid:durableId="253E352B"/>
  <w16cid:commentId w16cid:paraId="152CE670" w16cid:durableId="25C8DF3A"/>
  <w16cid:commentId w16cid:paraId="77227371" w16cid:durableId="25D30A32"/>
  <w16cid:commentId w16cid:paraId="0945491F" w16cid:durableId="25C8DB8F"/>
  <w16cid:commentId w16cid:paraId="1109ADA2" w16cid:durableId="25C8DBB0"/>
  <w16cid:commentId w16cid:paraId="22580722" w16cid:durableId="261CC826"/>
  <w16cid:commentId w16cid:paraId="0B6C2DBB" w16cid:durableId="25C36071"/>
  <w16cid:commentId w16cid:paraId="576B7025" w16cid:durableId="25C36084"/>
  <w16cid:commentId w16cid:paraId="3ED98505" w16cid:durableId="25C36087"/>
  <w16cid:commentId w16cid:paraId="1B296520" w16cid:durableId="25C36089"/>
  <w16cid:commentId w16cid:paraId="2F1224A7" w16cid:durableId="25C36090"/>
  <w16cid:commentId w16cid:paraId="47D21C86" w16cid:durableId="25C36093"/>
  <w16cid:commentId w16cid:paraId="240F6D77" w16cid:durableId="261CCBD3"/>
  <w16cid:commentId w16cid:paraId="029F9F92" w16cid:durableId="25C36160"/>
  <w16cid:commentId w16cid:paraId="78ED7513" w16cid:durableId="25C3615F"/>
  <w16cid:commentId w16cid:paraId="5D52B6F0" w16cid:durableId="25C3615E"/>
  <w16cid:commentId w16cid:paraId="4D1C5997" w16cid:durableId="25C3615D"/>
  <w16cid:commentId w16cid:paraId="6B2FEBAF" w16cid:durableId="25C3615C"/>
  <w16cid:commentId w16cid:paraId="5A7BD664" w16cid:durableId="25C3615B"/>
  <w16cid:commentId w16cid:paraId="3E23B899" w16cid:durableId="25C361BD"/>
  <w16cid:commentId w16cid:paraId="594A063C" w16cid:durableId="25C361BC"/>
  <w16cid:commentId w16cid:paraId="68DC523F" w16cid:durableId="25C361BB"/>
  <w16cid:commentId w16cid:paraId="619404A0" w16cid:durableId="25C361BA"/>
  <w16cid:commentId w16cid:paraId="4F4377A0" w16cid:durableId="25C361B9"/>
  <w16cid:commentId w16cid:paraId="666E0BB1" w16cid:durableId="25C361B8"/>
  <w16cid:commentId w16cid:paraId="3680F4B1" w16cid:durableId="25C361B7"/>
  <w16cid:commentId w16cid:paraId="7A9E7539" w16cid:durableId="25C36214"/>
  <w16cid:commentId w16cid:paraId="6BDFFDF9" w16cid:durableId="25C36213"/>
  <w16cid:commentId w16cid:paraId="0203E5D1" w16cid:durableId="25C36212"/>
  <w16cid:commentId w16cid:paraId="58ABDC32" w16cid:durableId="25C36211"/>
  <w16cid:commentId w16cid:paraId="51B58CC3" w16cid:durableId="25C36210"/>
  <w16cid:commentId w16cid:paraId="220FD005" w16cid:durableId="25C3620F"/>
  <w16cid:commentId w16cid:paraId="5BEBF396" w16cid:durableId="25C3620E"/>
  <w16cid:commentId w16cid:paraId="00451101" w16cid:durableId="25C3637C"/>
  <w16cid:commentId w16cid:paraId="52679F4D" w16cid:durableId="25C36371"/>
  <w16cid:commentId w16cid:paraId="60E3B963" w16cid:durableId="25DB29C4"/>
  <w16cid:commentId w16cid:paraId="1CE4D314" w16cid:durableId="25DB2E9F"/>
  <w16cid:commentId w16cid:paraId="13A99387" w16cid:durableId="25DC30E0"/>
  <w16cid:commentId w16cid:paraId="257A9EFD" w16cid:durableId="25BE29BC"/>
  <w16cid:commentId w16cid:paraId="69DBD5F6" w16cid:durableId="253E33D3"/>
  <w16cid:commentId w16cid:paraId="3F3D5BF0" w16cid:durableId="256B62A5"/>
  <w16cid:commentId w16cid:paraId="7D7B11CB" w16cid:durableId="253E347E"/>
  <w16cid:commentId w16cid:paraId="30D353F9" w16cid:durableId="2596655F"/>
  <w16cid:commentId w16cid:paraId="75669F04" w16cid:durableId="254648DC"/>
  <w16cid:commentId w16cid:paraId="7CEF4978" w16cid:durableId="25464A05"/>
  <w16cid:commentId w16cid:paraId="67C1FE7C" w16cid:durableId="2546491D"/>
  <w16cid:commentId w16cid:paraId="184CD45C" w16cid:durableId="25464F32"/>
  <w16cid:commentId w16cid:paraId="567B83D2" w16cid:durableId="25464D18"/>
  <w16cid:commentId w16cid:paraId="5B7CE42E" w16cid:durableId="25464F87"/>
  <w16cid:commentId w16cid:paraId="2A43634A" w16cid:durableId="25464CBA"/>
  <w16cid:commentId w16cid:paraId="6695E743" w16cid:durableId="25464FE7"/>
  <w16cid:commentId w16cid:paraId="1FD5DB65" w16cid:durableId="25464D7D"/>
  <w16cid:commentId w16cid:paraId="6A4E744D" w16cid:durableId="2546506D"/>
  <w16cid:commentId w16cid:paraId="03B7488E" w16cid:durableId="25464E39"/>
  <w16cid:commentId w16cid:paraId="76753166" w16cid:durableId="25465267"/>
  <w16cid:commentId w16cid:paraId="39FF9AC8" w16cid:durableId="25465317"/>
  <w16cid:commentId w16cid:paraId="1DE1B596" w16cid:durableId="25465373"/>
  <w16cid:commentId w16cid:paraId="7700078B" w16cid:durableId="25465514"/>
  <w16cid:commentId w16cid:paraId="572E4758" w16cid:durableId="25465469"/>
  <w16cid:commentId w16cid:paraId="64D08126" w16cid:durableId="2581A82C"/>
  <w16cid:commentId w16cid:paraId="29F8AA65" w16cid:durableId="254654D7"/>
  <w16cid:commentId w16cid:paraId="76D5CE3A" w16cid:durableId="254655B8"/>
  <w16cid:commentId w16cid:paraId="03558C99" w16cid:durableId="256B62BB"/>
  <w16cid:commentId w16cid:paraId="03FF7113" w16cid:durableId="256B62BC"/>
  <w16cid:commentId w16cid:paraId="3B894487" w16cid:durableId="25491C80"/>
  <w16cid:commentId w16cid:paraId="2E4858C1" w16cid:durableId="25491363"/>
  <w16cid:commentId w16cid:paraId="5CCAB61C" w16cid:durableId="256B62BF"/>
  <w16cid:commentId w16cid:paraId="0E2F268F" w16cid:durableId="254BB727"/>
  <w16cid:commentId w16cid:paraId="0AEE2E8A" w16cid:durableId="25966579"/>
  <w16cid:commentId w16cid:paraId="51C9EDCC" w16cid:durableId="25427F2E"/>
  <w16cid:commentId w16cid:paraId="4AB48CF7" w16cid:durableId="25427F57"/>
  <w16cid:commentId w16cid:paraId="0B90C21D" w16cid:durableId="254281A1"/>
  <w16cid:commentId w16cid:paraId="644CA291" w16cid:durableId="2542807B"/>
  <w16cid:commentId w16cid:paraId="0B4B3B8C" w16cid:durableId="2596657E"/>
  <w16cid:commentId w16cid:paraId="73D3591C" w16cid:durableId="25428458"/>
  <w16cid:commentId w16cid:paraId="0BE72769" w16cid:durableId="256EE241"/>
  <w16cid:commentId w16cid:paraId="7259B206" w16cid:durableId="25428597"/>
  <w16cid:commentId w16cid:paraId="056C6DF1" w16cid:durableId="25966582"/>
  <w16cid:commentId w16cid:paraId="059131C4" w16cid:durableId="2542866B"/>
  <w16cid:commentId w16cid:paraId="3838C852" w16cid:durableId="25428742"/>
  <w16cid:commentId w16cid:paraId="7569D06C" w16cid:durableId="25428773"/>
  <w16cid:commentId w16cid:paraId="44F4C470" w16cid:durableId="25428A2C"/>
  <w16cid:commentId w16cid:paraId="1F885D8C" w16cid:durableId="25966587"/>
  <w16cid:commentId w16cid:paraId="7D20CA89" w16cid:durableId="25467456"/>
  <w16cid:commentId w16cid:paraId="67E5A0F6" w16cid:durableId="25C9F372"/>
  <w16cid:commentId w16cid:paraId="18B57984" w16cid:durableId="25427DFE"/>
  <w16cid:commentId w16cid:paraId="72DCDC86" w16cid:durableId="2542826F"/>
  <w16cid:commentId w16cid:paraId="3E0E91BB" w16cid:durableId="25427E3E"/>
  <w16cid:commentId w16cid:paraId="6A67D313" w16cid:durableId="2596658C"/>
  <w16cid:commentId w16cid:paraId="4FF998D6" w16cid:durableId="256B62D1"/>
  <w16cid:commentId w16cid:paraId="2566FAFB" w16cid:durableId="2596658E"/>
  <w16cid:commentId w16cid:paraId="356924C8" w16cid:durableId="25428339"/>
  <w16cid:commentId w16cid:paraId="3E381C1D" w16cid:durableId="2542892E"/>
  <w16cid:commentId w16cid:paraId="0B651048" w16cid:durableId="25966591"/>
  <w16cid:commentId w16cid:paraId="27A8C440" w16cid:durableId="25427E63"/>
  <w16cid:commentId w16cid:paraId="39B59445" w16cid:durableId="25427E8E"/>
  <w16cid:commentId w16cid:paraId="0605E267" w16cid:durableId="25428997"/>
  <w16cid:commentId w16cid:paraId="2ACB39E6" w16cid:durableId="254289C1"/>
  <w16cid:commentId w16cid:paraId="0BD1877B" w16cid:durableId="2581A84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91EA45" w14:textId="77777777" w:rsidR="000137A3" w:rsidRDefault="000137A3">
      <w:r>
        <w:separator/>
      </w:r>
    </w:p>
  </w:endnote>
  <w:endnote w:type="continuationSeparator" w:id="0">
    <w:p w14:paraId="2CD310B6" w14:textId="77777777" w:rsidR="000137A3" w:rsidRDefault="000137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2ADB05" w14:textId="77777777" w:rsidR="00C338BF" w:rsidRPr="009B11EB" w:rsidRDefault="00C338BF" w:rsidP="00265BF5">
    <w:pPr>
      <w:pStyle w:val="aff2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338BF" w:rsidRPr="009B11EB" w14:paraId="3F8AA7E3" w14:textId="77777777" w:rsidTr="002C55A3">
      <w:trPr>
        <w:cantSplit/>
        <w:trHeight w:val="80"/>
      </w:trPr>
      <w:tc>
        <w:tcPr>
          <w:tcW w:w="4348" w:type="dxa"/>
        </w:tcPr>
        <w:p w14:paraId="10210A8A" w14:textId="77777777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4批次作業.doc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5E9DFAB1" w14:textId="37BBF6D2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9B1E43">
            <w:rPr>
              <w:rFonts w:ascii="標楷體" w:eastAsia="標楷體" w:hAnsi="標楷體"/>
              <w:noProof/>
            </w:rPr>
            <w:t>V1.2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6DA738BB" w14:textId="1F645558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STYLEREF 文件日期 \* MERGEFORMAT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9B1E43">
            <w:rPr>
              <w:rFonts w:ascii="標楷體" w:eastAsia="標楷體" w:hAnsi="標楷體"/>
              <w:noProof/>
            </w:rPr>
            <w:t>2022/09/02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338555F" w14:textId="77777777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32FE5AA" w14:textId="1F56DD8E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proofErr w:type="spellStart"/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51670">
            <w:rPr>
              <w:rFonts w:ascii="標楷體" w:eastAsia="標楷體" w:hAnsi="標楷體"/>
              <w:noProof/>
            </w:rPr>
            <w:t>vii</w:t>
          </w:r>
          <w:proofErr w:type="spellEnd"/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45579657" w14:textId="77777777" w:rsidR="00C338BF" w:rsidRPr="0065610E" w:rsidRDefault="00C338BF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C0D3F0" w14:textId="77777777" w:rsidR="00C338BF" w:rsidRPr="00265BF5" w:rsidRDefault="00C338BF" w:rsidP="00265BF5">
    <w:pPr>
      <w:pStyle w:val="aff2"/>
    </w:pPr>
    <w:r>
      <w:rPr>
        <w:rFonts w:hint="eastAsia"/>
      </w:rPr>
      <w:t>本文件著作權屬新光人壽保險股份有限公司所有，未經許可不准引用或翻印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1624E6" w14:textId="77777777" w:rsidR="00C338BF" w:rsidRPr="009B11EB" w:rsidRDefault="00C338BF" w:rsidP="00265BF5">
    <w:pPr>
      <w:pStyle w:val="aff2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338BF" w:rsidRPr="009B11EB" w14:paraId="14AD25B4" w14:textId="77777777" w:rsidTr="002C55A3">
      <w:trPr>
        <w:cantSplit/>
        <w:trHeight w:val="80"/>
      </w:trPr>
      <w:tc>
        <w:tcPr>
          <w:tcW w:w="4348" w:type="dxa"/>
        </w:tcPr>
        <w:p w14:paraId="36925AD4" w14:textId="77777777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4批次作業.doc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27B3579A" w14:textId="20C67BB0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9B1E43">
            <w:rPr>
              <w:rFonts w:ascii="標楷體" w:eastAsia="標楷體" w:hAnsi="標楷體"/>
              <w:noProof/>
            </w:rPr>
            <w:t>V1.2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6346798" w14:textId="53F3528F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 w:rsidRPr="00225769">
            <w:rPr>
              <w:rFonts w:ascii="標楷體" w:eastAsia="標楷體" w:hAnsi="標楷體"/>
            </w:rPr>
            <w:fldChar w:fldCharType="begin"/>
          </w:r>
          <w:r w:rsidRPr="00225769">
            <w:rPr>
              <w:rFonts w:ascii="標楷體" w:eastAsia="標楷體" w:hAnsi="標楷體"/>
            </w:rPr>
            <w:instrText xml:space="preserve"> STYLEREF 文件日期 \* MERGEFORMAT </w:instrText>
          </w:r>
          <w:r w:rsidRPr="00225769">
            <w:rPr>
              <w:rFonts w:ascii="標楷體" w:eastAsia="標楷體" w:hAnsi="標楷體"/>
            </w:rPr>
            <w:fldChar w:fldCharType="separate"/>
          </w:r>
          <w:r w:rsidR="009B1E43" w:rsidRPr="009B1E43">
            <w:rPr>
              <w:rFonts w:ascii="標楷體" w:eastAsia="標楷體" w:hAnsi="標楷體"/>
              <w:bCs/>
              <w:noProof/>
              <w:lang w:eastAsia="zh-TW"/>
            </w:rPr>
            <w:t>2022/</w:t>
          </w:r>
          <w:r w:rsidR="009B1E43">
            <w:rPr>
              <w:rFonts w:ascii="標楷體" w:eastAsia="標楷體" w:hAnsi="標楷體"/>
              <w:noProof/>
            </w:rPr>
            <w:t>09/02</w:t>
          </w:r>
          <w:r w:rsidRPr="00225769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376F1FC" w14:textId="77777777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452E1A20" w14:textId="6E82A4FF" w:rsidR="00C338BF" w:rsidRPr="009B11EB" w:rsidRDefault="00C338BF" w:rsidP="002C55A3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51670">
            <w:rPr>
              <w:rFonts w:ascii="標楷體" w:eastAsia="標楷體" w:hAnsi="標楷體"/>
              <w:noProof/>
            </w:rPr>
            <w:t>1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18C2954" w14:textId="77777777" w:rsidR="00C338BF" w:rsidRPr="0065610E" w:rsidRDefault="00C338BF" w:rsidP="00265BF5"/>
  <w:p w14:paraId="091A6B89" w14:textId="77777777" w:rsidR="00C338BF" w:rsidRPr="0065610E" w:rsidRDefault="00C338BF" w:rsidP="002113B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58BA80" w14:textId="77777777" w:rsidR="000137A3" w:rsidRDefault="000137A3">
      <w:r>
        <w:separator/>
      </w:r>
    </w:p>
  </w:footnote>
  <w:footnote w:type="continuationSeparator" w:id="0">
    <w:p w14:paraId="39879435" w14:textId="77777777" w:rsidR="000137A3" w:rsidRDefault="000137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338BF" w14:paraId="3253F68B" w14:textId="77777777" w:rsidTr="002C55A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2232F14" w14:textId="703F4D4B" w:rsidR="00C338BF" w:rsidRDefault="00C338BF" w:rsidP="002C55A3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49DBA66" wp14:editId="5408CA22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0"/>
                <wp:wrapSquare wrapText="bothSides"/>
                <wp:docPr id="3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圖片 6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3AD1D6D3" w14:textId="77777777" w:rsidR="00C338BF" w:rsidRPr="00B27847" w:rsidRDefault="00C338BF" w:rsidP="002C55A3">
          <w:pPr>
            <w:pStyle w:val="aff2"/>
          </w:pPr>
          <w:r w:rsidRPr="00B27847">
            <w:rPr>
              <w:rFonts w:hint="eastAsia"/>
            </w:rPr>
            <w:t>新光人壽保險股份有限公司</w:t>
          </w:r>
        </w:p>
        <w:p w14:paraId="1F2B3E36" w14:textId="77777777" w:rsidR="00C338BF" w:rsidRPr="00B27847" w:rsidRDefault="00C338BF" w:rsidP="002C55A3">
          <w:pPr>
            <w:pStyle w:val="aff2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58FE6420" w14:textId="77777777" w:rsidR="00C338BF" w:rsidRDefault="00C338BF" w:rsidP="002C55A3">
          <w:pPr>
            <w:pStyle w:val="aff2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5A2600F2" w14:textId="4C95D97E" w:rsidR="00C338BF" w:rsidRDefault="00C338BF" w:rsidP="009D543A">
    <w:pPr>
      <w:pStyle w:val="a4"/>
      <w:jc w:val="center"/>
    </w:pPr>
    <w:r>
      <w:rPr>
        <w:noProof/>
        <w:lang w:val="en-US" w:eastAsia="zh-TW"/>
      </w:rPr>
      <mc:AlternateContent>
        <mc:Choice Requires="wps">
          <w:drawing>
            <wp:anchor distT="4294967294" distB="4294967294" distL="114300" distR="114300" simplePos="0" relativeHeight="251659264" behindDoc="0" locked="0" layoutInCell="1" allowOverlap="1" wp14:anchorId="3204A037" wp14:editId="2C2CC532">
              <wp:simplePos x="0" y="0"/>
              <wp:positionH relativeFrom="column">
                <wp:posOffset>0</wp:posOffset>
              </wp:positionH>
              <wp:positionV relativeFrom="paragraph">
                <wp:posOffset>7492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>
          <w:pict>
            <v:line w14:anchorId="356F98CA" id="直線接點 50" o:spid="_x0000_s1026" style="position:absolute;z-index:25166028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5.9pt" to="510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" strokeweight="4.5pt">
              <v:stroke linestyle="thickThin"/>
            </v:line>
          </w:pict>
        </mc:Fallback>
      </mc:AlternateContent>
    </w:r>
    <w:r w:rsidR="009B1E43">
      <w:rPr>
        <w:rFonts w:ascii="標楷體" w:eastAsia="標楷體" w:hAnsi="標楷體"/>
        <w:b/>
        <w:noProof/>
        <w:sz w:val="32"/>
        <w:szCs w:val="32"/>
        <w:lang w:val="en-US" w:eastAsia="zh-TW"/>
      </w:rPr>
      <w:pict w14:anchorId="76832A8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5" type="#_x0000_t75" style="position:absolute;left:0;text-align:left;margin-left:0;margin-top:0;width:570.35pt;height:217.1pt;z-index:-251656192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FBEA17" w14:textId="515EB8D1" w:rsidR="00C338BF" w:rsidRDefault="00C338BF" w:rsidP="00265BF5">
    <w:pPr>
      <w:pStyle w:val="a4"/>
    </w:pPr>
    <w:r>
      <w:rPr>
        <w:noProof/>
        <w:lang w:val="en-US" w:eastAsia="zh-TW"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21047BDB" wp14:editId="1A9B42CF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>
          <w:pict>
            <v:line w14:anchorId="0307BB67" id="直線接點 54" o:spid="_x0000_s1026" style="position:absolute;z-index:25165824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noProof/>
        <w:lang w:val="en-US" w:eastAsia="zh-TW"/>
      </w:rPr>
      <w:drawing>
        <wp:anchor distT="0" distB="0" distL="114300" distR="114300" simplePos="0" relativeHeight="251656192" behindDoc="0" locked="0" layoutInCell="1" allowOverlap="1" wp14:anchorId="4410342F" wp14:editId="4B49E265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0"/>
          <wp:wrapSquare wrapText="bothSides"/>
          <wp:docPr id="28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圖片 6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5505D68" w14:textId="77777777" w:rsidR="00C338BF" w:rsidRDefault="00C338B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250B6D" w14:textId="0AEBEA00" w:rsidR="00C338BF" w:rsidRDefault="00C338BF">
    <w:pPr>
      <w:pStyle w:val="a4"/>
      <w:rPr>
        <w:rFonts w:ascii="Tahoma" w:eastAsia="標楷體" w:hAnsi="Tahoma" w:cs="Tahoma"/>
        <w:lang w:eastAsia="zh-TW"/>
      </w:rPr>
    </w:pPr>
    <w:r>
      <w:rPr>
        <w:noProof/>
        <w:lang w:val="en-US" w:eastAsia="zh-TW"/>
      </w:rPr>
      <w:drawing>
        <wp:inline distT="0" distB="0" distL="0" distR="0" wp14:anchorId="3CAECEAF" wp14:editId="4642A365">
          <wp:extent cx="1428750" cy="330200"/>
          <wp:effectExtent l="0" t="0" r="0" b="0"/>
          <wp:docPr id="330" name="圖片 3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3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231" t="16986" r="7410" b="9480"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330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  <w:lang w:val="en-US" w:eastAsia="zh-TW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93BE0B9" wp14:editId="0471558E">
              <wp:simplePos x="0" y="0"/>
              <wp:positionH relativeFrom="column">
                <wp:posOffset>3758565</wp:posOffset>
              </wp:positionH>
              <wp:positionV relativeFrom="paragraph">
                <wp:posOffset>-97155</wp:posOffset>
              </wp:positionV>
              <wp:extent cx="2822575" cy="497205"/>
              <wp:effectExtent l="3175" t="0" r="3175" b="1905"/>
              <wp:wrapNone/>
              <wp:docPr id="1" name="文字方塊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22575" cy="497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F6DC0E" w14:textId="77777777" w:rsidR="00C338BF" w:rsidRDefault="00C338BF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 xml:space="preserve">機密等級：□極機密 □機密 </w:t>
                          </w:r>
                          <w:r>
                            <w:rPr>
                              <w:rFonts w:ascii="新細明體" w:hAnsi="新細明體" w:hint="eastAsia"/>
                              <w:sz w:val="18"/>
                              <w:szCs w:val="18"/>
                            </w:rPr>
                            <w:t>■</w:t>
                          </w: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密 □普通</w:t>
                          </w:r>
                        </w:p>
                        <w:p w14:paraId="3464F867" w14:textId="77777777" w:rsidR="00C338BF" w:rsidRDefault="00C338BF">
                          <w:pPr>
                            <w:spacing w:line="240" w:lineRule="exact"/>
                            <w:jc w:val="right"/>
                            <w:rPr>
                              <w:rFonts w:ascii="標楷體" w:eastAsia="標楷體" w:hAnsi="標楷體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93BE0B9" id="_x0000_t202" coordsize="21600,21600" o:spt="202" path="m,l,21600r21600,l21600,xe">
              <v:stroke joinstyle="miter"/>
              <v:path gradientshapeok="t" o:connecttype="rect"/>
            </v:shapetype>
            <v:shape id="文字方塊 2" o:spid="_x0000_s1028" type="#_x0000_t202" style="position:absolute;margin-left:295.95pt;margin-top:-7.65pt;width:222.25pt;height:39.1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" filled="f" stroked="f">
              <v:textbox>
                <w:txbxContent>
                  <w:p w14:paraId="57F6DC0E" w14:textId="77777777" w:rsidR="00C338BF" w:rsidRDefault="00C338BF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機密等級：□極機密 □機密 </w:t>
                    </w:r>
                    <w:r>
                      <w:rPr>
                        <w:rFonts w:ascii="新細明體" w:hAnsi="新細明體" w:hint="eastAsia"/>
                        <w:sz w:val="18"/>
                        <w:szCs w:val="18"/>
                      </w:rPr>
                      <w:t>■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密 □普通</w:t>
                    </w:r>
                  </w:p>
                  <w:p w14:paraId="3464F867" w14:textId="77777777" w:rsidR="00C338BF" w:rsidRDefault="00C338BF">
                    <w:pPr>
                      <w:spacing w:line="240" w:lineRule="exact"/>
                      <w:jc w:val="righ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</v:shape>
          </w:pict>
        </mc:Fallback>
      </mc:AlternateContent>
    </w:r>
    <w:r w:rsidR="009B1E43">
      <w:rPr>
        <w:rFonts w:ascii="Tahoma" w:eastAsia="標楷體" w:hAnsi="Tahoma" w:cs="Tahoma"/>
      </w:rPr>
      <w:pict w14:anchorId="2928E82F">
        <v:rect id="_x0000_i1187" style="width:467.7pt;height:1pt" o:hralign="center" o:hrstd="t" o:hr="t" fillcolor="#c6a646" stroked="f"/>
      </w:pict>
    </w:r>
  </w:p>
  <w:p w14:paraId="23341F4E" w14:textId="77777777" w:rsidR="00C338BF" w:rsidRDefault="00C338BF" w:rsidP="009D543A">
    <w:pPr>
      <w:pStyle w:val="a4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42209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E4520AA"/>
    <w:multiLevelType w:val="hybridMultilevel"/>
    <w:tmpl w:val="F44CB142"/>
    <w:lvl w:ilvl="0" w:tplc="60C01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0D2017C"/>
    <w:multiLevelType w:val="hybridMultilevel"/>
    <w:tmpl w:val="FDC651B6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0F">
      <w:start w:val="1"/>
      <w:numFmt w:val="decimal"/>
      <w:lvlText w:val="%2."/>
      <w:lvlJc w:val="left"/>
      <w:pPr>
        <w:ind w:left="1920" w:hanging="480"/>
      </w:pPr>
    </w:lvl>
    <w:lvl w:ilvl="2" w:tplc="20F23770">
      <w:start w:val="1"/>
      <w:numFmt w:val="decimal"/>
      <w:lvlText w:val="(%3)"/>
      <w:lvlJc w:val="left"/>
      <w:pPr>
        <w:ind w:left="240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1CF17C22"/>
    <w:multiLevelType w:val="hybridMultilevel"/>
    <w:tmpl w:val="71762D86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EB1AC6F6">
      <w:start w:val="1"/>
      <w:numFmt w:val="upperLetter"/>
      <w:lvlText w:val="%5."/>
      <w:lvlJc w:val="left"/>
      <w:pPr>
        <w:ind w:left="4200" w:hanging="360"/>
      </w:pPr>
      <w:rPr>
        <w:rFonts w:ascii="Times New Roman" w:eastAsia="新細明體" w:hAnsi="Times New Roman" w:hint="default"/>
      </w:r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20120AD6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7" w15:restartNumberingAfterBreak="0">
    <w:nsid w:val="29821E13"/>
    <w:multiLevelType w:val="hybridMultilevel"/>
    <w:tmpl w:val="F9EEE51E"/>
    <w:lvl w:ilvl="0" w:tplc="20F6E77E">
      <w:start w:val="1"/>
      <w:numFmt w:val="decimal"/>
      <w:suff w:val="nothing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EC9230C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32D71FC8"/>
    <w:multiLevelType w:val="hybridMultilevel"/>
    <w:tmpl w:val="7ADEF9DC"/>
    <w:lvl w:ilvl="0" w:tplc="781077FA">
      <w:start w:val="4"/>
      <w:numFmt w:val="decimal"/>
      <w:suff w:val="nothing"/>
      <w:lvlText w:val="%1."/>
      <w:lvlJc w:val="left"/>
      <w:pPr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-1920" w:hanging="480"/>
      </w:pPr>
    </w:lvl>
    <w:lvl w:ilvl="2" w:tplc="0409001B">
      <w:start w:val="1"/>
      <w:numFmt w:val="lowerRoman"/>
      <w:lvlText w:val="%3."/>
      <w:lvlJc w:val="right"/>
      <w:pPr>
        <w:ind w:left="-1440" w:hanging="480"/>
      </w:pPr>
    </w:lvl>
    <w:lvl w:ilvl="3" w:tplc="0409000F" w:tentative="1">
      <w:start w:val="1"/>
      <w:numFmt w:val="decimal"/>
      <w:lvlText w:val="%4."/>
      <w:lvlJc w:val="left"/>
      <w:pPr>
        <w:ind w:left="-9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-480" w:hanging="480"/>
      </w:pPr>
    </w:lvl>
    <w:lvl w:ilvl="5" w:tplc="0409001B" w:tentative="1">
      <w:start w:val="1"/>
      <w:numFmt w:val="lowerRoman"/>
      <w:lvlText w:val="%6."/>
      <w:lvlJc w:val="right"/>
      <w:pPr>
        <w:ind w:left="0" w:hanging="480"/>
      </w:pPr>
    </w:lvl>
    <w:lvl w:ilvl="6" w:tplc="0409000F" w:tentative="1">
      <w:start w:val="1"/>
      <w:numFmt w:val="decimal"/>
      <w:lvlText w:val="%7."/>
      <w:lvlJc w:val="left"/>
      <w:pPr>
        <w:ind w:left="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960" w:hanging="480"/>
      </w:pPr>
    </w:lvl>
    <w:lvl w:ilvl="8" w:tplc="0409001B" w:tentative="1">
      <w:start w:val="1"/>
      <w:numFmt w:val="lowerRoman"/>
      <w:lvlText w:val="%9."/>
      <w:lvlJc w:val="right"/>
      <w:pPr>
        <w:ind w:left="1440" w:hanging="480"/>
      </w:pPr>
    </w:lvl>
  </w:abstractNum>
  <w:abstractNum w:abstractNumId="10" w15:restartNumberingAfterBreak="0">
    <w:nsid w:val="398E3F2E"/>
    <w:multiLevelType w:val="multilevel"/>
    <w:tmpl w:val="47B8EBC6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3B1B30D5"/>
    <w:multiLevelType w:val="hybridMultilevel"/>
    <w:tmpl w:val="E828F97A"/>
    <w:lvl w:ilvl="0" w:tplc="A63E2580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12" w15:restartNumberingAfterBreak="0">
    <w:nsid w:val="3D6E57FE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3EFC0E9F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4" w15:restartNumberingAfterBreak="0">
    <w:nsid w:val="44FB2410"/>
    <w:multiLevelType w:val="multilevel"/>
    <w:tmpl w:val="3A86A14C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49A20A24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6" w15:restartNumberingAfterBreak="0">
    <w:nsid w:val="4E4C78F2"/>
    <w:multiLevelType w:val="hybridMultilevel"/>
    <w:tmpl w:val="2AF41E4A"/>
    <w:lvl w:ilvl="0" w:tplc="C7E65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3035A64"/>
    <w:multiLevelType w:val="hybridMultilevel"/>
    <w:tmpl w:val="1146EDFC"/>
    <w:lvl w:ilvl="0" w:tplc="0409000F">
      <w:start w:val="1"/>
      <w:numFmt w:val="decimal"/>
      <w:lvlText w:val="%1."/>
      <w:lvlJc w:val="left"/>
      <w:pPr>
        <w:ind w:left="240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8" w15:restartNumberingAfterBreak="0">
    <w:nsid w:val="583108F6"/>
    <w:multiLevelType w:val="multilevel"/>
    <w:tmpl w:val="EB5247DE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%3."/>
      <w:lvlJc w:val="left"/>
      <w:pPr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5A831623"/>
    <w:multiLevelType w:val="hybridMultilevel"/>
    <w:tmpl w:val="F4C26036"/>
    <w:lvl w:ilvl="0" w:tplc="76227B46">
      <w:start w:val="1"/>
      <w:numFmt w:val="bullet"/>
      <w:pStyle w:val="a"/>
      <w:suff w:val="nothing"/>
      <w:lvlText w:val=""/>
      <w:lvlJc w:val="left"/>
      <w:pPr>
        <w:ind w:left="2400" w:hanging="58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20" w15:restartNumberingAfterBreak="0">
    <w:nsid w:val="5BDB3613"/>
    <w:multiLevelType w:val="hybridMultilevel"/>
    <w:tmpl w:val="0944D256"/>
    <w:lvl w:ilvl="0" w:tplc="A7169BFE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21" w15:restartNumberingAfterBreak="0">
    <w:nsid w:val="5CB145EA"/>
    <w:multiLevelType w:val="multilevel"/>
    <w:tmpl w:val="EB5247DE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%3."/>
      <w:lvlJc w:val="left"/>
      <w:pPr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6024053E"/>
    <w:multiLevelType w:val="hybridMultilevel"/>
    <w:tmpl w:val="30D00F78"/>
    <w:lvl w:ilvl="0" w:tplc="0409000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23" w15:restartNumberingAfterBreak="0">
    <w:nsid w:val="67126708"/>
    <w:multiLevelType w:val="hybridMultilevel"/>
    <w:tmpl w:val="4A0E81B8"/>
    <w:lvl w:ilvl="0" w:tplc="9B22E114">
      <w:start w:val="1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24" w15:restartNumberingAfterBreak="0">
    <w:nsid w:val="6B3D4CCA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5" w15:restartNumberingAfterBreak="0">
    <w:nsid w:val="6CFF3B09"/>
    <w:multiLevelType w:val="multilevel"/>
    <w:tmpl w:val="0409001D"/>
    <w:styleLink w:val="1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71244796"/>
    <w:multiLevelType w:val="hybridMultilevel"/>
    <w:tmpl w:val="89D05ECC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7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28" w15:restartNumberingAfterBreak="0">
    <w:nsid w:val="76FE3D5B"/>
    <w:multiLevelType w:val="hybridMultilevel"/>
    <w:tmpl w:val="EB50D9BC"/>
    <w:lvl w:ilvl="0" w:tplc="7B8C1880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240" w:hanging="480"/>
      </w:pPr>
      <w:rPr>
        <w:rFonts w:ascii="Wingdings" w:hAnsi="Wingdings" w:hint="default"/>
      </w:rPr>
    </w:lvl>
  </w:abstractNum>
  <w:abstractNum w:abstractNumId="29" w15:restartNumberingAfterBreak="0">
    <w:nsid w:val="77FE0DDE"/>
    <w:multiLevelType w:val="hybridMultilevel"/>
    <w:tmpl w:val="C7DE1A7E"/>
    <w:lvl w:ilvl="0" w:tplc="67F834BE">
      <w:start w:val="1"/>
      <w:numFmt w:val="bullet"/>
      <w:lvlText w:val="-"/>
      <w:lvlJc w:val="left"/>
      <w:pPr>
        <w:ind w:left="473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07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5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5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33" w:hanging="480"/>
      </w:pPr>
      <w:rPr>
        <w:rFonts w:ascii="Wingdings" w:hAnsi="Wingdings" w:hint="default"/>
      </w:rPr>
    </w:lvl>
  </w:abstractNum>
  <w:abstractNum w:abstractNumId="30" w15:restartNumberingAfterBreak="0">
    <w:nsid w:val="7E9A1BF3"/>
    <w:multiLevelType w:val="multilevel"/>
    <w:tmpl w:val="80E8A69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5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num w:numId="1">
    <w:abstractNumId w:val="27"/>
  </w:num>
  <w:num w:numId="2">
    <w:abstractNumId w:val="1"/>
  </w:num>
  <w:num w:numId="3">
    <w:abstractNumId w:val="4"/>
  </w:num>
  <w:num w:numId="4">
    <w:abstractNumId w:val="18"/>
  </w:num>
  <w:num w:numId="5">
    <w:abstractNumId w:val="13"/>
  </w:num>
  <w:num w:numId="6">
    <w:abstractNumId w:val="10"/>
  </w:num>
  <w:num w:numId="7">
    <w:abstractNumId w:val="3"/>
  </w:num>
  <w:num w:numId="8">
    <w:abstractNumId w:val="5"/>
  </w:num>
  <w:num w:numId="9">
    <w:abstractNumId w:val="24"/>
  </w:num>
  <w:num w:numId="10">
    <w:abstractNumId w:val="28"/>
  </w:num>
  <w:num w:numId="11">
    <w:abstractNumId w:val="9"/>
  </w:num>
  <w:num w:numId="12">
    <w:abstractNumId w:val="0"/>
  </w:num>
  <w:num w:numId="13">
    <w:abstractNumId w:val="8"/>
  </w:num>
  <w:num w:numId="14">
    <w:abstractNumId w:val="14"/>
  </w:num>
  <w:num w:numId="15">
    <w:abstractNumId w:val="21"/>
  </w:num>
  <w:num w:numId="16">
    <w:abstractNumId w:val="12"/>
  </w:num>
  <w:num w:numId="17">
    <w:abstractNumId w:val="19"/>
  </w:num>
  <w:num w:numId="18">
    <w:abstractNumId w:val="26"/>
  </w:num>
  <w:num w:numId="19">
    <w:abstractNumId w:val="6"/>
  </w:num>
  <w:num w:numId="20">
    <w:abstractNumId w:val="15"/>
  </w:num>
  <w:num w:numId="21">
    <w:abstractNumId w:val="17"/>
  </w:num>
  <w:num w:numId="22">
    <w:abstractNumId w:val="22"/>
  </w:num>
  <w:num w:numId="23">
    <w:abstractNumId w:val="25"/>
  </w:num>
  <w:num w:numId="24">
    <w:abstractNumId w:val="19"/>
  </w:num>
  <w:num w:numId="25">
    <w:abstractNumId w:val="2"/>
  </w:num>
  <w:num w:numId="26">
    <w:abstractNumId w:val="7"/>
  </w:num>
  <w:num w:numId="27">
    <w:abstractNumId w:val="30"/>
  </w:num>
  <w:num w:numId="28">
    <w:abstractNumId w:val="30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0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0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  <w:lvlOverride w:ilvl="0"/>
    <w:lvlOverride w:ilvl="1">
      <w:startOverride w:val="4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0"/>
  </w:num>
  <w:num w:numId="34">
    <w:abstractNumId w:val="11"/>
  </w:num>
  <w:num w:numId="35">
    <w:abstractNumId w:val="23"/>
  </w:num>
  <w:num w:numId="36">
    <w:abstractNumId w:val="16"/>
  </w:num>
  <w:num w:numId="37">
    <w:abstractNumId w:val="29"/>
  </w:num>
  <w:numIdMacAtCleanup w:val="3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楊智誠">
    <w15:presenceInfo w15:providerId="None" w15:userId="楊智誠"/>
  </w15:person>
  <w15:person w15:author="陳昱衡">
    <w15:presenceInfo w15:providerId="None" w15:userId="陳昱衡"/>
  </w15:person>
  <w15:person w15:author="家興 余">
    <w15:presenceInfo w15:providerId="Windows Live" w15:userId="c3a5e11e480d555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80"/>
    <w:rsid w:val="000006CA"/>
    <w:rsid w:val="00001DDC"/>
    <w:rsid w:val="00001EB0"/>
    <w:rsid w:val="00002AE9"/>
    <w:rsid w:val="000031A8"/>
    <w:rsid w:val="00003525"/>
    <w:rsid w:val="0000397A"/>
    <w:rsid w:val="00003E36"/>
    <w:rsid w:val="000044C8"/>
    <w:rsid w:val="0000467D"/>
    <w:rsid w:val="00004E88"/>
    <w:rsid w:val="000050DC"/>
    <w:rsid w:val="000051D5"/>
    <w:rsid w:val="0000555E"/>
    <w:rsid w:val="000059A1"/>
    <w:rsid w:val="00005B07"/>
    <w:rsid w:val="00005DDD"/>
    <w:rsid w:val="0000616A"/>
    <w:rsid w:val="00006CD3"/>
    <w:rsid w:val="000074DC"/>
    <w:rsid w:val="000079F8"/>
    <w:rsid w:val="00007BAE"/>
    <w:rsid w:val="000105AB"/>
    <w:rsid w:val="00010FDA"/>
    <w:rsid w:val="000115EF"/>
    <w:rsid w:val="000130F5"/>
    <w:rsid w:val="00013148"/>
    <w:rsid w:val="000131E0"/>
    <w:rsid w:val="000137A3"/>
    <w:rsid w:val="00013CCB"/>
    <w:rsid w:val="0001478D"/>
    <w:rsid w:val="0001522E"/>
    <w:rsid w:val="00016496"/>
    <w:rsid w:val="000168F0"/>
    <w:rsid w:val="0001701D"/>
    <w:rsid w:val="000172AA"/>
    <w:rsid w:val="000173A1"/>
    <w:rsid w:val="00020239"/>
    <w:rsid w:val="0002032A"/>
    <w:rsid w:val="00020358"/>
    <w:rsid w:val="000208FE"/>
    <w:rsid w:val="00020A1D"/>
    <w:rsid w:val="00021852"/>
    <w:rsid w:val="00021AE8"/>
    <w:rsid w:val="00021D11"/>
    <w:rsid w:val="00022401"/>
    <w:rsid w:val="00022BE9"/>
    <w:rsid w:val="00023241"/>
    <w:rsid w:val="00023FBA"/>
    <w:rsid w:val="000244A9"/>
    <w:rsid w:val="00025574"/>
    <w:rsid w:val="00025671"/>
    <w:rsid w:val="0002581A"/>
    <w:rsid w:val="00025A95"/>
    <w:rsid w:val="00025B7C"/>
    <w:rsid w:val="00025FDB"/>
    <w:rsid w:val="00025FF0"/>
    <w:rsid w:val="00026825"/>
    <w:rsid w:val="00026F69"/>
    <w:rsid w:val="00027342"/>
    <w:rsid w:val="000274B9"/>
    <w:rsid w:val="00027B11"/>
    <w:rsid w:val="00027B2E"/>
    <w:rsid w:val="00030639"/>
    <w:rsid w:val="00030AC1"/>
    <w:rsid w:val="00031A23"/>
    <w:rsid w:val="00033209"/>
    <w:rsid w:val="0003407D"/>
    <w:rsid w:val="00034526"/>
    <w:rsid w:val="00034D13"/>
    <w:rsid w:val="00034F66"/>
    <w:rsid w:val="00035701"/>
    <w:rsid w:val="0003585A"/>
    <w:rsid w:val="00035B57"/>
    <w:rsid w:val="00035F9E"/>
    <w:rsid w:val="000363BD"/>
    <w:rsid w:val="0003686B"/>
    <w:rsid w:val="00036C5E"/>
    <w:rsid w:val="00036DED"/>
    <w:rsid w:val="00036E83"/>
    <w:rsid w:val="00037289"/>
    <w:rsid w:val="00040103"/>
    <w:rsid w:val="00041839"/>
    <w:rsid w:val="000427EA"/>
    <w:rsid w:val="00042B39"/>
    <w:rsid w:val="00042C09"/>
    <w:rsid w:val="00043007"/>
    <w:rsid w:val="000431CC"/>
    <w:rsid w:val="000431EB"/>
    <w:rsid w:val="000435A6"/>
    <w:rsid w:val="00043A97"/>
    <w:rsid w:val="000447EB"/>
    <w:rsid w:val="00044A21"/>
    <w:rsid w:val="00045123"/>
    <w:rsid w:val="000454DE"/>
    <w:rsid w:val="000455E4"/>
    <w:rsid w:val="00045601"/>
    <w:rsid w:val="00045CBF"/>
    <w:rsid w:val="00045D01"/>
    <w:rsid w:val="000462CA"/>
    <w:rsid w:val="00046319"/>
    <w:rsid w:val="000465E0"/>
    <w:rsid w:val="00046692"/>
    <w:rsid w:val="00047358"/>
    <w:rsid w:val="00047519"/>
    <w:rsid w:val="00047B39"/>
    <w:rsid w:val="00047D2D"/>
    <w:rsid w:val="00047FBF"/>
    <w:rsid w:val="00050396"/>
    <w:rsid w:val="000504C1"/>
    <w:rsid w:val="00050A6F"/>
    <w:rsid w:val="000519BE"/>
    <w:rsid w:val="000523E6"/>
    <w:rsid w:val="00052930"/>
    <w:rsid w:val="000529DB"/>
    <w:rsid w:val="00052C47"/>
    <w:rsid w:val="00052F9E"/>
    <w:rsid w:val="00053209"/>
    <w:rsid w:val="00053B35"/>
    <w:rsid w:val="00053FEC"/>
    <w:rsid w:val="0005434C"/>
    <w:rsid w:val="000543BC"/>
    <w:rsid w:val="000545A9"/>
    <w:rsid w:val="00055BBD"/>
    <w:rsid w:val="00055D77"/>
    <w:rsid w:val="00055DDA"/>
    <w:rsid w:val="00056355"/>
    <w:rsid w:val="000574C6"/>
    <w:rsid w:val="000577DF"/>
    <w:rsid w:val="00057AE6"/>
    <w:rsid w:val="0006018F"/>
    <w:rsid w:val="000601AB"/>
    <w:rsid w:val="0006032A"/>
    <w:rsid w:val="00060489"/>
    <w:rsid w:val="00060B4F"/>
    <w:rsid w:val="0006133A"/>
    <w:rsid w:val="00061614"/>
    <w:rsid w:val="00061912"/>
    <w:rsid w:val="0006223F"/>
    <w:rsid w:val="00062314"/>
    <w:rsid w:val="00062559"/>
    <w:rsid w:val="0006273B"/>
    <w:rsid w:val="00063173"/>
    <w:rsid w:val="00063261"/>
    <w:rsid w:val="00063400"/>
    <w:rsid w:val="00063D48"/>
    <w:rsid w:val="00064299"/>
    <w:rsid w:val="00064389"/>
    <w:rsid w:val="00064844"/>
    <w:rsid w:val="000648D7"/>
    <w:rsid w:val="00064920"/>
    <w:rsid w:val="00064BCA"/>
    <w:rsid w:val="000650A9"/>
    <w:rsid w:val="00065885"/>
    <w:rsid w:val="00065C1D"/>
    <w:rsid w:val="00065EB4"/>
    <w:rsid w:val="0006661C"/>
    <w:rsid w:val="000668A5"/>
    <w:rsid w:val="000679CE"/>
    <w:rsid w:val="000679F4"/>
    <w:rsid w:val="00070589"/>
    <w:rsid w:val="0007095C"/>
    <w:rsid w:val="00070DCC"/>
    <w:rsid w:val="00071332"/>
    <w:rsid w:val="000713C2"/>
    <w:rsid w:val="000716AB"/>
    <w:rsid w:val="000716EE"/>
    <w:rsid w:val="00072193"/>
    <w:rsid w:val="00072327"/>
    <w:rsid w:val="000726D0"/>
    <w:rsid w:val="00072F0A"/>
    <w:rsid w:val="0007330F"/>
    <w:rsid w:val="000736C7"/>
    <w:rsid w:val="0007376E"/>
    <w:rsid w:val="00074B98"/>
    <w:rsid w:val="000750E4"/>
    <w:rsid w:val="000755D1"/>
    <w:rsid w:val="000766A4"/>
    <w:rsid w:val="00076C87"/>
    <w:rsid w:val="00076E07"/>
    <w:rsid w:val="00077A80"/>
    <w:rsid w:val="00077B40"/>
    <w:rsid w:val="00077C96"/>
    <w:rsid w:val="00080AA4"/>
    <w:rsid w:val="00081CE7"/>
    <w:rsid w:val="000824B3"/>
    <w:rsid w:val="000829A8"/>
    <w:rsid w:val="00083BF7"/>
    <w:rsid w:val="00083F72"/>
    <w:rsid w:val="0008413D"/>
    <w:rsid w:val="000846DE"/>
    <w:rsid w:val="00084A80"/>
    <w:rsid w:val="00084F8B"/>
    <w:rsid w:val="0008532B"/>
    <w:rsid w:val="00085360"/>
    <w:rsid w:val="00085416"/>
    <w:rsid w:val="00085AB5"/>
    <w:rsid w:val="000863A7"/>
    <w:rsid w:val="00086478"/>
    <w:rsid w:val="000869AC"/>
    <w:rsid w:val="00086E14"/>
    <w:rsid w:val="000873DE"/>
    <w:rsid w:val="0008765E"/>
    <w:rsid w:val="00087F6A"/>
    <w:rsid w:val="000908B1"/>
    <w:rsid w:val="000911F7"/>
    <w:rsid w:val="000920F1"/>
    <w:rsid w:val="00092201"/>
    <w:rsid w:val="0009272D"/>
    <w:rsid w:val="000928FD"/>
    <w:rsid w:val="000929D4"/>
    <w:rsid w:val="000943AE"/>
    <w:rsid w:val="00094E2E"/>
    <w:rsid w:val="00095103"/>
    <w:rsid w:val="00095151"/>
    <w:rsid w:val="00095CB2"/>
    <w:rsid w:val="00095CD9"/>
    <w:rsid w:val="00095D63"/>
    <w:rsid w:val="000962EE"/>
    <w:rsid w:val="000964D5"/>
    <w:rsid w:val="00096633"/>
    <w:rsid w:val="000966D1"/>
    <w:rsid w:val="00096785"/>
    <w:rsid w:val="00097F75"/>
    <w:rsid w:val="000A007F"/>
    <w:rsid w:val="000A0221"/>
    <w:rsid w:val="000A0322"/>
    <w:rsid w:val="000A03DC"/>
    <w:rsid w:val="000A0727"/>
    <w:rsid w:val="000A08F6"/>
    <w:rsid w:val="000A15C5"/>
    <w:rsid w:val="000A1A4B"/>
    <w:rsid w:val="000A1AFB"/>
    <w:rsid w:val="000A1B1B"/>
    <w:rsid w:val="000A1EEF"/>
    <w:rsid w:val="000A2949"/>
    <w:rsid w:val="000A2DE9"/>
    <w:rsid w:val="000A38CE"/>
    <w:rsid w:val="000A3E04"/>
    <w:rsid w:val="000A4377"/>
    <w:rsid w:val="000A4BF4"/>
    <w:rsid w:val="000A4DB6"/>
    <w:rsid w:val="000A5697"/>
    <w:rsid w:val="000A58B5"/>
    <w:rsid w:val="000A6C9F"/>
    <w:rsid w:val="000A6E45"/>
    <w:rsid w:val="000A73E4"/>
    <w:rsid w:val="000B0292"/>
    <w:rsid w:val="000B042D"/>
    <w:rsid w:val="000B08BD"/>
    <w:rsid w:val="000B0995"/>
    <w:rsid w:val="000B09AA"/>
    <w:rsid w:val="000B0BA6"/>
    <w:rsid w:val="000B106C"/>
    <w:rsid w:val="000B1232"/>
    <w:rsid w:val="000B12E4"/>
    <w:rsid w:val="000B2484"/>
    <w:rsid w:val="000B28D4"/>
    <w:rsid w:val="000B2A25"/>
    <w:rsid w:val="000B2A8F"/>
    <w:rsid w:val="000B2D5F"/>
    <w:rsid w:val="000B3DAA"/>
    <w:rsid w:val="000B4293"/>
    <w:rsid w:val="000B467D"/>
    <w:rsid w:val="000B4A7A"/>
    <w:rsid w:val="000B4DA3"/>
    <w:rsid w:val="000B4E7E"/>
    <w:rsid w:val="000C23F7"/>
    <w:rsid w:val="000C25AB"/>
    <w:rsid w:val="000C2968"/>
    <w:rsid w:val="000C4D05"/>
    <w:rsid w:val="000C5747"/>
    <w:rsid w:val="000C5878"/>
    <w:rsid w:val="000C5F68"/>
    <w:rsid w:val="000C70D4"/>
    <w:rsid w:val="000C75ED"/>
    <w:rsid w:val="000C7A2E"/>
    <w:rsid w:val="000D0000"/>
    <w:rsid w:val="000D061E"/>
    <w:rsid w:val="000D0FEE"/>
    <w:rsid w:val="000D11A6"/>
    <w:rsid w:val="000D1305"/>
    <w:rsid w:val="000D141A"/>
    <w:rsid w:val="000D153C"/>
    <w:rsid w:val="000D278F"/>
    <w:rsid w:val="000D2C40"/>
    <w:rsid w:val="000D311F"/>
    <w:rsid w:val="000D3541"/>
    <w:rsid w:val="000D45ED"/>
    <w:rsid w:val="000D4796"/>
    <w:rsid w:val="000D486B"/>
    <w:rsid w:val="000D4C2C"/>
    <w:rsid w:val="000D5BDE"/>
    <w:rsid w:val="000D60A4"/>
    <w:rsid w:val="000D6105"/>
    <w:rsid w:val="000D6985"/>
    <w:rsid w:val="000D6B40"/>
    <w:rsid w:val="000D6DAA"/>
    <w:rsid w:val="000D716C"/>
    <w:rsid w:val="000D737D"/>
    <w:rsid w:val="000D7AC7"/>
    <w:rsid w:val="000E0490"/>
    <w:rsid w:val="000E0956"/>
    <w:rsid w:val="000E1133"/>
    <w:rsid w:val="000E13EC"/>
    <w:rsid w:val="000E183A"/>
    <w:rsid w:val="000E244A"/>
    <w:rsid w:val="000E3142"/>
    <w:rsid w:val="000E3441"/>
    <w:rsid w:val="000E370E"/>
    <w:rsid w:val="000E3742"/>
    <w:rsid w:val="000E3815"/>
    <w:rsid w:val="000E3920"/>
    <w:rsid w:val="000E3DD3"/>
    <w:rsid w:val="000E3EB6"/>
    <w:rsid w:val="000E3F2A"/>
    <w:rsid w:val="000E44A8"/>
    <w:rsid w:val="000E5196"/>
    <w:rsid w:val="000E642A"/>
    <w:rsid w:val="000E69D9"/>
    <w:rsid w:val="000E6ED1"/>
    <w:rsid w:val="000E7CA2"/>
    <w:rsid w:val="000F0879"/>
    <w:rsid w:val="000F0A44"/>
    <w:rsid w:val="000F11DD"/>
    <w:rsid w:val="000F131E"/>
    <w:rsid w:val="000F16F7"/>
    <w:rsid w:val="000F2CB2"/>
    <w:rsid w:val="000F2CEE"/>
    <w:rsid w:val="000F2D73"/>
    <w:rsid w:val="000F2E6D"/>
    <w:rsid w:val="000F3B03"/>
    <w:rsid w:val="000F4FDE"/>
    <w:rsid w:val="000F521C"/>
    <w:rsid w:val="000F5744"/>
    <w:rsid w:val="000F578B"/>
    <w:rsid w:val="000F5A94"/>
    <w:rsid w:val="000F632A"/>
    <w:rsid w:val="000F67A9"/>
    <w:rsid w:val="000F7250"/>
    <w:rsid w:val="000F729B"/>
    <w:rsid w:val="000F772A"/>
    <w:rsid w:val="000F7AF1"/>
    <w:rsid w:val="001007F5"/>
    <w:rsid w:val="00100D7F"/>
    <w:rsid w:val="00100E2A"/>
    <w:rsid w:val="0010225B"/>
    <w:rsid w:val="00102AC3"/>
    <w:rsid w:val="00102B49"/>
    <w:rsid w:val="00102E10"/>
    <w:rsid w:val="00103781"/>
    <w:rsid w:val="001037B2"/>
    <w:rsid w:val="0010394E"/>
    <w:rsid w:val="00103E6A"/>
    <w:rsid w:val="00103F45"/>
    <w:rsid w:val="00104242"/>
    <w:rsid w:val="00104FAF"/>
    <w:rsid w:val="00105383"/>
    <w:rsid w:val="00105665"/>
    <w:rsid w:val="00105C31"/>
    <w:rsid w:val="0010631F"/>
    <w:rsid w:val="00106AB8"/>
    <w:rsid w:val="00106C3C"/>
    <w:rsid w:val="00106DF0"/>
    <w:rsid w:val="001072A2"/>
    <w:rsid w:val="0010739F"/>
    <w:rsid w:val="001076BC"/>
    <w:rsid w:val="001079CC"/>
    <w:rsid w:val="001118F2"/>
    <w:rsid w:val="00111BD4"/>
    <w:rsid w:val="00112C56"/>
    <w:rsid w:val="00112F63"/>
    <w:rsid w:val="001136C2"/>
    <w:rsid w:val="0011371C"/>
    <w:rsid w:val="00113AC8"/>
    <w:rsid w:val="00113BA2"/>
    <w:rsid w:val="00113D4E"/>
    <w:rsid w:val="00113F99"/>
    <w:rsid w:val="0011475D"/>
    <w:rsid w:val="00114D10"/>
    <w:rsid w:val="00114FCD"/>
    <w:rsid w:val="00115943"/>
    <w:rsid w:val="0011729B"/>
    <w:rsid w:val="0011788D"/>
    <w:rsid w:val="00120097"/>
    <w:rsid w:val="00120350"/>
    <w:rsid w:val="00120718"/>
    <w:rsid w:val="00120B59"/>
    <w:rsid w:val="00121121"/>
    <w:rsid w:val="001216A7"/>
    <w:rsid w:val="00121982"/>
    <w:rsid w:val="00121C14"/>
    <w:rsid w:val="00121F5D"/>
    <w:rsid w:val="001224CE"/>
    <w:rsid w:val="00122BD1"/>
    <w:rsid w:val="00122C3B"/>
    <w:rsid w:val="00123AB1"/>
    <w:rsid w:val="00123BDA"/>
    <w:rsid w:val="00123D05"/>
    <w:rsid w:val="00123D15"/>
    <w:rsid w:val="00123E04"/>
    <w:rsid w:val="001248A9"/>
    <w:rsid w:val="00124AA2"/>
    <w:rsid w:val="00124BAA"/>
    <w:rsid w:val="00125095"/>
    <w:rsid w:val="001252DA"/>
    <w:rsid w:val="0012660C"/>
    <w:rsid w:val="00126FC2"/>
    <w:rsid w:val="00127665"/>
    <w:rsid w:val="0013032A"/>
    <w:rsid w:val="001309B5"/>
    <w:rsid w:val="00131C68"/>
    <w:rsid w:val="00132AA6"/>
    <w:rsid w:val="00133212"/>
    <w:rsid w:val="00133668"/>
    <w:rsid w:val="001339B7"/>
    <w:rsid w:val="00133C89"/>
    <w:rsid w:val="00133D9F"/>
    <w:rsid w:val="00133E98"/>
    <w:rsid w:val="001343A9"/>
    <w:rsid w:val="00134DA8"/>
    <w:rsid w:val="00134EF9"/>
    <w:rsid w:val="001351A1"/>
    <w:rsid w:val="00135F0F"/>
    <w:rsid w:val="00136B27"/>
    <w:rsid w:val="00136B7D"/>
    <w:rsid w:val="001370EA"/>
    <w:rsid w:val="001377EA"/>
    <w:rsid w:val="00140323"/>
    <w:rsid w:val="001407BA"/>
    <w:rsid w:val="0014080A"/>
    <w:rsid w:val="001408C3"/>
    <w:rsid w:val="00140AD6"/>
    <w:rsid w:val="00140F64"/>
    <w:rsid w:val="00140FC1"/>
    <w:rsid w:val="00141053"/>
    <w:rsid w:val="00141628"/>
    <w:rsid w:val="00141AF3"/>
    <w:rsid w:val="00142208"/>
    <w:rsid w:val="0014246F"/>
    <w:rsid w:val="00142CA1"/>
    <w:rsid w:val="001437F3"/>
    <w:rsid w:val="00143B78"/>
    <w:rsid w:val="00143FC4"/>
    <w:rsid w:val="0014431A"/>
    <w:rsid w:val="00144480"/>
    <w:rsid w:val="00144866"/>
    <w:rsid w:val="00144CD0"/>
    <w:rsid w:val="00144EFD"/>
    <w:rsid w:val="00145074"/>
    <w:rsid w:val="001462AF"/>
    <w:rsid w:val="00146692"/>
    <w:rsid w:val="001466A2"/>
    <w:rsid w:val="001466BB"/>
    <w:rsid w:val="00146B12"/>
    <w:rsid w:val="00147077"/>
    <w:rsid w:val="00147599"/>
    <w:rsid w:val="001475CE"/>
    <w:rsid w:val="001500E5"/>
    <w:rsid w:val="0015053F"/>
    <w:rsid w:val="001506FA"/>
    <w:rsid w:val="00150830"/>
    <w:rsid w:val="001508FD"/>
    <w:rsid w:val="00150C84"/>
    <w:rsid w:val="00150E00"/>
    <w:rsid w:val="00151240"/>
    <w:rsid w:val="001513AB"/>
    <w:rsid w:val="00151670"/>
    <w:rsid w:val="001517EC"/>
    <w:rsid w:val="0015196E"/>
    <w:rsid w:val="0015252F"/>
    <w:rsid w:val="00152C56"/>
    <w:rsid w:val="00152D33"/>
    <w:rsid w:val="00154405"/>
    <w:rsid w:val="00154872"/>
    <w:rsid w:val="001549D5"/>
    <w:rsid w:val="00155C09"/>
    <w:rsid w:val="00155CEF"/>
    <w:rsid w:val="00155ED8"/>
    <w:rsid w:val="001566DC"/>
    <w:rsid w:val="00156F54"/>
    <w:rsid w:val="0015704F"/>
    <w:rsid w:val="001577A2"/>
    <w:rsid w:val="00157A82"/>
    <w:rsid w:val="001604D8"/>
    <w:rsid w:val="00160B69"/>
    <w:rsid w:val="00161001"/>
    <w:rsid w:val="001612E7"/>
    <w:rsid w:val="001617A8"/>
    <w:rsid w:val="0016186F"/>
    <w:rsid w:val="00161F5F"/>
    <w:rsid w:val="00161FFA"/>
    <w:rsid w:val="0016283C"/>
    <w:rsid w:val="00162889"/>
    <w:rsid w:val="00162BDA"/>
    <w:rsid w:val="00162C30"/>
    <w:rsid w:val="00163384"/>
    <w:rsid w:val="00163779"/>
    <w:rsid w:val="00163AF6"/>
    <w:rsid w:val="00164F7E"/>
    <w:rsid w:val="00165B2D"/>
    <w:rsid w:val="001661D2"/>
    <w:rsid w:val="00166394"/>
    <w:rsid w:val="00166491"/>
    <w:rsid w:val="001665A1"/>
    <w:rsid w:val="00167DBC"/>
    <w:rsid w:val="001704D8"/>
    <w:rsid w:val="00170620"/>
    <w:rsid w:val="001706C7"/>
    <w:rsid w:val="00171DE2"/>
    <w:rsid w:val="00171EA9"/>
    <w:rsid w:val="00172649"/>
    <w:rsid w:val="0017291B"/>
    <w:rsid w:val="00172CE5"/>
    <w:rsid w:val="00173305"/>
    <w:rsid w:val="001734C4"/>
    <w:rsid w:val="00173BE3"/>
    <w:rsid w:val="00174733"/>
    <w:rsid w:val="00174ABF"/>
    <w:rsid w:val="001751FE"/>
    <w:rsid w:val="0017582C"/>
    <w:rsid w:val="00175934"/>
    <w:rsid w:val="00177172"/>
    <w:rsid w:val="00177469"/>
    <w:rsid w:val="00177B96"/>
    <w:rsid w:val="00180234"/>
    <w:rsid w:val="00180291"/>
    <w:rsid w:val="001802E3"/>
    <w:rsid w:val="00180424"/>
    <w:rsid w:val="00180DE6"/>
    <w:rsid w:val="00181B84"/>
    <w:rsid w:val="0018274E"/>
    <w:rsid w:val="00182D22"/>
    <w:rsid w:val="00183098"/>
    <w:rsid w:val="0018320C"/>
    <w:rsid w:val="001832C8"/>
    <w:rsid w:val="00183A14"/>
    <w:rsid w:val="00183F5B"/>
    <w:rsid w:val="001858B6"/>
    <w:rsid w:val="00186121"/>
    <w:rsid w:val="001877BC"/>
    <w:rsid w:val="00190118"/>
    <w:rsid w:val="00190333"/>
    <w:rsid w:val="001903CD"/>
    <w:rsid w:val="00190658"/>
    <w:rsid w:val="00190A0E"/>
    <w:rsid w:val="00190F28"/>
    <w:rsid w:val="00191350"/>
    <w:rsid w:val="00191D16"/>
    <w:rsid w:val="00192131"/>
    <w:rsid w:val="0019242C"/>
    <w:rsid w:val="00192E37"/>
    <w:rsid w:val="00193199"/>
    <w:rsid w:val="00193242"/>
    <w:rsid w:val="00193530"/>
    <w:rsid w:val="001935D7"/>
    <w:rsid w:val="00193852"/>
    <w:rsid w:val="00193C93"/>
    <w:rsid w:val="00193F8B"/>
    <w:rsid w:val="001940EC"/>
    <w:rsid w:val="00194C82"/>
    <w:rsid w:val="00194E7C"/>
    <w:rsid w:val="00195989"/>
    <w:rsid w:val="00195E8D"/>
    <w:rsid w:val="00196373"/>
    <w:rsid w:val="001963F6"/>
    <w:rsid w:val="00196596"/>
    <w:rsid w:val="00196677"/>
    <w:rsid w:val="00196D4E"/>
    <w:rsid w:val="001973FE"/>
    <w:rsid w:val="0019745F"/>
    <w:rsid w:val="001978BA"/>
    <w:rsid w:val="00197B76"/>
    <w:rsid w:val="00197C96"/>
    <w:rsid w:val="00197F77"/>
    <w:rsid w:val="001A0DF6"/>
    <w:rsid w:val="001A16F2"/>
    <w:rsid w:val="001A1944"/>
    <w:rsid w:val="001A19E8"/>
    <w:rsid w:val="001A1D8F"/>
    <w:rsid w:val="001A2303"/>
    <w:rsid w:val="001A23B6"/>
    <w:rsid w:val="001A24E2"/>
    <w:rsid w:val="001A2860"/>
    <w:rsid w:val="001A28B7"/>
    <w:rsid w:val="001A2C1F"/>
    <w:rsid w:val="001A40C8"/>
    <w:rsid w:val="001A45ED"/>
    <w:rsid w:val="001A5758"/>
    <w:rsid w:val="001A5A32"/>
    <w:rsid w:val="001A6026"/>
    <w:rsid w:val="001A6360"/>
    <w:rsid w:val="001A64ED"/>
    <w:rsid w:val="001A7537"/>
    <w:rsid w:val="001A792D"/>
    <w:rsid w:val="001B01F6"/>
    <w:rsid w:val="001B0514"/>
    <w:rsid w:val="001B057E"/>
    <w:rsid w:val="001B0B12"/>
    <w:rsid w:val="001B0B9A"/>
    <w:rsid w:val="001B13E9"/>
    <w:rsid w:val="001B2226"/>
    <w:rsid w:val="001B22EA"/>
    <w:rsid w:val="001B243D"/>
    <w:rsid w:val="001B3210"/>
    <w:rsid w:val="001B4180"/>
    <w:rsid w:val="001B49EE"/>
    <w:rsid w:val="001B4ECF"/>
    <w:rsid w:val="001B5147"/>
    <w:rsid w:val="001B57DF"/>
    <w:rsid w:val="001B5A98"/>
    <w:rsid w:val="001B5BFD"/>
    <w:rsid w:val="001B60E8"/>
    <w:rsid w:val="001B747F"/>
    <w:rsid w:val="001B76F5"/>
    <w:rsid w:val="001B7A44"/>
    <w:rsid w:val="001C0424"/>
    <w:rsid w:val="001C0A3A"/>
    <w:rsid w:val="001C1267"/>
    <w:rsid w:val="001C12FD"/>
    <w:rsid w:val="001C1818"/>
    <w:rsid w:val="001C1BFC"/>
    <w:rsid w:val="001C1DED"/>
    <w:rsid w:val="001C2A17"/>
    <w:rsid w:val="001C2E61"/>
    <w:rsid w:val="001C36A4"/>
    <w:rsid w:val="001C3D56"/>
    <w:rsid w:val="001C3EAC"/>
    <w:rsid w:val="001C4C72"/>
    <w:rsid w:val="001C5270"/>
    <w:rsid w:val="001C539C"/>
    <w:rsid w:val="001C5482"/>
    <w:rsid w:val="001C54F7"/>
    <w:rsid w:val="001C620F"/>
    <w:rsid w:val="001C6C38"/>
    <w:rsid w:val="001C6C3F"/>
    <w:rsid w:val="001C6F0D"/>
    <w:rsid w:val="001C707B"/>
    <w:rsid w:val="001C78BA"/>
    <w:rsid w:val="001D04EF"/>
    <w:rsid w:val="001D0820"/>
    <w:rsid w:val="001D0B2B"/>
    <w:rsid w:val="001D0BB2"/>
    <w:rsid w:val="001D0D7D"/>
    <w:rsid w:val="001D16CD"/>
    <w:rsid w:val="001D1CB6"/>
    <w:rsid w:val="001D1E52"/>
    <w:rsid w:val="001D2115"/>
    <w:rsid w:val="001D2126"/>
    <w:rsid w:val="001D21EC"/>
    <w:rsid w:val="001D3430"/>
    <w:rsid w:val="001D389F"/>
    <w:rsid w:val="001D3FCA"/>
    <w:rsid w:val="001D40EF"/>
    <w:rsid w:val="001D4BCA"/>
    <w:rsid w:val="001D4DB0"/>
    <w:rsid w:val="001D4EF4"/>
    <w:rsid w:val="001D5308"/>
    <w:rsid w:val="001D6349"/>
    <w:rsid w:val="001D6844"/>
    <w:rsid w:val="001D70C9"/>
    <w:rsid w:val="001D728F"/>
    <w:rsid w:val="001D74EB"/>
    <w:rsid w:val="001D777A"/>
    <w:rsid w:val="001D77BA"/>
    <w:rsid w:val="001D77D8"/>
    <w:rsid w:val="001D7839"/>
    <w:rsid w:val="001D7E35"/>
    <w:rsid w:val="001E02E8"/>
    <w:rsid w:val="001E04CB"/>
    <w:rsid w:val="001E0640"/>
    <w:rsid w:val="001E075C"/>
    <w:rsid w:val="001E126A"/>
    <w:rsid w:val="001E15FA"/>
    <w:rsid w:val="001E20D9"/>
    <w:rsid w:val="001E235B"/>
    <w:rsid w:val="001E2CF4"/>
    <w:rsid w:val="001E2E0C"/>
    <w:rsid w:val="001E3351"/>
    <w:rsid w:val="001E3503"/>
    <w:rsid w:val="001E3D16"/>
    <w:rsid w:val="001E4012"/>
    <w:rsid w:val="001E4037"/>
    <w:rsid w:val="001E40F9"/>
    <w:rsid w:val="001E4265"/>
    <w:rsid w:val="001E4C20"/>
    <w:rsid w:val="001E52F5"/>
    <w:rsid w:val="001E5605"/>
    <w:rsid w:val="001E5E0F"/>
    <w:rsid w:val="001E627E"/>
    <w:rsid w:val="001E6951"/>
    <w:rsid w:val="001E6D48"/>
    <w:rsid w:val="001E6E6A"/>
    <w:rsid w:val="001E6F0F"/>
    <w:rsid w:val="001E714D"/>
    <w:rsid w:val="001E7839"/>
    <w:rsid w:val="001E7F89"/>
    <w:rsid w:val="001F1E53"/>
    <w:rsid w:val="001F21D1"/>
    <w:rsid w:val="001F2A6F"/>
    <w:rsid w:val="001F2C55"/>
    <w:rsid w:val="001F3541"/>
    <w:rsid w:val="001F3A5D"/>
    <w:rsid w:val="001F420F"/>
    <w:rsid w:val="001F45B4"/>
    <w:rsid w:val="001F4C21"/>
    <w:rsid w:val="001F4C9E"/>
    <w:rsid w:val="001F57C6"/>
    <w:rsid w:val="001F5AF1"/>
    <w:rsid w:val="001F6188"/>
    <w:rsid w:val="001F62AB"/>
    <w:rsid w:val="001F69F5"/>
    <w:rsid w:val="001F6D87"/>
    <w:rsid w:val="00200D13"/>
    <w:rsid w:val="00200EA6"/>
    <w:rsid w:val="0020299A"/>
    <w:rsid w:val="00202C48"/>
    <w:rsid w:val="00202F61"/>
    <w:rsid w:val="00203916"/>
    <w:rsid w:val="00203BC5"/>
    <w:rsid w:val="00203DB9"/>
    <w:rsid w:val="00203F81"/>
    <w:rsid w:val="00205290"/>
    <w:rsid w:val="002052E3"/>
    <w:rsid w:val="00205682"/>
    <w:rsid w:val="002057A3"/>
    <w:rsid w:val="002057D8"/>
    <w:rsid w:val="00205A72"/>
    <w:rsid w:val="00205E06"/>
    <w:rsid w:val="002060AF"/>
    <w:rsid w:val="0020759C"/>
    <w:rsid w:val="00207D4A"/>
    <w:rsid w:val="00210623"/>
    <w:rsid w:val="002106E7"/>
    <w:rsid w:val="00211039"/>
    <w:rsid w:val="002111EF"/>
    <w:rsid w:val="0021130E"/>
    <w:rsid w:val="002113B9"/>
    <w:rsid w:val="00211D0C"/>
    <w:rsid w:val="00211F93"/>
    <w:rsid w:val="0021258E"/>
    <w:rsid w:val="0021354E"/>
    <w:rsid w:val="00213555"/>
    <w:rsid w:val="002138D5"/>
    <w:rsid w:val="00213EB3"/>
    <w:rsid w:val="002143F2"/>
    <w:rsid w:val="0021453C"/>
    <w:rsid w:val="002146F6"/>
    <w:rsid w:val="002148F4"/>
    <w:rsid w:val="00214F42"/>
    <w:rsid w:val="00215324"/>
    <w:rsid w:val="0021539A"/>
    <w:rsid w:val="00215BE2"/>
    <w:rsid w:val="002163CE"/>
    <w:rsid w:val="0021661C"/>
    <w:rsid w:val="00216C7B"/>
    <w:rsid w:val="0021701C"/>
    <w:rsid w:val="002170D0"/>
    <w:rsid w:val="00217334"/>
    <w:rsid w:val="002176D7"/>
    <w:rsid w:val="0022023E"/>
    <w:rsid w:val="0022063F"/>
    <w:rsid w:val="002214CF"/>
    <w:rsid w:val="002214D2"/>
    <w:rsid w:val="00221C8A"/>
    <w:rsid w:val="00222267"/>
    <w:rsid w:val="00222E4A"/>
    <w:rsid w:val="00222F15"/>
    <w:rsid w:val="002236DC"/>
    <w:rsid w:val="0022419E"/>
    <w:rsid w:val="002243E7"/>
    <w:rsid w:val="0022463F"/>
    <w:rsid w:val="00224806"/>
    <w:rsid w:val="00224870"/>
    <w:rsid w:val="00225133"/>
    <w:rsid w:val="0022529B"/>
    <w:rsid w:val="00225325"/>
    <w:rsid w:val="00225481"/>
    <w:rsid w:val="00225769"/>
    <w:rsid w:val="00225AF8"/>
    <w:rsid w:val="00226A33"/>
    <w:rsid w:val="002270FE"/>
    <w:rsid w:val="00230C21"/>
    <w:rsid w:val="00231DEA"/>
    <w:rsid w:val="002336A2"/>
    <w:rsid w:val="002336C3"/>
    <w:rsid w:val="00234110"/>
    <w:rsid w:val="0023444A"/>
    <w:rsid w:val="002346F0"/>
    <w:rsid w:val="00234FF1"/>
    <w:rsid w:val="00235586"/>
    <w:rsid w:val="0023585A"/>
    <w:rsid w:val="0023596C"/>
    <w:rsid w:val="00235A3D"/>
    <w:rsid w:val="002368E8"/>
    <w:rsid w:val="00236BA0"/>
    <w:rsid w:val="00237328"/>
    <w:rsid w:val="0023752A"/>
    <w:rsid w:val="002376B9"/>
    <w:rsid w:val="00237AF8"/>
    <w:rsid w:val="00240015"/>
    <w:rsid w:val="00240500"/>
    <w:rsid w:val="00240705"/>
    <w:rsid w:val="00240945"/>
    <w:rsid w:val="0024094A"/>
    <w:rsid w:val="00240BF1"/>
    <w:rsid w:val="00240E43"/>
    <w:rsid w:val="00240FBE"/>
    <w:rsid w:val="00241A2E"/>
    <w:rsid w:val="0024252B"/>
    <w:rsid w:val="002426EA"/>
    <w:rsid w:val="002427D2"/>
    <w:rsid w:val="002429CD"/>
    <w:rsid w:val="00242A7B"/>
    <w:rsid w:val="00242C88"/>
    <w:rsid w:val="00242CD6"/>
    <w:rsid w:val="0024391D"/>
    <w:rsid w:val="00244804"/>
    <w:rsid w:val="00244D0C"/>
    <w:rsid w:val="00244FEB"/>
    <w:rsid w:val="002451FF"/>
    <w:rsid w:val="002455C3"/>
    <w:rsid w:val="0024573E"/>
    <w:rsid w:val="00245B6D"/>
    <w:rsid w:val="00246FB3"/>
    <w:rsid w:val="002470AA"/>
    <w:rsid w:val="0024717B"/>
    <w:rsid w:val="00247313"/>
    <w:rsid w:val="00247508"/>
    <w:rsid w:val="002507BE"/>
    <w:rsid w:val="00251438"/>
    <w:rsid w:val="002515C5"/>
    <w:rsid w:val="002518D7"/>
    <w:rsid w:val="00251A07"/>
    <w:rsid w:val="00251D63"/>
    <w:rsid w:val="002521A3"/>
    <w:rsid w:val="00252480"/>
    <w:rsid w:val="0025253C"/>
    <w:rsid w:val="002529DD"/>
    <w:rsid w:val="002530BE"/>
    <w:rsid w:val="00253E67"/>
    <w:rsid w:val="0025422D"/>
    <w:rsid w:val="0025491A"/>
    <w:rsid w:val="00254CBD"/>
    <w:rsid w:val="00254D5F"/>
    <w:rsid w:val="00254E5E"/>
    <w:rsid w:val="002555B4"/>
    <w:rsid w:val="002558C4"/>
    <w:rsid w:val="00255A8A"/>
    <w:rsid w:val="002560F2"/>
    <w:rsid w:val="00256645"/>
    <w:rsid w:val="00256CA1"/>
    <w:rsid w:val="00257A03"/>
    <w:rsid w:val="00257B1A"/>
    <w:rsid w:val="00260306"/>
    <w:rsid w:val="00260A0E"/>
    <w:rsid w:val="00260A79"/>
    <w:rsid w:val="00260E7D"/>
    <w:rsid w:val="00261B6E"/>
    <w:rsid w:val="00261DC9"/>
    <w:rsid w:val="002623A4"/>
    <w:rsid w:val="002627B6"/>
    <w:rsid w:val="0026291E"/>
    <w:rsid w:val="00262CB1"/>
    <w:rsid w:val="00262E6D"/>
    <w:rsid w:val="0026311C"/>
    <w:rsid w:val="00263FD2"/>
    <w:rsid w:val="002642E6"/>
    <w:rsid w:val="00264CAA"/>
    <w:rsid w:val="00264F62"/>
    <w:rsid w:val="002653BB"/>
    <w:rsid w:val="00265BF5"/>
    <w:rsid w:val="00265ED1"/>
    <w:rsid w:val="00266182"/>
    <w:rsid w:val="0026646B"/>
    <w:rsid w:val="00266BAB"/>
    <w:rsid w:val="0026757E"/>
    <w:rsid w:val="002704ED"/>
    <w:rsid w:val="00270A49"/>
    <w:rsid w:val="00270BE2"/>
    <w:rsid w:val="00270FD1"/>
    <w:rsid w:val="00271093"/>
    <w:rsid w:val="0027268F"/>
    <w:rsid w:val="00272753"/>
    <w:rsid w:val="00272A9A"/>
    <w:rsid w:val="00272B99"/>
    <w:rsid w:val="002746A4"/>
    <w:rsid w:val="00275336"/>
    <w:rsid w:val="002756FE"/>
    <w:rsid w:val="002758A8"/>
    <w:rsid w:val="00275B00"/>
    <w:rsid w:val="00276891"/>
    <w:rsid w:val="0028058F"/>
    <w:rsid w:val="002805EB"/>
    <w:rsid w:val="002806D4"/>
    <w:rsid w:val="002810A8"/>
    <w:rsid w:val="00281B55"/>
    <w:rsid w:val="00282A33"/>
    <w:rsid w:val="002833FE"/>
    <w:rsid w:val="0028368C"/>
    <w:rsid w:val="00283DD4"/>
    <w:rsid w:val="002840EE"/>
    <w:rsid w:val="00284E09"/>
    <w:rsid w:val="00285328"/>
    <w:rsid w:val="00285B81"/>
    <w:rsid w:val="00286718"/>
    <w:rsid w:val="00286E99"/>
    <w:rsid w:val="00287800"/>
    <w:rsid w:val="0028784D"/>
    <w:rsid w:val="00287C59"/>
    <w:rsid w:val="00287DBD"/>
    <w:rsid w:val="00287F64"/>
    <w:rsid w:val="0029087C"/>
    <w:rsid w:val="00290A45"/>
    <w:rsid w:val="00290B82"/>
    <w:rsid w:val="00290CC2"/>
    <w:rsid w:val="002913ED"/>
    <w:rsid w:val="00291B7D"/>
    <w:rsid w:val="00291E65"/>
    <w:rsid w:val="002925FA"/>
    <w:rsid w:val="00292A92"/>
    <w:rsid w:val="00292C18"/>
    <w:rsid w:val="00292CBE"/>
    <w:rsid w:val="00292FE4"/>
    <w:rsid w:val="002933CD"/>
    <w:rsid w:val="0029362A"/>
    <w:rsid w:val="002956E5"/>
    <w:rsid w:val="00295810"/>
    <w:rsid w:val="00295BAE"/>
    <w:rsid w:val="00296412"/>
    <w:rsid w:val="00297033"/>
    <w:rsid w:val="002970CA"/>
    <w:rsid w:val="00297133"/>
    <w:rsid w:val="00297661"/>
    <w:rsid w:val="00297680"/>
    <w:rsid w:val="002979A7"/>
    <w:rsid w:val="002A0272"/>
    <w:rsid w:val="002A0900"/>
    <w:rsid w:val="002A14A0"/>
    <w:rsid w:val="002A15A7"/>
    <w:rsid w:val="002A1AB7"/>
    <w:rsid w:val="002A24CA"/>
    <w:rsid w:val="002A28FE"/>
    <w:rsid w:val="002A306D"/>
    <w:rsid w:val="002A3BA7"/>
    <w:rsid w:val="002A3BB1"/>
    <w:rsid w:val="002A3C51"/>
    <w:rsid w:val="002A4288"/>
    <w:rsid w:val="002A42C7"/>
    <w:rsid w:val="002A48C2"/>
    <w:rsid w:val="002A50C5"/>
    <w:rsid w:val="002A512C"/>
    <w:rsid w:val="002A5419"/>
    <w:rsid w:val="002A55B2"/>
    <w:rsid w:val="002A623E"/>
    <w:rsid w:val="002A7063"/>
    <w:rsid w:val="002A749A"/>
    <w:rsid w:val="002A76A1"/>
    <w:rsid w:val="002A7B7E"/>
    <w:rsid w:val="002A7CCB"/>
    <w:rsid w:val="002A7E50"/>
    <w:rsid w:val="002B00F9"/>
    <w:rsid w:val="002B0845"/>
    <w:rsid w:val="002B0B0E"/>
    <w:rsid w:val="002B19BA"/>
    <w:rsid w:val="002B1AB6"/>
    <w:rsid w:val="002B2752"/>
    <w:rsid w:val="002B2862"/>
    <w:rsid w:val="002B2DF4"/>
    <w:rsid w:val="002B313F"/>
    <w:rsid w:val="002B4239"/>
    <w:rsid w:val="002B5D90"/>
    <w:rsid w:val="002B5DC7"/>
    <w:rsid w:val="002B6095"/>
    <w:rsid w:val="002B62F3"/>
    <w:rsid w:val="002B6557"/>
    <w:rsid w:val="002B70B7"/>
    <w:rsid w:val="002C0390"/>
    <w:rsid w:val="002C0396"/>
    <w:rsid w:val="002C0E73"/>
    <w:rsid w:val="002C1139"/>
    <w:rsid w:val="002C159C"/>
    <w:rsid w:val="002C1BDE"/>
    <w:rsid w:val="002C223E"/>
    <w:rsid w:val="002C26B9"/>
    <w:rsid w:val="002C28B1"/>
    <w:rsid w:val="002C28C5"/>
    <w:rsid w:val="002C28C6"/>
    <w:rsid w:val="002C334E"/>
    <w:rsid w:val="002C35D7"/>
    <w:rsid w:val="002C3636"/>
    <w:rsid w:val="002C368C"/>
    <w:rsid w:val="002C381E"/>
    <w:rsid w:val="002C4063"/>
    <w:rsid w:val="002C4088"/>
    <w:rsid w:val="002C41A2"/>
    <w:rsid w:val="002C49D8"/>
    <w:rsid w:val="002C4DAF"/>
    <w:rsid w:val="002C4E8C"/>
    <w:rsid w:val="002C556C"/>
    <w:rsid w:val="002C55A3"/>
    <w:rsid w:val="002C5F6B"/>
    <w:rsid w:val="002C6CE6"/>
    <w:rsid w:val="002C6DDE"/>
    <w:rsid w:val="002D1800"/>
    <w:rsid w:val="002D1853"/>
    <w:rsid w:val="002D1984"/>
    <w:rsid w:val="002D1A28"/>
    <w:rsid w:val="002D248D"/>
    <w:rsid w:val="002D2521"/>
    <w:rsid w:val="002D2C30"/>
    <w:rsid w:val="002D2CB3"/>
    <w:rsid w:val="002D2D13"/>
    <w:rsid w:val="002D3236"/>
    <w:rsid w:val="002D3CB0"/>
    <w:rsid w:val="002D3E3F"/>
    <w:rsid w:val="002D43FC"/>
    <w:rsid w:val="002D4C92"/>
    <w:rsid w:val="002D5040"/>
    <w:rsid w:val="002D5097"/>
    <w:rsid w:val="002D527D"/>
    <w:rsid w:val="002D5B23"/>
    <w:rsid w:val="002D6065"/>
    <w:rsid w:val="002D64B4"/>
    <w:rsid w:val="002D651B"/>
    <w:rsid w:val="002D671C"/>
    <w:rsid w:val="002D69E7"/>
    <w:rsid w:val="002D6F0F"/>
    <w:rsid w:val="002D763B"/>
    <w:rsid w:val="002D7AC2"/>
    <w:rsid w:val="002D7CC0"/>
    <w:rsid w:val="002E0A62"/>
    <w:rsid w:val="002E0F81"/>
    <w:rsid w:val="002E14C1"/>
    <w:rsid w:val="002E2153"/>
    <w:rsid w:val="002E2CE0"/>
    <w:rsid w:val="002E345F"/>
    <w:rsid w:val="002E3895"/>
    <w:rsid w:val="002E4B8A"/>
    <w:rsid w:val="002E4BCB"/>
    <w:rsid w:val="002E4BE5"/>
    <w:rsid w:val="002E4D04"/>
    <w:rsid w:val="002E585F"/>
    <w:rsid w:val="002E586E"/>
    <w:rsid w:val="002E5A7B"/>
    <w:rsid w:val="002E5CFE"/>
    <w:rsid w:val="002E5FAE"/>
    <w:rsid w:val="002E5FB5"/>
    <w:rsid w:val="002E650E"/>
    <w:rsid w:val="002E66F1"/>
    <w:rsid w:val="002E6AF4"/>
    <w:rsid w:val="002E7613"/>
    <w:rsid w:val="002F0BCF"/>
    <w:rsid w:val="002F1263"/>
    <w:rsid w:val="002F1399"/>
    <w:rsid w:val="002F1491"/>
    <w:rsid w:val="002F14F4"/>
    <w:rsid w:val="002F22C9"/>
    <w:rsid w:val="002F2B74"/>
    <w:rsid w:val="002F2F37"/>
    <w:rsid w:val="002F3A96"/>
    <w:rsid w:val="002F3D9B"/>
    <w:rsid w:val="002F466B"/>
    <w:rsid w:val="002F601D"/>
    <w:rsid w:val="002F60A3"/>
    <w:rsid w:val="002F6D05"/>
    <w:rsid w:val="002F721A"/>
    <w:rsid w:val="00300093"/>
    <w:rsid w:val="003000E5"/>
    <w:rsid w:val="00300242"/>
    <w:rsid w:val="003005DB"/>
    <w:rsid w:val="00301397"/>
    <w:rsid w:val="0030171C"/>
    <w:rsid w:val="00301D4B"/>
    <w:rsid w:val="00301EFB"/>
    <w:rsid w:val="003023DA"/>
    <w:rsid w:val="003026B7"/>
    <w:rsid w:val="0030351C"/>
    <w:rsid w:val="0030364C"/>
    <w:rsid w:val="0030438A"/>
    <w:rsid w:val="0030478C"/>
    <w:rsid w:val="00304BBE"/>
    <w:rsid w:val="00304D60"/>
    <w:rsid w:val="00305708"/>
    <w:rsid w:val="00305765"/>
    <w:rsid w:val="003057EA"/>
    <w:rsid w:val="00305A25"/>
    <w:rsid w:val="0030632F"/>
    <w:rsid w:val="003075D3"/>
    <w:rsid w:val="003078D4"/>
    <w:rsid w:val="00307A17"/>
    <w:rsid w:val="00310017"/>
    <w:rsid w:val="00310289"/>
    <w:rsid w:val="003107A3"/>
    <w:rsid w:val="00310808"/>
    <w:rsid w:val="00310E77"/>
    <w:rsid w:val="0031189F"/>
    <w:rsid w:val="003119AB"/>
    <w:rsid w:val="00311DB3"/>
    <w:rsid w:val="00311EB8"/>
    <w:rsid w:val="00312201"/>
    <w:rsid w:val="003125E2"/>
    <w:rsid w:val="00312679"/>
    <w:rsid w:val="00312AD5"/>
    <w:rsid w:val="00312E85"/>
    <w:rsid w:val="003148C5"/>
    <w:rsid w:val="003154F5"/>
    <w:rsid w:val="003159DD"/>
    <w:rsid w:val="00316085"/>
    <w:rsid w:val="0031682E"/>
    <w:rsid w:val="00316952"/>
    <w:rsid w:val="00316C19"/>
    <w:rsid w:val="00317103"/>
    <w:rsid w:val="00317585"/>
    <w:rsid w:val="00320DBF"/>
    <w:rsid w:val="00321101"/>
    <w:rsid w:val="00321168"/>
    <w:rsid w:val="0032130B"/>
    <w:rsid w:val="00321C1D"/>
    <w:rsid w:val="0032207C"/>
    <w:rsid w:val="00322D30"/>
    <w:rsid w:val="00322F13"/>
    <w:rsid w:val="00322F84"/>
    <w:rsid w:val="00323402"/>
    <w:rsid w:val="0032367A"/>
    <w:rsid w:val="00323992"/>
    <w:rsid w:val="00323B83"/>
    <w:rsid w:val="00323F11"/>
    <w:rsid w:val="003245DC"/>
    <w:rsid w:val="003248A8"/>
    <w:rsid w:val="00324DAF"/>
    <w:rsid w:val="00325343"/>
    <w:rsid w:val="003274C3"/>
    <w:rsid w:val="0032765B"/>
    <w:rsid w:val="0032799F"/>
    <w:rsid w:val="00327ACA"/>
    <w:rsid w:val="00327C41"/>
    <w:rsid w:val="00327E8F"/>
    <w:rsid w:val="003309EF"/>
    <w:rsid w:val="003310F6"/>
    <w:rsid w:val="00331F8C"/>
    <w:rsid w:val="00332BBF"/>
    <w:rsid w:val="0033313C"/>
    <w:rsid w:val="0033454C"/>
    <w:rsid w:val="00334867"/>
    <w:rsid w:val="00334E29"/>
    <w:rsid w:val="00334F61"/>
    <w:rsid w:val="00335770"/>
    <w:rsid w:val="003357FF"/>
    <w:rsid w:val="0033665C"/>
    <w:rsid w:val="00337D04"/>
    <w:rsid w:val="003405A0"/>
    <w:rsid w:val="00340616"/>
    <w:rsid w:val="00340765"/>
    <w:rsid w:val="00340779"/>
    <w:rsid w:val="003407C4"/>
    <w:rsid w:val="003410A1"/>
    <w:rsid w:val="003413A5"/>
    <w:rsid w:val="003413BC"/>
    <w:rsid w:val="003416D5"/>
    <w:rsid w:val="0034192E"/>
    <w:rsid w:val="00341D7F"/>
    <w:rsid w:val="00342364"/>
    <w:rsid w:val="00342843"/>
    <w:rsid w:val="003429A3"/>
    <w:rsid w:val="00342A06"/>
    <w:rsid w:val="00342EAB"/>
    <w:rsid w:val="0034407B"/>
    <w:rsid w:val="00344F3B"/>
    <w:rsid w:val="00345794"/>
    <w:rsid w:val="00345BFF"/>
    <w:rsid w:val="00346273"/>
    <w:rsid w:val="0034683F"/>
    <w:rsid w:val="0034688C"/>
    <w:rsid w:val="00347130"/>
    <w:rsid w:val="00347656"/>
    <w:rsid w:val="0035096E"/>
    <w:rsid w:val="00351040"/>
    <w:rsid w:val="003510F7"/>
    <w:rsid w:val="003515C7"/>
    <w:rsid w:val="003515E3"/>
    <w:rsid w:val="003518E8"/>
    <w:rsid w:val="00351C69"/>
    <w:rsid w:val="00352559"/>
    <w:rsid w:val="00352D01"/>
    <w:rsid w:val="00352F62"/>
    <w:rsid w:val="003530FC"/>
    <w:rsid w:val="00353150"/>
    <w:rsid w:val="003531DE"/>
    <w:rsid w:val="00353EBE"/>
    <w:rsid w:val="00353F6A"/>
    <w:rsid w:val="003541E3"/>
    <w:rsid w:val="00354662"/>
    <w:rsid w:val="00354704"/>
    <w:rsid w:val="003548FD"/>
    <w:rsid w:val="00354A6B"/>
    <w:rsid w:val="00355C97"/>
    <w:rsid w:val="00355D63"/>
    <w:rsid w:val="0035639F"/>
    <w:rsid w:val="0035687E"/>
    <w:rsid w:val="00356E5F"/>
    <w:rsid w:val="00357785"/>
    <w:rsid w:val="00357BC1"/>
    <w:rsid w:val="00357CDA"/>
    <w:rsid w:val="00357CDE"/>
    <w:rsid w:val="00360227"/>
    <w:rsid w:val="003605AA"/>
    <w:rsid w:val="00360C3F"/>
    <w:rsid w:val="0036103B"/>
    <w:rsid w:val="0036160F"/>
    <w:rsid w:val="00361B23"/>
    <w:rsid w:val="00361DB4"/>
    <w:rsid w:val="0036230F"/>
    <w:rsid w:val="00362342"/>
    <w:rsid w:val="00362715"/>
    <w:rsid w:val="003628BD"/>
    <w:rsid w:val="00362933"/>
    <w:rsid w:val="0036345D"/>
    <w:rsid w:val="00363700"/>
    <w:rsid w:val="00364184"/>
    <w:rsid w:val="00364902"/>
    <w:rsid w:val="00364C22"/>
    <w:rsid w:val="00364C97"/>
    <w:rsid w:val="0036512B"/>
    <w:rsid w:val="0036596C"/>
    <w:rsid w:val="003660AE"/>
    <w:rsid w:val="00366245"/>
    <w:rsid w:val="00366ACF"/>
    <w:rsid w:val="00366C98"/>
    <w:rsid w:val="00366CD5"/>
    <w:rsid w:val="003671FF"/>
    <w:rsid w:val="0036733C"/>
    <w:rsid w:val="00367AC4"/>
    <w:rsid w:val="00367B36"/>
    <w:rsid w:val="00370BCB"/>
    <w:rsid w:val="00370D08"/>
    <w:rsid w:val="00370E2B"/>
    <w:rsid w:val="00371EA1"/>
    <w:rsid w:val="00372CAB"/>
    <w:rsid w:val="00372E83"/>
    <w:rsid w:val="003732AE"/>
    <w:rsid w:val="003737DC"/>
    <w:rsid w:val="00374B33"/>
    <w:rsid w:val="00374BB1"/>
    <w:rsid w:val="003750D8"/>
    <w:rsid w:val="003751E7"/>
    <w:rsid w:val="003759B7"/>
    <w:rsid w:val="00375C43"/>
    <w:rsid w:val="00375F3F"/>
    <w:rsid w:val="00376651"/>
    <w:rsid w:val="00376974"/>
    <w:rsid w:val="00376ADE"/>
    <w:rsid w:val="00376DAC"/>
    <w:rsid w:val="0037770A"/>
    <w:rsid w:val="003777A8"/>
    <w:rsid w:val="00377942"/>
    <w:rsid w:val="00380049"/>
    <w:rsid w:val="0038041A"/>
    <w:rsid w:val="003807DA"/>
    <w:rsid w:val="00380A74"/>
    <w:rsid w:val="00380FE4"/>
    <w:rsid w:val="00381812"/>
    <w:rsid w:val="003819BD"/>
    <w:rsid w:val="00381D7C"/>
    <w:rsid w:val="00381FD8"/>
    <w:rsid w:val="003825C9"/>
    <w:rsid w:val="00382CE0"/>
    <w:rsid w:val="00382FDA"/>
    <w:rsid w:val="003832D0"/>
    <w:rsid w:val="003832E3"/>
    <w:rsid w:val="003834D9"/>
    <w:rsid w:val="00383667"/>
    <w:rsid w:val="00383EF0"/>
    <w:rsid w:val="003843F8"/>
    <w:rsid w:val="00384BCE"/>
    <w:rsid w:val="00385070"/>
    <w:rsid w:val="003855AE"/>
    <w:rsid w:val="00385CFF"/>
    <w:rsid w:val="00385EBF"/>
    <w:rsid w:val="00386287"/>
    <w:rsid w:val="00386388"/>
    <w:rsid w:val="00386490"/>
    <w:rsid w:val="00387280"/>
    <w:rsid w:val="003875A5"/>
    <w:rsid w:val="003904FF"/>
    <w:rsid w:val="003909DF"/>
    <w:rsid w:val="00390CE6"/>
    <w:rsid w:val="00390D8E"/>
    <w:rsid w:val="0039138D"/>
    <w:rsid w:val="0039184C"/>
    <w:rsid w:val="003919D2"/>
    <w:rsid w:val="00391BF2"/>
    <w:rsid w:val="00391F5C"/>
    <w:rsid w:val="00392699"/>
    <w:rsid w:val="003927EA"/>
    <w:rsid w:val="00392C03"/>
    <w:rsid w:val="00392FAC"/>
    <w:rsid w:val="003932F8"/>
    <w:rsid w:val="0039353C"/>
    <w:rsid w:val="0039354E"/>
    <w:rsid w:val="00393BAA"/>
    <w:rsid w:val="00393F4F"/>
    <w:rsid w:val="00393F7C"/>
    <w:rsid w:val="00394080"/>
    <w:rsid w:val="00394166"/>
    <w:rsid w:val="003941EF"/>
    <w:rsid w:val="0039487A"/>
    <w:rsid w:val="00394B47"/>
    <w:rsid w:val="00395102"/>
    <w:rsid w:val="0039516A"/>
    <w:rsid w:val="0039550E"/>
    <w:rsid w:val="00395A52"/>
    <w:rsid w:val="00395AF8"/>
    <w:rsid w:val="00395D77"/>
    <w:rsid w:val="00395DD6"/>
    <w:rsid w:val="00396297"/>
    <w:rsid w:val="0039682A"/>
    <w:rsid w:val="00396CFC"/>
    <w:rsid w:val="003972CE"/>
    <w:rsid w:val="00397BF1"/>
    <w:rsid w:val="00397FED"/>
    <w:rsid w:val="003A0DDD"/>
    <w:rsid w:val="003A1151"/>
    <w:rsid w:val="003A1335"/>
    <w:rsid w:val="003A1496"/>
    <w:rsid w:val="003A2CB9"/>
    <w:rsid w:val="003A2FC0"/>
    <w:rsid w:val="003A3327"/>
    <w:rsid w:val="003A3B9A"/>
    <w:rsid w:val="003A4E21"/>
    <w:rsid w:val="003A593B"/>
    <w:rsid w:val="003A61F9"/>
    <w:rsid w:val="003A6513"/>
    <w:rsid w:val="003A6E97"/>
    <w:rsid w:val="003A6EB7"/>
    <w:rsid w:val="003A6FC6"/>
    <w:rsid w:val="003A7132"/>
    <w:rsid w:val="003A72B7"/>
    <w:rsid w:val="003A7742"/>
    <w:rsid w:val="003A7CCF"/>
    <w:rsid w:val="003A7EF5"/>
    <w:rsid w:val="003B0687"/>
    <w:rsid w:val="003B0808"/>
    <w:rsid w:val="003B09B4"/>
    <w:rsid w:val="003B13E3"/>
    <w:rsid w:val="003B1409"/>
    <w:rsid w:val="003B14CD"/>
    <w:rsid w:val="003B14D0"/>
    <w:rsid w:val="003B1554"/>
    <w:rsid w:val="003B1B6D"/>
    <w:rsid w:val="003B1BBA"/>
    <w:rsid w:val="003B1C37"/>
    <w:rsid w:val="003B2237"/>
    <w:rsid w:val="003B2646"/>
    <w:rsid w:val="003B28BA"/>
    <w:rsid w:val="003B2913"/>
    <w:rsid w:val="003B29BE"/>
    <w:rsid w:val="003B2C76"/>
    <w:rsid w:val="003B2DBA"/>
    <w:rsid w:val="003B2E4A"/>
    <w:rsid w:val="003B300F"/>
    <w:rsid w:val="003B3062"/>
    <w:rsid w:val="003B37A1"/>
    <w:rsid w:val="003B45D1"/>
    <w:rsid w:val="003B466E"/>
    <w:rsid w:val="003B467A"/>
    <w:rsid w:val="003B46AA"/>
    <w:rsid w:val="003B5AF7"/>
    <w:rsid w:val="003B5EF8"/>
    <w:rsid w:val="003B6080"/>
    <w:rsid w:val="003B62AE"/>
    <w:rsid w:val="003B6667"/>
    <w:rsid w:val="003B6A38"/>
    <w:rsid w:val="003B6AB6"/>
    <w:rsid w:val="003B7563"/>
    <w:rsid w:val="003B78FE"/>
    <w:rsid w:val="003C083D"/>
    <w:rsid w:val="003C0C26"/>
    <w:rsid w:val="003C0DA7"/>
    <w:rsid w:val="003C0EE8"/>
    <w:rsid w:val="003C1216"/>
    <w:rsid w:val="003C17DB"/>
    <w:rsid w:val="003C2D58"/>
    <w:rsid w:val="003C36E8"/>
    <w:rsid w:val="003C3DAA"/>
    <w:rsid w:val="003C4090"/>
    <w:rsid w:val="003C43B5"/>
    <w:rsid w:val="003C49E7"/>
    <w:rsid w:val="003C4E9D"/>
    <w:rsid w:val="003C52F0"/>
    <w:rsid w:val="003C55EA"/>
    <w:rsid w:val="003C5C85"/>
    <w:rsid w:val="003C6082"/>
    <w:rsid w:val="003C65BC"/>
    <w:rsid w:val="003C6DE8"/>
    <w:rsid w:val="003C6E43"/>
    <w:rsid w:val="003C7048"/>
    <w:rsid w:val="003C737E"/>
    <w:rsid w:val="003C764C"/>
    <w:rsid w:val="003C7B0E"/>
    <w:rsid w:val="003C7F72"/>
    <w:rsid w:val="003D019D"/>
    <w:rsid w:val="003D0283"/>
    <w:rsid w:val="003D0794"/>
    <w:rsid w:val="003D0E4C"/>
    <w:rsid w:val="003D1111"/>
    <w:rsid w:val="003D1293"/>
    <w:rsid w:val="003D2021"/>
    <w:rsid w:val="003D2160"/>
    <w:rsid w:val="003D2236"/>
    <w:rsid w:val="003D237D"/>
    <w:rsid w:val="003D29B6"/>
    <w:rsid w:val="003D2B78"/>
    <w:rsid w:val="003D325E"/>
    <w:rsid w:val="003D34D8"/>
    <w:rsid w:val="003D3541"/>
    <w:rsid w:val="003D35EE"/>
    <w:rsid w:val="003D36D0"/>
    <w:rsid w:val="003D3D2A"/>
    <w:rsid w:val="003D3F8C"/>
    <w:rsid w:val="003D496C"/>
    <w:rsid w:val="003D49C4"/>
    <w:rsid w:val="003D4F1A"/>
    <w:rsid w:val="003D50FF"/>
    <w:rsid w:val="003D5EE7"/>
    <w:rsid w:val="003D5FFE"/>
    <w:rsid w:val="003D61C7"/>
    <w:rsid w:val="003D713A"/>
    <w:rsid w:val="003D7443"/>
    <w:rsid w:val="003D74C8"/>
    <w:rsid w:val="003D7863"/>
    <w:rsid w:val="003E064E"/>
    <w:rsid w:val="003E14BC"/>
    <w:rsid w:val="003E15DA"/>
    <w:rsid w:val="003E1648"/>
    <w:rsid w:val="003E1CEB"/>
    <w:rsid w:val="003E21EB"/>
    <w:rsid w:val="003E3B2F"/>
    <w:rsid w:val="003E3D14"/>
    <w:rsid w:val="003E4BFD"/>
    <w:rsid w:val="003E54DE"/>
    <w:rsid w:val="003E597A"/>
    <w:rsid w:val="003E6063"/>
    <w:rsid w:val="003E6745"/>
    <w:rsid w:val="003E6FEC"/>
    <w:rsid w:val="003E727E"/>
    <w:rsid w:val="003E795D"/>
    <w:rsid w:val="003E7D14"/>
    <w:rsid w:val="003F0378"/>
    <w:rsid w:val="003F0413"/>
    <w:rsid w:val="003F05E3"/>
    <w:rsid w:val="003F0D51"/>
    <w:rsid w:val="003F0F57"/>
    <w:rsid w:val="003F11CD"/>
    <w:rsid w:val="003F1790"/>
    <w:rsid w:val="003F18FB"/>
    <w:rsid w:val="003F2598"/>
    <w:rsid w:val="003F28F9"/>
    <w:rsid w:val="003F2E1C"/>
    <w:rsid w:val="003F38C6"/>
    <w:rsid w:val="003F4316"/>
    <w:rsid w:val="003F4A0B"/>
    <w:rsid w:val="003F4A59"/>
    <w:rsid w:val="003F4A78"/>
    <w:rsid w:val="003F52E9"/>
    <w:rsid w:val="003F5CCF"/>
    <w:rsid w:val="003F67C5"/>
    <w:rsid w:val="003F6B87"/>
    <w:rsid w:val="003F6EB8"/>
    <w:rsid w:val="003F79C3"/>
    <w:rsid w:val="003F7D06"/>
    <w:rsid w:val="0040011F"/>
    <w:rsid w:val="004006D8"/>
    <w:rsid w:val="00400AB8"/>
    <w:rsid w:val="004012AA"/>
    <w:rsid w:val="00401856"/>
    <w:rsid w:val="00401A10"/>
    <w:rsid w:val="004020D4"/>
    <w:rsid w:val="004022F4"/>
    <w:rsid w:val="00402400"/>
    <w:rsid w:val="00402845"/>
    <w:rsid w:val="00402A9F"/>
    <w:rsid w:val="00402B72"/>
    <w:rsid w:val="00402BDD"/>
    <w:rsid w:val="00402E0C"/>
    <w:rsid w:val="00402EF3"/>
    <w:rsid w:val="00403BB3"/>
    <w:rsid w:val="0040457B"/>
    <w:rsid w:val="00404A44"/>
    <w:rsid w:val="00404DC5"/>
    <w:rsid w:val="00404F19"/>
    <w:rsid w:val="00404F8B"/>
    <w:rsid w:val="0040513E"/>
    <w:rsid w:val="00405458"/>
    <w:rsid w:val="00405C78"/>
    <w:rsid w:val="00405D99"/>
    <w:rsid w:val="0040636F"/>
    <w:rsid w:val="00406762"/>
    <w:rsid w:val="00406849"/>
    <w:rsid w:val="00407F52"/>
    <w:rsid w:val="0041039B"/>
    <w:rsid w:val="0041070A"/>
    <w:rsid w:val="00410AC4"/>
    <w:rsid w:val="00410CEC"/>
    <w:rsid w:val="004113CA"/>
    <w:rsid w:val="00411B40"/>
    <w:rsid w:val="00411CD9"/>
    <w:rsid w:val="00412E38"/>
    <w:rsid w:val="00413586"/>
    <w:rsid w:val="00413E02"/>
    <w:rsid w:val="00414E01"/>
    <w:rsid w:val="00415045"/>
    <w:rsid w:val="00415382"/>
    <w:rsid w:val="004158AA"/>
    <w:rsid w:val="004159CC"/>
    <w:rsid w:val="00415C54"/>
    <w:rsid w:val="004166D1"/>
    <w:rsid w:val="00417110"/>
    <w:rsid w:val="00417154"/>
    <w:rsid w:val="004172B6"/>
    <w:rsid w:val="004175C6"/>
    <w:rsid w:val="0042014C"/>
    <w:rsid w:val="004202E8"/>
    <w:rsid w:val="00420E27"/>
    <w:rsid w:val="00422512"/>
    <w:rsid w:val="004226CC"/>
    <w:rsid w:val="00422912"/>
    <w:rsid w:val="00422E31"/>
    <w:rsid w:val="0042488A"/>
    <w:rsid w:val="00424942"/>
    <w:rsid w:val="00424EA9"/>
    <w:rsid w:val="00424ECF"/>
    <w:rsid w:val="0042544F"/>
    <w:rsid w:val="0042577B"/>
    <w:rsid w:val="00425884"/>
    <w:rsid w:val="004261C0"/>
    <w:rsid w:val="0042664D"/>
    <w:rsid w:val="00426F71"/>
    <w:rsid w:val="004270CC"/>
    <w:rsid w:val="00427B23"/>
    <w:rsid w:val="004303C7"/>
    <w:rsid w:val="004304D1"/>
    <w:rsid w:val="00430582"/>
    <w:rsid w:val="00430A3F"/>
    <w:rsid w:val="004316DC"/>
    <w:rsid w:val="00431A3C"/>
    <w:rsid w:val="00431C2C"/>
    <w:rsid w:val="00431D2C"/>
    <w:rsid w:val="0043408C"/>
    <w:rsid w:val="00434375"/>
    <w:rsid w:val="0043525F"/>
    <w:rsid w:val="00435714"/>
    <w:rsid w:val="00436827"/>
    <w:rsid w:val="00436964"/>
    <w:rsid w:val="0043763E"/>
    <w:rsid w:val="00437A3F"/>
    <w:rsid w:val="00437A8D"/>
    <w:rsid w:val="00437B0C"/>
    <w:rsid w:val="00437CE5"/>
    <w:rsid w:val="00437E95"/>
    <w:rsid w:val="0044075B"/>
    <w:rsid w:val="00440A71"/>
    <w:rsid w:val="00440AB6"/>
    <w:rsid w:val="00440FCA"/>
    <w:rsid w:val="004413C2"/>
    <w:rsid w:val="0044163D"/>
    <w:rsid w:val="00441668"/>
    <w:rsid w:val="004418F8"/>
    <w:rsid w:val="0044326D"/>
    <w:rsid w:val="004432E3"/>
    <w:rsid w:val="0044376A"/>
    <w:rsid w:val="004437D3"/>
    <w:rsid w:val="00443927"/>
    <w:rsid w:val="004441BA"/>
    <w:rsid w:val="004444BA"/>
    <w:rsid w:val="00445C59"/>
    <w:rsid w:val="00445FFC"/>
    <w:rsid w:val="0044632D"/>
    <w:rsid w:val="00446A41"/>
    <w:rsid w:val="00446D85"/>
    <w:rsid w:val="004470BB"/>
    <w:rsid w:val="0044718E"/>
    <w:rsid w:val="00447BB5"/>
    <w:rsid w:val="00447FC2"/>
    <w:rsid w:val="00450084"/>
    <w:rsid w:val="00450087"/>
    <w:rsid w:val="004502D8"/>
    <w:rsid w:val="00450732"/>
    <w:rsid w:val="00450BFF"/>
    <w:rsid w:val="00450D07"/>
    <w:rsid w:val="00450E74"/>
    <w:rsid w:val="00450F1C"/>
    <w:rsid w:val="00451694"/>
    <w:rsid w:val="00451735"/>
    <w:rsid w:val="00451774"/>
    <w:rsid w:val="00451A1C"/>
    <w:rsid w:val="004528FF"/>
    <w:rsid w:val="00452AB4"/>
    <w:rsid w:val="0045306C"/>
    <w:rsid w:val="00453E0E"/>
    <w:rsid w:val="00454DDD"/>
    <w:rsid w:val="004553AE"/>
    <w:rsid w:val="00455CDA"/>
    <w:rsid w:val="00456B60"/>
    <w:rsid w:val="00456BE3"/>
    <w:rsid w:val="00456CDA"/>
    <w:rsid w:val="00456FE9"/>
    <w:rsid w:val="00457780"/>
    <w:rsid w:val="00457ADE"/>
    <w:rsid w:val="004602D7"/>
    <w:rsid w:val="004609CA"/>
    <w:rsid w:val="004610ED"/>
    <w:rsid w:val="0046155E"/>
    <w:rsid w:val="00461598"/>
    <w:rsid w:val="00461AA1"/>
    <w:rsid w:val="00461E3F"/>
    <w:rsid w:val="004622A5"/>
    <w:rsid w:val="004624C1"/>
    <w:rsid w:val="004626AB"/>
    <w:rsid w:val="00462E0F"/>
    <w:rsid w:val="004634B6"/>
    <w:rsid w:val="00463A5E"/>
    <w:rsid w:val="00464797"/>
    <w:rsid w:val="00464889"/>
    <w:rsid w:val="004653DA"/>
    <w:rsid w:val="00466784"/>
    <w:rsid w:val="00466832"/>
    <w:rsid w:val="00466A85"/>
    <w:rsid w:val="00466B7A"/>
    <w:rsid w:val="004672BC"/>
    <w:rsid w:val="00467371"/>
    <w:rsid w:val="004679F8"/>
    <w:rsid w:val="00470CF2"/>
    <w:rsid w:val="004711AB"/>
    <w:rsid w:val="00471530"/>
    <w:rsid w:val="00471E64"/>
    <w:rsid w:val="004722FF"/>
    <w:rsid w:val="004724BA"/>
    <w:rsid w:val="004725BE"/>
    <w:rsid w:val="0047263D"/>
    <w:rsid w:val="0047398B"/>
    <w:rsid w:val="00473CD7"/>
    <w:rsid w:val="00474C4D"/>
    <w:rsid w:val="00474CF5"/>
    <w:rsid w:val="004758E4"/>
    <w:rsid w:val="00475FF8"/>
    <w:rsid w:val="0047624C"/>
    <w:rsid w:val="00476251"/>
    <w:rsid w:val="004765C4"/>
    <w:rsid w:val="0047666A"/>
    <w:rsid w:val="00477950"/>
    <w:rsid w:val="00477E41"/>
    <w:rsid w:val="00477EB8"/>
    <w:rsid w:val="00477F1E"/>
    <w:rsid w:val="004808A9"/>
    <w:rsid w:val="0048116A"/>
    <w:rsid w:val="004812D5"/>
    <w:rsid w:val="00481435"/>
    <w:rsid w:val="004818BF"/>
    <w:rsid w:val="00481A99"/>
    <w:rsid w:val="00482154"/>
    <w:rsid w:val="00482B67"/>
    <w:rsid w:val="00482EE2"/>
    <w:rsid w:val="004834F8"/>
    <w:rsid w:val="00483BCD"/>
    <w:rsid w:val="00483DB8"/>
    <w:rsid w:val="0048404C"/>
    <w:rsid w:val="00484528"/>
    <w:rsid w:val="0048464D"/>
    <w:rsid w:val="0048484C"/>
    <w:rsid w:val="00484945"/>
    <w:rsid w:val="00484B1B"/>
    <w:rsid w:val="00484B3B"/>
    <w:rsid w:val="004858C7"/>
    <w:rsid w:val="004859E2"/>
    <w:rsid w:val="0048714F"/>
    <w:rsid w:val="00487256"/>
    <w:rsid w:val="00487441"/>
    <w:rsid w:val="004878F8"/>
    <w:rsid w:val="004900A4"/>
    <w:rsid w:val="004900D9"/>
    <w:rsid w:val="00491C3B"/>
    <w:rsid w:val="00492766"/>
    <w:rsid w:val="004932B3"/>
    <w:rsid w:val="00493759"/>
    <w:rsid w:val="004940C3"/>
    <w:rsid w:val="00495BC0"/>
    <w:rsid w:val="00495F3F"/>
    <w:rsid w:val="004966EF"/>
    <w:rsid w:val="004968F7"/>
    <w:rsid w:val="00496E20"/>
    <w:rsid w:val="00497082"/>
    <w:rsid w:val="0049775C"/>
    <w:rsid w:val="004977AF"/>
    <w:rsid w:val="004977D8"/>
    <w:rsid w:val="004A0053"/>
    <w:rsid w:val="004A02DD"/>
    <w:rsid w:val="004A0822"/>
    <w:rsid w:val="004A088E"/>
    <w:rsid w:val="004A1017"/>
    <w:rsid w:val="004A150E"/>
    <w:rsid w:val="004A18E3"/>
    <w:rsid w:val="004A1942"/>
    <w:rsid w:val="004A217A"/>
    <w:rsid w:val="004A296B"/>
    <w:rsid w:val="004A2BC4"/>
    <w:rsid w:val="004A481A"/>
    <w:rsid w:val="004A4D60"/>
    <w:rsid w:val="004A51E0"/>
    <w:rsid w:val="004A5BAB"/>
    <w:rsid w:val="004A63D2"/>
    <w:rsid w:val="004A64EC"/>
    <w:rsid w:val="004A7463"/>
    <w:rsid w:val="004A7AB3"/>
    <w:rsid w:val="004A7D4D"/>
    <w:rsid w:val="004B03DC"/>
    <w:rsid w:val="004B0A4F"/>
    <w:rsid w:val="004B0DDD"/>
    <w:rsid w:val="004B1040"/>
    <w:rsid w:val="004B1054"/>
    <w:rsid w:val="004B12F4"/>
    <w:rsid w:val="004B1303"/>
    <w:rsid w:val="004B16AF"/>
    <w:rsid w:val="004B18FC"/>
    <w:rsid w:val="004B21B5"/>
    <w:rsid w:val="004B277E"/>
    <w:rsid w:val="004B278F"/>
    <w:rsid w:val="004B31C6"/>
    <w:rsid w:val="004B3300"/>
    <w:rsid w:val="004B5D9E"/>
    <w:rsid w:val="004B6213"/>
    <w:rsid w:val="004B6F03"/>
    <w:rsid w:val="004B7308"/>
    <w:rsid w:val="004B7761"/>
    <w:rsid w:val="004B7A38"/>
    <w:rsid w:val="004C024C"/>
    <w:rsid w:val="004C06E4"/>
    <w:rsid w:val="004C09F7"/>
    <w:rsid w:val="004C14CB"/>
    <w:rsid w:val="004C1B0D"/>
    <w:rsid w:val="004C1EC9"/>
    <w:rsid w:val="004C1FC1"/>
    <w:rsid w:val="004C240F"/>
    <w:rsid w:val="004C27DE"/>
    <w:rsid w:val="004C3C6D"/>
    <w:rsid w:val="004C3FA9"/>
    <w:rsid w:val="004C4226"/>
    <w:rsid w:val="004C4A23"/>
    <w:rsid w:val="004C538B"/>
    <w:rsid w:val="004C5AB7"/>
    <w:rsid w:val="004C6503"/>
    <w:rsid w:val="004C6590"/>
    <w:rsid w:val="004C68A6"/>
    <w:rsid w:val="004C6C4A"/>
    <w:rsid w:val="004C6C56"/>
    <w:rsid w:val="004C6EC7"/>
    <w:rsid w:val="004C70EB"/>
    <w:rsid w:val="004C72D6"/>
    <w:rsid w:val="004C7729"/>
    <w:rsid w:val="004C7CC5"/>
    <w:rsid w:val="004C7D80"/>
    <w:rsid w:val="004D0781"/>
    <w:rsid w:val="004D13BD"/>
    <w:rsid w:val="004D1C20"/>
    <w:rsid w:val="004D1E02"/>
    <w:rsid w:val="004D2D86"/>
    <w:rsid w:val="004D327C"/>
    <w:rsid w:val="004D36CE"/>
    <w:rsid w:val="004D3E81"/>
    <w:rsid w:val="004D47C0"/>
    <w:rsid w:val="004D4DDD"/>
    <w:rsid w:val="004D50A3"/>
    <w:rsid w:val="004D54A0"/>
    <w:rsid w:val="004D5A43"/>
    <w:rsid w:val="004D6087"/>
    <w:rsid w:val="004D613C"/>
    <w:rsid w:val="004D64AD"/>
    <w:rsid w:val="004D6C74"/>
    <w:rsid w:val="004D6FB2"/>
    <w:rsid w:val="004D752E"/>
    <w:rsid w:val="004D7DB0"/>
    <w:rsid w:val="004D7EDD"/>
    <w:rsid w:val="004E070C"/>
    <w:rsid w:val="004E0C22"/>
    <w:rsid w:val="004E1029"/>
    <w:rsid w:val="004E1854"/>
    <w:rsid w:val="004E1B11"/>
    <w:rsid w:val="004E1CD2"/>
    <w:rsid w:val="004E20C3"/>
    <w:rsid w:val="004E2777"/>
    <w:rsid w:val="004E27D6"/>
    <w:rsid w:val="004E2E44"/>
    <w:rsid w:val="004E3522"/>
    <w:rsid w:val="004E3DBF"/>
    <w:rsid w:val="004E3E9C"/>
    <w:rsid w:val="004E47B2"/>
    <w:rsid w:val="004E47F4"/>
    <w:rsid w:val="004E4C3C"/>
    <w:rsid w:val="004E4D7B"/>
    <w:rsid w:val="004E4F0E"/>
    <w:rsid w:val="004E502E"/>
    <w:rsid w:val="004E5E37"/>
    <w:rsid w:val="004E69FC"/>
    <w:rsid w:val="004E7025"/>
    <w:rsid w:val="004E723C"/>
    <w:rsid w:val="004E728B"/>
    <w:rsid w:val="004E7880"/>
    <w:rsid w:val="004E78F6"/>
    <w:rsid w:val="004E7921"/>
    <w:rsid w:val="004E7A54"/>
    <w:rsid w:val="004E7ADD"/>
    <w:rsid w:val="004E7EE1"/>
    <w:rsid w:val="004F03C6"/>
    <w:rsid w:val="004F054D"/>
    <w:rsid w:val="004F09CE"/>
    <w:rsid w:val="004F12BD"/>
    <w:rsid w:val="004F1BE6"/>
    <w:rsid w:val="004F24B2"/>
    <w:rsid w:val="004F2831"/>
    <w:rsid w:val="004F2BF7"/>
    <w:rsid w:val="004F2CB5"/>
    <w:rsid w:val="004F307B"/>
    <w:rsid w:val="004F3538"/>
    <w:rsid w:val="004F3768"/>
    <w:rsid w:val="004F3A31"/>
    <w:rsid w:val="004F457F"/>
    <w:rsid w:val="004F4BC4"/>
    <w:rsid w:val="004F4C39"/>
    <w:rsid w:val="004F4F8B"/>
    <w:rsid w:val="004F5226"/>
    <w:rsid w:val="004F5563"/>
    <w:rsid w:val="004F57F0"/>
    <w:rsid w:val="004F5C67"/>
    <w:rsid w:val="004F5C99"/>
    <w:rsid w:val="004F610F"/>
    <w:rsid w:val="004F6201"/>
    <w:rsid w:val="004F6494"/>
    <w:rsid w:val="004F6554"/>
    <w:rsid w:val="004F6A1D"/>
    <w:rsid w:val="004F6ECF"/>
    <w:rsid w:val="004F7668"/>
    <w:rsid w:val="004F7CCC"/>
    <w:rsid w:val="004F7DA5"/>
    <w:rsid w:val="004F7F29"/>
    <w:rsid w:val="0050002B"/>
    <w:rsid w:val="005003FC"/>
    <w:rsid w:val="005008C0"/>
    <w:rsid w:val="00500AFB"/>
    <w:rsid w:val="00500F5F"/>
    <w:rsid w:val="0050124B"/>
    <w:rsid w:val="00501270"/>
    <w:rsid w:val="005016EB"/>
    <w:rsid w:val="00501AB8"/>
    <w:rsid w:val="005021F4"/>
    <w:rsid w:val="005026B4"/>
    <w:rsid w:val="005028CB"/>
    <w:rsid w:val="00503472"/>
    <w:rsid w:val="00503AC9"/>
    <w:rsid w:val="00503BD3"/>
    <w:rsid w:val="0050403E"/>
    <w:rsid w:val="00504737"/>
    <w:rsid w:val="00505063"/>
    <w:rsid w:val="00505379"/>
    <w:rsid w:val="00505C18"/>
    <w:rsid w:val="00506565"/>
    <w:rsid w:val="0050671C"/>
    <w:rsid w:val="00506D61"/>
    <w:rsid w:val="00507246"/>
    <w:rsid w:val="005076B4"/>
    <w:rsid w:val="00507719"/>
    <w:rsid w:val="00507E1C"/>
    <w:rsid w:val="005107BE"/>
    <w:rsid w:val="005116D4"/>
    <w:rsid w:val="00511E24"/>
    <w:rsid w:val="00512DF7"/>
    <w:rsid w:val="00512ED7"/>
    <w:rsid w:val="00513BA7"/>
    <w:rsid w:val="00514358"/>
    <w:rsid w:val="00514A0A"/>
    <w:rsid w:val="00514BC4"/>
    <w:rsid w:val="00515001"/>
    <w:rsid w:val="00515D24"/>
    <w:rsid w:val="00515FBF"/>
    <w:rsid w:val="00516CE2"/>
    <w:rsid w:val="005171CD"/>
    <w:rsid w:val="00517CF3"/>
    <w:rsid w:val="00517E2A"/>
    <w:rsid w:val="00517E65"/>
    <w:rsid w:val="005201B7"/>
    <w:rsid w:val="0052172E"/>
    <w:rsid w:val="0052197E"/>
    <w:rsid w:val="00521E2C"/>
    <w:rsid w:val="00522173"/>
    <w:rsid w:val="0052227C"/>
    <w:rsid w:val="005222D8"/>
    <w:rsid w:val="00522874"/>
    <w:rsid w:val="00523071"/>
    <w:rsid w:val="00523631"/>
    <w:rsid w:val="0052405F"/>
    <w:rsid w:val="0052433B"/>
    <w:rsid w:val="00524378"/>
    <w:rsid w:val="00524590"/>
    <w:rsid w:val="005248C9"/>
    <w:rsid w:val="005249C1"/>
    <w:rsid w:val="00524B55"/>
    <w:rsid w:val="00524CC8"/>
    <w:rsid w:val="00524CEB"/>
    <w:rsid w:val="00524CF6"/>
    <w:rsid w:val="00524E5F"/>
    <w:rsid w:val="0052522B"/>
    <w:rsid w:val="00525C52"/>
    <w:rsid w:val="00525E61"/>
    <w:rsid w:val="00526648"/>
    <w:rsid w:val="00526F26"/>
    <w:rsid w:val="0052767B"/>
    <w:rsid w:val="005276CD"/>
    <w:rsid w:val="00527A5C"/>
    <w:rsid w:val="00527BC2"/>
    <w:rsid w:val="00530DA8"/>
    <w:rsid w:val="005315C2"/>
    <w:rsid w:val="00531DE9"/>
    <w:rsid w:val="00532620"/>
    <w:rsid w:val="00532B1B"/>
    <w:rsid w:val="00532DA1"/>
    <w:rsid w:val="00532E21"/>
    <w:rsid w:val="00533179"/>
    <w:rsid w:val="005331B3"/>
    <w:rsid w:val="00533AA9"/>
    <w:rsid w:val="00533E1E"/>
    <w:rsid w:val="00534C35"/>
    <w:rsid w:val="00534D4A"/>
    <w:rsid w:val="00535337"/>
    <w:rsid w:val="005356EA"/>
    <w:rsid w:val="0053646E"/>
    <w:rsid w:val="0053659C"/>
    <w:rsid w:val="00536891"/>
    <w:rsid w:val="00536972"/>
    <w:rsid w:val="00536DF7"/>
    <w:rsid w:val="005374B3"/>
    <w:rsid w:val="00537720"/>
    <w:rsid w:val="00537E1B"/>
    <w:rsid w:val="00537E2E"/>
    <w:rsid w:val="00540832"/>
    <w:rsid w:val="00541050"/>
    <w:rsid w:val="00541095"/>
    <w:rsid w:val="00541470"/>
    <w:rsid w:val="0054160A"/>
    <w:rsid w:val="00541949"/>
    <w:rsid w:val="00541BF6"/>
    <w:rsid w:val="005426F3"/>
    <w:rsid w:val="005433DA"/>
    <w:rsid w:val="00543AB0"/>
    <w:rsid w:val="00543AB1"/>
    <w:rsid w:val="00543F71"/>
    <w:rsid w:val="00544463"/>
    <w:rsid w:val="0054454B"/>
    <w:rsid w:val="00545462"/>
    <w:rsid w:val="0054574C"/>
    <w:rsid w:val="00545AB6"/>
    <w:rsid w:val="00545F6B"/>
    <w:rsid w:val="005464EA"/>
    <w:rsid w:val="00546C01"/>
    <w:rsid w:val="005474F9"/>
    <w:rsid w:val="005503DF"/>
    <w:rsid w:val="00550905"/>
    <w:rsid w:val="00551B51"/>
    <w:rsid w:val="00551C9F"/>
    <w:rsid w:val="0055222E"/>
    <w:rsid w:val="00552BA7"/>
    <w:rsid w:val="005534C0"/>
    <w:rsid w:val="00553B42"/>
    <w:rsid w:val="00553D93"/>
    <w:rsid w:val="00554028"/>
    <w:rsid w:val="00554930"/>
    <w:rsid w:val="00555184"/>
    <w:rsid w:val="0055597C"/>
    <w:rsid w:val="00555DBF"/>
    <w:rsid w:val="00556927"/>
    <w:rsid w:val="00556C2B"/>
    <w:rsid w:val="005575B7"/>
    <w:rsid w:val="005576F4"/>
    <w:rsid w:val="005576F9"/>
    <w:rsid w:val="00560D15"/>
    <w:rsid w:val="0056207D"/>
    <w:rsid w:val="00562198"/>
    <w:rsid w:val="005625E8"/>
    <w:rsid w:val="00562B0D"/>
    <w:rsid w:val="005633D6"/>
    <w:rsid w:val="00563B76"/>
    <w:rsid w:val="005646B9"/>
    <w:rsid w:val="00564E17"/>
    <w:rsid w:val="00564F1D"/>
    <w:rsid w:val="005650A8"/>
    <w:rsid w:val="0056514C"/>
    <w:rsid w:val="005660B2"/>
    <w:rsid w:val="005662FA"/>
    <w:rsid w:val="005668EC"/>
    <w:rsid w:val="005671D7"/>
    <w:rsid w:val="0056761C"/>
    <w:rsid w:val="005677AA"/>
    <w:rsid w:val="00570A82"/>
    <w:rsid w:val="00570C23"/>
    <w:rsid w:val="00570CF5"/>
    <w:rsid w:val="00570FDE"/>
    <w:rsid w:val="005711E4"/>
    <w:rsid w:val="00571AEA"/>
    <w:rsid w:val="00571CB8"/>
    <w:rsid w:val="005732B8"/>
    <w:rsid w:val="00573381"/>
    <w:rsid w:val="00573606"/>
    <w:rsid w:val="00574223"/>
    <w:rsid w:val="00574E06"/>
    <w:rsid w:val="005769E8"/>
    <w:rsid w:val="00576BFD"/>
    <w:rsid w:val="00576DB0"/>
    <w:rsid w:val="00577427"/>
    <w:rsid w:val="00577737"/>
    <w:rsid w:val="005778FF"/>
    <w:rsid w:val="00577D67"/>
    <w:rsid w:val="0058079A"/>
    <w:rsid w:val="00580BC3"/>
    <w:rsid w:val="00580C68"/>
    <w:rsid w:val="00580EF7"/>
    <w:rsid w:val="00581014"/>
    <w:rsid w:val="0058101A"/>
    <w:rsid w:val="00581043"/>
    <w:rsid w:val="005810C1"/>
    <w:rsid w:val="00581372"/>
    <w:rsid w:val="00581A69"/>
    <w:rsid w:val="005825CF"/>
    <w:rsid w:val="00582AD2"/>
    <w:rsid w:val="005836D5"/>
    <w:rsid w:val="00583881"/>
    <w:rsid w:val="00583B26"/>
    <w:rsid w:val="00584299"/>
    <w:rsid w:val="00584A5E"/>
    <w:rsid w:val="005851B9"/>
    <w:rsid w:val="00585339"/>
    <w:rsid w:val="00585514"/>
    <w:rsid w:val="00585E52"/>
    <w:rsid w:val="005868B5"/>
    <w:rsid w:val="00587540"/>
    <w:rsid w:val="00587806"/>
    <w:rsid w:val="00587EB5"/>
    <w:rsid w:val="0059068B"/>
    <w:rsid w:val="005907C5"/>
    <w:rsid w:val="005915FC"/>
    <w:rsid w:val="00592209"/>
    <w:rsid w:val="00592228"/>
    <w:rsid w:val="0059224F"/>
    <w:rsid w:val="00592401"/>
    <w:rsid w:val="005926A1"/>
    <w:rsid w:val="005933EB"/>
    <w:rsid w:val="00593F8E"/>
    <w:rsid w:val="005946A6"/>
    <w:rsid w:val="00594CE7"/>
    <w:rsid w:val="00595F4C"/>
    <w:rsid w:val="005964C2"/>
    <w:rsid w:val="00596A8E"/>
    <w:rsid w:val="00596E7C"/>
    <w:rsid w:val="00596FCE"/>
    <w:rsid w:val="00597AF3"/>
    <w:rsid w:val="005A0BDC"/>
    <w:rsid w:val="005A1039"/>
    <w:rsid w:val="005A1205"/>
    <w:rsid w:val="005A18D1"/>
    <w:rsid w:val="005A1C34"/>
    <w:rsid w:val="005A1E66"/>
    <w:rsid w:val="005A1FDB"/>
    <w:rsid w:val="005A2242"/>
    <w:rsid w:val="005A2948"/>
    <w:rsid w:val="005A2D80"/>
    <w:rsid w:val="005A2E46"/>
    <w:rsid w:val="005A3771"/>
    <w:rsid w:val="005A3D33"/>
    <w:rsid w:val="005A426E"/>
    <w:rsid w:val="005A4FF7"/>
    <w:rsid w:val="005A6642"/>
    <w:rsid w:val="005A6B0C"/>
    <w:rsid w:val="005A71FD"/>
    <w:rsid w:val="005A7511"/>
    <w:rsid w:val="005A7786"/>
    <w:rsid w:val="005A786F"/>
    <w:rsid w:val="005A7906"/>
    <w:rsid w:val="005A7A19"/>
    <w:rsid w:val="005B0480"/>
    <w:rsid w:val="005B1440"/>
    <w:rsid w:val="005B155D"/>
    <w:rsid w:val="005B1C52"/>
    <w:rsid w:val="005B20CE"/>
    <w:rsid w:val="005B2800"/>
    <w:rsid w:val="005B2916"/>
    <w:rsid w:val="005B36E9"/>
    <w:rsid w:val="005B4333"/>
    <w:rsid w:val="005B4A7A"/>
    <w:rsid w:val="005B6733"/>
    <w:rsid w:val="005B6750"/>
    <w:rsid w:val="005B6775"/>
    <w:rsid w:val="005B697C"/>
    <w:rsid w:val="005B7329"/>
    <w:rsid w:val="005B7829"/>
    <w:rsid w:val="005B7AF8"/>
    <w:rsid w:val="005C05D7"/>
    <w:rsid w:val="005C07B1"/>
    <w:rsid w:val="005C0A92"/>
    <w:rsid w:val="005C1C19"/>
    <w:rsid w:val="005C27C5"/>
    <w:rsid w:val="005C2C1C"/>
    <w:rsid w:val="005C2CB3"/>
    <w:rsid w:val="005C32E7"/>
    <w:rsid w:val="005C3AF7"/>
    <w:rsid w:val="005C3E7E"/>
    <w:rsid w:val="005C42C8"/>
    <w:rsid w:val="005C46A6"/>
    <w:rsid w:val="005C5F22"/>
    <w:rsid w:val="005C60AF"/>
    <w:rsid w:val="005C6578"/>
    <w:rsid w:val="005C7034"/>
    <w:rsid w:val="005C705C"/>
    <w:rsid w:val="005C779B"/>
    <w:rsid w:val="005C7C73"/>
    <w:rsid w:val="005D022E"/>
    <w:rsid w:val="005D0675"/>
    <w:rsid w:val="005D095F"/>
    <w:rsid w:val="005D1454"/>
    <w:rsid w:val="005D1840"/>
    <w:rsid w:val="005D1E1C"/>
    <w:rsid w:val="005D28B4"/>
    <w:rsid w:val="005D2CEE"/>
    <w:rsid w:val="005D2D7B"/>
    <w:rsid w:val="005D2EB0"/>
    <w:rsid w:val="005D3DAB"/>
    <w:rsid w:val="005D3FDB"/>
    <w:rsid w:val="005D4B16"/>
    <w:rsid w:val="005D50A9"/>
    <w:rsid w:val="005D50F5"/>
    <w:rsid w:val="005D528B"/>
    <w:rsid w:val="005D563D"/>
    <w:rsid w:val="005D6755"/>
    <w:rsid w:val="005D6EBF"/>
    <w:rsid w:val="005D773F"/>
    <w:rsid w:val="005D7989"/>
    <w:rsid w:val="005D7BC1"/>
    <w:rsid w:val="005E0209"/>
    <w:rsid w:val="005E0596"/>
    <w:rsid w:val="005E1B89"/>
    <w:rsid w:val="005E2470"/>
    <w:rsid w:val="005E24EF"/>
    <w:rsid w:val="005E3596"/>
    <w:rsid w:val="005E3F54"/>
    <w:rsid w:val="005E4DF8"/>
    <w:rsid w:val="005E4E7B"/>
    <w:rsid w:val="005E5DED"/>
    <w:rsid w:val="005E613F"/>
    <w:rsid w:val="005E65E6"/>
    <w:rsid w:val="005E6768"/>
    <w:rsid w:val="005E6901"/>
    <w:rsid w:val="005E6ED9"/>
    <w:rsid w:val="005E71E6"/>
    <w:rsid w:val="005E76BE"/>
    <w:rsid w:val="005E7F40"/>
    <w:rsid w:val="005E7FB4"/>
    <w:rsid w:val="005F042F"/>
    <w:rsid w:val="005F05AD"/>
    <w:rsid w:val="005F06CB"/>
    <w:rsid w:val="005F0954"/>
    <w:rsid w:val="005F10FB"/>
    <w:rsid w:val="005F1417"/>
    <w:rsid w:val="005F1827"/>
    <w:rsid w:val="005F1C39"/>
    <w:rsid w:val="005F32C6"/>
    <w:rsid w:val="005F3354"/>
    <w:rsid w:val="005F38FE"/>
    <w:rsid w:val="005F489A"/>
    <w:rsid w:val="005F49A1"/>
    <w:rsid w:val="005F4E36"/>
    <w:rsid w:val="005F5088"/>
    <w:rsid w:val="005F62EB"/>
    <w:rsid w:val="005F633D"/>
    <w:rsid w:val="005F6CFC"/>
    <w:rsid w:val="005F6F4D"/>
    <w:rsid w:val="005F786D"/>
    <w:rsid w:val="005F7B47"/>
    <w:rsid w:val="005F7EBF"/>
    <w:rsid w:val="00600866"/>
    <w:rsid w:val="00600E1B"/>
    <w:rsid w:val="00600EB8"/>
    <w:rsid w:val="006010F6"/>
    <w:rsid w:val="00601223"/>
    <w:rsid w:val="0060125B"/>
    <w:rsid w:val="0060195F"/>
    <w:rsid w:val="00601BCB"/>
    <w:rsid w:val="00602976"/>
    <w:rsid w:val="00603388"/>
    <w:rsid w:val="00604DAD"/>
    <w:rsid w:val="006055DD"/>
    <w:rsid w:val="006056E3"/>
    <w:rsid w:val="00605DB3"/>
    <w:rsid w:val="00605E5D"/>
    <w:rsid w:val="00605EA7"/>
    <w:rsid w:val="006064F3"/>
    <w:rsid w:val="006068D8"/>
    <w:rsid w:val="00607A4F"/>
    <w:rsid w:val="006102DE"/>
    <w:rsid w:val="00611569"/>
    <w:rsid w:val="00611C61"/>
    <w:rsid w:val="00612093"/>
    <w:rsid w:val="00612111"/>
    <w:rsid w:val="0061225C"/>
    <w:rsid w:val="00612B44"/>
    <w:rsid w:val="00612C79"/>
    <w:rsid w:val="00612D32"/>
    <w:rsid w:val="00613248"/>
    <w:rsid w:val="00614270"/>
    <w:rsid w:val="006144FA"/>
    <w:rsid w:val="00614922"/>
    <w:rsid w:val="006159A9"/>
    <w:rsid w:val="00615FF9"/>
    <w:rsid w:val="006162D2"/>
    <w:rsid w:val="0061646F"/>
    <w:rsid w:val="00616A1C"/>
    <w:rsid w:val="00617173"/>
    <w:rsid w:val="00617180"/>
    <w:rsid w:val="006177A7"/>
    <w:rsid w:val="00620296"/>
    <w:rsid w:val="006205CA"/>
    <w:rsid w:val="0062085C"/>
    <w:rsid w:val="00620D83"/>
    <w:rsid w:val="006211A3"/>
    <w:rsid w:val="006220CA"/>
    <w:rsid w:val="006220CB"/>
    <w:rsid w:val="006225B2"/>
    <w:rsid w:val="00622658"/>
    <w:rsid w:val="006228E1"/>
    <w:rsid w:val="00623291"/>
    <w:rsid w:val="006233D5"/>
    <w:rsid w:val="0062365E"/>
    <w:rsid w:val="00623931"/>
    <w:rsid w:val="00623F0F"/>
    <w:rsid w:val="00623F12"/>
    <w:rsid w:val="0062422E"/>
    <w:rsid w:val="0062479C"/>
    <w:rsid w:val="00624B6E"/>
    <w:rsid w:val="00624C9B"/>
    <w:rsid w:val="006255AE"/>
    <w:rsid w:val="00625CA9"/>
    <w:rsid w:val="0062743A"/>
    <w:rsid w:val="0062754C"/>
    <w:rsid w:val="006277F5"/>
    <w:rsid w:val="00627B3D"/>
    <w:rsid w:val="00627BAF"/>
    <w:rsid w:val="00627F2F"/>
    <w:rsid w:val="00630041"/>
    <w:rsid w:val="00630250"/>
    <w:rsid w:val="006309F5"/>
    <w:rsid w:val="0063103D"/>
    <w:rsid w:val="006312CA"/>
    <w:rsid w:val="0063154F"/>
    <w:rsid w:val="006320FB"/>
    <w:rsid w:val="00632332"/>
    <w:rsid w:val="00632585"/>
    <w:rsid w:val="00633311"/>
    <w:rsid w:val="006333E8"/>
    <w:rsid w:val="006339C6"/>
    <w:rsid w:val="00633BE1"/>
    <w:rsid w:val="0063412A"/>
    <w:rsid w:val="00634AD7"/>
    <w:rsid w:val="00635AF9"/>
    <w:rsid w:val="00635ED0"/>
    <w:rsid w:val="006377E7"/>
    <w:rsid w:val="0063798B"/>
    <w:rsid w:val="00637A1C"/>
    <w:rsid w:val="0064009B"/>
    <w:rsid w:val="0064035F"/>
    <w:rsid w:val="00641750"/>
    <w:rsid w:val="00642071"/>
    <w:rsid w:val="006420EC"/>
    <w:rsid w:val="00642793"/>
    <w:rsid w:val="00643838"/>
    <w:rsid w:val="00643DB0"/>
    <w:rsid w:val="00644123"/>
    <w:rsid w:val="006442A8"/>
    <w:rsid w:val="00644A76"/>
    <w:rsid w:val="006454A8"/>
    <w:rsid w:val="0064578A"/>
    <w:rsid w:val="00646230"/>
    <w:rsid w:val="00646695"/>
    <w:rsid w:val="006469E0"/>
    <w:rsid w:val="006472F1"/>
    <w:rsid w:val="0064774B"/>
    <w:rsid w:val="00647F00"/>
    <w:rsid w:val="006505F3"/>
    <w:rsid w:val="006508CE"/>
    <w:rsid w:val="00650C55"/>
    <w:rsid w:val="00651762"/>
    <w:rsid w:val="00651ADA"/>
    <w:rsid w:val="00651EA4"/>
    <w:rsid w:val="006523EC"/>
    <w:rsid w:val="006528B7"/>
    <w:rsid w:val="006533FA"/>
    <w:rsid w:val="0065350A"/>
    <w:rsid w:val="00653902"/>
    <w:rsid w:val="00653D29"/>
    <w:rsid w:val="00653DB4"/>
    <w:rsid w:val="00653F4E"/>
    <w:rsid w:val="006545C0"/>
    <w:rsid w:val="0065470F"/>
    <w:rsid w:val="00654F7D"/>
    <w:rsid w:val="0065588B"/>
    <w:rsid w:val="0065610E"/>
    <w:rsid w:val="006562F8"/>
    <w:rsid w:val="00656923"/>
    <w:rsid w:val="00656A7E"/>
    <w:rsid w:val="00657200"/>
    <w:rsid w:val="0065745D"/>
    <w:rsid w:val="00657910"/>
    <w:rsid w:val="00657A7D"/>
    <w:rsid w:val="00657BE1"/>
    <w:rsid w:val="00657D18"/>
    <w:rsid w:val="00660F93"/>
    <w:rsid w:val="00661208"/>
    <w:rsid w:val="0066188D"/>
    <w:rsid w:val="00661ED1"/>
    <w:rsid w:val="006628D9"/>
    <w:rsid w:val="00662CB1"/>
    <w:rsid w:val="00662E3C"/>
    <w:rsid w:val="00663087"/>
    <w:rsid w:val="00663630"/>
    <w:rsid w:val="00663ECF"/>
    <w:rsid w:val="00663EE5"/>
    <w:rsid w:val="0066486A"/>
    <w:rsid w:val="0066496C"/>
    <w:rsid w:val="00664AE2"/>
    <w:rsid w:val="00664DD8"/>
    <w:rsid w:val="0066517E"/>
    <w:rsid w:val="00665C0A"/>
    <w:rsid w:val="00666758"/>
    <w:rsid w:val="00666FD3"/>
    <w:rsid w:val="00667181"/>
    <w:rsid w:val="0066723A"/>
    <w:rsid w:val="00667342"/>
    <w:rsid w:val="00667808"/>
    <w:rsid w:val="00667D52"/>
    <w:rsid w:val="00667E1B"/>
    <w:rsid w:val="006700CF"/>
    <w:rsid w:val="00671929"/>
    <w:rsid w:val="00671FE9"/>
    <w:rsid w:val="006720C8"/>
    <w:rsid w:val="00673544"/>
    <w:rsid w:val="0067386C"/>
    <w:rsid w:val="00674006"/>
    <w:rsid w:val="00674DCB"/>
    <w:rsid w:val="00675309"/>
    <w:rsid w:val="006754CA"/>
    <w:rsid w:val="00675683"/>
    <w:rsid w:val="00675B78"/>
    <w:rsid w:val="00676116"/>
    <w:rsid w:val="00676745"/>
    <w:rsid w:val="00676A20"/>
    <w:rsid w:val="00676ADC"/>
    <w:rsid w:val="00677837"/>
    <w:rsid w:val="00677A37"/>
    <w:rsid w:val="00680558"/>
    <w:rsid w:val="00680ECF"/>
    <w:rsid w:val="00680F39"/>
    <w:rsid w:val="006811F0"/>
    <w:rsid w:val="0068156E"/>
    <w:rsid w:val="00681C1E"/>
    <w:rsid w:val="00681F57"/>
    <w:rsid w:val="006823A4"/>
    <w:rsid w:val="00682B53"/>
    <w:rsid w:val="006837BA"/>
    <w:rsid w:val="00683B17"/>
    <w:rsid w:val="0068441B"/>
    <w:rsid w:val="0068483F"/>
    <w:rsid w:val="006856D6"/>
    <w:rsid w:val="00685F53"/>
    <w:rsid w:val="00686BD0"/>
    <w:rsid w:val="00686D6B"/>
    <w:rsid w:val="00686E9D"/>
    <w:rsid w:val="006873B1"/>
    <w:rsid w:val="00687F9B"/>
    <w:rsid w:val="00690734"/>
    <w:rsid w:val="00690CE5"/>
    <w:rsid w:val="00690E6E"/>
    <w:rsid w:val="0069150D"/>
    <w:rsid w:val="00691B3A"/>
    <w:rsid w:val="00692908"/>
    <w:rsid w:val="00692A78"/>
    <w:rsid w:val="00692C5F"/>
    <w:rsid w:val="006934F2"/>
    <w:rsid w:val="006935BC"/>
    <w:rsid w:val="00693BA0"/>
    <w:rsid w:val="00693F5E"/>
    <w:rsid w:val="006941A4"/>
    <w:rsid w:val="00694331"/>
    <w:rsid w:val="006943E1"/>
    <w:rsid w:val="00694C8A"/>
    <w:rsid w:val="00694E6B"/>
    <w:rsid w:val="0069547C"/>
    <w:rsid w:val="00695D08"/>
    <w:rsid w:val="00696099"/>
    <w:rsid w:val="0069622C"/>
    <w:rsid w:val="006964CC"/>
    <w:rsid w:val="00696CA5"/>
    <w:rsid w:val="0069705E"/>
    <w:rsid w:val="00697B5E"/>
    <w:rsid w:val="006A0369"/>
    <w:rsid w:val="006A0CDB"/>
    <w:rsid w:val="006A0E34"/>
    <w:rsid w:val="006A1246"/>
    <w:rsid w:val="006A210C"/>
    <w:rsid w:val="006A2193"/>
    <w:rsid w:val="006A2498"/>
    <w:rsid w:val="006A266E"/>
    <w:rsid w:val="006A2957"/>
    <w:rsid w:val="006A353B"/>
    <w:rsid w:val="006A4266"/>
    <w:rsid w:val="006A42F4"/>
    <w:rsid w:val="006A43C0"/>
    <w:rsid w:val="006A462E"/>
    <w:rsid w:val="006A486C"/>
    <w:rsid w:val="006A4A23"/>
    <w:rsid w:val="006A4C93"/>
    <w:rsid w:val="006A4EE3"/>
    <w:rsid w:val="006A51E9"/>
    <w:rsid w:val="006A53EF"/>
    <w:rsid w:val="006A5B86"/>
    <w:rsid w:val="006A67B7"/>
    <w:rsid w:val="006A67F2"/>
    <w:rsid w:val="006A6B19"/>
    <w:rsid w:val="006A75D6"/>
    <w:rsid w:val="006A77AC"/>
    <w:rsid w:val="006A781B"/>
    <w:rsid w:val="006A7C54"/>
    <w:rsid w:val="006B00B6"/>
    <w:rsid w:val="006B014B"/>
    <w:rsid w:val="006B038E"/>
    <w:rsid w:val="006B0821"/>
    <w:rsid w:val="006B0B4B"/>
    <w:rsid w:val="006B108E"/>
    <w:rsid w:val="006B15DC"/>
    <w:rsid w:val="006B2499"/>
    <w:rsid w:val="006B2A7D"/>
    <w:rsid w:val="006B3037"/>
    <w:rsid w:val="006B3ACE"/>
    <w:rsid w:val="006B4123"/>
    <w:rsid w:val="006B4252"/>
    <w:rsid w:val="006B49F9"/>
    <w:rsid w:val="006B4D97"/>
    <w:rsid w:val="006B5FF8"/>
    <w:rsid w:val="006B6139"/>
    <w:rsid w:val="006B61C1"/>
    <w:rsid w:val="006B64B4"/>
    <w:rsid w:val="006B6723"/>
    <w:rsid w:val="006B6DB1"/>
    <w:rsid w:val="006B6F96"/>
    <w:rsid w:val="006B709C"/>
    <w:rsid w:val="006B74AE"/>
    <w:rsid w:val="006B7A96"/>
    <w:rsid w:val="006C02F4"/>
    <w:rsid w:val="006C07FF"/>
    <w:rsid w:val="006C0C03"/>
    <w:rsid w:val="006C0F8D"/>
    <w:rsid w:val="006C1135"/>
    <w:rsid w:val="006C142B"/>
    <w:rsid w:val="006C1731"/>
    <w:rsid w:val="006C1901"/>
    <w:rsid w:val="006C1A4C"/>
    <w:rsid w:val="006C20DA"/>
    <w:rsid w:val="006C22C6"/>
    <w:rsid w:val="006C2610"/>
    <w:rsid w:val="006C2734"/>
    <w:rsid w:val="006C2A53"/>
    <w:rsid w:val="006C2FA6"/>
    <w:rsid w:val="006C3A45"/>
    <w:rsid w:val="006C3F16"/>
    <w:rsid w:val="006C4258"/>
    <w:rsid w:val="006C44ED"/>
    <w:rsid w:val="006C4928"/>
    <w:rsid w:val="006C4DD3"/>
    <w:rsid w:val="006C5421"/>
    <w:rsid w:val="006C5803"/>
    <w:rsid w:val="006C61E3"/>
    <w:rsid w:val="006C634A"/>
    <w:rsid w:val="006C6485"/>
    <w:rsid w:val="006C7691"/>
    <w:rsid w:val="006C7896"/>
    <w:rsid w:val="006D0215"/>
    <w:rsid w:val="006D03E2"/>
    <w:rsid w:val="006D0542"/>
    <w:rsid w:val="006D0DBF"/>
    <w:rsid w:val="006D0E6B"/>
    <w:rsid w:val="006D15B6"/>
    <w:rsid w:val="006D1F19"/>
    <w:rsid w:val="006D270F"/>
    <w:rsid w:val="006D2DFF"/>
    <w:rsid w:val="006D3321"/>
    <w:rsid w:val="006D3B71"/>
    <w:rsid w:val="006D4212"/>
    <w:rsid w:val="006D483F"/>
    <w:rsid w:val="006D4843"/>
    <w:rsid w:val="006D4DC4"/>
    <w:rsid w:val="006D4FD4"/>
    <w:rsid w:val="006D500B"/>
    <w:rsid w:val="006D51E5"/>
    <w:rsid w:val="006D522E"/>
    <w:rsid w:val="006D5554"/>
    <w:rsid w:val="006D60B8"/>
    <w:rsid w:val="006D62B9"/>
    <w:rsid w:val="006D68E3"/>
    <w:rsid w:val="006D68F5"/>
    <w:rsid w:val="006D6C42"/>
    <w:rsid w:val="006D6E2E"/>
    <w:rsid w:val="006D7510"/>
    <w:rsid w:val="006E0067"/>
    <w:rsid w:val="006E0177"/>
    <w:rsid w:val="006E03F7"/>
    <w:rsid w:val="006E06C5"/>
    <w:rsid w:val="006E0CC5"/>
    <w:rsid w:val="006E107D"/>
    <w:rsid w:val="006E19FD"/>
    <w:rsid w:val="006E1A3E"/>
    <w:rsid w:val="006E21C8"/>
    <w:rsid w:val="006E2D58"/>
    <w:rsid w:val="006E2EA5"/>
    <w:rsid w:val="006E2EC0"/>
    <w:rsid w:val="006E3034"/>
    <w:rsid w:val="006E3310"/>
    <w:rsid w:val="006E34C6"/>
    <w:rsid w:val="006E35BF"/>
    <w:rsid w:val="006E3689"/>
    <w:rsid w:val="006E3BBF"/>
    <w:rsid w:val="006E3DEE"/>
    <w:rsid w:val="006E4E06"/>
    <w:rsid w:val="006E52F9"/>
    <w:rsid w:val="006E5606"/>
    <w:rsid w:val="006E5663"/>
    <w:rsid w:val="006E5BF4"/>
    <w:rsid w:val="006E6AC4"/>
    <w:rsid w:val="006E6C0B"/>
    <w:rsid w:val="006E7092"/>
    <w:rsid w:val="006E7469"/>
    <w:rsid w:val="006E75FF"/>
    <w:rsid w:val="006E7A66"/>
    <w:rsid w:val="006F0117"/>
    <w:rsid w:val="006F0A8F"/>
    <w:rsid w:val="006F0ED1"/>
    <w:rsid w:val="006F1E2A"/>
    <w:rsid w:val="006F1E4D"/>
    <w:rsid w:val="006F2338"/>
    <w:rsid w:val="006F2623"/>
    <w:rsid w:val="006F278B"/>
    <w:rsid w:val="006F2810"/>
    <w:rsid w:val="006F2BFE"/>
    <w:rsid w:val="006F2D5C"/>
    <w:rsid w:val="006F31AD"/>
    <w:rsid w:val="006F3223"/>
    <w:rsid w:val="006F3D8C"/>
    <w:rsid w:val="006F406C"/>
    <w:rsid w:val="006F42AA"/>
    <w:rsid w:val="006F43A3"/>
    <w:rsid w:val="006F46AB"/>
    <w:rsid w:val="006F4A92"/>
    <w:rsid w:val="006F4C4A"/>
    <w:rsid w:val="006F4D26"/>
    <w:rsid w:val="006F4F56"/>
    <w:rsid w:val="006F5628"/>
    <w:rsid w:val="006F5870"/>
    <w:rsid w:val="006F6170"/>
    <w:rsid w:val="006F64EC"/>
    <w:rsid w:val="006F67BA"/>
    <w:rsid w:val="006F6E6C"/>
    <w:rsid w:val="006F6FBF"/>
    <w:rsid w:val="006F7487"/>
    <w:rsid w:val="006F74E5"/>
    <w:rsid w:val="006F7742"/>
    <w:rsid w:val="006F78AF"/>
    <w:rsid w:val="006F7FC4"/>
    <w:rsid w:val="00700493"/>
    <w:rsid w:val="007008BD"/>
    <w:rsid w:val="007011EB"/>
    <w:rsid w:val="00702A7F"/>
    <w:rsid w:val="007036E2"/>
    <w:rsid w:val="00703FAC"/>
    <w:rsid w:val="00704AD4"/>
    <w:rsid w:val="00705693"/>
    <w:rsid w:val="0070578D"/>
    <w:rsid w:val="0070706A"/>
    <w:rsid w:val="00707A06"/>
    <w:rsid w:val="00710094"/>
    <w:rsid w:val="007107A7"/>
    <w:rsid w:val="00710EA6"/>
    <w:rsid w:val="0071180F"/>
    <w:rsid w:val="00711909"/>
    <w:rsid w:val="0071220A"/>
    <w:rsid w:val="007127F4"/>
    <w:rsid w:val="00712D00"/>
    <w:rsid w:val="00712FB2"/>
    <w:rsid w:val="0071316B"/>
    <w:rsid w:val="007134C5"/>
    <w:rsid w:val="00713642"/>
    <w:rsid w:val="00713828"/>
    <w:rsid w:val="00713920"/>
    <w:rsid w:val="00713D82"/>
    <w:rsid w:val="00714029"/>
    <w:rsid w:val="007144BA"/>
    <w:rsid w:val="007144CE"/>
    <w:rsid w:val="0071454E"/>
    <w:rsid w:val="007145C3"/>
    <w:rsid w:val="0071566B"/>
    <w:rsid w:val="00715ECE"/>
    <w:rsid w:val="00716230"/>
    <w:rsid w:val="007164A3"/>
    <w:rsid w:val="00716905"/>
    <w:rsid w:val="0071738A"/>
    <w:rsid w:val="00717898"/>
    <w:rsid w:val="00717A36"/>
    <w:rsid w:val="007212CF"/>
    <w:rsid w:val="00721C5F"/>
    <w:rsid w:val="00722A05"/>
    <w:rsid w:val="007230DA"/>
    <w:rsid w:val="00723711"/>
    <w:rsid w:val="00723EA9"/>
    <w:rsid w:val="00724F2A"/>
    <w:rsid w:val="00724F70"/>
    <w:rsid w:val="007254F0"/>
    <w:rsid w:val="00726261"/>
    <w:rsid w:val="00727E55"/>
    <w:rsid w:val="00727EFF"/>
    <w:rsid w:val="0073012B"/>
    <w:rsid w:val="00730198"/>
    <w:rsid w:val="007302CD"/>
    <w:rsid w:val="00730343"/>
    <w:rsid w:val="00730543"/>
    <w:rsid w:val="0073085A"/>
    <w:rsid w:val="0073167E"/>
    <w:rsid w:val="0073179B"/>
    <w:rsid w:val="00731951"/>
    <w:rsid w:val="007322FD"/>
    <w:rsid w:val="007327F2"/>
    <w:rsid w:val="00732CF5"/>
    <w:rsid w:val="00733009"/>
    <w:rsid w:val="007330DC"/>
    <w:rsid w:val="00733632"/>
    <w:rsid w:val="00733C71"/>
    <w:rsid w:val="00733E90"/>
    <w:rsid w:val="0073447C"/>
    <w:rsid w:val="0073508E"/>
    <w:rsid w:val="00735F98"/>
    <w:rsid w:val="00736543"/>
    <w:rsid w:val="007365A5"/>
    <w:rsid w:val="007367D0"/>
    <w:rsid w:val="00737036"/>
    <w:rsid w:val="00737D18"/>
    <w:rsid w:val="007400FD"/>
    <w:rsid w:val="0074029C"/>
    <w:rsid w:val="00741459"/>
    <w:rsid w:val="00741491"/>
    <w:rsid w:val="00741D42"/>
    <w:rsid w:val="007421FF"/>
    <w:rsid w:val="00742339"/>
    <w:rsid w:val="00742638"/>
    <w:rsid w:val="00742B9C"/>
    <w:rsid w:val="00742E7B"/>
    <w:rsid w:val="00743C53"/>
    <w:rsid w:val="0074408F"/>
    <w:rsid w:val="0074430A"/>
    <w:rsid w:val="007444CC"/>
    <w:rsid w:val="00744A99"/>
    <w:rsid w:val="00745DAB"/>
    <w:rsid w:val="00746066"/>
    <w:rsid w:val="00746717"/>
    <w:rsid w:val="007469FD"/>
    <w:rsid w:val="00747601"/>
    <w:rsid w:val="007478CD"/>
    <w:rsid w:val="00747C1A"/>
    <w:rsid w:val="00747FB0"/>
    <w:rsid w:val="00750193"/>
    <w:rsid w:val="007501C5"/>
    <w:rsid w:val="00750274"/>
    <w:rsid w:val="007502E7"/>
    <w:rsid w:val="0075137F"/>
    <w:rsid w:val="00751DB6"/>
    <w:rsid w:val="007529D5"/>
    <w:rsid w:val="00752B45"/>
    <w:rsid w:val="00753627"/>
    <w:rsid w:val="00753FF1"/>
    <w:rsid w:val="00754188"/>
    <w:rsid w:val="00754322"/>
    <w:rsid w:val="0075466C"/>
    <w:rsid w:val="00754681"/>
    <w:rsid w:val="007546E3"/>
    <w:rsid w:val="0075577A"/>
    <w:rsid w:val="00755FFD"/>
    <w:rsid w:val="00756076"/>
    <w:rsid w:val="00756C51"/>
    <w:rsid w:val="00757636"/>
    <w:rsid w:val="0075772C"/>
    <w:rsid w:val="00757C09"/>
    <w:rsid w:val="00760107"/>
    <w:rsid w:val="00760181"/>
    <w:rsid w:val="007601CC"/>
    <w:rsid w:val="00760473"/>
    <w:rsid w:val="007607FA"/>
    <w:rsid w:val="007609B6"/>
    <w:rsid w:val="00760CC3"/>
    <w:rsid w:val="00762C8C"/>
    <w:rsid w:val="0076393F"/>
    <w:rsid w:val="00763BE1"/>
    <w:rsid w:val="00763DE3"/>
    <w:rsid w:val="007643BA"/>
    <w:rsid w:val="00764573"/>
    <w:rsid w:val="0076463B"/>
    <w:rsid w:val="00764C6F"/>
    <w:rsid w:val="007654C2"/>
    <w:rsid w:val="0076575E"/>
    <w:rsid w:val="0076579E"/>
    <w:rsid w:val="00765909"/>
    <w:rsid w:val="0076598C"/>
    <w:rsid w:val="00765991"/>
    <w:rsid w:val="007659D1"/>
    <w:rsid w:val="00765AB5"/>
    <w:rsid w:val="00767175"/>
    <w:rsid w:val="00767614"/>
    <w:rsid w:val="0076786B"/>
    <w:rsid w:val="007704B7"/>
    <w:rsid w:val="00770B36"/>
    <w:rsid w:val="007713E1"/>
    <w:rsid w:val="00771FC3"/>
    <w:rsid w:val="00772008"/>
    <w:rsid w:val="0077241C"/>
    <w:rsid w:val="0077281D"/>
    <w:rsid w:val="00772AE8"/>
    <w:rsid w:val="00772F3E"/>
    <w:rsid w:val="0077324E"/>
    <w:rsid w:val="007732B5"/>
    <w:rsid w:val="00774293"/>
    <w:rsid w:val="0077429F"/>
    <w:rsid w:val="00774391"/>
    <w:rsid w:val="007747A9"/>
    <w:rsid w:val="00774D43"/>
    <w:rsid w:val="00775231"/>
    <w:rsid w:val="007756DB"/>
    <w:rsid w:val="00775719"/>
    <w:rsid w:val="007759D3"/>
    <w:rsid w:val="00775B41"/>
    <w:rsid w:val="00776134"/>
    <w:rsid w:val="0077639F"/>
    <w:rsid w:val="00776A5C"/>
    <w:rsid w:val="00776E44"/>
    <w:rsid w:val="0077704C"/>
    <w:rsid w:val="00777E55"/>
    <w:rsid w:val="00780366"/>
    <w:rsid w:val="007805E6"/>
    <w:rsid w:val="00780812"/>
    <w:rsid w:val="00780A03"/>
    <w:rsid w:val="00780CE9"/>
    <w:rsid w:val="00781040"/>
    <w:rsid w:val="0078185D"/>
    <w:rsid w:val="00781B3A"/>
    <w:rsid w:val="00781C59"/>
    <w:rsid w:val="007821E4"/>
    <w:rsid w:val="00782979"/>
    <w:rsid w:val="0078356C"/>
    <w:rsid w:val="00785E1C"/>
    <w:rsid w:val="00785F3F"/>
    <w:rsid w:val="00786009"/>
    <w:rsid w:val="007862F6"/>
    <w:rsid w:val="0078650D"/>
    <w:rsid w:val="00786A16"/>
    <w:rsid w:val="00787204"/>
    <w:rsid w:val="00787852"/>
    <w:rsid w:val="00787857"/>
    <w:rsid w:val="00787BCA"/>
    <w:rsid w:val="00787C60"/>
    <w:rsid w:val="00790CCB"/>
    <w:rsid w:val="00791584"/>
    <w:rsid w:val="00791BBD"/>
    <w:rsid w:val="00792381"/>
    <w:rsid w:val="007924AB"/>
    <w:rsid w:val="00792CBF"/>
    <w:rsid w:val="0079341A"/>
    <w:rsid w:val="007937E5"/>
    <w:rsid w:val="00793A07"/>
    <w:rsid w:val="00794050"/>
    <w:rsid w:val="00794D92"/>
    <w:rsid w:val="00794F44"/>
    <w:rsid w:val="007952B2"/>
    <w:rsid w:val="0079544E"/>
    <w:rsid w:val="007955F2"/>
    <w:rsid w:val="007966C4"/>
    <w:rsid w:val="00796A67"/>
    <w:rsid w:val="00797693"/>
    <w:rsid w:val="0079771E"/>
    <w:rsid w:val="00797D02"/>
    <w:rsid w:val="007A00CC"/>
    <w:rsid w:val="007A03BA"/>
    <w:rsid w:val="007A1327"/>
    <w:rsid w:val="007A137A"/>
    <w:rsid w:val="007A1483"/>
    <w:rsid w:val="007A15CE"/>
    <w:rsid w:val="007A1683"/>
    <w:rsid w:val="007A26F6"/>
    <w:rsid w:val="007A2E50"/>
    <w:rsid w:val="007A323F"/>
    <w:rsid w:val="007A34B6"/>
    <w:rsid w:val="007A3897"/>
    <w:rsid w:val="007A47DD"/>
    <w:rsid w:val="007A4943"/>
    <w:rsid w:val="007A4AED"/>
    <w:rsid w:val="007A4B2D"/>
    <w:rsid w:val="007A53B8"/>
    <w:rsid w:val="007A58A7"/>
    <w:rsid w:val="007A5FA5"/>
    <w:rsid w:val="007A60AA"/>
    <w:rsid w:val="007A6123"/>
    <w:rsid w:val="007A6D3D"/>
    <w:rsid w:val="007A6E43"/>
    <w:rsid w:val="007A7F8D"/>
    <w:rsid w:val="007B00BB"/>
    <w:rsid w:val="007B00FA"/>
    <w:rsid w:val="007B032D"/>
    <w:rsid w:val="007B06FA"/>
    <w:rsid w:val="007B0FCE"/>
    <w:rsid w:val="007B11E0"/>
    <w:rsid w:val="007B15C0"/>
    <w:rsid w:val="007B18B4"/>
    <w:rsid w:val="007B197B"/>
    <w:rsid w:val="007B1B38"/>
    <w:rsid w:val="007B2AAF"/>
    <w:rsid w:val="007B2C69"/>
    <w:rsid w:val="007B313F"/>
    <w:rsid w:val="007B3534"/>
    <w:rsid w:val="007B38A2"/>
    <w:rsid w:val="007B47D8"/>
    <w:rsid w:val="007B4CCA"/>
    <w:rsid w:val="007B502F"/>
    <w:rsid w:val="007B589C"/>
    <w:rsid w:val="007B608C"/>
    <w:rsid w:val="007B6475"/>
    <w:rsid w:val="007B7164"/>
    <w:rsid w:val="007B749D"/>
    <w:rsid w:val="007B74DB"/>
    <w:rsid w:val="007B7D25"/>
    <w:rsid w:val="007B7FE7"/>
    <w:rsid w:val="007C11D8"/>
    <w:rsid w:val="007C1814"/>
    <w:rsid w:val="007C1BA3"/>
    <w:rsid w:val="007C20B7"/>
    <w:rsid w:val="007C2256"/>
    <w:rsid w:val="007C27C5"/>
    <w:rsid w:val="007C2C70"/>
    <w:rsid w:val="007C2F1F"/>
    <w:rsid w:val="007C2F5E"/>
    <w:rsid w:val="007C322C"/>
    <w:rsid w:val="007C34B4"/>
    <w:rsid w:val="007C34CA"/>
    <w:rsid w:val="007C374F"/>
    <w:rsid w:val="007C3A82"/>
    <w:rsid w:val="007C3D0F"/>
    <w:rsid w:val="007C4B82"/>
    <w:rsid w:val="007C4F95"/>
    <w:rsid w:val="007C5055"/>
    <w:rsid w:val="007C50DE"/>
    <w:rsid w:val="007C5383"/>
    <w:rsid w:val="007C54F6"/>
    <w:rsid w:val="007C5B5E"/>
    <w:rsid w:val="007C5BC5"/>
    <w:rsid w:val="007C5F5F"/>
    <w:rsid w:val="007C60E3"/>
    <w:rsid w:val="007C6172"/>
    <w:rsid w:val="007C68B0"/>
    <w:rsid w:val="007C69F3"/>
    <w:rsid w:val="007C7A56"/>
    <w:rsid w:val="007C7D23"/>
    <w:rsid w:val="007D0310"/>
    <w:rsid w:val="007D0398"/>
    <w:rsid w:val="007D06E5"/>
    <w:rsid w:val="007D0867"/>
    <w:rsid w:val="007D1D4C"/>
    <w:rsid w:val="007D2546"/>
    <w:rsid w:val="007D2620"/>
    <w:rsid w:val="007D2A33"/>
    <w:rsid w:val="007D3478"/>
    <w:rsid w:val="007D36A6"/>
    <w:rsid w:val="007D36AD"/>
    <w:rsid w:val="007D36C6"/>
    <w:rsid w:val="007D3863"/>
    <w:rsid w:val="007D450E"/>
    <w:rsid w:val="007D459A"/>
    <w:rsid w:val="007D4855"/>
    <w:rsid w:val="007D486F"/>
    <w:rsid w:val="007D48EB"/>
    <w:rsid w:val="007D582A"/>
    <w:rsid w:val="007D5C31"/>
    <w:rsid w:val="007D5C5F"/>
    <w:rsid w:val="007D68A3"/>
    <w:rsid w:val="007D6AAF"/>
    <w:rsid w:val="007D7797"/>
    <w:rsid w:val="007D7C7B"/>
    <w:rsid w:val="007E07F8"/>
    <w:rsid w:val="007E0C3F"/>
    <w:rsid w:val="007E105D"/>
    <w:rsid w:val="007E131C"/>
    <w:rsid w:val="007E1D13"/>
    <w:rsid w:val="007E2371"/>
    <w:rsid w:val="007E2573"/>
    <w:rsid w:val="007E2E44"/>
    <w:rsid w:val="007E3170"/>
    <w:rsid w:val="007E36C4"/>
    <w:rsid w:val="007E426D"/>
    <w:rsid w:val="007E5AC0"/>
    <w:rsid w:val="007E6349"/>
    <w:rsid w:val="007E6384"/>
    <w:rsid w:val="007E78B2"/>
    <w:rsid w:val="007E7926"/>
    <w:rsid w:val="007E7B3F"/>
    <w:rsid w:val="007F0174"/>
    <w:rsid w:val="007F0754"/>
    <w:rsid w:val="007F09DF"/>
    <w:rsid w:val="007F0CB9"/>
    <w:rsid w:val="007F1CED"/>
    <w:rsid w:val="007F2091"/>
    <w:rsid w:val="007F22E5"/>
    <w:rsid w:val="007F2554"/>
    <w:rsid w:val="007F2B7E"/>
    <w:rsid w:val="007F2C74"/>
    <w:rsid w:val="007F463B"/>
    <w:rsid w:val="007F47DE"/>
    <w:rsid w:val="007F4994"/>
    <w:rsid w:val="007F4C30"/>
    <w:rsid w:val="007F56BC"/>
    <w:rsid w:val="007F59A1"/>
    <w:rsid w:val="007F6127"/>
    <w:rsid w:val="007F6154"/>
    <w:rsid w:val="007F6649"/>
    <w:rsid w:val="007F6AFA"/>
    <w:rsid w:val="007F6CD5"/>
    <w:rsid w:val="007F758F"/>
    <w:rsid w:val="007F768F"/>
    <w:rsid w:val="008001BC"/>
    <w:rsid w:val="00800350"/>
    <w:rsid w:val="0080076A"/>
    <w:rsid w:val="0080084B"/>
    <w:rsid w:val="0080086C"/>
    <w:rsid w:val="00800C6B"/>
    <w:rsid w:val="00800D6E"/>
    <w:rsid w:val="008014B0"/>
    <w:rsid w:val="00801BE5"/>
    <w:rsid w:val="00802FE3"/>
    <w:rsid w:val="00803196"/>
    <w:rsid w:val="0080364A"/>
    <w:rsid w:val="00803784"/>
    <w:rsid w:val="00803DDC"/>
    <w:rsid w:val="008047F3"/>
    <w:rsid w:val="00804E0B"/>
    <w:rsid w:val="00805787"/>
    <w:rsid w:val="00805961"/>
    <w:rsid w:val="00805B3A"/>
    <w:rsid w:val="00806376"/>
    <w:rsid w:val="008064B0"/>
    <w:rsid w:val="008065AF"/>
    <w:rsid w:val="00806E9A"/>
    <w:rsid w:val="008071F2"/>
    <w:rsid w:val="008077AB"/>
    <w:rsid w:val="0080786D"/>
    <w:rsid w:val="00807AFB"/>
    <w:rsid w:val="008100F9"/>
    <w:rsid w:val="0081034B"/>
    <w:rsid w:val="0081095F"/>
    <w:rsid w:val="00810A9E"/>
    <w:rsid w:val="00810F8A"/>
    <w:rsid w:val="008113D6"/>
    <w:rsid w:val="00811A8E"/>
    <w:rsid w:val="00811C10"/>
    <w:rsid w:val="008120FD"/>
    <w:rsid w:val="00812379"/>
    <w:rsid w:val="0081344A"/>
    <w:rsid w:val="008134DD"/>
    <w:rsid w:val="008138B1"/>
    <w:rsid w:val="00813CCF"/>
    <w:rsid w:val="00813E89"/>
    <w:rsid w:val="00814094"/>
    <w:rsid w:val="0081477E"/>
    <w:rsid w:val="00814853"/>
    <w:rsid w:val="00814AC8"/>
    <w:rsid w:val="00814C29"/>
    <w:rsid w:val="00814ED7"/>
    <w:rsid w:val="00814F83"/>
    <w:rsid w:val="00815D06"/>
    <w:rsid w:val="008164ED"/>
    <w:rsid w:val="0081660E"/>
    <w:rsid w:val="0081666A"/>
    <w:rsid w:val="008168CF"/>
    <w:rsid w:val="00816EC6"/>
    <w:rsid w:val="008173C2"/>
    <w:rsid w:val="00817C7A"/>
    <w:rsid w:val="00817D91"/>
    <w:rsid w:val="00820042"/>
    <w:rsid w:val="00820388"/>
    <w:rsid w:val="008203F1"/>
    <w:rsid w:val="0082052B"/>
    <w:rsid w:val="00820FA3"/>
    <w:rsid w:val="008213B1"/>
    <w:rsid w:val="00821896"/>
    <w:rsid w:val="008218A1"/>
    <w:rsid w:val="00821E9D"/>
    <w:rsid w:val="00822A91"/>
    <w:rsid w:val="00822BB3"/>
    <w:rsid w:val="008233ED"/>
    <w:rsid w:val="0082341F"/>
    <w:rsid w:val="00823599"/>
    <w:rsid w:val="008237B6"/>
    <w:rsid w:val="0082402D"/>
    <w:rsid w:val="008244CC"/>
    <w:rsid w:val="00824C25"/>
    <w:rsid w:val="00825099"/>
    <w:rsid w:val="00825454"/>
    <w:rsid w:val="008261DD"/>
    <w:rsid w:val="0082694C"/>
    <w:rsid w:val="00826A96"/>
    <w:rsid w:val="00826B0A"/>
    <w:rsid w:val="008275A1"/>
    <w:rsid w:val="00830692"/>
    <w:rsid w:val="00830746"/>
    <w:rsid w:val="0083077B"/>
    <w:rsid w:val="00830AFA"/>
    <w:rsid w:val="00830B8C"/>
    <w:rsid w:val="008313AF"/>
    <w:rsid w:val="00831A99"/>
    <w:rsid w:val="00831EEF"/>
    <w:rsid w:val="00831F85"/>
    <w:rsid w:val="00832EBE"/>
    <w:rsid w:val="008339CF"/>
    <w:rsid w:val="00833DB3"/>
    <w:rsid w:val="00833E00"/>
    <w:rsid w:val="00834509"/>
    <w:rsid w:val="00834CE3"/>
    <w:rsid w:val="00834CE6"/>
    <w:rsid w:val="008354DA"/>
    <w:rsid w:val="0083551C"/>
    <w:rsid w:val="008362B3"/>
    <w:rsid w:val="008365ED"/>
    <w:rsid w:val="008371CB"/>
    <w:rsid w:val="0083726D"/>
    <w:rsid w:val="00837649"/>
    <w:rsid w:val="00840040"/>
    <w:rsid w:val="008403C3"/>
    <w:rsid w:val="008404E2"/>
    <w:rsid w:val="0084056C"/>
    <w:rsid w:val="00840718"/>
    <w:rsid w:val="00841C9E"/>
    <w:rsid w:val="00841CF4"/>
    <w:rsid w:val="00841EE0"/>
    <w:rsid w:val="00842A00"/>
    <w:rsid w:val="00842A91"/>
    <w:rsid w:val="00842DDA"/>
    <w:rsid w:val="008430D7"/>
    <w:rsid w:val="008431B3"/>
    <w:rsid w:val="0084381C"/>
    <w:rsid w:val="00843B1E"/>
    <w:rsid w:val="0084569E"/>
    <w:rsid w:val="0084580F"/>
    <w:rsid w:val="0084596B"/>
    <w:rsid w:val="0084667D"/>
    <w:rsid w:val="00847A93"/>
    <w:rsid w:val="0085003F"/>
    <w:rsid w:val="008500EF"/>
    <w:rsid w:val="008502A3"/>
    <w:rsid w:val="00850C9D"/>
    <w:rsid w:val="00851673"/>
    <w:rsid w:val="00852027"/>
    <w:rsid w:val="008526AA"/>
    <w:rsid w:val="00852854"/>
    <w:rsid w:val="00853145"/>
    <w:rsid w:val="008538BA"/>
    <w:rsid w:val="00853DD0"/>
    <w:rsid w:val="00854414"/>
    <w:rsid w:val="00855026"/>
    <w:rsid w:val="00855036"/>
    <w:rsid w:val="0085569D"/>
    <w:rsid w:val="00855CA6"/>
    <w:rsid w:val="00855F66"/>
    <w:rsid w:val="008561F6"/>
    <w:rsid w:val="008564BD"/>
    <w:rsid w:val="008566B8"/>
    <w:rsid w:val="00856853"/>
    <w:rsid w:val="00856AD7"/>
    <w:rsid w:val="0086089A"/>
    <w:rsid w:val="00860921"/>
    <w:rsid w:val="00860943"/>
    <w:rsid w:val="00860C7C"/>
    <w:rsid w:val="00860E73"/>
    <w:rsid w:val="00861841"/>
    <w:rsid w:val="00861ACC"/>
    <w:rsid w:val="00861F64"/>
    <w:rsid w:val="008626E0"/>
    <w:rsid w:val="00862713"/>
    <w:rsid w:val="00862F33"/>
    <w:rsid w:val="00863131"/>
    <w:rsid w:val="00863816"/>
    <w:rsid w:val="00863925"/>
    <w:rsid w:val="00863F74"/>
    <w:rsid w:val="00864657"/>
    <w:rsid w:val="008651A8"/>
    <w:rsid w:val="008655CB"/>
    <w:rsid w:val="00865882"/>
    <w:rsid w:val="0086623D"/>
    <w:rsid w:val="008678D6"/>
    <w:rsid w:val="0087157F"/>
    <w:rsid w:val="00871606"/>
    <w:rsid w:val="00871803"/>
    <w:rsid w:val="00871BAB"/>
    <w:rsid w:val="00871DFD"/>
    <w:rsid w:val="00871FE6"/>
    <w:rsid w:val="0087246B"/>
    <w:rsid w:val="008729B9"/>
    <w:rsid w:val="00872D0D"/>
    <w:rsid w:val="00872D96"/>
    <w:rsid w:val="00873345"/>
    <w:rsid w:val="00873765"/>
    <w:rsid w:val="008738AF"/>
    <w:rsid w:val="00873D68"/>
    <w:rsid w:val="00874BBE"/>
    <w:rsid w:val="00874CC8"/>
    <w:rsid w:val="00875234"/>
    <w:rsid w:val="008755C8"/>
    <w:rsid w:val="00875859"/>
    <w:rsid w:val="008766B6"/>
    <w:rsid w:val="00876F26"/>
    <w:rsid w:val="00877211"/>
    <w:rsid w:val="008773BD"/>
    <w:rsid w:val="0087795B"/>
    <w:rsid w:val="00877E78"/>
    <w:rsid w:val="00880E61"/>
    <w:rsid w:val="0088104B"/>
    <w:rsid w:val="00882094"/>
    <w:rsid w:val="0088268D"/>
    <w:rsid w:val="00883303"/>
    <w:rsid w:val="00883B72"/>
    <w:rsid w:val="00883D98"/>
    <w:rsid w:val="008850E1"/>
    <w:rsid w:val="00885B2C"/>
    <w:rsid w:val="00885CE0"/>
    <w:rsid w:val="008863C9"/>
    <w:rsid w:val="00886639"/>
    <w:rsid w:val="00887424"/>
    <w:rsid w:val="0088764C"/>
    <w:rsid w:val="008902FF"/>
    <w:rsid w:val="00890704"/>
    <w:rsid w:val="00890CA7"/>
    <w:rsid w:val="0089207B"/>
    <w:rsid w:val="00892768"/>
    <w:rsid w:val="0089286E"/>
    <w:rsid w:val="00892A27"/>
    <w:rsid w:val="008931BB"/>
    <w:rsid w:val="008938A6"/>
    <w:rsid w:val="008942C9"/>
    <w:rsid w:val="00894473"/>
    <w:rsid w:val="00894B50"/>
    <w:rsid w:val="008959CC"/>
    <w:rsid w:val="00896E64"/>
    <w:rsid w:val="00896F5C"/>
    <w:rsid w:val="00897022"/>
    <w:rsid w:val="008977B7"/>
    <w:rsid w:val="008A0D03"/>
    <w:rsid w:val="008A1142"/>
    <w:rsid w:val="008A163F"/>
    <w:rsid w:val="008A1E11"/>
    <w:rsid w:val="008A2E7C"/>
    <w:rsid w:val="008A3151"/>
    <w:rsid w:val="008A323A"/>
    <w:rsid w:val="008A350A"/>
    <w:rsid w:val="008A370A"/>
    <w:rsid w:val="008A3718"/>
    <w:rsid w:val="008A3871"/>
    <w:rsid w:val="008A389D"/>
    <w:rsid w:val="008A3F2E"/>
    <w:rsid w:val="008A47B0"/>
    <w:rsid w:val="008A515F"/>
    <w:rsid w:val="008A5187"/>
    <w:rsid w:val="008A51CF"/>
    <w:rsid w:val="008A55B9"/>
    <w:rsid w:val="008A5B2B"/>
    <w:rsid w:val="008A5CC7"/>
    <w:rsid w:val="008A5E5B"/>
    <w:rsid w:val="008A636F"/>
    <w:rsid w:val="008A6423"/>
    <w:rsid w:val="008A64C7"/>
    <w:rsid w:val="008A6D39"/>
    <w:rsid w:val="008A6F9B"/>
    <w:rsid w:val="008A7110"/>
    <w:rsid w:val="008A73C5"/>
    <w:rsid w:val="008A7541"/>
    <w:rsid w:val="008B0977"/>
    <w:rsid w:val="008B0DC3"/>
    <w:rsid w:val="008B173B"/>
    <w:rsid w:val="008B2521"/>
    <w:rsid w:val="008B2867"/>
    <w:rsid w:val="008B3495"/>
    <w:rsid w:val="008B3AFE"/>
    <w:rsid w:val="008B4034"/>
    <w:rsid w:val="008B44F6"/>
    <w:rsid w:val="008B4CD5"/>
    <w:rsid w:val="008B5C0A"/>
    <w:rsid w:val="008B5DC1"/>
    <w:rsid w:val="008B6401"/>
    <w:rsid w:val="008B7995"/>
    <w:rsid w:val="008C09D4"/>
    <w:rsid w:val="008C0CB9"/>
    <w:rsid w:val="008C17A5"/>
    <w:rsid w:val="008C1DBC"/>
    <w:rsid w:val="008C1FF0"/>
    <w:rsid w:val="008C2121"/>
    <w:rsid w:val="008C36F8"/>
    <w:rsid w:val="008C4305"/>
    <w:rsid w:val="008C469D"/>
    <w:rsid w:val="008C4AED"/>
    <w:rsid w:val="008C4CF8"/>
    <w:rsid w:val="008C549B"/>
    <w:rsid w:val="008C58BE"/>
    <w:rsid w:val="008C5955"/>
    <w:rsid w:val="008C5E4D"/>
    <w:rsid w:val="008C6112"/>
    <w:rsid w:val="008C6729"/>
    <w:rsid w:val="008C6EE5"/>
    <w:rsid w:val="008C73E7"/>
    <w:rsid w:val="008C7D9A"/>
    <w:rsid w:val="008C7F1D"/>
    <w:rsid w:val="008D0E71"/>
    <w:rsid w:val="008D14F5"/>
    <w:rsid w:val="008D1CDD"/>
    <w:rsid w:val="008D246A"/>
    <w:rsid w:val="008D251D"/>
    <w:rsid w:val="008D255F"/>
    <w:rsid w:val="008D258D"/>
    <w:rsid w:val="008D36E6"/>
    <w:rsid w:val="008D399D"/>
    <w:rsid w:val="008D44C2"/>
    <w:rsid w:val="008D56C1"/>
    <w:rsid w:val="008D65F7"/>
    <w:rsid w:val="008D6F6F"/>
    <w:rsid w:val="008D7372"/>
    <w:rsid w:val="008D7438"/>
    <w:rsid w:val="008D7B49"/>
    <w:rsid w:val="008D7FE3"/>
    <w:rsid w:val="008E01A7"/>
    <w:rsid w:val="008E06BE"/>
    <w:rsid w:val="008E0C62"/>
    <w:rsid w:val="008E0F86"/>
    <w:rsid w:val="008E1092"/>
    <w:rsid w:val="008E1545"/>
    <w:rsid w:val="008E183F"/>
    <w:rsid w:val="008E191F"/>
    <w:rsid w:val="008E1B7E"/>
    <w:rsid w:val="008E1BB5"/>
    <w:rsid w:val="008E1DA4"/>
    <w:rsid w:val="008E2CE3"/>
    <w:rsid w:val="008E2D82"/>
    <w:rsid w:val="008E5F84"/>
    <w:rsid w:val="008E61A4"/>
    <w:rsid w:val="008E62DC"/>
    <w:rsid w:val="008E6E9D"/>
    <w:rsid w:val="008E7120"/>
    <w:rsid w:val="008E79DB"/>
    <w:rsid w:val="008E7B57"/>
    <w:rsid w:val="008E7C32"/>
    <w:rsid w:val="008E7F43"/>
    <w:rsid w:val="008F06F6"/>
    <w:rsid w:val="008F0C8A"/>
    <w:rsid w:val="008F21BB"/>
    <w:rsid w:val="008F2DD1"/>
    <w:rsid w:val="008F3B04"/>
    <w:rsid w:val="008F420B"/>
    <w:rsid w:val="008F651D"/>
    <w:rsid w:val="008F69D2"/>
    <w:rsid w:val="008F79B0"/>
    <w:rsid w:val="008F7B0A"/>
    <w:rsid w:val="009002C4"/>
    <w:rsid w:val="009005B7"/>
    <w:rsid w:val="00900E23"/>
    <w:rsid w:val="00900E4E"/>
    <w:rsid w:val="00900EEC"/>
    <w:rsid w:val="0090186B"/>
    <w:rsid w:val="00901CDF"/>
    <w:rsid w:val="00901D4C"/>
    <w:rsid w:val="0090253B"/>
    <w:rsid w:val="0090307C"/>
    <w:rsid w:val="00903E6B"/>
    <w:rsid w:val="00903EDD"/>
    <w:rsid w:val="00903FDA"/>
    <w:rsid w:val="00904465"/>
    <w:rsid w:val="009048AB"/>
    <w:rsid w:val="00904BB5"/>
    <w:rsid w:val="00904FB4"/>
    <w:rsid w:val="009054AE"/>
    <w:rsid w:val="0090561F"/>
    <w:rsid w:val="00905A9E"/>
    <w:rsid w:val="00906375"/>
    <w:rsid w:val="009069CF"/>
    <w:rsid w:val="00906DE2"/>
    <w:rsid w:val="00906F18"/>
    <w:rsid w:val="00907263"/>
    <w:rsid w:val="00907519"/>
    <w:rsid w:val="00907C8D"/>
    <w:rsid w:val="00910027"/>
    <w:rsid w:val="00910932"/>
    <w:rsid w:val="009109C1"/>
    <w:rsid w:val="00910A6F"/>
    <w:rsid w:val="00910C25"/>
    <w:rsid w:val="009117D4"/>
    <w:rsid w:val="00911C8F"/>
    <w:rsid w:val="00911DC5"/>
    <w:rsid w:val="009122E3"/>
    <w:rsid w:val="00912320"/>
    <w:rsid w:val="009124DF"/>
    <w:rsid w:val="0091279A"/>
    <w:rsid w:val="00912C2E"/>
    <w:rsid w:val="00912FE3"/>
    <w:rsid w:val="009130F7"/>
    <w:rsid w:val="00913201"/>
    <w:rsid w:val="009136D5"/>
    <w:rsid w:val="00913BCC"/>
    <w:rsid w:val="00914AAE"/>
    <w:rsid w:val="009156C5"/>
    <w:rsid w:val="00915853"/>
    <w:rsid w:val="00915967"/>
    <w:rsid w:val="00917979"/>
    <w:rsid w:val="0091797F"/>
    <w:rsid w:val="00920032"/>
    <w:rsid w:val="009202AD"/>
    <w:rsid w:val="009204D5"/>
    <w:rsid w:val="009207DC"/>
    <w:rsid w:val="0092092A"/>
    <w:rsid w:val="00920D3C"/>
    <w:rsid w:val="0092160A"/>
    <w:rsid w:val="009217BB"/>
    <w:rsid w:val="0092191E"/>
    <w:rsid w:val="00921FA7"/>
    <w:rsid w:val="00922188"/>
    <w:rsid w:val="009226F7"/>
    <w:rsid w:val="00922B5E"/>
    <w:rsid w:val="00922C03"/>
    <w:rsid w:val="00922C6A"/>
    <w:rsid w:val="00922CFE"/>
    <w:rsid w:val="00922EF5"/>
    <w:rsid w:val="009232C1"/>
    <w:rsid w:val="0092341A"/>
    <w:rsid w:val="00923580"/>
    <w:rsid w:val="00923C5C"/>
    <w:rsid w:val="0092417F"/>
    <w:rsid w:val="009248A6"/>
    <w:rsid w:val="00924A87"/>
    <w:rsid w:val="00925138"/>
    <w:rsid w:val="009258F9"/>
    <w:rsid w:val="00925AFC"/>
    <w:rsid w:val="00925B9A"/>
    <w:rsid w:val="009260DC"/>
    <w:rsid w:val="0092678E"/>
    <w:rsid w:val="0092688D"/>
    <w:rsid w:val="00927252"/>
    <w:rsid w:val="00927260"/>
    <w:rsid w:val="00927371"/>
    <w:rsid w:val="00927A24"/>
    <w:rsid w:val="00927CD2"/>
    <w:rsid w:val="00927D8C"/>
    <w:rsid w:val="00927E5B"/>
    <w:rsid w:val="009300EF"/>
    <w:rsid w:val="0093035E"/>
    <w:rsid w:val="009303B4"/>
    <w:rsid w:val="0093119F"/>
    <w:rsid w:val="0093132A"/>
    <w:rsid w:val="00931620"/>
    <w:rsid w:val="009316E8"/>
    <w:rsid w:val="0093186B"/>
    <w:rsid w:val="009324DF"/>
    <w:rsid w:val="00932545"/>
    <w:rsid w:val="00932E65"/>
    <w:rsid w:val="0093322C"/>
    <w:rsid w:val="00933230"/>
    <w:rsid w:val="009334A7"/>
    <w:rsid w:val="00933B7A"/>
    <w:rsid w:val="00933DB9"/>
    <w:rsid w:val="00935369"/>
    <w:rsid w:val="00935725"/>
    <w:rsid w:val="00935740"/>
    <w:rsid w:val="0093592B"/>
    <w:rsid w:val="0093598A"/>
    <w:rsid w:val="0093607A"/>
    <w:rsid w:val="009368C6"/>
    <w:rsid w:val="0093690B"/>
    <w:rsid w:val="0093767B"/>
    <w:rsid w:val="00937F6F"/>
    <w:rsid w:val="0094007B"/>
    <w:rsid w:val="00940999"/>
    <w:rsid w:val="009413E3"/>
    <w:rsid w:val="0094205C"/>
    <w:rsid w:val="009422B0"/>
    <w:rsid w:val="00943598"/>
    <w:rsid w:val="009436D6"/>
    <w:rsid w:val="0094392D"/>
    <w:rsid w:val="0094443B"/>
    <w:rsid w:val="00944903"/>
    <w:rsid w:val="00944CC9"/>
    <w:rsid w:val="00945716"/>
    <w:rsid w:val="009457B1"/>
    <w:rsid w:val="00945A57"/>
    <w:rsid w:val="0094601D"/>
    <w:rsid w:val="00946C22"/>
    <w:rsid w:val="00946CC9"/>
    <w:rsid w:val="00947FC9"/>
    <w:rsid w:val="00950522"/>
    <w:rsid w:val="00950600"/>
    <w:rsid w:val="00950626"/>
    <w:rsid w:val="00950696"/>
    <w:rsid w:val="009507A1"/>
    <w:rsid w:val="00950B5F"/>
    <w:rsid w:val="0095128B"/>
    <w:rsid w:val="00951A06"/>
    <w:rsid w:val="00951B64"/>
    <w:rsid w:val="00952469"/>
    <w:rsid w:val="00952626"/>
    <w:rsid w:val="009528DD"/>
    <w:rsid w:val="009538BE"/>
    <w:rsid w:val="0095398F"/>
    <w:rsid w:val="00953F54"/>
    <w:rsid w:val="00953FF5"/>
    <w:rsid w:val="009542B7"/>
    <w:rsid w:val="0095451C"/>
    <w:rsid w:val="00954D49"/>
    <w:rsid w:val="0095528F"/>
    <w:rsid w:val="00955BDC"/>
    <w:rsid w:val="00955DF3"/>
    <w:rsid w:val="00955DFF"/>
    <w:rsid w:val="00956284"/>
    <w:rsid w:val="009562DF"/>
    <w:rsid w:val="0095637E"/>
    <w:rsid w:val="009565B9"/>
    <w:rsid w:val="00956C3E"/>
    <w:rsid w:val="00956CCB"/>
    <w:rsid w:val="00956CE0"/>
    <w:rsid w:val="00956FC1"/>
    <w:rsid w:val="00956FFD"/>
    <w:rsid w:val="00957120"/>
    <w:rsid w:val="00957458"/>
    <w:rsid w:val="009576F8"/>
    <w:rsid w:val="00957978"/>
    <w:rsid w:val="009607BA"/>
    <w:rsid w:val="00961F36"/>
    <w:rsid w:val="00961F37"/>
    <w:rsid w:val="00961F98"/>
    <w:rsid w:val="0096217E"/>
    <w:rsid w:val="0096253D"/>
    <w:rsid w:val="00962B9F"/>
    <w:rsid w:val="00962BE4"/>
    <w:rsid w:val="0096425E"/>
    <w:rsid w:val="009645E8"/>
    <w:rsid w:val="00964860"/>
    <w:rsid w:val="0096495A"/>
    <w:rsid w:val="009649F3"/>
    <w:rsid w:val="00964A1D"/>
    <w:rsid w:val="0096592E"/>
    <w:rsid w:val="00965EF4"/>
    <w:rsid w:val="00965F92"/>
    <w:rsid w:val="0096613C"/>
    <w:rsid w:val="00966457"/>
    <w:rsid w:val="009664F6"/>
    <w:rsid w:val="009665C4"/>
    <w:rsid w:val="0096712D"/>
    <w:rsid w:val="009677A2"/>
    <w:rsid w:val="00967CE7"/>
    <w:rsid w:val="00970456"/>
    <w:rsid w:val="00970820"/>
    <w:rsid w:val="0097136F"/>
    <w:rsid w:val="00972474"/>
    <w:rsid w:val="00972480"/>
    <w:rsid w:val="00972FBE"/>
    <w:rsid w:val="00973830"/>
    <w:rsid w:val="009738A8"/>
    <w:rsid w:val="009739AB"/>
    <w:rsid w:val="00973B58"/>
    <w:rsid w:val="00974375"/>
    <w:rsid w:val="00974BF6"/>
    <w:rsid w:val="0097503B"/>
    <w:rsid w:val="0097552A"/>
    <w:rsid w:val="00975935"/>
    <w:rsid w:val="00975C15"/>
    <w:rsid w:val="00975CCD"/>
    <w:rsid w:val="0098019C"/>
    <w:rsid w:val="009803DE"/>
    <w:rsid w:val="00982150"/>
    <w:rsid w:val="009823D7"/>
    <w:rsid w:val="0098293B"/>
    <w:rsid w:val="009830FD"/>
    <w:rsid w:val="009838B4"/>
    <w:rsid w:val="00984084"/>
    <w:rsid w:val="009857C6"/>
    <w:rsid w:val="009860E5"/>
    <w:rsid w:val="009862FB"/>
    <w:rsid w:val="00987095"/>
    <w:rsid w:val="009870D4"/>
    <w:rsid w:val="00987166"/>
    <w:rsid w:val="00987470"/>
    <w:rsid w:val="00987800"/>
    <w:rsid w:val="0098786B"/>
    <w:rsid w:val="009879AE"/>
    <w:rsid w:val="00987A27"/>
    <w:rsid w:val="00987BD4"/>
    <w:rsid w:val="0099032A"/>
    <w:rsid w:val="00990465"/>
    <w:rsid w:val="00990790"/>
    <w:rsid w:val="00990930"/>
    <w:rsid w:val="00990BA4"/>
    <w:rsid w:val="009911F5"/>
    <w:rsid w:val="009915BD"/>
    <w:rsid w:val="00991A39"/>
    <w:rsid w:val="00991F55"/>
    <w:rsid w:val="00993135"/>
    <w:rsid w:val="00993D36"/>
    <w:rsid w:val="00994504"/>
    <w:rsid w:val="0099479A"/>
    <w:rsid w:val="009947C9"/>
    <w:rsid w:val="009948A0"/>
    <w:rsid w:val="00994926"/>
    <w:rsid w:val="00994FFF"/>
    <w:rsid w:val="00995184"/>
    <w:rsid w:val="00995E85"/>
    <w:rsid w:val="00996606"/>
    <w:rsid w:val="009968F7"/>
    <w:rsid w:val="00996912"/>
    <w:rsid w:val="009975A9"/>
    <w:rsid w:val="00997D53"/>
    <w:rsid w:val="009A06F8"/>
    <w:rsid w:val="009A08FC"/>
    <w:rsid w:val="009A09C3"/>
    <w:rsid w:val="009A0C98"/>
    <w:rsid w:val="009A0DCA"/>
    <w:rsid w:val="009A1104"/>
    <w:rsid w:val="009A154C"/>
    <w:rsid w:val="009A18E6"/>
    <w:rsid w:val="009A2393"/>
    <w:rsid w:val="009A2E67"/>
    <w:rsid w:val="009A33CF"/>
    <w:rsid w:val="009A3582"/>
    <w:rsid w:val="009A3CEF"/>
    <w:rsid w:val="009A4837"/>
    <w:rsid w:val="009A4B4C"/>
    <w:rsid w:val="009A4E64"/>
    <w:rsid w:val="009A513C"/>
    <w:rsid w:val="009A631D"/>
    <w:rsid w:val="009A7241"/>
    <w:rsid w:val="009A73B9"/>
    <w:rsid w:val="009A7977"/>
    <w:rsid w:val="009A79ED"/>
    <w:rsid w:val="009B035B"/>
    <w:rsid w:val="009B0B42"/>
    <w:rsid w:val="009B12B3"/>
    <w:rsid w:val="009B1E43"/>
    <w:rsid w:val="009B2707"/>
    <w:rsid w:val="009B2964"/>
    <w:rsid w:val="009B3C6F"/>
    <w:rsid w:val="009B3E3B"/>
    <w:rsid w:val="009B41EC"/>
    <w:rsid w:val="009B4533"/>
    <w:rsid w:val="009B4B20"/>
    <w:rsid w:val="009B4BC2"/>
    <w:rsid w:val="009B51AC"/>
    <w:rsid w:val="009B57B9"/>
    <w:rsid w:val="009B66BA"/>
    <w:rsid w:val="009B696F"/>
    <w:rsid w:val="009B6B20"/>
    <w:rsid w:val="009B6B23"/>
    <w:rsid w:val="009B6C89"/>
    <w:rsid w:val="009B6D98"/>
    <w:rsid w:val="009B6F26"/>
    <w:rsid w:val="009B73A2"/>
    <w:rsid w:val="009B73B9"/>
    <w:rsid w:val="009B7611"/>
    <w:rsid w:val="009B76DD"/>
    <w:rsid w:val="009B7901"/>
    <w:rsid w:val="009B7E62"/>
    <w:rsid w:val="009B7EFA"/>
    <w:rsid w:val="009C04EA"/>
    <w:rsid w:val="009C0530"/>
    <w:rsid w:val="009C0788"/>
    <w:rsid w:val="009C09D7"/>
    <w:rsid w:val="009C0B41"/>
    <w:rsid w:val="009C19DC"/>
    <w:rsid w:val="009C278A"/>
    <w:rsid w:val="009C279A"/>
    <w:rsid w:val="009C3695"/>
    <w:rsid w:val="009C5188"/>
    <w:rsid w:val="009C5534"/>
    <w:rsid w:val="009C5C38"/>
    <w:rsid w:val="009C5E12"/>
    <w:rsid w:val="009C65A5"/>
    <w:rsid w:val="009C6BCF"/>
    <w:rsid w:val="009C7741"/>
    <w:rsid w:val="009D0010"/>
    <w:rsid w:val="009D0343"/>
    <w:rsid w:val="009D05A4"/>
    <w:rsid w:val="009D08A7"/>
    <w:rsid w:val="009D206D"/>
    <w:rsid w:val="009D2200"/>
    <w:rsid w:val="009D2BA5"/>
    <w:rsid w:val="009D305F"/>
    <w:rsid w:val="009D37F3"/>
    <w:rsid w:val="009D3C35"/>
    <w:rsid w:val="009D42E6"/>
    <w:rsid w:val="009D4622"/>
    <w:rsid w:val="009D543A"/>
    <w:rsid w:val="009D5F03"/>
    <w:rsid w:val="009D5F56"/>
    <w:rsid w:val="009D6E4C"/>
    <w:rsid w:val="009D70FE"/>
    <w:rsid w:val="009D79B3"/>
    <w:rsid w:val="009D7E98"/>
    <w:rsid w:val="009D7FE5"/>
    <w:rsid w:val="009E016D"/>
    <w:rsid w:val="009E0A1C"/>
    <w:rsid w:val="009E0D2A"/>
    <w:rsid w:val="009E0F1E"/>
    <w:rsid w:val="009E103E"/>
    <w:rsid w:val="009E12CA"/>
    <w:rsid w:val="009E1324"/>
    <w:rsid w:val="009E13B0"/>
    <w:rsid w:val="009E1652"/>
    <w:rsid w:val="009E1835"/>
    <w:rsid w:val="009E1865"/>
    <w:rsid w:val="009E1CFE"/>
    <w:rsid w:val="009E2150"/>
    <w:rsid w:val="009E2B13"/>
    <w:rsid w:val="009E2CEA"/>
    <w:rsid w:val="009E2F1E"/>
    <w:rsid w:val="009E43A2"/>
    <w:rsid w:val="009E519B"/>
    <w:rsid w:val="009E5303"/>
    <w:rsid w:val="009E582B"/>
    <w:rsid w:val="009E6448"/>
    <w:rsid w:val="009E6994"/>
    <w:rsid w:val="009E6A43"/>
    <w:rsid w:val="009E6A5E"/>
    <w:rsid w:val="009E736E"/>
    <w:rsid w:val="009E7496"/>
    <w:rsid w:val="009E7B86"/>
    <w:rsid w:val="009E7D04"/>
    <w:rsid w:val="009E7F01"/>
    <w:rsid w:val="009F0299"/>
    <w:rsid w:val="009F02AA"/>
    <w:rsid w:val="009F087A"/>
    <w:rsid w:val="009F133F"/>
    <w:rsid w:val="009F14B6"/>
    <w:rsid w:val="009F189B"/>
    <w:rsid w:val="009F193E"/>
    <w:rsid w:val="009F2364"/>
    <w:rsid w:val="009F34BA"/>
    <w:rsid w:val="009F35FE"/>
    <w:rsid w:val="009F3E2A"/>
    <w:rsid w:val="009F475A"/>
    <w:rsid w:val="009F4DC1"/>
    <w:rsid w:val="009F5736"/>
    <w:rsid w:val="009F581F"/>
    <w:rsid w:val="009F5CE4"/>
    <w:rsid w:val="009F5E1F"/>
    <w:rsid w:val="009F6557"/>
    <w:rsid w:val="009F66E9"/>
    <w:rsid w:val="009F67AB"/>
    <w:rsid w:val="009F6FE9"/>
    <w:rsid w:val="009F70BD"/>
    <w:rsid w:val="009F70ED"/>
    <w:rsid w:val="009F7124"/>
    <w:rsid w:val="009F71B9"/>
    <w:rsid w:val="009F7B1D"/>
    <w:rsid w:val="00A00775"/>
    <w:rsid w:val="00A011EB"/>
    <w:rsid w:val="00A01390"/>
    <w:rsid w:val="00A01786"/>
    <w:rsid w:val="00A01DA8"/>
    <w:rsid w:val="00A01DE0"/>
    <w:rsid w:val="00A02230"/>
    <w:rsid w:val="00A02B0A"/>
    <w:rsid w:val="00A02B1E"/>
    <w:rsid w:val="00A02BD1"/>
    <w:rsid w:val="00A02D7A"/>
    <w:rsid w:val="00A02E27"/>
    <w:rsid w:val="00A02E8C"/>
    <w:rsid w:val="00A03575"/>
    <w:rsid w:val="00A035AA"/>
    <w:rsid w:val="00A03F2B"/>
    <w:rsid w:val="00A04583"/>
    <w:rsid w:val="00A050BF"/>
    <w:rsid w:val="00A0542F"/>
    <w:rsid w:val="00A062A2"/>
    <w:rsid w:val="00A0639A"/>
    <w:rsid w:val="00A0675C"/>
    <w:rsid w:val="00A06B15"/>
    <w:rsid w:val="00A06CAF"/>
    <w:rsid w:val="00A07E42"/>
    <w:rsid w:val="00A07FE1"/>
    <w:rsid w:val="00A10271"/>
    <w:rsid w:val="00A10544"/>
    <w:rsid w:val="00A10778"/>
    <w:rsid w:val="00A10B62"/>
    <w:rsid w:val="00A10C6C"/>
    <w:rsid w:val="00A1111D"/>
    <w:rsid w:val="00A11A7E"/>
    <w:rsid w:val="00A11BFC"/>
    <w:rsid w:val="00A11C57"/>
    <w:rsid w:val="00A12339"/>
    <w:rsid w:val="00A12484"/>
    <w:rsid w:val="00A12D08"/>
    <w:rsid w:val="00A1429E"/>
    <w:rsid w:val="00A14415"/>
    <w:rsid w:val="00A14594"/>
    <w:rsid w:val="00A1467D"/>
    <w:rsid w:val="00A147CF"/>
    <w:rsid w:val="00A1537F"/>
    <w:rsid w:val="00A155B8"/>
    <w:rsid w:val="00A156C0"/>
    <w:rsid w:val="00A1607E"/>
    <w:rsid w:val="00A1640F"/>
    <w:rsid w:val="00A168CE"/>
    <w:rsid w:val="00A177BC"/>
    <w:rsid w:val="00A1797D"/>
    <w:rsid w:val="00A17C47"/>
    <w:rsid w:val="00A208F2"/>
    <w:rsid w:val="00A20DA5"/>
    <w:rsid w:val="00A222FA"/>
    <w:rsid w:val="00A22D18"/>
    <w:rsid w:val="00A22EE5"/>
    <w:rsid w:val="00A232BE"/>
    <w:rsid w:val="00A233D7"/>
    <w:rsid w:val="00A237C7"/>
    <w:rsid w:val="00A23C8E"/>
    <w:rsid w:val="00A2570A"/>
    <w:rsid w:val="00A26318"/>
    <w:rsid w:val="00A268E5"/>
    <w:rsid w:val="00A26ED9"/>
    <w:rsid w:val="00A26FA3"/>
    <w:rsid w:val="00A27A52"/>
    <w:rsid w:val="00A30ECA"/>
    <w:rsid w:val="00A30F63"/>
    <w:rsid w:val="00A311E2"/>
    <w:rsid w:val="00A31EE1"/>
    <w:rsid w:val="00A31FF9"/>
    <w:rsid w:val="00A3206F"/>
    <w:rsid w:val="00A32147"/>
    <w:rsid w:val="00A33250"/>
    <w:rsid w:val="00A3326C"/>
    <w:rsid w:val="00A333EF"/>
    <w:rsid w:val="00A3441A"/>
    <w:rsid w:val="00A34497"/>
    <w:rsid w:val="00A346B0"/>
    <w:rsid w:val="00A34D21"/>
    <w:rsid w:val="00A350B7"/>
    <w:rsid w:val="00A3535F"/>
    <w:rsid w:val="00A35478"/>
    <w:rsid w:val="00A35559"/>
    <w:rsid w:val="00A355C2"/>
    <w:rsid w:val="00A35BA1"/>
    <w:rsid w:val="00A363D2"/>
    <w:rsid w:val="00A373DF"/>
    <w:rsid w:val="00A375B2"/>
    <w:rsid w:val="00A3794C"/>
    <w:rsid w:val="00A37BEE"/>
    <w:rsid w:val="00A4018D"/>
    <w:rsid w:val="00A401F3"/>
    <w:rsid w:val="00A403F3"/>
    <w:rsid w:val="00A40611"/>
    <w:rsid w:val="00A40BFC"/>
    <w:rsid w:val="00A40D2A"/>
    <w:rsid w:val="00A410A5"/>
    <w:rsid w:val="00A413E6"/>
    <w:rsid w:val="00A42053"/>
    <w:rsid w:val="00A42698"/>
    <w:rsid w:val="00A42EF7"/>
    <w:rsid w:val="00A43392"/>
    <w:rsid w:val="00A433BF"/>
    <w:rsid w:val="00A4367B"/>
    <w:rsid w:val="00A43C14"/>
    <w:rsid w:val="00A458A8"/>
    <w:rsid w:val="00A45B86"/>
    <w:rsid w:val="00A45BEB"/>
    <w:rsid w:val="00A45E18"/>
    <w:rsid w:val="00A4642D"/>
    <w:rsid w:val="00A46667"/>
    <w:rsid w:val="00A470F6"/>
    <w:rsid w:val="00A4731E"/>
    <w:rsid w:val="00A476D6"/>
    <w:rsid w:val="00A47ED5"/>
    <w:rsid w:val="00A50656"/>
    <w:rsid w:val="00A51095"/>
    <w:rsid w:val="00A511AF"/>
    <w:rsid w:val="00A512F3"/>
    <w:rsid w:val="00A519A8"/>
    <w:rsid w:val="00A51A4C"/>
    <w:rsid w:val="00A51DDA"/>
    <w:rsid w:val="00A51EFD"/>
    <w:rsid w:val="00A520A7"/>
    <w:rsid w:val="00A52B9F"/>
    <w:rsid w:val="00A52EF9"/>
    <w:rsid w:val="00A5369C"/>
    <w:rsid w:val="00A536B3"/>
    <w:rsid w:val="00A53C8A"/>
    <w:rsid w:val="00A53C95"/>
    <w:rsid w:val="00A55500"/>
    <w:rsid w:val="00A55ECF"/>
    <w:rsid w:val="00A55FDB"/>
    <w:rsid w:val="00A562B2"/>
    <w:rsid w:val="00A566E3"/>
    <w:rsid w:val="00A56B90"/>
    <w:rsid w:val="00A5700B"/>
    <w:rsid w:val="00A57C01"/>
    <w:rsid w:val="00A57FAF"/>
    <w:rsid w:val="00A60565"/>
    <w:rsid w:val="00A60FC9"/>
    <w:rsid w:val="00A612A8"/>
    <w:rsid w:val="00A61ECD"/>
    <w:rsid w:val="00A6300F"/>
    <w:rsid w:val="00A6321B"/>
    <w:rsid w:val="00A63405"/>
    <w:rsid w:val="00A6344D"/>
    <w:rsid w:val="00A63761"/>
    <w:rsid w:val="00A639F8"/>
    <w:rsid w:val="00A63E5E"/>
    <w:rsid w:val="00A64719"/>
    <w:rsid w:val="00A64724"/>
    <w:rsid w:val="00A6488D"/>
    <w:rsid w:val="00A64A68"/>
    <w:rsid w:val="00A65158"/>
    <w:rsid w:val="00A6563C"/>
    <w:rsid w:val="00A657EE"/>
    <w:rsid w:val="00A65994"/>
    <w:rsid w:val="00A65FB4"/>
    <w:rsid w:val="00A669FE"/>
    <w:rsid w:val="00A66BCE"/>
    <w:rsid w:val="00A66BED"/>
    <w:rsid w:val="00A67268"/>
    <w:rsid w:val="00A672C1"/>
    <w:rsid w:val="00A679F2"/>
    <w:rsid w:val="00A67B44"/>
    <w:rsid w:val="00A70391"/>
    <w:rsid w:val="00A70E7F"/>
    <w:rsid w:val="00A71130"/>
    <w:rsid w:val="00A7164A"/>
    <w:rsid w:val="00A71803"/>
    <w:rsid w:val="00A71A18"/>
    <w:rsid w:val="00A71F16"/>
    <w:rsid w:val="00A7306F"/>
    <w:rsid w:val="00A73448"/>
    <w:rsid w:val="00A73AE0"/>
    <w:rsid w:val="00A74D23"/>
    <w:rsid w:val="00A74E44"/>
    <w:rsid w:val="00A74F81"/>
    <w:rsid w:val="00A7512B"/>
    <w:rsid w:val="00A759FE"/>
    <w:rsid w:val="00A75EAF"/>
    <w:rsid w:val="00A76DC7"/>
    <w:rsid w:val="00A77178"/>
    <w:rsid w:val="00A77423"/>
    <w:rsid w:val="00A77FE8"/>
    <w:rsid w:val="00A803C9"/>
    <w:rsid w:val="00A8040D"/>
    <w:rsid w:val="00A81089"/>
    <w:rsid w:val="00A81319"/>
    <w:rsid w:val="00A81953"/>
    <w:rsid w:val="00A81C4C"/>
    <w:rsid w:val="00A81E9B"/>
    <w:rsid w:val="00A823BF"/>
    <w:rsid w:val="00A8277E"/>
    <w:rsid w:val="00A82B07"/>
    <w:rsid w:val="00A82C05"/>
    <w:rsid w:val="00A83052"/>
    <w:rsid w:val="00A8355F"/>
    <w:rsid w:val="00A83825"/>
    <w:rsid w:val="00A8401A"/>
    <w:rsid w:val="00A847C5"/>
    <w:rsid w:val="00A8504C"/>
    <w:rsid w:val="00A851B9"/>
    <w:rsid w:val="00A8531F"/>
    <w:rsid w:val="00A85E23"/>
    <w:rsid w:val="00A85E47"/>
    <w:rsid w:val="00A87CE3"/>
    <w:rsid w:val="00A87DD9"/>
    <w:rsid w:val="00A87F74"/>
    <w:rsid w:val="00A900BB"/>
    <w:rsid w:val="00A9075F"/>
    <w:rsid w:val="00A9246A"/>
    <w:rsid w:val="00A93A84"/>
    <w:rsid w:val="00A94498"/>
    <w:rsid w:val="00A944FF"/>
    <w:rsid w:val="00A94943"/>
    <w:rsid w:val="00A951CE"/>
    <w:rsid w:val="00A9583A"/>
    <w:rsid w:val="00A964A9"/>
    <w:rsid w:val="00A96C86"/>
    <w:rsid w:val="00A96F76"/>
    <w:rsid w:val="00A970F2"/>
    <w:rsid w:val="00A972FD"/>
    <w:rsid w:val="00A97426"/>
    <w:rsid w:val="00AA0117"/>
    <w:rsid w:val="00AA06EB"/>
    <w:rsid w:val="00AA0C89"/>
    <w:rsid w:val="00AA0C8F"/>
    <w:rsid w:val="00AA0E25"/>
    <w:rsid w:val="00AA1379"/>
    <w:rsid w:val="00AA1931"/>
    <w:rsid w:val="00AA19E0"/>
    <w:rsid w:val="00AA1CDC"/>
    <w:rsid w:val="00AA2366"/>
    <w:rsid w:val="00AA27D9"/>
    <w:rsid w:val="00AA2D7B"/>
    <w:rsid w:val="00AA31E1"/>
    <w:rsid w:val="00AA469E"/>
    <w:rsid w:val="00AA46BC"/>
    <w:rsid w:val="00AA4ED5"/>
    <w:rsid w:val="00AA527E"/>
    <w:rsid w:val="00AA546B"/>
    <w:rsid w:val="00AA5625"/>
    <w:rsid w:val="00AA5B20"/>
    <w:rsid w:val="00AA737E"/>
    <w:rsid w:val="00AA7A9A"/>
    <w:rsid w:val="00AB02C0"/>
    <w:rsid w:val="00AB0D3E"/>
    <w:rsid w:val="00AB1439"/>
    <w:rsid w:val="00AB157D"/>
    <w:rsid w:val="00AB19F6"/>
    <w:rsid w:val="00AB3313"/>
    <w:rsid w:val="00AB3839"/>
    <w:rsid w:val="00AB38E9"/>
    <w:rsid w:val="00AB398B"/>
    <w:rsid w:val="00AB3BFB"/>
    <w:rsid w:val="00AB478D"/>
    <w:rsid w:val="00AB491B"/>
    <w:rsid w:val="00AB4B61"/>
    <w:rsid w:val="00AB4EA4"/>
    <w:rsid w:val="00AB5154"/>
    <w:rsid w:val="00AB5465"/>
    <w:rsid w:val="00AB591D"/>
    <w:rsid w:val="00AB6222"/>
    <w:rsid w:val="00AB631C"/>
    <w:rsid w:val="00AB653A"/>
    <w:rsid w:val="00AB7677"/>
    <w:rsid w:val="00AB7D8F"/>
    <w:rsid w:val="00AC009C"/>
    <w:rsid w:val="00AC00A1"/>
    <w:rsid w:val="00AC02B2"/>
    <w:rsid w:val="00AC0421"/>
    <w:rsid w:val="00AC0832"/>
    <w:rsid w:val="00AC12AF"/>
    <w:rsid w:val="00AC1309"/>
    <w:rsid w:val="00AC25DC"/>
    <w:rsid w:val="00AC26D6"/>
    <w:rsid w:val="00AC398A"/>
    <w:rsid w:val="00AC4131"/>
    <w:rsid w:val="00AC448B"/>
    <w:rsid w:val="00AC45E4"/>
    <w:rsid w:val="00AC4B8B"/>
    <w:rsid w:val="00AC4EA9"/>
    <w:rsid w:val="00AC562F"/>
    <w:rsid w:val="00AC5995"/>
    <w:rsid w:val="00AC5E03"/>
    <w:rsid w:val="00AC65A9"/>
    <w:rsid w:val="00AC6893"/>
    <w:rsid w:val="00AC7303"/>
    <w:rsid w:val="00AC7B12"/>
    <w:rsid w:val="00AD02F3"/>
    <w:rsid w:val="00AD050D"/>
    <w:rsid w:val="00AD0581"/>
    <w:rsid w:val="00AD0830"/>
    <w:rsid w:val="00AD0B56"/>
    <w:rsid w:val="00AD11F1"/>
    <w:rsid w:val="00AD1353"/>
    <w:rsid w:val="00AD16F1"/>
    <w:rsid w:val="00AD1A0A"/>
    <w:rsid w:val="00AD1D33"/>
    <w:rsid w:val="00AD375F"/>
    <w:rsid w:val="00AD3A9A"/>
    <w:rsid w:val="00AD3E3E"/>
    <w:rsid w:val="00AD4C52"/>
    <w:rsid w:val="00AD55D4"/>
    <w:rsid w:val="00AD5A88"/>
    <w:rsid w:val="00AD5D63"/>
    <w:rsid w:val="00AD5E81"/>
    <w:rsid w:val="00AD6530"/>
    <w:rsid w:val="00AD673A"/>
    <w:rsid w:val="00AD6834"/>
    <w:rsid w:val="00AD6945"/>
    <w:rsid w:val="00AD696F"/>
    <w:rsid w:val="00AD6D4D"/>
    <w:rsid w:val="00AD7A24"/>
    <w:rsid w:val="00AD7A2C"/>
    <w:rsid w:val="00AE043A"/>
    <w:rsid w:val="00AE07FF"/>
    <w:rsid w:val="00AE0877"/>
    <w:rsid w:val="00AE0F2E"/>
    <w:rsid w:val="00AE11F6"/>
    <w:rsid w:val="00AE1514"/>
    <w:rsid w:val="00AE1F35"/>
    <w:rsid w:val="00AE1FD8"/>
    <w:rsid w:val="00AE2964"/>
    <w:rsid w:val="00AE3D10"/>
    <w:rsid w:val="00AE438D"/>
    <w:rsid w:val="00AE5340"/>
    <w:rsid w:val="00AE55CB"/>
    <w:rsid w:val="00AE57A2"/>
    <w:rsid w:val="00AE5BD7"/>
    <w:rsid w:val="00AE68B4"/>
    <w:rsid w:val="00AE6B7C"/>
    <w:rsid w:val="00AE6BE7"/>
    <w:rsid w:val="00AE78B1"/>
    <w:rsid w:val="00AE7E32"/>
    <w:rsid w:val="00AE7ED7"/>
    <w:rsid w:val="00AF0C38"/>
    <w:rsid w:val="00AF1781"/>
    <w:rsid w:val="00AF2085"/>
    <w:rsid w:val="00AF26B9"/>
    <w:rsid w:val="00AF2C58"/>
    <w:rsid w:val="00AF2CE0"/>
    <w:rsid w:val="00AF2F8D"/>
    <w:rsid w:val="00AF3094"/>
    <w:rsid w:val="00AF3731"/>
    <w:rsid w:val="00AF3929"/>
    <w:rsid w:val="00AF3D0B"/>
    <w:rsid w:val="00AF3D60"/>
    <w:rsid w:val="00AF3FA9"/>
    <w:rsid w:val="00AF4091"/>
    <w:rsid w:val="00AF4A7A"/>
    <w:rsid w:val="00AF5B44"/>
    <w:rsid w:val="00AF5FED"/>
    <w:rsid w:val="00AF62C7"/>
    <w:rsid w:val="00AF6B15"/>
    <w:rsid w:val="00B004DF"/>
    <w:rsid w:val="00B008F8"/>
    <w:rsid w:val="00B016E2"/>
    <w:rsid w:val="00B01E44"/>
    <w:rsid w:val="00B01EC0"/>
    <w:rsid w:val="00B0218D"/>
    <w:rsid w:val="00B026AA"/>
    <w:rsid w:val="00B026E1"/>
    <w:rsid w:val="00B0271B"/>
    <w:rsid w:val="00B028E7"/>
    <w:rsid w:val="00B02A7D"/>
    <w:rsid w:val="00B02C3F"/>
    <w:rsid w:val="00B0309F"/>
    <w:rsid w:val="00B034F4"/>
    <w:rsid w:val="00B03902"/>
    <w:rsid w:val="00B05059"/>
    <w:rsid w:val="00B05188"/>
    <w:rsid w:val="00B06745"/>
    <w:rsid w:val="00B075E6"/>
    <w:rsid w:val="00B0764F"/>
    <w:rsid w:val="00B077D7"/>
    <w:rsid w:val="00B078C2"/>
    <w:rsid w:val="00B078DF"/>
    <w:rsid w:val="00B07A0C"/>
    <w:rsid w:val="00B07B2B"/>
    <w:rsid w:val="00B1028F"/>
    <w:rsid w:val="00B122CD"/>
    <w:rsid w:val="00B1232F"/>
    <w:rsid w:val="00B13C7C"/>
    <w:rsid w:val="00B14A1B"/>
    <w:rsid w:val="00B14C38"/>
    <w:rsid w:val="00B14F9A"/>
    <w:rsid w:val="00B152DF"/>
    <w:rsid w:val="00B15457"/>
    <w:rsid w:val="00B15ABB"/>
    <w:rsid w:val="00B16727"/>
    <w:rsid w:val="00B2000A"/>
    <w:rsid w:val="00B201FC"/>
    <w:rsid w:val="00B207DB"/>
    <w:rsid w:val="00B20FF7"/>
    <w:rsid w:val="00B2110B"/>
    <w:rsid w:val="00B21ADB"/>
    <w:rsid w:val="00B22600"/>
    <w:rsid w:val="00B22660"/>
    <w:rsid w:val="00B22847"/>
    <w:rsid w:val="00B229E2"/>
    <w:rsid w:val="00B2341D"/>
    <w:rsid w:val="00B236F2"/>
    <w:rsid w:val="00B244D6"/>
    <w:rsid w:val="00B245FD"/>
    <w:rsid w:val="00B24846"/>
    <w:rsid w:val="00B24902"/>
    <w:rsid w:val="00B25022"/>
    <w:rsid w:val="00B25240"/>
    <w:rsid w:val="00B2534B"/>
    <w:rsid w:val="00B25A16"/>
    <w:rsid w:val="00B25D9F"/>
    <w:rsid w:val="00B268A6"/>
    <w:rsid w:val="00B27EFA"/>
    <w:rsid w:val="00B27F6D"/>
    <w:rsid w:val="00B27F8F"/>
    <w:rsid w:val="00B30B6D"/>
    <w:rsid w:val="00B30D4A"/>
    <w:rsid w:val="00B31309"/>
    <w:rsid w:val="00B31B3B"/>
    <w:rsid w:val="00B32A19"/>
    <w:rsid w:val="00B32CEA"/>
    <w:rsid w:val="00B331F1"/>
    <w:rsid w:val="00B3406E"/>
    <w:rsid w:val="00B345F2"/>
    <w:rsid w:val="00B34720"/>
    <w:rsid w:val="00B34D35"/>
    <w:rsid w:val="00B350FE"/>
    <w:rsid w:val="00B3518A"/>
    <w:rsid w:val="00B3572C"/>
    <w:rsid w:val="00B35CA7"/>
    <w:rsid w:val="00B366C6"/>
    <w:rsid w:val="00B36CC4"/>
    <w:rsid w:val="00B37702"/>
    <w:rsid w:val="00B4000A"/>
    <w:rsid w:val="00B400F8"/>
    <w:rsid w:val="00B4053A"/>
    <w:rsid w:val="00B40644"/>
    <w:rsid w:val="00B40864"/>
    <w:rsid w:val="00B40DF4"/>
    <w:rsid w:val="00B413B5"/>
    <w:rsid w:val="00B41F4F"/>
    <w:rsid w:val="00B428D5"/>
    <w:rsid w:val="00B42A56"/>
    <w:rsid w:val="00B42A83"/>
    <w:rsid w:val="00B42B91"/>
    <w:rsid w:val="00B42EBE"/>
    <w:rsid w:val="00B42FA3"/>
    <w:rsid w:val="00B42FC0"/>
    <w:rsid w:val="00B44477"/>
    <w:rsid w:val="00B4470D"/>
    <w:rsid w:val="00B448CC"/>
    <w:rsid w:val="00B459E4"/>
    <w:rsid w:val="00B45A03"/>
    <w:rsid w:val="00B46061"/>
    <w:rsid w:val="00B4636C"/>
    <w:rsid w:val="00B46C3E"/>
    <w:rsid w:val="00B478CA"/>
    <w:rsid w:val="00B47C12"/>
    <w:rsid w:val="00B51042"/>
    <w:rsid w:val="00B511A6"/>
    <w:rsid w:val="00B51323"/>
    <w:rsid w:val="00B51459"/>
    <w:rsid w:val="00B51A45"/>
    <w:rsid w:val="00B51D6E"/>
    <w:rsid w:val="00B51EDA"/>
    <w:rsid w:val="00B52504"/>
    <w:rsid w:val="00B5258C"/>
    <w:rsid w:val="00B5267D"/>
    <w:rsid w:val="00B52853"/>
    <w:rsid w:val="00B52C0A"/>
    <w:rsid w:val="00B52D48"/>
    <w:rsid w:val="00B532A1"/>
    <w:rsid w:val="00B5350F"/>
    <w:rsid w:val="00B537D8"/>
    <w:rsid w:val="00B54286"/>
    <w:rsid w:val="00B54AD3"/>
    <w:rsid w:val="00B54DF6"/>
    <w:rsid w:val="00B54F06"/>
    <w:rsid w:val="00B55272"/>
    <w:rsid w:val="00B55412"/>
    <w:rsid w:val="00B55BB8"/>
    <w:rsid w:val="00B55C27"/>
    <w:rsid w:val="00B5622B"/>
    <w:rsid w:val="00B56E68"/>
    <w:rsid w:val="00B57698"/>
    <w:rsid w:val="00B60277"/>
    <w:rsid w:val="00B6037A"/>
    <w:rsid w:val="00B609B3"/>
    <w:rsid w:val="00B615A7"/>
    <w:rsid w:val="00B615F1"/>
    <w:rsid w:val="00B6174B"/>
    <w:rsid w:val="00B618CD"/>
    <w:rsid w:val="00B62DE0"/>
    <w:rsid w:val="00B63280"/>
    <w:rsid w:val="00B633F0"/>
    <w:rsid w:val="00B639B4"/>
    <w:rsid w:val="00B63D83"/>
    <w:rsid w:val="00B63DDA"/>
    <w:rsid w:val="00B6408F"/>
    <w:rsid w:val="00B644C6"/>
    <w:rsid w:val="00B64A15"/>
    <w:rsid w:val="00B64EB8"/>
    <w:rsid w:val="00B64FA0"/>
    <w:rsid w:val="00B65797"/>
    <w:rsid w:val="00B65B2D"/>
    <w:rsid w:val="00B660B6"/>
    <w:rsid w:val="00B66595"/>
    <w:rsid w:val="00B66894"/>
    <w:rsid w:val="00B6779A"/>
    <w:rsid w:val="00B67AAB"/>
    <w:rsid w:val="00B67D1B"/>
    <w:rsid w:val="00B7060D"/>
    <w:rsid w:val="00B70C16"/>
    <w:rsid w:val="00B70EF9"/>
    <w:rsid w:val="00B710CD"/>
    <w:rsid w:val="00B71211"/>
    <w:rsid w:val="00B717A4"/>
    <w:rsid w:val="00B718EB"/>
    <w:rsid w:val="00B72471"/>
    <w:rsid w:val="00B72DDE"/>
    <w:rsid w:val="00B72E21"/>
    <w:rsid w:val="00B72E6F"/>
    <w:rsid w:val="00B732F3"/>
    <w:rsid w:val="00B737B4"/>
    <w:rsid w:val="00B73904"/>
    <w:rsid w:val="00B74009"/>
    <w:rsid w:val="00B74CC8"/>
    <w:rsid w:val="00B74FA4"/>
    <w:rsid w:val="00B75021"/>
    <w:rsid w:val="00B752A6"/>
    <w:rsid w:val="00B75CAC"/>
    <w:rsid w:val="00B75FF0"/>
    <w:rsid w:val="00B76322"/>
    <w:rsid w:val="00B7694F"/>
    <w:rsid w:val="00B76DF6"/>
    <w:rsid w:val="00B76E8D"/>
    <w:rsid w:val="00B771C8"/>
    <w:rsid w:val="00B776D0"/>
    <w:rsid w:val="00B77AE2"/>
    <w:rsid w:val="00B77AEB"/>
    <w:rsid w:val="00B77E77"/>
    <w:rsid w:val="00B8029C"/>
    <w:rsid w:val="00B80989"/>
    <w:rsid w:val="00B80C49"/>
    <w:rsid w:val="00B8198E"/>
    <w:rsid w:val="00B81DD7"/>
    <w:rsid w:val="00B82292"/>
    <w:rsid w:val="00B8316C"/>
    <w:rsid w:val="00B839D0"/>
    <w:rsid w:val="00B83BB5"/>
    <w:rsid w:val="00B8456D"/>
    <w:rsid w:val="00B8493F"/>
    <w:rsid w:val="00B84984"/>
    <w:rsid w:val="00B84CC0"/>
    <w:rsid w:val="00B85384"/>
    <w:rsid w:val="00B85C9A"/>
    <w:rsid w:val="00B85EAB"/>
    <w:rsid w:val="00B86C30"/>
    <w:rsid w:val="00B8719A"/>
    <w:rsid w:val="00B87326"/>
    <w:rsid w:val="00B87705"/>
    <w:rsid w:val="00B87BCD"/>
    <w:rsid w:val="00B90160"/>
    <w:rsid w:val="00B90614"/>
    <w:rsid w:val="00B906BF"/>
    <w:rsid w:val="00B9114C"/>
    <w:rsid w:val="00B91292"/>
    <w:rsid w:val="00B9135F"/>
    <w:rsid w:val="00B91894"/>
    <w:rsid w:val="00B91EAB"/>
    <w:rsid w:val="00B9375F"/>
    <w:rsid w:val="00B93EA2"/>
    <w:rsid w:val="00B9402D"/>
    <w:rsid w:val="00B947C3"/>
    <w:rsid w:val="00B95139"/>
    <w:rsid w:val="00B9516F"/>
    <w:rsid w:val="00B9545C"/>
    <w:rsid w:val="00B95D01"/>
    <w:rsid w:val="00B965D7"/>
    <w:rsid w:val="00B97024"/>
    <w:rsid w:val="00B97423"/>
    <w:rsid w:val="00B975A3"/>
    <w:rsid w:val="00B97B6D"/>
    <w:rsid w:val="00B97DD4"/>
    <w:rsid w:val="00BA0C97"/>
    <w:rsid w:val="00BA1965"/>
    <w:rsid w:val="00BA1EE5"/>
    <w:rsid w:val="00BA2319"/>
    <w:rsid w:val="00BA23CB"/>
    <w:rsid w:val="00BA288C"/>
    <w:rsid w:val="00BA34B9"/>
    <w:rsid w:val="00BA3667"/>
    <w:rsid w:val="00BA4962"/>
    <w:rsid w:val="00BA4C01"/>
    <w:rsid w:val="00BA5E2D"/>
    <w:rsid w:val="00BA64D5"/>
    <w:rsid w:val="00BA6B04"/>
    <w:rsid w:val="00BA6ED3"/>
    <w:rsid w:val="00BA6F17"/>
    <w:rsid w:val="00BA70A7"/>
    <w:rsid w:val="00BA7146"/>
    <w:rsid w:val="00BA71AD"/>
    <w:rsid w:val="00BB0033"/>
    <w:rsid w:val="00BB0BAA"/>
    <w:rsid w:val="00BB0CA1"/>
    <w:rsid w:val="00BB0F5A"/>
    <w:rsid w:val="00BB1441"/>
    <w:rsid w:val="00BB1543"/>
    <w:rsid w:val="00BB2A36"/>
    <w:rsid w:val="00BB33C3"/>
    <w:rsid w:val="00BB38EA"/>
    <w:rsid w:val="00BB3967"/>
    <w:rsid w:val="00BB3A5B"/>
    <w:rsid w:val="00BB48A8"/>
    <w:rsid w:val="00BB4A95"/>
    <w:rsid w:val="00BB537A"/>
    <w:rsid w:val="00BB543B"/>
    <w:rsid w:val="00BB5C64"/>
    <w:rsid w:val="00BB6765"/>
    <w:rsid w:val="00BB6B46"/>
    <w:rsid w:val="00BB7328"/>
    <w:rsid w:val="00BB73FB"/>
    <w:rsid w:val="00BB7500"/>
    <w:rsid w:val="00BB75B8"/>
    <w:rsid w:val="00BB7F13"/>
    <w:rsid w:val="00BC039F"/>
    <w:rsid w:val="00BC061D"/>
    <w:rsid w:val="00BC0B64"/>
    <w:rsid w:val="00BC0E97"/>
    <w:rsid w:val="00BC10AD"/>
    <w:rsid w:val="00BC1303"/>
    <w:rsid w:val="00BC1673"/>
    <w:rsid w:val="00BC1F86"/>
    <w:rsid w:val="00BC1FC8"/>
    <w:rsid w:val="00BC39CD"/>
    <w:rsid w:val="00BC3E0D"/>
    <w:rsid w:val="00BC4295"/>
    <w:rsid w:val="00BC48B1"/>
    <w:rsid w:val="00BC4AF4"/>
    <w:rsid w:val="00BC4B3F"/>
    <w:rsid w:val="00BC5419"/>
    <w:rsid w:val="00BC5AEC"/>
    <w:rsid w:val="00BC5C4D"/>
    <w:rsid w:val="00BC5CC5"/>
    <w:rsid w:val="00BC6067"/>
    <w:rsid w:val="00BC60D5"/>
    <w:rsid w:val="00BC6774"/>
    <w:rsid w:val="00BC67D3"/>
    <w:rsid w:val="00BC6D82"/>
    <w:rsid w:val="00BC70B0"/>
    <w:rsid w:val="00BC7B18"/>
    <w:rsid w:val="00BC7B44"/>
    <w:rsid w:val="00BC7CCB"/>
    <w:rsid w:val="00BD02D1"/>
    <w:rsid w:val="00BD0889"/>
    <w:rsid w:val="00BD0C40"/>
    <w:rsid w:val="00BD103D"/>
    <w:rsid w:val="00BD1271"/>
    <w:rsid w:val="00BD230E"/>
    <w:rsid w:val="00BD2E55"/>
    <w:rsid w:val="00BD321C"/>
    <w:rsid w:val="00BD36DC"/>
    <w:rsid w:val="00BD474F"/>
    <w:rsid w:val="00BD4B0B"/>
    <w:rsid w:val="00BD4C74"/>
    <w:rsid w:val="00BD4C8A"/>
    <w:rsid w:val="00BD4EC6"/>
    <w:rsid w:val="00BD65E6"/>
    <w:rsid w:val="00BD6D84"/>
    <w:rsid w:val="00BD7153"/>
    <w:rsid w:val="00BD763D"/>
    <w:rsid w:val="00BD7C4A"/>
    <w:rsid w:val="00BD7F1A"/>
    <w:rsid w:val="00BE0327"/>
    <w:rsid w:val="00BE0A7C"/>
    <w:rsid w:val="00BE0EB9"/>
    <w:rsid w:val="00BE2121"/>
    <w:rsid w:val="00BE24A1"/>
    <w:rsid w:val="00BE288C"/>
    <w:rsid w:val="00BE308D"/>
    <w:rsid w:val="00BE30E2"/>
    <w:rsid w:val="00BE324A"/>
    <w:rsid w:val="00BE3900"/>
    <w:rsid w:val="00BE3C4F"/>
    <w:rsid w:val="00BE4695"/>
    <w:rsid w:val="00BE49DB"/>
    <w:rsid w:val="00BE4BA1"/>
    <w:rsid w:val="00BE4EED"/>
    <w:rsid w:val="00BE5404"/>
    <w:rsid w:val="00BE541C"/>
    <w:rsid w:val="00BE5498"/>
    <w:rsid w:val="00BE6DC9"/>
    <w:rsid w:val="00BE72F1"/>
    <w:rsid w:val="00BE7770"/>
    <w:rsid w:val="00BE7888"/>
    <w:rsid w:val="00BE7AE9"/>
    <w:rsid w:val="00BE7D3D"/>
    <w:rsid w:val="00BE7E6E"/>
    <w:rsid w:val="00BF0D65"/>
    <w:rsid w:val="00BF0F84"/>
    <w:rsid w:val="00BF17DC"/>
    <w:rsid w:val="00BF1C85"/>
    <w:rsid w:val="00BF34CE"/>
    <w:rsid w:val="00BF35C0"/>
    <w:rsid w:val="00BF390E"/>
    <w:rsid w:val="00BF4FBC"/>
    <w:rsid w:val="00BF52B0"/>
    <w:rsid w:val="00BF5690"/>
    <w:rsid w:val="00BF570B"/>
    <w:rsid w:val="00BF584B"/>
    <w:rsid w:val="00BF6584"/>
    <w:rsid w:val="00BF690A"/>
    <w:rsid w:val="00BF6B4D"/>
    <w:rsid w:val="00BF6D79"/>
    <w:rsid w:val="00BF6F50"/>
    <w:rsid w:val="00BF7188"/>
    <w:rsid w:val="00BF74C7"/>
    <w:rsid w:val="00BF76B0"/>
    <w:rsid w:val="00BF773F"/>
    <w:rsid w:val="00BF7A34"/>
    <w:rsid w:val="00C000C9"/>
    <w:rsid w:val="00C0015A"/>
    <w:rsid w:val="00C00281"/>
    <w:rsid w:val="00C01893"/>
    <w:rsid w:val="00C02314"/>
    <w:rsid w:val="00C0302B"/>
    <w:rsid w:val="00C033DA"/>
    <w:rsid w:val="00C036F0"/>
    <w:rsid w:val="00C039E5"/>
    <w:rsid w:val="00C04054"/>
    <w:rsid w:val="00C04A39"/>
    <w:rsid w:val="00C07398"/>
    <w:rsid w:val="00C07926"/>
    <w:rsid w:val="00C1015E"/>
    <w:rsid w:val="00C10333"/>
    <w:rsid w:val="00C103FC"/>
    <w:rsid w:val="00C1068C"/>
    <w:rsid w:val="00C106EB"/>
    <w:rsid w:val="00C10AB8"/>
    <w:rsid w:val="00C10E9F"/>
    <w:rsid w:val="00C11216"/>
    <w:rsid w:val="00C112B5"/>
    <w:rsid w:val="00C1178B"/>
    <w:rsid w:val="00C1286D"/>
    <w:rsid w:val="00C12BBE"/>
    <w:rsid w:val="00C12D87"/>
    <w:rsid w:val="00C12E0E"/>
    <w:rsid w:val="00C12F09"/>
    <w:rsid w:val="00C13A9F"/>
    <w:rsid w:val="00C13C61"/>
    <w:rsid w:val="00C14579"/>
    <w:rsid w:val="00C157C8"/>
    <w:rsid w:val="00C15DAE"/>
    <w:rsid w:val="00C16DEB"/>
    <w:rsid w:val="00C17344"/>
    <w:rsid w:val="00C2013B"/>
    <w:rsid w:val="00C202A6"/>
    <w:rsid w:val="00C20590"/>
    <w:rsid w:val="00C20673"/>
    <w:rsid w:val="00C20A06"/>
    <w:rsid w:val="00C20C98"/>
    <w:rsid w:val="00C2175B"/>
    <w:rsid w:val="00C22472"/>
    <w:rsid w:val="00C2289B"/>
    <w:rsid w:val="00C2297A"/>
    <w:rsid w:val="00C22DA4"/>
    <w:rsid w:val="00C23058"/>
    <w:rsid w:val="00C2336F"/>
    <w:rsid w:val="00C2348C"/>
    <w:rsid w:val="00C2349C"/>
    <w:rsid w:val="00C2383D"/>
    <w:rsid w:val="00C238FB"/>
    <w:rsid w:val="00C241F1"/>
    <w:rsid w:val="00C2491E"/>
    <w:rsid w:val="00C24D47"/>
    <w:rsid w:val="00C24FB2"/>
    <w:rsid w:val="00C252FA"/>
    <w:rsid w:val="00C25E0D"/>
    <w:rsid w:val="00C26F3E"/>
    <w:rsid w:val="00C27449"/>
    <w:rsid w:val="00C27626"/>
    <w:rsid w:val="00C2793A"/>
    <w:rsid w:val="00C27E3F"/>
    <w:rsid w:val="00C30056"/>
    <w:rsid w:val="00C30626"/>
    <w:rsid w:val="00C30979"/>
    <w:rsid w:val="00C31011"/>
    <w:rsid w:val="00C3110D"/>
    <w:rsid w:val="00C31256"/>
    <w:rsid w:val="00C319D6"/>
    <w:rsid w:val="00C32D4E"/>
    <w:rsid w:val="00C338BF"/>
    <w:rsid w:val="00C33B6F"/>
    <w:rsid w:val="00C33BEA"/>
    <w:rsid w:val="00C344F7"/>
    <w:rsid w:val="00C34738"/>
    <w:rsid w:val="00C34E35"/>
    <w:rsid w:val="00C356B6"/>
    <w:rsid w:val="00C35CA4"/>
    <w:rsid w:val="00C36054"/>
    <w:rsid w:val="00C36C3D"/>
    <w:rsid w:val="00C376D0"/>
    <w:rsid w:val="00C40565"/>
    <w:rsid w:val="00C40623"/>
    <w:rsid w:val="00C40631"/>
    <w:rsid w:val="00C41E1D"/>
    <w:rsid w:val="00C42C2B"/>
    <w:rsid w:val="00C4335D"/>
    <w:rsid w:val="00C434A2"/>
    <w:rsid w:val="00C43534"/>
    <w:rsid w:val="00C43883"/>
    <w:rsid w:val="00C43B13"/>
    <w:rsid w:val="00C44347"/>
    <w:rsid w:val="00C4471C"/>
    <w:rsid w:val="00C44D88"/>
    <w:rsid w:val="00C45A8A"/>
    <w:rsid w:val="00C45DC6"/>
    <w:rsid w:val="00C46433"/>
    <w:rsid w:val="00C46FF0"/>
    <w:rsid w:val="00C47583"/>
    <w:rsid w:val="00C478E3"/>
    <w:rsid w:val="00C4791E"/>
    <w:rsid w:val="00C47B68"/>
    <w:rsid w:val="00C47EC1"/>
    <w:rsid w:val="00C50341"/>
    <w:rsid w:val="00C505E5"/>
    <w:rsid w:val="00C50910"/>
    <w:rsid w:val="00C50B67"/>
    <w:rsid w:val="00C50BBA"/>
    <w:rsid w:val="00C50EFE"/>
    <w:rsid w:val="00C50FD1"/>
    <w:rsid w:val="00C51070"/>
    <w:rsid w:val="00C51723"/>
    <w:rsid w:val="00C51935"/>
    <w:rsid w:val="00C5193E"/>
    <w:rsid w:val="00C51E2E"/>
    <w:rsid w:val="00C523BC"/>
    <w:rsid w:val="00C52D22"/>
    <w:rsid w:val="00C5353E"/>
    <w:rsid w:val="00C535F5"/>
    <w:rsid w:val="00C542FF"/>
    <w:rsid w:val="00C5476F"/>
    <w:rsid w:val="00C54B60"/>
    <w:rsid w:val="00C54CD3"/>
    <w:rsid w:val="00C55EAE"/>
    <w:rsid w:val="00C55FE7"/>
    <w:rsid w:val="00C561E0"/>
    <w:rsid w:val="00C56B7E"/>
    <w:rsid w:val="00C573CB"/>
    <w:rsid w:val="00C57656"/>
    <w:rsid w:val="00C576F0"/>
    <w:rsid w:val="00C57A19"/>
    <w:rsid w:val="00C6054B"/>
    <w:rsid w:val="00C606CE"/>
    <w:rsid w:val="00C60A74"/>
    <w:rsid w:val="00C60D7A"/>
    <w:rsid w:val="00C613C6"/>
    <w:rsid w:val="00C61407"/>
    <w:rsid w:val="00C61461"/>
    <w:rsid w:val="00C61E41"/>
    <w:rsid w:val="00C620B8"/>
    <w:rsid w:val="00C62C26"/>
    <w:rsid w:val="00C63773"/>
    <w:rsid w:val="00C63843"/>
    <w:rsid w:val="00C64294"/>
    <w:rsid w:val="00C643EE"/>
    <w:rsid w:val="00C644C9"/>
    <w:rsid w:val="00C65278"/>
    <w:rsid w:val="00C65317"/>
    <w:rsid w:val="00C65886"/>
    <w:rsid w:val="00C65E34"/>
    <w:rsid w:val="00C65EEE"/>
    <w:rsid w:val="00C6608A"/>
    <w:rsid w:val="00C663AB"/>
    <w:rsid w:val="00C6670F"/>
    <w:rsid w:val="00C66FED"/>
    <w:rsid w:val="00C6782B"/>
    <w:rsid w:val="00C700FB"/>
    <w:rsid w:val="00C70A5D"/>
    <w:rsid w:val="00C71378"/>
    <w:rsid w:val="00C7165A"/>
    <w:rsid w:val="00C71897"/>
    <w:rsid w:val="00C71A3A"/>
    <w:rsid w:val="00C71A89"/>
    <w:rsid w:val="00C7240F"/>
    <w:rsid w:val="00C7252B"/>
    <w:rsid w:val="00C72535"/>
    <w:rsid w:val="00C729FC"/>
    <w:rsid w:val="00C72B25"/>
    <w:rsid w:val="00C73107"/>
    <w:rsid w:val="00C73592"/>
    <w:rsid w:val="00C73C7C"/>
    <w:rsid w:val="00C73E92"/>
    <w:rsid w:val="00C740B1"/>
    <w:rsid w:val="00C74283"/>
    <w:rsid w:val="00C7430B"/>
    <w:rsid w:val="00C74E7C"/>
    <w:rsid w:val="00C75935"/>
    <w:rsid w:val="00C75B7A"/>
    <w:rsid w:val="00C75FC6"/>
    <w:rsid w:val="00C7642D"/>
    <w:rsid w:val="00C77000"/>
    <w:rsid w:val="00C77231"/>
    <w:rsid w:val="00C77499"/>
    <w:rsid w:val="00C77BBA"/>
    <w:rsid w:val="00C80265"/>
    <w:rsid w:val="00C80416"/>
    <w:rsid w:val="00C8159E"/>
    <w:rsid w:val="00C81876"/>
    <w:rsid w:val="00C81AF1"/>
    <w:rsid w:val="00C81FC8"/>
    <w:rsid w:val="00C82250"/>
    <w:rsid w:val="00C8272E"/>
    <w:rsid w:val="00C82EAE"/>
    <w:rsid w:val="00C82FC1"/>
    <w:rsid w:val="00C832E9"/>
    <w:rsid w:val="00C83544"/>
    <w:rsid w:val="00C8365B"/>
    <w:rsid w:val="00C83B9C"/>
    <w:rsid w:val="00C841EB"/>
    <w:rsid w:val="00C847D6"/>
    <w:rsid w:val="00C84DFA"/>
    <w:rsid w:val="00C851AF"/>
    <w:rsid w:val="00C85524"/>
    <w:rsid w:val="00C85D04"/>
    <w:rsid w:val="00C85D6E"/>
    <w:rsid w:val="00C86BEA"/>
    <w:rsid w:val="00C86D57"/>
    <w:rsid w:val="00C87272"/>
    <w:rsid w:val="00C87B2B"/>
    <w:rsid w:val="00C87D73"/>
    <w:rsid w:val="00C906AB"/>
    <w:rsid w:val="00C9100E"/>
    <w:rsid w:val="00C9144E"/>
    <w:rsid w:val="00C91668"/>
    <w:rsid w:val="00C91B70"/>
    <w:rsid w:val="00C922C5"/>
    <w:rsid w:val="00C932A8"/>
    <w:rsid w:val="00C932EB"/>
    <w:rsid w:val="00C93323"/>
    <w:rsid w:val="00C93A85"/>
    <w:rsid w:val="00C93E49"/>
    <w:rsid w:val="00C94164"/>
    <w:rsid w:val="00C94580"/>
    <w:rsid w:val="00C946B7"/>
    <w:rsid w:val="00C947E8"/>
    <w:rsid w:val="00C94948"/>
    <w:rsid w:val="00C949B8"/>
    <w:rsid w:val="00C94A01"/>
    <w:rsid w:val="00C94E63"/>
    <w:rsid w:val="00C94F3B"/>
    <w:rsid w:val="00C95403"/>
    <w:rsid w:val="00C95492"/>
    <w:rsid w:val="00C95874"/>
    <w:rsid w:val="00C95C97"/>
    <w:rsid w:val="00C961EF"/>
    <w:rsid w:val="00C97077"/>
    <w:rsid w:val="00C9772A"/>
    <w:rsid w:val="00C97964"/>
    <w:rsid w:val="00C97A01"/>
    <w:rsid w:val="00C97F8B"/>
    <w:rsid w:val="00CA07E0"/>
    <w:rsid w:val="00CA09B1"/>
    <w:rsid w:val="00CA0EFF"/>
    <w:rsid w:val="00CA0F27"/>
    <w:rsid w:val="00CA1EAB"/>
    <w:rsid w:val="00CA256F"/>
    <w:rsid w:val="00CA27DF"/>
    <w:rsid w:val="00CA2D47"/>
    <w:rsid w:val="00CA2EFD"/>
    <w:rsid w:val="00CA33F5"/>
    <w:rsid w:val="00CA34A3"/>
    <w:rsid w:val="00CA3922"/>
    <w:rsid w:val="00CA4CCC"/>
    <w:rsid w:val="00CA731B"/>
    <w:rsid w:val="00CB0AC3"/>
    <w:rsid w:val="00CB101C"/>
    <w:rsid w:val="00CB1125"/>
    <w:rsid w:val="00CB22CB"/>
    <w:rsid w:val="00CB351A"/>
    <w:rsid w:val="00CB39EA"/>
    <w:rsid w:val="00CB3E06"/>
    <w:rsid w:val="00CB4451"/>
    <w:rsid w:val="00CB4BCD"/>
    <w:rsid w:val="00CB5A5C"/>
    <w:rsid w:val="00CB5B48"/>
    <w:rsid w:val="00CB6095"/>
    <w:rsid w:val="00CB6516"/>
    <w:rsid w:val="00CB67F8"/>
    <w:rsid w:val="00CB6B63"/>
    <w:rsid w:val="00CB75BB"/>
    <w:rsid w:val="00CB7677"/>
    <w:rsid w:val="00CB78B3"/>
    <w:rsid w:val="00CB7B57"/>
    <w:rsid w:val="00CC02F1"/>
    <w:rsid w:val="00CC050B"/>
    <w:rsid w:val="00CC066C"/>
    <w:rsid w:val="00CC08E2"/>
    <w:rsid w:val="00CC091A"/>
    <w:rsid w:val="00CC0F64"/>
    <w:rsid w:val="00CC18B0"/>
    <w:rsid w:val="00CC19FA"/>
    <w:rsid w:val="00CC23A6"/>
    <w:rsid w:val="00CC23DC"/>
    <w:rsid w:val="00CC3003"/>
    <w:rsid w:val="00CC30B7"/>
    <w:rsid w:val="00CC36D3"/>
    <w:rsid w:val="00CC39AA"/>
    <w:rsid w:val="00CC4774"/>
    <w:rsid w:val="00CC4D95"/>
    <w:rsid w:val="00CC5C93"/>
    <w:rsid w:val="00CC6304"/>
    <w:rsid w:val="00CC717F"/>
    <w:rsid w:val="00CC7BB5"/>
    <w:rsid w:val="00CC7D5B"/>
    <w:rsid w:val="00CC7E3A"/>
    <w:rsid w:val="00CD06CB"/>
    <w:rsid w:val="00CD0D68"/>
    <w:rsid w:val="00CD1D15"/>
    <w:rsid w:val="00CD24AC"/>
    <w:rsid w:val="00CD26CF"/>
    <w:rsid w:val="00CD2A34"/>
    <w:rsid w:val="00CD315F"/>
    <w:rsid w:val="00CD3819"/>
    <w:rsid w:val="00CD38EC"/>
    <w:rsid w:val="00CD3947"/>
    <w:rsid w:val="00CD3B40"/>
    <w:rsid w:val="00CD400B"/>
    <w:rsid w:val="00CD474C"/>
    <w:rsid w:val="00CD47D3"/>
    <w:rsid w:val="00CD4898"/>
    <w:rsid w:val="00CD5475"/>
    <w:rsid w:val="00CD567A"/>
    <w:rsid w:val="00CD5690"/>
    <w:rsid w:val="00CD5E3B"/>
    <w:rsid w:val="00CD6B9C"/>
    <w:rsid w:val="00CD6C70"/>
    <w:rsid w:val="00CD6E55"/>
    <w:rsid w:val="00CD6E96"/>
    <w:rsid w:val="00CD74C4"/>
    <w:rsid w:val="00CD7918"/>
    <w:rsid w:val="00CD7AF8"/>
    <w:rsid w:val="00CD7BCE"/>
    <w:rsid w:val="00CD7CE1"/>
    <w:rsid w:val="00CD7E5C"/>
    <w:rsid w:val="00CD7EE2"/>
    <w:rsid w:val="00CD7F81"/>
    <w:rsid w:val="00CE06F0"/>
    <w:rsid w:val="00CE07D7"/>
    <w:rsid w:val="00CE0983"/>
    <w:rsid w:val="00CE0F1B"/>
    <w:rsid w:val="00CE1129"/>
    <w:rsid w:val="00CE13E4"/>
    <w:rsid w:val="00CE23F2"/>
    <w:rsid w:val="00CE29DE"/>
    <w:rsid w:val="00CE2B37"/>
    <w:rsid w:val="00CE3167"/>
    <w:rsid w:val="00CE390B"/>
    <w:rsid w:val="00CE44CF"/>
    <w:rsid w:val="00CE5315"/>
    <w:rsid w:val="00CE558A"/>
    <w:rsid w:val="00CE5855"/>
    <w:rsid w:val="00CE5AAB"/>
    <w:rsid w:val="00CE6319"/>
    <w:rsid w:val="00CE67BF"/>
    <w:rsid w:val="00CE6A59"/>
    <w:rsid w:val="00CE708F"/>
    <w:rsid w:val="00CE76FA"/>
    <w:rsid w:val="00CF015A"/>
    <w:rsid w:val="00CF0831"/>
    <w:rsid w:val="00CF0900"/>
    <w:rsid w:val="00CF0A98"/>
    <w:rsid w:val="00CF0DED"/>
    <w:rsid w:val="00CF1299"/>
    <w:rsid w:val="00CF2019"/>
    <w:rsid w:val="00CF2DA1"/>
    <w:rsid w:val="00CF3BB8"/>
    <w:rsid w:val="00CF4459"/>
    <w:rsid w:val="00CF449B"/>
    <w:rsid w:val="00CF4B70"/>
    <w:rsid w:val="00CF4C0D"/>
    <w:rsid w:val="00CF5380"/>
    <w:rsid w:val="00CF58CD"/>
    <w:rsid w:val="00CF5FC1"/>
    <w:rsid w:val="00CF6205"/>
    <w:rsid w:val="00CF6AE5"/>
    <w:rsid w:val="00CF73A9"/>
    <w:rsid w:val="00CF73AF"/>
    <w:rsid w:val="00CF76AD"/>
    <w:rsid w:val="00CF77FE"/>
    <w:rsid w:val="00CF7BAA"/>
    <w:rsid w:val="00CF7C9E"/>
    <w:rsid w:val="00D000CF"/>
    <w:rsid w:val="00D00B0F"/>
    <w:rsid w:val="00D016E8"/>
    <w:rsid w:val="00D01AE6"/>
    <w:rsid w:val="00D0251A"/>
    <w:rsid w:val="00D03428"/>
    <w:rsid w:val="00D039EF"/>
    <w:rsid w:val="00D03FC1"/>
    <w:rsid w:val="00D04332"/>
    <w:rsid w:val="00D04441"/>
    <w:rsid w:val="00D04496"/>
    <w:rsid w:val="00D04510"/>
    <w:rsid w:val="00D0461B"/>
    <w:rsid w:val="00D0521B"/>
    <w:rsid w:val="00D065CE"/>
    <w:rsid w:val="00D07337"/>
    <w:rsid w:val="00D0784F"/>
    <w:rsid w:val="00D105D6"/>
    <w:rsid w:val="00D10E5D"/>
    <w:rsid w:val="00D110BE"/>
    <w:rsid w:val="00D11DAB"/>
    <w:rsid w:val="00D12BBD"/>
    <w:rsid w:val="00D130CF"/>
    <w:rsid w:val="00D138EC"/>
    <w:rsid w:val="00D1431A"/>
    <w:rsid w:val="00D14965"/>
    <w:rsid w:val="00D152F0"/>
    <w:rsid w:val="00D15671"/>
    <w:rsid w:val="00D1575D"/>
    <w:rsid w:val="00D15F1C"/>
    <w:rsid w:val="00D160DD"/>
    <w:rsid w:val="00D1634E"/>
    <w:rsid w:val="00D16434"/>
    <w:rsid w:val="00D178C8"/>
    <w:rsid w:val="00D203BB"/>
    <w:rsid w:val="00D2040A"/>
    <w:rsid w:val="00D20AF7"/>
    <w:rsid w:val="00D21BA0"/>
    <w:rsid w:val="00D21DBC"/>
    <w:rsid w:val="00D21E18"/>
    <w:rsid w:val="00D22294"/>
    <w:rsid w:val="00D22C68"/>
    <w:rsid w:val="00D23254"/>
    <w:rsid w:val="00D233B6"/>
    <w:rsid w:val="00D23442"/>
    <w:rsid w:val="00D23945"/>
    <w:rsid w:val="00D23CBE"/>
    <w:rsid w:val="00D24364"/>
    <w:rsid w:val="00D247E9"/>
    <w:rsid w:val="00D24A17"/>
    <w:rsid w:val="00D24DD1"/>
    <w:rsid w:val="00D24DD9"/>
    <w:rsid w:val="00D24DDD"/>
    <w:rsid w:val="00D24EB8"/>
    <w:rsid w:val="00D24F44"/>
    <w:rsid w:val="00D25F8B"/>
    <w:rsid w:val="00D2602E"/>
    <w:rsid w:val="00D2665E"/>
    <w:rsid w:val="00D267A8"/>
    <w:rsid w:val="00D26FA7"/>
    <w:rsid w:val="00D27064"/>
    <w:rsid w:val="00D271F0"/>
    <w:rsid w:val="00D2753C"/>
    <w:rsid w:val="00D27C27"/>
    <w:rsid w:val="00D306A4"/>
    <w:rsid w:val="00D31023"/>
    <w:rsid w:val="00D3169E"/>
    <w:rsid w:val="00D31CF4"/>
    <w:rsid w:val="00D320F1"/>
    <w:rsid w:val="00D3210F"/>
    <w:rsid w:val="00D328C5"/>
    <w:rsid w:val="00D32945"/>
    <w:rsid w:val="00D32D3A"/>
    <w:rsid w:val="00D330F5"/>
    <w:rsid w:val="00D331A1"/>
    <w:rsid w:val="00D33B38"/>
    <w:rsid w:val="00D33C21"/>
    <w:rsid w:val="00D33EEA"/>
    <w:rsid w:val="00D34DF5"/>
    <w:rsid w:val="00D355FD"/>
    <w:rsid w:val="00D36BD5"/>
    <w:rsid w:val="00D36F54"/>
    <w:rsid w:val="00D371FE"/>
    <w:rsid w:val="00D37A24"/>
    <w:rsid w:val="00D37BBE"/>
    <w:rsid w:val="00D4003E"/>
    <w:rsid w:val="00D41742"/>
    <w:rsid w:val="00D41873"/>
    <w:rsid w:val="00D42252"/>
    <w:rsid w:val="00D42267"/>
    <w:rsid w:val="00D4262A"/>
    <w:rsid w:val="00D42DD6"/>
    <w:rsid w:val="00D4309E"/>
    <w:rsid w:val="00D432A8"/>
    <w:rsid w:val="00D43401"/>
    <w:rsid w:val="00D4359E"/>
    <w:rsid w:val="00D43929"/>
    <w:rsid w:val="00D44D17"/>
    <w:rsid w:val="00D4511D"/>
    <w:rsid w:val="00D4554F"/>
    <w:rsid w:val="00D4557E"/>
    <w:rsid w:val="00D45742"/>
    <w:rsid w:val="00D45769"/>
    <w:rsid w:val="00D461E2"/>
    <w:rsid w:val="00D46384"/>
    <w:rsid w:val="00D46755"/>
    <w:rsid w:val="00D47221"/>
    <w:rsid w:val="00D47386"/>
    <w:rsid w:val="00D4761A"/>
    <w:rsid w:val="00D476A4"/>
    <w:rsid w:val="00D47825"/>
    <w:rsid w:val="00D50510"/>
    <w:rsid w:val="00D50AAE"/>
    <w:rsid w:val="00D51EB4"/>
    <w:rsid w:val="00D51F12"/>
    <w:rsid w:val="00D52180"/>
    <w:rsid w:val="00D527FC"/>
    <w:rsid w:val="00D52B96"/>
    <w:rsid w:val="00D52C72"/>
    <w:rsid w:val="00D540FD"/>
    <w:rsid w:val="00D545CC"/>
    <w:rsid w:val="00D54B5B"/>
    <w:rsid w:val="00D5540D"/>
    <w:rsid w:val="00D556BA"/>
    <w:rsid w:val="00D5588D"/>
    <w:rsid w:val="00D564A0"/>
    <w:rsid w:val="00D56896"/>
    <w:rsid w:val="00D571D0"/>
    <w:rsid w:val="00D57698"/>
    <w:rsid w:val="00D57AA6"/>
    <w:rsid w:val="00D57E90"/>
    <w:rsid w:val="00D57F21"/>
    <w:rsid w:val="00D6001F"/>
    <w:rsid w:val="00D6072B"/>
    <w:rsid w:val="00D609E7"/>
    <w:rsid w:val="00D60BBD"/>
    <w:rsid w:val="00D61A03"/>
    <w:rsid w:val="00D62051"/>
    <w:rsid w:val="00D62EC5"/>
    <w:rsid w:val="00D6325E"/>
    <w:rsid w:val="00D63DC0"/>
    <w:rsid w:val="00D63F23"/>
    <w:rsid w:val="00D64492"/>
    <w:rsid w:val="00D644E5"/>
    <w:rsid w:val="00D64C0A"/>
    <w:rsid w:val="00D6525E"/>
    <w:rsid w:val="00D654C5"/>
    <w:rsid w:val="00D65F39"/>
    <w:rsid w:val="00D66024"/>
    <w:rsid w:val="00D660D6"/>
    <w:rsid w:val="00D6643C"/>
    <w:rsid w:val="00D67739"/>
    <w:rsid w:val="00D67EEA"/>
    <w:rsid w:val="00D702F5"/>
    <w:rsid w:val="00D702F7"/>
    <w:rsid w:val="00D70D3B"/>
    <w:rsid w:val="00D70FCF"/>
    <w:rsid w:val="00D7170E"/>
    <w:rsid w:val="00D71E29"/>
    <w:rsid w:val="00D71F2C"/>
    <w:rsid w:val="00D71FF6"/>
    <w:rsid w:val="00D721D5"/>
    <w:rsid w:val="00D72335"/>
    <w:rsid w:val="00D725B5"/>
    <w:rsid w:val="00D72605"/>
    <w:rsid w:val="00D73049"/>
    <w:rsid w:val="00D732AD"/>
    <w:rsid w:val="00D73315"/>
    <w:rsid w:val="00D73556"/>
    <w:rsid w:val="00D7378A"/>
    <w:rsid w:val="00D737CC"/>
    <w:rsid w:val="00D7455D"/>
    <w:rsid w:val="00D745EC"/>
    <w:rsid w:val="00D746D9"/>
    <w:rsid w:val="00D74991"/>
    <w:rsid w:val="00D74FFC"/>
    <w:rsid w:val="00D75033"/>
    <w:rsid w:val="00D7542A"/>
    <w:rsid w:val="00D7568A"/>
    <w:rsid w:val="00D7571A"/>
    <w:rsid w:val="00D75B7C"/>
    <w:rsid w:val="00D76832"/>
    <w:rsid w:val="00D76A62"/>
    <w:rsid w:val="00D76ACA"/>
    <w:rsid w:val="00D76D49"/>
    <w:rsid w:val="00D77544"/>
    <w:rsid w:val="00D77821"/>
    <w:rsid w:val="00D7797B"/>
    <w:rsid w:val="00D77A8F"/>
    <w:rsid w:val="00D80854"/>
    <w:rsid w:val="00D80A5B"/>
    <w:rsid w:val="00D80DBC"/>
    <w:rsid w:val="00D80E71"/>
    <w:rsid w:val="00D818E3"/>
    <w:rsid w:val="00D819EB"/>
    <w:rsid w:val="00D82625"/>
    <w:rsid w:val="00D82922"/>
    <w:rsid w:val="00D831A3"/>
    <w:rsid w:val="00D8333B"/>
    <w:rsid w:val="00D8359C"/>
    <w:rsid w:val="00D83869"/>
    <w:rsid w:val="00D83A2D"/>
    <w:rsid w:val="00D84930"/>
    <w:rsid w:val="00D849F3"/>
    <w:rsid w:val="00D84BC9"/>
    <w:rsid w:val="00D8501A"/>
    <w:rsid w:val="00D85497"/>
    <w:rsid w:val="00D85747"/>
    <w:rsid w:val="00D85993"/>
    <w:rsid w:val="00D86478"/>
    <w:rsid w:val="00D8681B"/>
    <w:rsid w:val="00D86D33"/>
    <w:rsid w:val="00D87053"/>
    <w:rsid w:val="00D870C9"/>
    <w:rsid w:val="00D87354"/>
    <w:rsid w:val="00D8770D"/>
    <w:rsid w:val="00D90653"/>
    <w:rsid w:val="00D90879"/>
    <w:rsid w:val="00D9106D"/>
    <w:rsid w:val="00D912FC"/>
    <w:rsid w:val="00D913B2"/>
    <w:rsid w:val="00D91907"/>
    <w:rsid w:val="00D91918"/>
    <w:rsid w:val="00D91F11"/>
    <w:rsid w:val="00D91F5D"/>
    <w:rsid w:val="00D925C7"/>
    <w:rsid w:val="00D926A6"/>
    <w:rsid w:val="00D92A35"/>
    <w:rsid w:val="00D92BE9"/>
    <w:rsid w:val="00D92DA5"/>
    <w:rsid w:val="00D92EA1"/>
    <w:rsid w:val="00D933B4"/>
    <w:rsid w:val="00D9460F"/>
    <w:rsid w:val="00D94A12"/>
    <w:rsid w:val="00D94EBA"/>
    <w:rsid w:val="00D957FF"/>
    <w:rsid w:val="00D95AA3"/>
    <w:rsid w:val="00D95BFB"/>
    <w:rsid w:val="00D960FB"/>
    <w:rsid w:val="00D96450"/>
    <w:rsid w:val="00D96673"/>
    <w:rsid w:val="00D96CBB"/>
    <w:rsid w:val="00D9711F"/>
    <w:rsid w:val="00D9729E"/>
    <w:rsid w:val="00DA02A1"/>
    <w:rsid w:val="00DA05A9"/>
    <w:rsid w:val="00DA06D7"/>
    <w:rsid w:val="00DA0FE1"/>
    <w:rsid w:val="00DA1A55"/>
    <w:rsid w:val="00DA20EA"/>
    <w:rsid w:val="00DA24FD"/>
    <w:rsid w:val="00DA27DD"/>
    <w:rsid w:val="00DA31B4"/>
    <w:rsid w:val="00DA321A"/>
    <w:rsid w:val="00DA3BA3"/>
    <w:rsid w:val="00DA4282"/>
    <w:rsid w:val="00DA4EF0"/>
    <w:rsid w:val="00DA4F4A"/>
    <w:rsid w:val="00DA56BD"/>
    <w:rsid w:val="00DA6498"/>
    <w:rsid w:val="00DA6800"/>
    <w:rsid w:val="00DA6E6F"/>
    <w:rsid w:val="00DA76AF"/>
    <w:rsid w:val="00DA7AEC"/>
    <w:rsid w:val="00DB08D2"/>
    <w:rsid w:val="00DB0938"/>
    <w:rsid w:val="00DB0D7F"/>
    <w:rsid w:val="00DB112C"/>
    <w:rsid w:val="00DB1403"/>
    <w:rsid w:val="00DB1430"/>
    <w:rsid w:val="00DB154D"/>
    <w:rsid w:val="00DB15D4"/>
    <w:rsid w:val="00DB1773"/>
    <w:rsid w:val="00DB1C9E"/>
    <w:rsid w:val="00DB1D47"/>
    <w:rsid w:val="00DB2207"/>
    <w:rsid w:val="00DB2338"/>
    <w:rsid w:val="00DB262E"/>
    <w:rsid w:val="00DB2752"/>
    <w:rsid w:val="00DB2B18"/>
    <w:rsid w:val="00DB372C"/>
    <w:rsid w:val="00DB4539"/>
    <w:rsid w:val="00DB50B1"/>
    <w:rsid w:val="00DB5CD7"/>
    <w:rsid w:val="00DB5FC5"/>
    <w:rsid w:val="00DB67ED"/>
    <w:rsid w:val="00DB6904"/>
    <w:rsid w:val="00DB6A8C"/>
    <w:rsid w:val="00DB6B57"/>
    <w:rsid w:val="00DB6BD6"/>
    <w:rsid w:val="00DB6F18"/>
    <w:rsid w:val="00DB7B50"/>
    <w:rsid w:val="00DB7DD4"/>
    <w:rsid w:val="00DC0272"/>
    <w:rsid w:val="00DC0615"/>
    <w:rsid w:val="00DC148E"/>
    <w:rsid w:val="00DC1940"/>
    <w:rsid w:val="00DC19B0"/>
    <w:rsid w:val="00DC2D57"/>
    <w:rsid w:val="00DC3A7A"/>
    <w:rsid w:val="00DC420C"/>
    <w:rsid w:val="00DC4766"/>
    <w:rsid w:val="00DC4892"/>
    <w:rsid w:val="00DC4EF9"/>
    <w:rsid w:val="00DC540F"/>
    <w:rsid w:val="00DC56BD"/>
    <w:rsid w:val="00DC60FD"/>
    <w:rsid w:val="00DC612B"/>
    <w:rsid w:val="00DC6584"/>
    <w:rsid w:val="00DC6709"/>
    <w:rsid w:val="00DC689B"/>
    <w:rsid w:val="00DC7163"/>
    <w:rsid w:val="00DC737B"/>
    <w:rsid w:val="00DC7798"/>
    <w:rsid w:val="00DC7BEF"/>
    <w:rsid w:val="00DD02C6"/>
    <w:rsid w:val="00DD04E7"/>
    <w:rsid w:val="00DD081C"/>
    <w:rsid w:val="00DD0874"/>
    <w:rsid w:val="00DD0887"/>
    <w:rsid w:val="00DD1827"/>
    <w:rsid w:val="00DD1FD3"/>
    <w:rsid w:val="00DD2639"/>
    <w:rsid w:val="00DD2DDB"/>
    <w:rsid w:val="00DD2E63"/>
    <w:rsid w:val="00DD384A"/>
    <w:rsid w:val="00DD3EB7"/>
    <w:rsid w:val="00DD4174"/>
    <w:rsid w:val="00DD450B"/>
    <w:rsid w:val="00DD49B6"/>
    <w:rsid w:val="00DD4C1E"/>
    <w:rsid w:val="00DD51A3"/>
    <w:rsid w:val="00DD51D1"/>
    <w:rsid w:val="00DD57A3"/>
    <w:rsid w:val="00DD580A"/>
    <w:rsid w:val="00DD60FC"/>
    <w:rsid w:val="00DD6F51"/>
    <w:rsid w:val="00DD7628"/>
    <w:rsid w:val="00DE06A0"/>
    <w:rsid w:val="00DE0DF5"/>
    <w:rsid w:val="00DE1A15"/>
    <w:rsid w:val="00DE1B89"/>
    <w:rsid w:val="00DE1F82"/>
    <w:rsid w:val="00DE3FFC"/>
    <w:rsid w:val="00DE40DC"/>
    <w:rsid w:val="00DE438D"/>
    <w:rsid w:val="00DE4D27"/>
    <w:rsid w:val="00DE5604"/>
    <w:rsid w:val="00DE563C"/>
    <w:rsid w:val="00DE5773"/>
    <w:rsid w:val="00DE5ED2"/>
    <w:rsid w:val="00DE6006"/>
    <w:rsid w:val="00DE63B6"/>
    <w:rsid w:val="00DE6E29"/>
    <w:rsid w:val="00DE6F31"/>
    <w:rsid w:val="00DE7250"/>
    <w:rsid w:val="00DE725F"/>
    <w:rsid w:val="00DE7B42"/>
    <w:rsid w:val="00DF00EC"/>
    <w:rsid w:val="00DF0601"/>
    <w:rsid w:val="00DF1857"/>
    <w:rsid w:val="00DF1F2E"/>
    <w:rsid w:val="00DF328B"/>
    <w:rsid w:val="00DF4048"/>
    <w:rsid w:val="00DF43CF"/>
    <w:rsid w:val="00DF48AF"/>
    <w:rsid w:val="00DF5481"/>
    <w:rsid w:val="00DF5645"/>
    <w:rsid w:val="00DF5974"/>
    <w:rsid w:val="00DF5FD6"/>
    <w:rsid w:val="00DF60BE"/>
    <w:rsid w:val="00DF63E7"/>
    <w:rsid w:val="00DF6F9B"/>
    <w:rsid w:val="00DF6FC5"/>
    <w:rsid w:val="00DF79DB"/>
    <w:rsid w:val="00E00BDC"/>
    <w:rsid w:val="00E01B2E"/>
    <w:rsid w:val="00E01F81"/>
    <w:rsid w:val="00E025E7"/>
    <w:rsid w:val="00E026E4"/>
    <w:rsid w:val="00E02AE8"/>
    <w:rsid w:val="00E02C8B"/>
    <w:rsid w:val="00E03229"/>
    <w:rsid w:val="00E03839"/>
    <w:rsid w:val="00E038A4"/>
    <w:rsid w:val="00E03C03"/>
    <w:rsid w:val="00E043F8"/>
    <w:rsid w:val="00E047AB"/>
    <w:rsid w:val="00E04BFF"/>
    <w:rsid w:val="00E04CD4"/>
    <w:rsid w:val="00E057F7"/>
    <w:rsid w:val="00E05C2D"/>
    <w:rsid w:val="00E05D4A"/>
    <w:rsid w:val="00E05E8E"/>
    <w:rsid w:val="00E06972"/>
    <w:rsid w:val="00E069F9"/>
    <w:rsid w:val="00E06A8A"/>
    <w:rsid w:val="00E074D9"/>
    <w:rsid w:val="00E07967"/>
    <w:rsid w:val="00E07E57"/>
    <w:rsid w:val="00E10B6A"/>
    <w:rsid w:val="00E10C7B"/>
    <w:rsid w:val="00E10DA3"/>
    <w:rsid w:val="00E10F3A"/>
    <w:rsid w:val="00E10F4A"/>
    <w:rsid w:val="00E11F26"/>
    <w:rsid w:val="00E12656"/>
    <w:rsid w:val="00E12F6B"/>
    <w:rsid w:val="00E131FE"/>
    <w:rsid w:val="00E13325"/>
    <w:rsid w:val="00E1354D"/>
    <w:rsid w:val="00E13AB1"/>
    <w:rsid w:val="00E142CE"/>
    <w:rsid w:val="00E144DD"/>
    <w:rsid w:val="00E14500"/>
    <w:rsid w:val="00E15137"/>
    <w:rsid w:val="00E15ADC"/>
    <w:rsid w:val="00E1612B"/>
    <w:rsid w:val="00E17BE1"/>
    <w:rsid w:val="00E17E5E"/>
    <w:rsid w:val="00E17EC6"/>
    <w:rsid w:val="00E17F49"/>
    <w:rsid w:val="00E207B4"/>
    <w:rsid w:val="00E2096E"/>
    <w:rsid w:val="00E20AFA"/>
    <w:rsid w:val="00E20CC3"/>
    <w:rsid w:val="00E20DFC"/>
    <w:rsid w:val="00E2174C"/>
    <w:rsid w:val="00E21863"/>
    <w:rsid w:val="00E2230F"/>
    <w:rsid w:val="00E22A1A"/>
    <w:rsid w:val="00E234A9"/>
    <w:rsid w:val="00E23DAB"/>
    <w:rsid w:val="00E23E01"/>
    <w:rsid w:val="00E2460E"/>
    <w:rsid w:val="00E256A8"/>
    <w:rsid w:val="00E26198"/>
    <w:rsid w:val="00E26210"/>
    <w:rsid w:val="00E266E9"/>
    <w:rsid w:val="00E268B5"/>
    <w:rsid w:val="00E3045B"/>
    <w:rsid w:val="00E30A17"/>
    <w:rsid w:val="00E30B94"/>
    <w:rsid w:val="00E3102D"/>
    <w:rsid w:val="00E3144F"/>
    <w:rsid w:val="00E31F23"/>
    <w:rsid w:val="00E3216A"/>
    <w:rsid w:val="00E32EC8"/>
    <w:rsid w:val="00E338FB"/>
    <w:rsid w:val="00E33DCD"/>
    <w:rsid w:val="00E34529"/>
    <w:rsid w:val="00E3483E"/>
    <w:rsid w:val="00E3558F"/>
    <w:rsid w:val="00E3596B"/>
    <w:rsid w:val="00E35A51"/>
    <w:rsid w:val="00E36A63"/>
    <w:rsid w:val="00E36B14"/>
    <w:rsid w:val="00E3714B"/>
    <w:rsid w:val="00E3763A"/>
    <w:rsid w:val="00E37E7D"/>
    <w:rsid w:val="00E37EC9"/>
    <w:rsid w:val="00E400C0"/>
    <w:rsid w:val="00E40203"/>
    <w:rsid w:val="00E402B0"/>
    <w:rsid w:val="00E403EB"/>
    <w:rsid w:val="00E405BC"/>
    <w:rsid w:val="00E40C39"/>
    <w:rsid w:val="00E41C4C"/>
    <w:rsid w:val="00E41FAE"/>
    <w:rsid w:val="00E42C5C"/>
    <w:rsid w:val="00E43109"/>
    <w:rsid w:val="00E4377F"/>
    <w:rsid w:val="00E43854"/>
    <w:rsid w:val="00E441D6"/>
    <w:rsid w:val="00E44871"/>
    <w:rsid w:val="00E44D7A"/>
    <w:rsid w:val="00E45531"/>
    <w:rsid w:val="00E457CD"/>
    <w:rsid w:val="00E45975"/>
    <w:rsid w:val="00E45AA5"/>
    <w:rsid w:val="00E467AC"/>
    <w:rsid w:val="00E46965"/>
    <w:rsid w:val="00E50AF2"/>
    <w:rsid w:val="00E51E8A"/>
    <w:rsid w:val="00E51EE5"/>
    <w:rsid w:val="00E53237"/>
    <w:rsid w:val="00E5360B"/>
    <w:rsid w:val="00E546CE"/>
    <w:rsid w:val="00E547CD"/>
    <w:rsid w:val="00E54B50"/>
    <w:rsid w:val="00E55C99"/>
    <w:rsid w:val="00E55DF7"/>
    <w:rsid w:val="00E5600D"/>
    <w:rsid w:val="00E56167"/>
    <w:rsid w:val="00E56221"/>
    <w:rsid w:val="00E5653C"/>
    <w:rsid w:val="00E56D86"/>
    <w:rsid w:val="00E6062F"/>
    <w:rsid w:val="00E6063A"/>
    <w:rsid w:val="00E6120A"/>
    <w:rsid w:val="00E620BA"/>
    <w:rsid w:val="00E626BD"/>
    <w:rsid w:val="00E6296C"/>
    <w:rsid w:val="00E63197"/>
    <w:rsid w:val="00E6352C"/>
    <w:rsid w:val="00E63760"/>
    <w:rsid w:val="00E640B9"/>
    <w:rsid w:val="00E64452"/>
    <w:rsid w:val="00E6483B"/>
    <w:rsid w:val="00E64AB7"/>
    <w:rsid w:val="00E64C21"/>
    <w:rsid w:val="00E64E51"/>
    <w:rsid w:val="00E64F14"/>
    <w:rsid w:val="00E650DC"/>
    <w:rsid w:val="00E65305"/>
    <w:rsid w:val="00E6542A"/>
    <w:rsid w:val="00E65A7B"/>
    <w:rsid w:val="00E65EAC"/>
    <w:rsid w:val="00E66437"/>
    <w:rsid w:val="00E66625"/>
    <w:rsid w:val="00E66A72"/>
    <w:rsid w:val="00E66E20"/>
    <w:rsid w:val="00E67119"/>
    <w:rsid w:val="00E674D9"/>
    <w:rsid w:val="00E675D0"/>
    <w:rsid w:val="00E717C6"/>
    <w:rsid w:val="00E71E93"/>
    <w:rsid w:val="00E71F63"/>
    <w:rsid w:val="00E72481"/>
    <w:rsid w:val="00E7269A"/>
    <w:rsid w:val="00E730ED"/>
    <w:rsid w:val="00E73323"/>
    <w:rsid w:val="00E73606"/>
    <w:rsid w:val="00E742D8"/>
    <w:rsid w:val="00E743A8"/>
    <w:rsid w:val="00E7494A"/>
    <w:rsid w:val="00E75648"/>
    <w:rsid w:val="00E75CFC"/>
    <w:rsid w:val="00E76242"/>
    <w:rsid w:val="00E763EF"/>
    <w:rsid w:val="00E76650"/>
    <w:rsid w:val="00E766D5"/>
    <w:rsid w:val="00E7688B"/>
    <w:rsid w:val="00E77650"/>
    <w:rsid w:val="00E77A6D"/>
    <w:rsid w:val="00E77EFE"/>
    <w:rsid w:val="00E805D0"/>
    <w:rsid w:val="00E80930"/>
    <w:rsid w:val="00E8096F"/>
    <w:rsid w:val="00E80D96"/>
    <w:rsid w:val="00E81448"/>
    <w:rsid w:val="00E82029"/>
    <w:rsid w:val="00E826EF"/>
    <w:rsid w:val="00E82F91"/>
    <w:rsid w:val="00E8381B"/>
    <w:rsid w:val="00E83A2E"/>
    <w:rsid w:val="00E83BDE"/>
    <w:rsid w:val="00E842E2"/>
    <w:rsid w:val="00E84C63"/>
    <w:rsid w:val="00E85033"/>
    <w:rsid w:val="00E8507D"/>
    <w:rsid w:val="00E852B3"/>
    <w:rsid w:val="00E855E4"/>
    <w:rsid w:val="00E8567C"/>
    <w:rsid w:val="00E85693"/>
    <w:rsid w:val="00E8587B"/>
    <w:rsid w:val="00E865CD"/>
    <w:rsid w:val="00E86723"/>
    <w:rsid w:val="00E86902"/>
    <w:rsid w:val="00E86E08"/>
    <w:rsid w:val="00E87101"/>
    <w:rsid w:val="00E872F3"/>
    <w:rsid w:val="00E8735F"/>
    <w:rsid w:val="00E87372"/>
    <w:rsid w:val="00E9036A"/>
    <w:rsid w:val="00E910EA"/>
    <w:rsid w:val="00E91125"/>
    <w:rsid w:val="00E91FC2"/>
    <w:rsid w:val="00E91FEE"/>
    <w:rsid w:val="00E9211B"/>
    <w:rsid w:val="00E9256F"/>
    <w:rsid w:val="00E92723"/>
    <w:rsid w:val="00E9298F"/>
    <w:rsid w:val="00E929AF"/>
    <w:rsid w:val="00E92C84"/>
    <w:rsid w:val="00E934BC"/>
    <w:rsid w:val="00E94247"/>
    <w:rsid w:val="00E94428"/>
    <w:rsid w:val="00E94743"/>
    <w:rsid w:val="00E949A8"/>
    <w:rsid w:val="00E94ADF"/>
    <w:rsid w:val="00E94DDA"/>
    <w:rsid w:val="00E951CA"/>
    <w:rsid w:val="00E952CA"/>
    <w:rsid w:val="00E95BA9"/>
    <w:rsid w:val="00E96161"/>
    <w:rsid w:val="00E969E8"/>
    <w:rsid w:val="00E969FF"/>
    <w:rsid w:val="00E973AA"/>
    <w:rsid w:val="00E97833"/>
    <w:rsid w:val="00E97A55"/>
    <w:rsid w:val="00E97D45"/>
    <w:rsid w:val="00EA0143"/>
    <w:rsid w:val="00EA0749"/>
    <w:rsid w:val="00EA0E71"/>
    <w:rsid w:val="00EA0EA4"/>
    <w:rsid w:val="00EA11F8"/>
    <w:rsid w:val="00EA17D5"/>
    <w:rsid w:val="00EA1AEE"/>
    <w:rsid w:val="00EA1F5F"/>
    <w:rsid w:val="00EA3353"/>
    <w:rsid w:val="00EA38C5"/>
    <w:rsid w:val="00EA42BC"/>
    <w:rsid w:val="00EA510D"/>
    <w:rsid w:val="00EA5FA9"/>
    <w:rsid w:val="00EA6228"/>
    <w:rsid w:val="00EA6550"/>
    <w:rsid w:val="00EA6A40"/>
    <w:rsid w:val="00EA6B92"/>
    <w:rsid w:val="00EA6CBC"/>
    <w:rsid w:val="00EA786E"/>
    <w:rsid w:val="00EB00B1"/>
    <w:rsid w:val="00EB010A"/>
    <w:rsid w:val="00EB24AD"/>
    <w:rsid w:val="00EB27E9"/>
    <w:rsid w:val="00EB3952"/>
    <w:rsid w:val="00EB409A"/>
    <w:rsid w:val="00EB42D7"/>
    <w:rsid w:val="00EB46CE"/>
    <w:rsid w:val="00EB476B"/>
    <w:rsid w:val="00EB5882"/>
    <w:rsid w:val="00EB5BBD"/>
    <w:rsid w:val="00EB5BE2"/>
    <w:rsid w:val="00EB603F"/>
    <w:rsid w:val="00EB67EF"/>
    <w:rsid w:val="00EB6B62"/>
    <w:rsid w:val="00EB7109"/>
    <w:rsid w:val="00EB76B0"/>
    <w:rsid w:val="00EC0AAE"/>
    <w:rsid w:val="00EC1874"/>
    <w:rsid w:val="00EC2025"/>
    <w:rsid w:val="00EC2450"/>
    <w:rsid w:val="00EC2C62"/>
    <w:rsid w:val="00EC2EF5"/>
    <w:rsid w:val="00EC300A"/>
    <w:rsid w:val="00EC30E9"/>
    <w:rsid w:val="00EC33C7"/>
    <w:rsid w:val="00EC34E9"/>
    <w:rsid w:val="00EC3731"/>
    <w:rsid w:val="00EC4332"/>
    <w:rsid w:val="00EC4B1C"/>
    <w:rsid w:val="00EC5365"/>
    <w:rsid w:val="00EC5C86"/>
    <w:rsid w:val="00EC64C9"/>
    <w:rsid w:val="00EC66A6"/>
    <w:rsid w:val="00EC67CA"/>
    <w:rsid w:val="00EC76A1"/>
    <w:rsid w:val="00EC7E65"/>
    <w:rsid w:val="00ED00FA"/>
    <w:rsid w:val="00ED0793"/>
    <w:rsid w:val="00ED0BF2"/>
    <w:rsid w:val="00ED1592"/>
    <w:rsid w:val="00ED28C6"/>
    <w:rsid w:val="00ED28FB"/>
    <w:rsid w:val="00ED35B7"/>
    <w:rsid w:val="00ED409A"/>
    <w:rsid w:val="00ED4101"/>
    <w:rsid w:val="00ED4DFB"/>
    <w:rsid w:val="00ED502E"/>
    <w:rsid w:val="00ED5427"/>
    <w:rsid w:val="00ED5913"/>
    <w:rsid w:val="00ED65B6"/>
    <w:rsid w:val="00ED6749"/>
    <w:rsid w:val="00ED7214"/>
    <w:rsid w:val="00ED75E0"/>
    <w:rsid w:val="00ED7A2D"/>
    <w:rsid w:val="00ED7B9F"/>
    <w:rsid w:val="00ED7BFE"/>
    <w:rsid w:val="00EE0C03"/>
    <w:rsid w:val="00EE1176"/>
    <w:rsid w:val="00EE1279"/>
    <w:rsid w:val="00EE17C9"/>
    <w:rsid w:val="00EE1A65"/>
    <w:rsid w:val="00EE2017"/>
    <w:rsid w:val="00EE2630"/>
    <w:rsid w:val="00EE267D"/>
    <w:rsid w:val="00EE337B"/>
    <w:rsid w:val="00EE33FE"/>
    <w:rsid w:val="00EE3632"/>
    <w:rsid w:val="00EE39B1"/>
    <w:rsid w:val="00EE3E22"/>
    <w:rsid w:val="00EE4047"/>
    <w:rsid w:val="00EE41A8"/>
    <w:rsid w:val="00EE44F3"/>
    <w:rsid w:val="00EE4DD2"/>
    <w:rsid w:val="00EE56B3"/>
    <w:rsid w:val="00EE5812"/>
    <w:rsid w:val="00EE5BE0"/>
    <w:rsid w:val="00EE6023"/>
    <w:rsid w:val="00EE60CD"/>
    <w:rsid w:val="00EE624A"/>
    <w:rsid w:val="00EE6447"/>
    <w:rsid w:val="00EE6BAB"/>
    <w:rsid w:val="00EE6D6C"/>
    <w:rsid w:val="00EE6E6B"/>
    <w:rsid w:val="00EE718B"/>
    <w:rsid w:val="00EF06B5"/>
    <w:rsid w:val="00EF132A"/>
    <w:rsid w:val="00EF14B3"/>
    <w:rsid w:val="00EF1B9D"/>
    <w:rsid w:val="00EF1DE3"/>
    <w:rsid w:val="00EF2318"/>
    <w:rsid w:val="00EF25F5"/>
    <w:rsid w:val="00EF26BB"/>
    <w:rsid w:val="00EF298E"/>
    <w:rsid w:val="00EF2C02"/>
    <w:rsid w:val="00EF2CAD"/>
    <w:rsid w:val="00EF346C"/>
    <w:rsid w:val="00EF3861"/>
    <w:rsid w:val="00EF3924"/>
    <w:rsid w:val="00EF40CD"/>
    <w:rsid w:val="00EF4522"/>
    <w:rsid w:val="00EF4B85"/>
    <w:rsid w:val="00EF5042"/>
    <w:rsid w:val="00EF566A"/>
    <w:rsid w:val="00EF6052"/>
    <w:rsid w:val="00EF6C75"/>
    <w:rsid w:val="00EF708E"/>
    <w:rsid w:val="00EF761E"/>
    <w:rsid w:val="00EF77A8"/>
    <w:rsid w:val="00EF7CFB"/>
    <w:rsid w:val="00F00B92"/>
    <w:rsid w:val="00F00BE6"/>
    <w:rsid w:val="00F00C58"/>
    <w:rsid w:val="00F00F42"/>
    <w:rsid w:val="00F02A10"/>
    <w:rsid w:val="00F03286"/>
    <w:rsid w:val="00F03428"/>
    <w:rsid w:val="00F03511"/>
    <w:rsid w:val="00F03831"/>
    <w:rsid w:val="00F03B9A"/>
    <w:rsid w:val="00F03F25"/>
    <w:rsid w:val="00F03FFD"/>
    <w:rsid w:val="00F046DC"/>
    <w:rsid w:val="00F04A70"/>
    <w:rsid w:val="00F04B75"/>
    <w:rsid w:val="00F04E37"/>
    <w:rsid w:val="00F05099"/>
    <w:rsid w:val="00F0577A"/>
    <w:rsid w:val="00F063F3"/>
    <w:rsid w:val="00F06900"/>
    <w:rsid w:val="00F06B3A"/>
    <w:rsid w:val="00F06C88"/>
    <w:rsid w:val="00F06CB9"/>
    <w:rsid w:val="00F079B2"/>
    <w:rsid w:val="00F1050D"/>
    <w:rsid w:val="00F1069D"/>
    <w:rsid w:val="00F10FFA"/>
    <w:rsid w:val="00F117C3"/>
    <w:rsid w:val="00F117D2"/>
    <w:rsid w:val="00F11CE4"/>
    <w:rsid w:val="00F11CF7"/>
    <w:rsid w:val="00F11E07"/>
    <w:rsid w:val="00F122A3"/>
    <w:rsid w:val="00F12442"/>
    <w:rsid w:val="00F12A0C"/>
    <w:rsid w:val="00F1309F"/>
    <w:rsid w:val="00F13AB1"/>
    <w:rsid w:val="00F13DFC"/>
    <w:rsid w:val="00F14692"/>
    <w:rsid w:val="00F14719"/>
    <w:rsid w:val="00F149CD"/>
    <w:rsid w:val="00F14C98"/>
    <w:rsid w:val="00F14D3D"/>
    <w:rsid w:val="00F15211"/>
    <w:rsid w:val="00F15228"/>
    <w:rsid w:val="00F15537"/>
    <w:rsid w:val="00F15768"/>
    <w:rsid w:val="00F15B3B"/>
    <w:rsid w:val="00F16126"/>
    <w:rsid w:val="00F16313"/>
    <w:rsid w:val="00F16E2D"/>
    <w:rsid w:val="00F16F2D"/>
    <w:rsid w:val="00F20BDD"/>
    <w:rsid w:val="00F20E81"/>
    <w:rsid w:val="00F217E5"/>
    <w:rsid w:val="00F21B25"/>
    <w:rsid w:val="00F225E1"/>
    <w:rsid w:val="00F22604"/>
    <w:rsid w:val="00F227C6"/>
    <w:rsid w:val="00F22D19"/>
    <w:rsid w:val="00F22F84"/>
    <w:rsid w:val="00F23849"/>
    <w:rsid w:val="00F23A66"/>
    <w:rsid w:val="00F243F2"/>
    <w:rsid w:val="00F245A2"/>
    <w:rsid w:val="00F24678"/>
    <w:rsid w:val="00F24A98"/>
    <w:rsid w:val="00F24DA0"/>
    <w:rsid w:val="00F24F38"/>
    <w:rsid w:val="00F24FFB"/>
    <w:rsid w:val="00F25C43"/>
    <w:rsid w:val="00F264B7"/>
    <w:rsid w:val="00F26582"/>
    <w:rsid w:val="00F27440"/>
    <w:rsid w:val="00F27A73"/>
    <w:rsid w:val="00F27A97"/>
    <w:rsid w:val="00F27EF1"/>
    <w:rsid w:val="00F3007D"/>
    <w:rsid w:val="00F308B4"/>
    <w:rsid w:val="00F30AB8"/>
    <w:rsid w:val="00F30DBD"/>
    <w:rsid w:val="00F30EEE"/>
    <w:rsid w:val="00F310BC"/>
    <w:rsid w:val="00F31BD4"/>
    <w:rsid w:val="00F31D71"/>
    <w:rsid w:val="00F320CD"/>
    <w:rsid w:val="00F3243C"/>
    <w:rsid w:val="00F324F9"/>
    <w:rsid w:val="00F3375F"/>
    <w:rsid w:val="00F3399F"/>
    <w:rsid w:val="00F33E77"/>
    <w:rsid w:val="00F34047"/>
    <w:rsid w:val="00F343C2"/>
    <w:rsid w:val="00F34C31"/>
    <w:rsid w:val="00F362BC"/>
    <w:rsid w:val="00F364B6"/>
    <w:rsid w:val="00F36BB6"/>
    <w:rsid w:val="00F36C72"/>
    <w:rsid w:val="00F378BD"/>
    <w:rsid w:val="00F37AA9"/>
    <w:rsid w:val="00F40698"/>
    <w:rsid w:val="00F4082E"/>
    <w:rsid w:val="00F40906"/>
    <w:rsid w:val="00F41301"/>
    <w:rsid w:val="00F41DD6"/>
    <w:rsid w:val="00F435B1"/>
    <w:rsid w:val="00F43C54"/>
    <w:rsid w:val="00F43EDD"/>
    <w:rsid w:val="00F44973"/>
    <w:rsid w:val="00F449AA"/>
    <w:rsid w:val="00F44BDF"/>
    <w:rsid w:val="00F44D61"/>
    <w:rsid w:val="00F45124"/>
    <w:rsid w:val="00F45BC7"/>
    <w:rsid w:val="00F45D2C"/>
    <w:rsid w:val="00F462AF"/>
    <w:rsid w:val="00F46730"/>
    <w:rsid w:val="00F46794"/>
    <w:rsid w:val="00F46B17"/>
    <w:rsid w:val="00F46D58"/>
    <w:rsid w:val="00F46F40"/>
    <w:rsid w:val="00F47BDF"/>
    <w:rsid w:val="00F5004A"/>
    <w:rsid w:val="00F5023F"/>
    <w:rsid w:val="00F502DA"/>
    <w:rsid w:val="00F5087D"/>
    <w:rsid w:val="00F50959"/>
    <w:rsid w:val="00F50E1E"/>
    <w:rsid w:val="00F51399"/>
    <w:rsid w:val="00F51C78"/>
    <w:rsid w:val="00F51EC0"/>
    <w:rsid w:val="00F520CC"/>
    <w:rsid w:val="00F52621"/>
    <w:rsid w:val="00F5279D"/>
    <w:rsid w:val="00F52F24"/>
    <w:rsid w:val="00F52F37"/>
    <w:rsid w:val="00F55514"/>
    <w:rsid w:val="00F55A72"/>
    <w:rsid w:val="00F55E5F"/>
    <w:rsid w:val="00F5635C"/>
    <w:rsid w:val="00F566FA"/>
    <w:rsid w:val="00F56D3C"/>
    <w:rsid w:val="00F577D6"/>
    <w:rsid w:val="00F60007"/>
    <w:rsid w:val="00F60038"/>
    <w:rsid w:val="00F6047D"/>
    <w:rsid w:val="00F61043"/>
    <w:rsid w:val="00F6132D"/>
    <w:rsid w:val="00F61990"/>
    <w:rsid w:val="00F61FAD"/>
    <w:rsid w:val="00F6221D"/>
    <w:rsid w:val="00F63060"/>
    <w:rsid w:val="00F63718"/>
    <w:rsid w:val="00F638F3"/>
    <w:rsid w:val="00F63AA0"/>
    <w:rsid w:val="00F63DBE"/>
    <w:rsid w:val="00F646AD"/>
    <w:rsid w:val="00F647B4"/>
    <w:rsid w:val="00F64D33"/>
    <w:rsid w:val="00F652C9"/>
    <w:rsid w:val="00F65355"/>
    <w:rsid w:val="00F65640"/>
    <w:rsid w:val="00F65F8F"/>
    <w:rsid w:val="00F65F9A"/>
    <w:rsid w:val="00F6627F"/>
    <w:rsid w:val="00F67D08"/>
    <w:rsid w:val="00F701CC"/>
    <w:rsid w:val="00F703E6"/>
    <w:rsid w:val="00F706F6"/>
    <w:rsid w:val="00F70738"/>
    <w:rsid w:val="00F70C27"/>
    <w:rsid w:val="00F70D42"/>
    <w:rsid w:val="00F70EF2"/>
    <w:rsid w:val="00F72120"/>
    <w:rsid w:val="00F727D9"/>
    <w:rsid w:val="00F72BC5"/>
    <w:rsid w:val="00F731F1"/>
    <w:rsid w:val="00F732F5"/>
    <w:rsid w:val="00F73C23"/>
    <w:rsid w:val="00F741D6"/>
    <w:rsid w:val="00F74F8F"/>
    <w:rsid w:val="00F75779"/>
    <w:rsid w:val="00F7592A"/>
    <w:rsid w:val="00F75BA2"/>
    <w:rsid w:val="00F76679"/>
    <w:rsid w:val="00F7734A"/>
    <w:rsid w:val="00F7747E"/>
    <w:rsid w:val="00F80940"/>
    <w:rsid w:val="00F80AA1"/>
    <w:rsid w:val="00F815A2"/>
    <w:rsid w:val="00F81926"/>
    <w:rsid w:val="00F81A30"/>
    <w:rsid w:val="00F81F62"/>
    <w:rsid w:val="00F82282"/>
    <w:rsid w:val="00F826FE"/>
    <w:rsid w:val="00F827F2"/>
    <w:rsid w:val="00F82DB1"/>
    <w:rsid w:val="00F831AD"/>
    <w:rsid w:val="00F834F3"/>
    <w:rsid w:val="00F83641"/>
    <w:rsid w:val="00F83DA3"/>
    <w:rsid w:val="00F848F4"/>
    <w:rsid w:val="00F85436"/>
    <w:rsid w:val="00F85727"/>
    <w:rsid w:val="00F85986"/>
    <w:rsid w:val="00F85B1B"/>
    <w:rsid w:val="00F85F9C"/>
    <w:rsid w:val="00F85FF5"/>
    <w:rsid w:val="00F86538"/>
    <w:rsid w:val="00F86713"/>
    <w:rsid w:val="00F8682A"/>
    <w:rsid w:val="00F86C4C"/>
    <w:rsid w:val="00F87AA7"/>
    <w:rsid w:val="00F903C7"/>
    <w:rsid w:val="00F9071C"/>
    <w:rsid w:val="00F9080E"/>
    <w:rsid w:val="00F90D7E"/>
    <w:rsid w:val="00F91091"/>
    <w:rsid w:val="00F91772"/>
    <w:rsid w:val="00F93568"/>
    <w:rsid w:val="00F94075"/>
    <w:rsid w:val="00F94947"/>
    <w:rsid w:val="00F95519"/>
    <w:rsid w:val="00F95DAE"/>
    <w:rsid w:val="00F95EDF"/>
    <w:rsid w:val="00F96CB4"/>
    <w:rsid w:val="00F97F53"/>
    <w:rsid w:val="00FA0235"/>
    <w:rsid w:val="00FA05A9"/>
    <w:rsid w:val="00FA05E2"/>
    <w:rsid w:val="00FA066C"/>
    <w:rsid w:val="00FA0BA7"/>
    <w:rsid w:val="00FA0EC7"/>
    <w:rsid w:val="00FA1581"/>
    <w:rsid w:val="00FA2294"/>
    <w:rsid w:val="00FA2F43"/>
    <w:rsid w:val="00FA3E45"/>
    <w:rsid w:val="00FA4A5F"/>
    <w:rsid w:val="00FA7192"/>
    <w:rsid w:val="00FA7DDD"/>
    <w:rsid w:val="00FB089C"/>
    <w:rsid w:val="00FB110B"/>
    <w:rsid w:val="00FB187D"/>
    <w:rsid w:val="00FB1EE7"/>
    <w:rsid w:val="00FB2218"/>
    <w:rsid w:val="00FB4768"/>
    <w:rsid w:val="00FB4A7F"/>
    <w:rsid w:val="00FB5125"/>
    <w:rsid w:val="00FB554D"/>
    <w:rsid w:val="00FB596B"/>
    <w:rsid w:val="00FB5E50"/>
    <w:rsid w:val="00FB6537"/>
    <w:rsid w:val="00FB66CE"/>
    <w:rsid w:val="00FB6CB2"/>
    <w:rsid w:val="00FB6E80"/>
    <w:rsid w:val="00FB7956"/>
    <w:rsid w:val="00FB7B86"/>
    <w:rsid w:val="00FB7D9B"/>
    <w:rsid w:val="00FC0600"/>
    <w:rsid w:val="00FC082A"/>
    <w:rsid w:val="00FC0A0B"/>
    <w:rsid w:val="00FC0EBF"/>
    <w:rsid w:val="00FC110D"/>
    <w:rsid w:val="00FC1D03"/>
    <w:rsid w:val="00FC1DE0"/>
    <w:rsid w:val="00FC21FE"/>
    <w:rsid w:val="00FC2845"/>
    <w:rsid w:val="00FC2B45"/>
    <w:rsid w:val="00FC39DF"/>
    <w:rsid w:val="00FC3B25"/>
    <w:rsid w:val="00FC3C89"/>
    <w:rsid w:val="00FC3EE6"/>
    <w:rsid w:val="00FC3FC2"/>
    <w:rsid w:val="00FC456D"/>
    <w:rsid w:val="00FC4E60"/>
    <w:rsid w:val="00FC530E"/>
    <w:rsid w:val="00FC53DB"/>
    <w:rsid w:val="00FC549B"/>
    <w:rsid w:val="00FC55FF"/>
    <w:rsid w:val="00FC5C65"/>
    <w:rsid w:val="00FC5CC9"/>
    <w:rsid w:val="00FC5E28"/>
    <w:rsid w:val="00FC5FEC"/>
    <w:rsid w:val="00FC6908"/>
    <w:rsid w:val="00FC6DE5"/>
    <w:rsid w:val="00FC7138"/>
    <w:rsid w:val="00FC7A76"/>
    <w:rsid w:val="00FC7D9F"/>
    <w:rsid w:val="00FD04EE"/>
    <w:rsid w:val="00FD0AB8"/>
    <w:rsid w:val="00FD0BA6"/>
    <w:rsid w:val="00FD0D82"/>
    <w:rsid w:val="00FD12BC"/>
    <w:rsid w:val="00FD1B8A"/>
    <w:rsid w:val="00FD1C8B"/>
    <w:rsid w:val="00FD27B7"/>
    <w:rsid w:val="00FD2832"/>
    <w:rsid w:val="00FD2F65"/>
    <w:rsid w:val="00FD3F19"/>
    <w:rsid w:val="00FD45BB"/>
    <w:rsid w:val="00FD4603"/>
    <w:rsid w:val="00FD47D6"/>
    <w:rsid w:val="00FD4ECB"/>
    <w:rsid w:val="00FD7096"/>
    <w:rsid w:val="00FD751F"/>
    <w:rsid w:val="00FD7F04"/>
    <w:rsid w:val="00FE0105"/>
    <w:rsid w:val="00FE030E"/>
    <w:rsid w:val="00FE04C4"/>
    <w:rsid w:val="00FE062A"/>
    <w:rsid w:val="00FE11D1"/>
    <w:rsid w:val="00FE157B"/>
    <w:rsid w:val="00FE17A5"/>
    <w:rsid w:val="00FE1AAB"/>
    <w:rsid w:val="00FE1EAE"/>
    <w:rsid w:val="00FE1FE7"/>
    <w:rsid w:val="00FE224B"/>
    <w:rsid w:val="00FE296C"/>
    <w:rsid w:val="00FE2A5E"/>
    <w:rsid w:val="00FE2F1F"/>
    <w:rsid w:val="00FE33C9"/>
    <w:rsid w:val="00FE39F7"/>
    <w:rsid w:val="00FE3E0C"/>
    <w:rsid w:val="00FE3FFD"/>
    <w:rsid w:val="00FE4457"/>
    <w:rsid w:val="00FE5931"/>
    <w:rsid w:val="00FE5E7B"/>
    <w:rsid w:val="00FE6DB8"/>
    <w:rsid w:val="00FE715F"/>
    <w:rsid w:val="00FE73DE"/>
    <w:rsid w:val="00FE757A"/>
    <w:rsid w:val="00FE7641"/>
    <w:rsid w:val="00FE7A65"/>
    <w:rsid w:val="00FF0F06"/>
    <w:rsid w:val="00FF1F4B"/>
    <w:rsid w:val="00FF224D"/>
    <w:rsid w:val="00FF2AD2"/>
    <w:rsid w:val="00FF2C92"/>
    <w:rsid w:val="00FF2D74"/>
    <w:rsid w:val="00FF34EE"/>
    <w:rsid w:val="00FF5851"/>
    <w:rsid w:val="00FF62E4"/>
    <w:rsid w:val="00FF64D4"/>
    <w:rsid w:val="00FF66B3"/>
    <w:rsid w:val="00FF72D6"/>
    <w:rsid w:val="00FF740C"/>
    <w:rsid w:val="00FF7686"/>
    <w:rsid w:val="00FF7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7"/>
    <o:shapelayout v:ext="edit">
      <o:idmap v:ext="edit" data="1"/>
    </o:shapelayout>
  </w:shapeDefaults>
  <w:decimalSymbol w:val="."/>
  <w:listSeparator w:val=","/>
  <w14:docId w14:val="561DB2A5"/>
  <w15:chartTrackingRefBased/>
  <w15:docId w15:val="{F1B4C9EA-6C46-4C11-95A3-3C025DD4B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54B50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pPr>
      <w:pageBreakBefore/>
      <w:numPr>
        <w:numId w:val="6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0">
    <w:name w:val="heading 2"/>
    <w:aliases w:val="章,標題 2--1.1,--1.1,ISO標題 2"/>
    <w:basedOn w:val="a0"/>
    <w:next w:val="a0"/>
    <w:qFormat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qFormat/>
    <w:p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0">
    <w:name w:val="heading 4"/>
    <w:aliases w:val="1,--1.,--1"/>
    <w:basedOn w:val="a0"/>
    <w:next w:val="a0"/>
    <w:qFormat/>
    <w:p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autoRedefine/>
    <w:qFormat/>
    <w:rsid w:val="00950600"/>
    <w:pPr>
      <w:numPr>
        <w:ilvl w:val="3"/>
        <w:numId w:val="27"/>
      </w:numPr>
      <w:snapToGrid w:val="0"/>
      <w:spacing w:before="120"/>
      <w:outlineLvl w:val="4"/>
    </w:pPr>
    <w:rPr>
      <w:rFonts w:ascii="標楷體" w:eastAsia="標楷體"/>
      <w:sz w:val="26"/>
      <w:szCs w:val="20"/>
      <w:lang w:val="x-none" w:eastAsia="x-none"/>
    </w:rPr>
  </w:style>
  <w:style w:type="paragraph" w:styleId="60">
    <w:name w:val="heading 6"/>
    <w:aliases w:val="A,--A"/>
    <w:basedOn w:val="a0"/>
    <w:next w:val="a0"/>
    <w:qFormat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qFormat/>
    <w:p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autoRedefine/>
    <w:qFormat/>
    <w:pPr>
      <w:keepNext/>
      <w:numPr>
        <w:ilvl w:val="7"/>
        <w:numId w:val="6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qFormat/>
    <w:pPr>
      <w:keepNext/>
      <w:numPr>
        <w:ilvl w:val="8"/>
        <w:numId w:val="6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paragraph" w:styleId="a8">
    <w:name w:val="Balloon Text"/>
    <w:basedOn w:val="a0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rPr>
      <w:kern w:val="2"/>
    </w:rPr>
  </w:style>
  <w:style w:type="character" w:customStyle="1" w:styleId="ab">
    <w:name w:val="頁首 字元"/>
    <w:rPr>
      <w:kern w:val="2"/>
    </w:rPr>
  </w:style>
  <w:style w:type="character" w:customStyle="1" w:styleId="11">
    <w:name w:val="標題 1 字元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,--1.1.1. + 14 點 字元,左:  0 cm 字元,第一行:  2 字元 字元"/>
    <w:rPr>
      <w:rFonts w:eastAsia="標楷體"/>
      <w:kern w:val="2"/>
      <w:sz w:val="32"/>
    </w:rPr>
  </w:style>
  <w:style w:type="character" w:customStyle="1" w:styleId="41">
    <w:name w:val="標題 4 字元"/>
    <w:rPr>
      <w:rFonts w:eastAsia="標楷體"/>
      <w:kern w:val="2"/>
      <w:sz w:val="28"/>
    </w:rPr>
  </w:style>
  <w:style w:type="character" w:customStyle="1" w:styleId="50">
    <w:name w:val="標題 5 字元"/>
    <w:rPr>
      <w:rFonts w:eastAsia="標楷體"/>
      <w:kern w:val="2"/>
      <w:sz w:val="26"/>
    </w:rPr>
  </w:style>
  <w:style w:type="character" w:customStyle="1" w:styleId="61">
    <w:name w:val="標題 6 字元"/>
    <w:rPr>
      <w:rFonts w:eastAsia="標楷體"/>
      <w:kern w:val="2"/>
      <w:sz w:val="24"/>
    </w:rPr>
  </w:style>
  <w:style w:type="character" w:customStyle="1" w:styleId="70">
    <w:name w:val="標題 7 字元"/>
    <w:rPr>
      <w:rFonts w:eastAsia="標楷體"/>
      <w:kern w:val="2"/>
      <w:sz w:val="24"/>
    </w:rPr>
  </w:style>
  <w:style w:type="character" w:customStyle="1" w:styleId="80">
    <w:name w:val="標題 8 字元"/>
    <w:rPr>
      <w:rFonts w:eastAsia="標楷體"/>
      <w:kern w:val="2"/>
      <w:sz w:val="24"/>
    </w:rPr>
  </w:style>
  <w:style w:type="character" w:customStyle="1" w:styleId="90">
    <w:name w:val="標題 9 字元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2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3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CA731B"/>
    <w:pPr>
      <w:numPr>
        <w:numId w:val="24"/>
      </w:numPr>
      <w:snapToGrid w:val="0"/>
      <w:spacing w:before="120"/>
      <w:ind w:rightChars="100" w:right="24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3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AA0C89"/>
    <w:pPr>
      <w:adjustRightInd w:val="0"/>
      <w:spacing w:afterLines="20" w:after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Web">
    <w:name w:val="Normal (Web)"/>
    <w:basedOn w:val="a0"/>
    <w:uiPriority w:val="99"/>
    <w:unhideWhenUsed/>
    <w:rsid w:val="00DC0615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fa">
    <w:name w:val="Date"/>
    <w:basedOn w:val="a0"/>
    <w:next w:val="a0"/>
    <w:link w:val="afb"/>
    <w:uiPriority w:val="99"/>
    <w:semiHidden/>
    <w:unhideWhenUsed/>
    <w:rsid w:val="00424ECF"/>
    <w:pPr>
      <w:jc w:val="right"/>
    </w:pPr>
  </w:style>
  <w:style w:type="character" w:customStyle="1" w:styleId="afb">
    <w:name w:val="日期 字元"/>
    <w:link w:val="afa"/>
    <w:uiPriority w:val="99"/>
    <w:semiHidden/>
    <w:rsid w:val="00424ECF"/>
    <w:rPr>
      <w:kern w:val="2"/>
      <w:sz w:val="24"/>
      <w:szCs w:val="24"/>
    </w:rPr>
  </w:style>
  <w:style w:type="character" w:styleId="afc">
    <w:name w:val="FollowedHyperlink"/>
    <w:uiPriority w:val="99"/>
    <w:semiHidden/>
    <w:unhideWhenUsed/>
    <w:rsid w:val="00781040"/>
    <w:rPr>
      <w:color w:val="954F72"/>
      <w:u w:val="single"/>
    </w:rPr>
  </w:style>
  <w:style w:type="character" w:styleId="afd">
    <w:name w:val="annotation reference"/>
    <w:uiPriority w:val="99"/>
    <w:semiHidden/>
    <w:unhideWhenUsed/>
    <w:rsid w:val="00EC30E9"/>
    <w:rPr>
      <w:sz w:val="18"/>
      <w:szCs w:val="18"/>
    </w:rPr>
  </w:style>
  <w:style w:type="paragraph" w:styleId="afe">
    <w:name w:val="annotation text"/>
    <w:basedOn w:val="a0"/>
    <w:link w:val="aff"/>
    <w:uiPriority w:val="99"/>
    <w:unhideWhenUsed/>
    <w:rsid w:val="00EC30E9"/>
  </w:style>
  <w:style w:type="character" w:customStyle="1" w:styleId="aff">
    <w:name w:val="註解文字 字元"/>
    <w:link w:val="afe"/>
    <w:uiPriority w:val="99"/>
    <w:rsid w:val="00EC30E9"/>
    <w:rPr>
      <w:kern w:val="2"/>
      <w:sz w:val="24"/>
      <w:szCs w:val="24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EC30E9"/>
    <w:rPr>
      <w:b/>
      <w:bCs/>
    </w:rPr>
  </w:style>
  <w:style w:type="character" w:customStyle="1" w:styleId="aff1">
    <w:name w:val="註解主旨 字元"/>
    <w:link w:val="aff0"/>
    <w:uiPriority w:val="99"/>
    <w:semiHidden/>
    <w:rsid w:val="00EC30E9"/>
    <w:rPr>
      <w:b/>
      <w:bCs/>
      <w:kern w:val="2"/>
      <w:sz w:val="24"/>
      <w:szCs w:val="24"/>
    </w:rPr>
  </w:style>
  <w:style w:type="paragraph" w:customStyle="1" w:styleId="aff2">
    <w:name w:val="頁尾版權宣告"/>
    <w:basedOn w:val="a0"/>
    <w:rsid w:val="00265BF5"/>
    <w:pPr>
      <w:jc w:val="center"/>
    </w:pPr>
    <w:rPr>
      <w:rFonts w:eastAsia="標楷體"/>
      <w:sz w:val="20"/>
    </w:rPr>
  </w:style>
  <w:style w:type="numbering" w:customStyle="1" w:styleId="10">
    <w:name w:val="樣式1"/>
    <w:uiPriority w:val="99"/>
    <w:rsid w:val="00203916"/>
    <w:pPr>
      <w:numPr>
        <w:numId w:val="23"/>
      </w:numPr>
    </w:pPr>
  </w:style>
  <w:style w:type="paragraph" w:styleId="HTML">
    <w:name w:val="HTML Preformatted"/>
    <w:basedOn w:val="a0"/>
    <w:link w:val="HTML0"/>
    <w:uiPriority w:val="99"/>
    <w:unhideWhenUsed/>
    <w:rsid w:val="00D7568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link w:val="HTML"/>
    <w:uiPriority w:val="99"/>
    <w:rsid w:val="00D7568A"/>
    <w:rPr>
      <w:rFonts w:ascii="Courier New" w:hAnsi="Courier New" w:cs="Courier New"/>
      <w:kern w:val="2"/>
    </w:rPr>
  </w:style>
  <w:style w:type="paragraph" w:styleId="aff3">
    <w:name w:val="Revision"/>
    <w:hidden/>
    <w:uiPriority w:val="99"/>
    <w:semiHidden/>
    <w:rsid w:val="00E743A8"/>
    <w:rPr>
      <w:kern w:val="2"/>
      <w:sz w:val="24"/>
      <w:szCs w:val="24"/>
    </w:rPr>
  </w:style>
  <w:style w:type="paragraph" w:styleId="aff4">
    <w:name w:val="Salutation"/>
    <w:basedOn w:val="a0"/>
    <w:next w:val="a0"/>
    <w:link w:val="aff5"/>
    <w:uiPriority w:val="99"/>
    <w:unhideWhenUsed/>
    <w:rsid w:val="00D8359C"/>
    <w:rPr>
      <w:rFonts w:ascii="標楷體" w:eastAsia="標楷體" w:hAnsi="標楷體"/>
    </w:rPr>
  </w:style>
  <w:style w:type="character" w:customStyle="1" w:styleId="aff5">
    <w:name w:val="問候 字元"/>
    <w:link w:val="aff4"/>
    <w:uiPriority w:val="99"/>
    <w:rsid w:val="00D8359C"/>
    <w:rPr>
      <w:rFonts w:ascii="標楷體" w:eastAsia="標楷體" w:hAnsi="標楷體"/>
      <w:kern w:val="2"/>
      <w:sz w:val="24"/>
      <w:szCs w:val="24"/>
    </w:rPr>
  </w:style>
  <w:style w:type="paragraph" w:styleId="aff6">
    <w:name w:val="Closing"/>
    <w:basedOn w:val="a0"/>
    <w:link w:val="aff7"/>
    <w:uiPriority w:val="99"/>
    <w:unhideWhenUsed/>
    <w:rsid w:val="00D8359C"/>
    <w:pPr>
      <w:ind w:leftChars="1800" w:left="100"/>
    </w:pPr>
    <w:rPr>
      <w:rFonts w:ascii="標楷體" w:eastAsia="標楷體" w:hAnsi="標楷體"/>
    </w:rPr>
  </w:style>
  <w:style w:type="character" w:customStyle="1" w:styleId="aff7">
    <w:name w:val="結語 字元"/>
    <w:link w:val="aff6"/>
    <w:uiPriority w:val="99"/>
    <w:rsid w:val="00D8359C"/>
    <w:rPr>
      <w:rFonts w:ascii="標楷體" w:eastAsia="標楷體" w:hAnsi="標楷體"/>
      <w:kern w:val="2"/>
      <w:sz w:val="24"/>
      <w:szCs w:val="24"/>
    </w:rPr>
  </w:style>
  <w:style w:type="paragraph" w:styleId="aff8">
    <w:name w:val="Plain Text"/>
    <w:basedOn w:val="a0"/>
    <w:link w:val="aff9"/>
    <w:uiPriority w:val="99"/>
    <w:unhideWhenUsed/>
    <w:rsid w:val="007C2F1F"/>
    <w:rPr>
      <w:rFonts w:ascii="細明體" w:eastAsia="細明體" w:hAnsi="Courier New" w:cs="Courier New"/>
      <w:szCs w:val="22"/>
    </w:rPr>
  </w:style>
  <w:style w:type="character" w:customStyle="1" w:styleId="aff9">
    <w:name w:val="純文字 字元"/>
    <w:link w:val="aff8"/>
    <w:uiPriority w:val="99"/>
    <w:rsid w:val="007C2F1F"/>
    <w:rPr>
      <w:rFonts w:ascii="細明體" w:eastAsia="細明體" w:hAnsi="Courier New" w:cs="Courier New"/>
      <w:kern w:val="2"/>
      <w:sz w:val="24"/>
      <w:szCs w:val="22"/>
    </w:rPr>
  </w:style>
  <w:style w:type="paragraph" w:styleId="62">
    <w:name w:val="toc 6"/>
    <w:basedOn w:val="a0"/>
    <w:next w:val="a0"/>
    <w:autoRedefine/>
    <w:uiPriority w:val="39"/>
    <w:unhideWhenUsed/>
    <w:rsid w:val="00E75CFC"/>
    <w:pPr>
      <w:ind w:leftChars="1000" w:left="2400"/>
    </w:pPr>
    <w:rPr>
      <w:rFonts w:ascii="Calibri" w:hAnsi="Calibri"/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E75CFC"/>
    <w:pPr>
      <w:spacing w:line="240" w:lineRule="exact"/>
      <w:ind w:leftChars="300" w:left="300"/>
    </w:pPr>
    <w:rPr>
      <w:rFonts w:eastAsia="標楷體"/>
    </w:rPr>
  </w:style>
  <w:style w:type="paragraph" w:styleId="51">
    <w:name w:val="toc 5"/>
    <w:basedOn w:val="a0"/>
    <w:next w:val="a0"/>
    <w:autoRedefine/>
    <w:uiPriority w:val="39"/>
    <w:unhideWhenUsed/>
    <w:rsid w:val="00E75CFC"/>
    <w:pPr>
      <w:spacing w:line="240" w:lineRule="exact"/>
      <w:ind w:leftChars="800" w:left="800"/>
    </w:pPr>
    <w:rPr>
      <w:rFonts w:eastAsia="標楷體"/>
      <w:sz w:val="22"/>
    </w:rPr>
  </w:style>
  <w:style w:type="paragraph" w:styleId="43">
    <w:name w:val="toc 4"/>
    <w:basedOn w:val="a0"/>
    <w:next w:val="a0"/>
    <w:autoRedefine/>
    <w:uiPriority w:val="39"/>
    <w:unhideWhenUsed/>
    <w:rsid w:val="00E75CFC"/>
    <w:pPr>
      <w:spacing w:line="240" w:lineRule="exact"/>
      <w:ind w:leftChars="400" w:left="400"/>
    </w:pPr>
    <w:rPr>
      <w:rFonts w:eastAsia="標楷體"/>
      <w:sz w:val="22"/>
    </w:rPr>
  </w:style>
  <w:style w:type="paragraph" w:styleId="71">
    <w:name w:val="toc 7"/>
    <w:basedOn w:val="a0"/>
    <w:next w:val="a0"/>
    <w:autoRedefine/>
    <w:uiPriority w:val="39"/>
    <w:unhideWhenUsed/>
    <w:rsid w:val="00E75CFC"/>
    <w:pPr>
      <w:ind w:leftChars="1200" w:left="2880"/>
    </w:pPr>
    <w:rPr>
      <w:rFonts w:ascii="Calibri" w:hAnsi="Calibri"/>
      <w:szCs w:val="22"/>
    </w:rPr>
  </w:style>
  <w:style w:type="paragraph" w:styleId="81">
    <w:name w:val="toc 8"/>
    <w:basedOn w:val="a0"/>
    <w:next w:val="a0"/>
    <w:autoRedefine/>
    <w:uiPriority w:val="39"/>
    <w:unhideWhenUsed/>
    <w:rsid w:val="00E75CFC"/>
    <w:pPr>
      <w:ind w:leftChars="1400" w:left="3360"/>
    </w:pPr>
    <w:rPr>
      <w:rFonts w:ascii="Calibri" w:hAnsi="Calibri"/>
      <w:szCs w:val="22"/>
    </w:rPr>
  </w:style>
  <w:style w:type="paragraph" w:styleId="91">
    <w:name w:val="toc 9"/>
    <w:basedOn w:val="a0"/>
    <w:next w:val="a0"/>
    <w:autoRedefine/>
    <w:uiPriority w:val="39"/>
    <w:unhideWhenUsed/>
    <w:rsid w:val="00E75CFC"/>
    <w:pPr>
      <w:ind w:leftChars="1600" w:left="3840"/>
    </w:pPr>
    <w:rPr>
      <w:rFonts w:ascii="Calibri" w:hAnsi="Calibri"/>
      <w:szCs w:val="22"/>
    </w:rPr>
  </w:style>
  <w:style w:type="character" w:customStyle="1" w:styleId="14">
    <w:name w:val="未解析的提及1"/>
    <w:uiPriority w:val="99"/>
    <w:semiHidden/>
    <w:unhideWhenUsed/>
    <w:rsid w:val="00E75CFC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000580"/>
    <w:rPr>
      <w:color w:val="605E5C"/>
      <w:shd w:val="clear" w:color="auto" w:fill="E1DFDD"/>
    </w:rPr>
  </w:style>
  <w:style w:type="character" w:styleId="affa">
    <w:name w:val="Unresolved Mention"/>
    <w:basedOn w:val="a1"/>
    <w:uiPriority w:val="99"/>
    <w:semiHidden/>
    <w:unhideWhenUsed/>
    <w:rsid w:val="00C7359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4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20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68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8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8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99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3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3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0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1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01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7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2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33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7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43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03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53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8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25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96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8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2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2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641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80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9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84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4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50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4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5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46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5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0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5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1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4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12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42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7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77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7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33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0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9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64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12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65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2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44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6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62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26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2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35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0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1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32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10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36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8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5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78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8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14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25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7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4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53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7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3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2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21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2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0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9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3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6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4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8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86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1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0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3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5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2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8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30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42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8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8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40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4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7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2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20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3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4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7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4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89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7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2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4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73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213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2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4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7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4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1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4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33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44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60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02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04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6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8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80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89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2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2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53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6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04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8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2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33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2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10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01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2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54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77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9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41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3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024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8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7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8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01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7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9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980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70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5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09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6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1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7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8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8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5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83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13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7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31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8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8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7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1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6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70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8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1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87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05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7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36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3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21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74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46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05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85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9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9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0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8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78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43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7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5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00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1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17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29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8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83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6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89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72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3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0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5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5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3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4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6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2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1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7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5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0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0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03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7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31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8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75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8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4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8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6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34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67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8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9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2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9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91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94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2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95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893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68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8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95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53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4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4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2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14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8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16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0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6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2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7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14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87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1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1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7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4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4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0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6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4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0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41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6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43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042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97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59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227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82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8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43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9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156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78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35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18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6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02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9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2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16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5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0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86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9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32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9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9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53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40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74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76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85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3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91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93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43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00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5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86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3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16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7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6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5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3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1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8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96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0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5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6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48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84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4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9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5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4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02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76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6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33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14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07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38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65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6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3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36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53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2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80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24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20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5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9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4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03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48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8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578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22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5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790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6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5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855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96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32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9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41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8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76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8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59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2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46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73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04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15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20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389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04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8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7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5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6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93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14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3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1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0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2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6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8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9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4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26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0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95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27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4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55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46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52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53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53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60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8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00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74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09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73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69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04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99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38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9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8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08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52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8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7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9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9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4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1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36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2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4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063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74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94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37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3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9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28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57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19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58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65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43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71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7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7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9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50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3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57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3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01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13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7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2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5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43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33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83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3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79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00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0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84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32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73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9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07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57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9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5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89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1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8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19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02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22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38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1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72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95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5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0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01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07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7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7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18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89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2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59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72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7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32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0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93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0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7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24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580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5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2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26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84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70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1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68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4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3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50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45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1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81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347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9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75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7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4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33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7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8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0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15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47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27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73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00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67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32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067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8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30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36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4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65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22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9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99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45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1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9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1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18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9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590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65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96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97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69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26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69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733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0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12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4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8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7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87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0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66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64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36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5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68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4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4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978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05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16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54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07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17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2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0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9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02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48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3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29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9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2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65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22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74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5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11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2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69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2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6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27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6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4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7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8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1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25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95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1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83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15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17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1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97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22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33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64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1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73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1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53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68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27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46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03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19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8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0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9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15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0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1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82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28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0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94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42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98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6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88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9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45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84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5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56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48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65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67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9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44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42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93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77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6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0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6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97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3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13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0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1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0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28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3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45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01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92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99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1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54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6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47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20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97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3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57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77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8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95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02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1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3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37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4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93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5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6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21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474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51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6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2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13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46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0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83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8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7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8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7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58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5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71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6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9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65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4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4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1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7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80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30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18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0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06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4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1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95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6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0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8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5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1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8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70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8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93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2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16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37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86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1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0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1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4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1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6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39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8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2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267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5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60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62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8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10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10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47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66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2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9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93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97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66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0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68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8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52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93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7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14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66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2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6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9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49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8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4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5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6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12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5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76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30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8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37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0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47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57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7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563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3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67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7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41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7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38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64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54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44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22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4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31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322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04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70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3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97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39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40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17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16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63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09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2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9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11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84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76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871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19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35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6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32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95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84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6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7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3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19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65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9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06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85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41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66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8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9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8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8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61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56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53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45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4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7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7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5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8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8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68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7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68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1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9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82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8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79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8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2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2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3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1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98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6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3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48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08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21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0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96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4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1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4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5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98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1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9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03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67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72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01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9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59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213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94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38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28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7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7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5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0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6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8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2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34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50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20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69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2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46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8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8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6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0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60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75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1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6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13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13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95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3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3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14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812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2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85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85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23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7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1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33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90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27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48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6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75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3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0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18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31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94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38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06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83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7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37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82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7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2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3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25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25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3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61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92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70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8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64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24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89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6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8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27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224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9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24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6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99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3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4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2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01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30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9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74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53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8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3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4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1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4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5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7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2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3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669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14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81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2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3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2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75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13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60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76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6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69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75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1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83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46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04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8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44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4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9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9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68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22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54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3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1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81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7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1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0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2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61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51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6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52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29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16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14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4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32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73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53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16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70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82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80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06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6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72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95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6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18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7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8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04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79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5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5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6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5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48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8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64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15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6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3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81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8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8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8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68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7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1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1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2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95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88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3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1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67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3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4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33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95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32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09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73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5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14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0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97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75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52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4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73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7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59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17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44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93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54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3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39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0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7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64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28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0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06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85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72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30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87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80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70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74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57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2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3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31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57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44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40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68024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36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46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216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9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30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81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8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7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85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84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6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2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03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06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6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75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5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6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2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66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31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7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21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49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22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53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5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23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1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79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03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7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25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060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3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69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763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55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9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3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8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320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0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36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2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8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47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53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4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58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99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18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53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5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9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42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6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53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46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9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7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00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5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8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06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93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91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12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81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9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72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22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72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99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6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77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29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5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4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50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09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6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28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59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02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64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4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42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97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38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0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59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2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5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0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2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1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36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1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3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47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80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4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67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43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57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88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31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3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21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2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69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67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9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2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57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9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6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22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3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75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2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79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1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8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37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10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42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02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20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07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96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7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69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5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15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1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6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324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6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03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2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6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95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36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83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46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7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53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85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39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92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4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70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33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79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10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37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17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68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18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4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3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94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9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41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8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23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7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1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7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6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85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22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8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2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707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8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7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26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33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42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48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80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82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21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4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09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96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3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55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5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41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3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14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76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45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62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4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62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94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96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1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06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9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38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52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6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99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2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0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62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57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26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50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43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34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80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43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1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2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2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1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87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36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4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2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1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5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99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7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2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75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7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04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98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8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1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53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0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9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46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1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8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04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6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08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98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82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9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25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5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79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44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0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19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3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52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5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78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48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6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04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8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417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62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62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21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1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4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17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48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23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2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9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8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83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6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7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76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5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1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1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4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4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8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2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9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0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33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52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43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71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57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6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8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1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9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0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83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75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74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25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655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48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78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4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8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38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42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0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9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0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2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1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52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81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12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82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89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1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1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6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563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97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6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7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41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5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8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96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06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6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5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33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6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0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58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4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4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0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51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8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69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71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57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0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49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61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17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85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7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39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7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28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2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34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3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03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95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314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587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380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68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4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5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1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1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48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31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67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447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33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14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0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3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11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30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8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61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7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28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65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1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3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0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8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6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8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7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8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9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92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65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6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83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71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32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0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6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6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2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33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3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1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5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69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20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69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98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10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32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52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0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1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6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53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1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40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8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3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5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3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99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7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89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56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9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08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3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62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69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6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39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6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04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3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05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42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1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16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5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47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917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2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7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68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98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0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34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63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57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31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3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53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1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92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87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0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35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02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5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5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1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0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1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9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98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29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8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24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8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6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55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3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2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8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91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53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95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3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18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46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2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9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06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4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2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0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8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4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90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00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45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30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4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4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0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54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6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39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1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66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025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72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90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44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267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98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72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61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02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88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0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6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8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5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5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17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93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35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9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98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8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176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28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5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8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80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07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1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9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85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46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01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242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43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37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93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5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32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4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9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53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46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2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6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21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51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355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39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1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06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9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73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41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32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41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57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8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6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88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75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59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32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24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09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1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52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4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2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8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13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60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87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626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8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5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34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21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4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34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0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8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4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75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31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66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25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01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5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96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9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97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003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71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06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12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46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1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44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1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96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0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12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14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45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87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9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8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43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0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36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1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0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25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02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28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14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01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18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51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66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15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5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4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89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0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8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66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9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6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5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2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5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24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1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8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2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2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0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98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5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5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66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47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9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09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62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43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13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8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65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7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03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27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2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73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0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6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7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331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0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29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8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43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8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22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41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37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53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850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39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9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54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81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6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3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62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6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3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08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2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2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9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4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3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0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2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9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52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64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37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9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2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2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7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03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48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23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967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6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6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25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80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58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0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86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86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08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05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09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88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51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89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56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54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75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233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2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1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21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69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8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5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19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91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6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77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1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31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39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7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39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03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12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12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63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4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5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16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3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4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11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9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65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8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1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5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327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1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3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56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12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2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2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05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8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6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40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67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74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8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56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8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44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37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44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9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3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1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01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2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82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66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4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83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98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67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9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14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1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3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0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4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53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58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12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9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26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7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82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2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008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83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6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790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35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094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18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75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93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0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6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61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01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89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02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85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18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76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01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9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804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57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9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321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89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03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914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14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4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1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3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4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60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7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8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0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1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8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42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04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04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184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1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5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7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0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9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9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57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44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3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3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2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675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10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823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01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3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47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00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48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75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71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90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49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50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71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01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4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55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0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72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0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19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4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46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0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93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41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39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41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35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5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13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32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08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56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6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3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87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22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88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03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8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3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95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4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52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84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4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62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4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67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7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35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06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49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13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03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02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60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9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33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09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7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6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5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5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8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8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18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9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11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44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65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05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81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92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26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3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24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86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0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2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1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29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34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56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93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73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75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7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6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png"/><Relationship Id="rId21" Type="http://schemas.openxmlformats.org/officeDocument/2006/relationships/image" Target="media/image5.emf"/><Relationship Id="rId324" Type="http://schemas.openxmlformats.org/officeDocument/2006/relationships/image" Target="media/image211.emf"/><Relationship Id="rId531" Type="http://schemas.openxmlformats.org/officeDocument/2006/relationships/image" Target="media/image355.emf"/><Relationship Id="rId170" Type="http://schemas.openxmlformats.org/officeDocument/2006/relationships/image" Target="media/image103.png"/><Relationship Id="rId268" Type="http://schemas.openxmlformats.org/officeDocument/2006/relationships/image" Target="media/image173.png"/><Relationship Id="rId475" Type="http://schemas.openxmlformats.org/officeDocument/2006/relationships/image" Target="media/image313.emf"/><Relationship Id="rId32" Type="http://schemas.openxmlformats.org/officeDocument/2006/relationships/package" Target="embeddings/Microsoft_Visio_Drawing7.vsdx"/><Relationship Id="rId128" Type="http://schemas.openxmlformats.org/officeDocument/2006/relationships/image" Target="media/image71.png"/><Relationship Id="rId335" Type="http://schemas.openxmlformats.org/officeDocument/2006/relationships/oleObject" Target="embeddings/oleObject57.bin"/><Relationship Id="rId542" Type="http://schemas.openxmlformats.org/officeDocument/2006/relationships/header" Target="header3.xml"/><Relationship Id="rId181" Type="http://schemas.openxmlformats.org/officeDocument/2006/relationships/image" Target="media/image112.emf"/><Relationship Id="rId402" Type="http://schemas.openxmlformats.org/officeDocument/2006/relationships/image" Target="media/image264.png"/><Relationship Id="rId279" Type="http://schemas.openxmlformats.org/officeDocument/2006/relationships/image" Target="media/image183.png"/><Relationship Id="rId486" Type="http://schemas.openxmlformats.org/officeDocument/2006/relationships/image" Target="media/image323.png"/><Relationship Id="rId43" Type="http://schemas.openxmlformats.org/officeDocument/2006/relationships/image" Target="media/image16.emf"/><Relationship Id="rId139" Type="http://schemas.openxmlformats.org/officeDocument/2006/relationships/image" Target="media/image78.png"/><Relationship Id="rId346" Type="http://schemas.openxmlformats.org/officeDocument/2006/relationships/image" Target="media/image226.png"/><Relationship Id="rId192" Type="http://schemas.openxmlformats.org/officeDocument/2006/relationships/oleObject" Target="embeddings/oleObject19.bin"/><Relationship Id="rId206" Type="http://schemas.openxmlformats.org/officeDocument/2006/relationships/image" Target="media/image130.emf"/><Relationship Id="rId413" Type="http://schemas.openxmlformats.org/officeDocument/2006/relationships/image" Target="media/image271.png"/><Relationship Id="rId248" Type="http://schemas.openxmlformats.org/officeDocument/2006/relationships/image" Target="media/image158.emf"/><Relationship Id="rId455" Type="http://schemas.openxmlformats.org/officeDocument/2006/relationships/image" Target="media/image301.emf"/><Relationship Id="rId497" Type="http://schemas.openxmlformats.org/officeDocument/2006/relationships/image" Target="media/image332.png"/><Relationship Id="rId12" Type="http://schemas.openxmlformats.org/officeDocument/2006/relationships/endnotes" Target="endnotes.xml"/><Relationship Id="rId108" Type="http://schemas.openxmlformats.org/officeDocument/2006/relationships/image" Target="media/image51.png"/><Relationship Id="rId315" Type="http://schemas.openxmlformats.org/officeDocument/2006/relationships/package" Target="embeddings/Microsoft_Excel_Worksheet35.xlsx"/><Relationship Id="rId357" Type="http://schemas.openxmlformats.org/officeDocument/2006/relationships/oleObject" Target="embeddings/oleObject63.bin"/><Relationship Id="rId522" Type="http://schemas.openxmlformats.org/officeDocument/2006/relationships/oleObject" Target="embeddings/oleObject102.bin"/><Relationship Id="rId54" Type="http://schemas.openxmlformats.org/officeDocument/2006/relationships/package" Target="embeddings/Microsoft_Visio_Drawing18.vsdx"/><Relationship Id="rId96" Type="http://schemas.openxmlformats.org/officeDocument/2006/relationships/oleObject" Target="embeddings/oleObject9.bin"/><Relationship Id="rId161" Type="http://schemas.openxmlformats.org/officeDocument/2006/relationships/image" Target="media/image94.png"/><Relationship Id="rId217" Type="http://schemas.openxmlformats.org/officeDocument/2006/relationships/image" Target="media/image138.png"/><Relationship Id="rId399" Type="http://schemas.openxmlformats.org/officeDocument/2006/relationships/package" Target="embeddings/Microsoft_Excel_Worksheet40.xlsx"/><Relationship Id="rId259" Type="http://schemas.openxmlformats.org/officeDocument/2006/relationships/image" Target="media/image164.png"/><Relationship Id="rId424" Type="http://schemas.openxmlformats.org/officeDocument/2006/relationships/image" Target="media/image280.emf"/><Relationship Id="rId466" Type="http://schemas.openxmlformats.org/officeDocument/2006/relationships/image" Target="media/image307.png"/><Relationship Id="rId23" Type="http://schemas.openxmlformats.org/officeDocument/2006/relationships/image" Target="media/image6.emf"/><Relationship Id="rId119" Type="http://schemas.openxmlformats.org/officeDocument/2006/relationships/image" Target="media/image62.png"/><Relationship Id="rId270" Type="http://schemas.openxmlformats.org/officeDocument/2006/relationships/image" Target="media/image175.png"/><Relationship Id="rId326" Type="http://schemas.openxmlformats.org/officeDocument/2006/relationships/image" Target="media/image212.png"/><Relationship Id="rId533" Type="http://schemas.openxmlformats.org/officeDocument/2006/relationships/image" Target="media/image356.png"/><Relationship Id="rId65" Type="http://schemas.openxmlformats.org/officeDocument/2006/relationships/image" Target="media/image27.emf"/><Relationship Id="rId130" Type="http://schemas.openxmlformats.org/officeDocument/2006/relationships/package" Target="embeddings/Microsoft_Excel_Worksheet26.xlsx"/><Relationship Id="rId368" Type="http://schemas.openxmlformats.org/officeDocument/2006/relationships/package" Target="embeddings/Microsoft_Word_Document39.docx"/><Relationship Id="rId172" Type="http://schemas.openxmlformats.org/officeDocument/2006/relationships/image" Target="media/image105.png"/><Relationship Id="rId228" Type="http://schemas.openxmlformats.org/officeDocument/2006/relationships/image" Target="media/image145.emf"/><Relationship Id="rId435" Type="http://schemas.openxmlformats.org/officeDocument/2006/relationships/image" Target="media/image286.png"/><Relationship Id="rId477" Type="http://schemas.openxmlformats.org/officeDocument/2006/relationships/image" Target="media/image314.png"/><Relationship Id="rId281" Type="http://schemas.openxmlformats.org/officeDocument/2006/relationships/image" Target="media/image185.png"/><Relationship Id="rId337" Type="http://schemas.openxmlformats.org/officeDocument/2006/relationships/oleObject" Target="embeddings/oleObject58.bin"/><Relationship Id="rId502" Type="http://schemas.openxmlformats.org/officeDocument/2006/relationships/image" Target="media/image337.png"/><Relationship Id="rId34" Type="http://schemas.openxmlformats.org/officeDocument/2006/relationships/package" Target="embeddings/Microsoft_Visio_Drawing8.vsdx"/><Relationship Id="rId76" Type="http://schemas.openxmlformats.org/officeDocument/2006/relationships/package" Target="embeddings/Microsoft_Excel_Macro-Enabled_Worksheet.xlsm"/><Relationship Id="rId141" Type="http://schemas.openxmlformats.org/officeDocument/2006/relationships/image" Target="media/image80.emf"/><Relationship Id="rId379" Type="http://schemas.openxmlformats.org/officeDocument/2006/relationships/image" Target="media/image248.emf"/><Relationship Id="rId544" Type="http://schemas.openxmlformats.org/officeDocument/2006/relationships/fontTable" Target="fontTable.xml"/><Relationship Id="rId7" Type="http://schemas.openxmlformats.org/officeDocument/2006/relationships/numbering" Target="numbering.xml"/><Relationship Id="rId183" Type="http://schemas.openxmlformats.org/officeDocument/2006/relationships/image" Target="media/image113.png"/><Relationship Id="rId239" Type="http://schemas.openxmlformats.org/officeDocument/2006/relationships/oleObject" Target="embeddings/oleObject33.bin"/><Relationship Id="rId390" Type="http://schemas.openxmlformats.org/officeDocument/2006/relationships/image" Target="media/image256.png"/><Relationship Id="rId404" Type="http://schemas.openxmlformats.org/officeDocument/2006/relationships/image" Target="media/image266.emf"/><Relationship Id="rId446" Type="http://schemas.openxmlformats.org/officeDocument/2006/relationships/image" Target="media/image294.png"/><Relationship Id="rId250" Type="http://schemas.openxmlformats.org/officeDocument/2006/relationships/image" Target="media/image159.emf"/><Relationship Id="rId292" Type="http://schemas.openxmlformats.org/officeDocument/2006/relationships/oleObject" Target="embeddings/oleObject47.bin"/><Relationship Id="rId306" Type="http://schemas.openxmlformats.org/officeDocument/2006/relationships/oleObject" Target="embeddings/oleObject52.bin"/><Relationship Id="rId488" Type="http://schemas.openxmlformats.org/officeDocument/2006/relationships/image" Target="media/image325.png"/><Relationship Id="rId45" Type="http://schemas.openxmlformats.org/officeDocument/2006/relationships/image" Target="media/image17.emf"/><Relationship Id="rId87" Type="http://schemas.openxmlformats.org/officeDocument/2006/relationships/oleObject" Target="embeddings/oleObject6.bin"/><Relationship Id="rId110" Type="http://schemas.openxmlformats.org/officeDocument/2006/relationships/image" Target="media/image53.png"/><Relationship Id="rId348" Type="http://schemas.openxmlformats.org/officeDocument/2006/relationships/oleObject" Target="embeddings/oleObject61.bin"/><Relationship Id="rId513" Type="http://schemas.openxmlformats.org/officeDocument/2006/relationships/image" Target="media/image344.emf"/><Relationship Id="rId152" Type="http://schemas.openxmlformats.org/officeDocument/2006/relationships/package" Target="embeddings/Microsoft_Excel_Worksheet29.xlsx"/><Relationship Id="rId194" Type="http://schemas.openxmlformats.org/officeDocument/2006/relationships/oleObject" Target="embeddings/oleObject20.bin"/><Relationship Id="rId208" Type="http://schemas.openxmlformats.org/officeDocument/2006/relationships/image" Target="media/image131.emf"/><Relationship Id="rId415" Type="http://schemas.openxmlformats.org/officeDocument/2006/relationships/image" Target="media/image273.png"/><Relationship Id="rId457" Type="http://schemas.openxmlformats.org/officeDocument/2006/relationships/image" Target="media/image302.emf"/><Relationship Id="rId261" Type="http://schemas.openxmlformats.org/officeDocument/2006/relationships/image" Target="media/image166.png"/><Relationship Id="rId499" Type="http://schemas.openxmlformats.org/officeDocument/2006/relationships/image" Target="media/image334.png"/><Relationship Id="rId14" Type="http://schemas.openxmlformats.org/officeDocument/2006/relationships/footer" Target="footer1.xml"/><Relationship Id="rId56" Type="http://schemas.openxmlformats.org/officeDocument/2006/relationships/package" Target="embeddings/Microsoft_Visio_Drawing19.vsdx"/><Relationship Id="rId317" Type="http://schemas.openxmlformats.org/officeDocument/2006/relationships/package" Target="embeddings/Microsoft_Excel_Worksheet36.xlsx"/><Relationship Id="rId359" Type="http://schemas.openxmlformats.org/officeDocument/2006/relationships/image" Target="media/image236.emf"/><Relationship Id="rId524" Type="http://schemas.openxmlformats.org/officeDocument/2006/relationships/image" Target="media/image351.emf"/><Relationship Id="rId98" Type="http://schemas.openxmlformats.org/officeDocument/2006/relationships/oleObject" Target="embeddings/oleObject10.bin"/><Relationship Id="rId121" Type="http://schemas.openxmlformats.org/officeDocument/2006/relationships/image" Target="media/image64.png"/><Relationship Id="rId163" Type="http://schemas.openxmlformats.org/officeDocument/2006/relationships/image" Target="media/image96.png"/><Relationship Id="rId219" Type="http://schemas.openxmlformats.org/officeDocument/2006/relationships/image" Target="media/image140.png"/><Relationship Id="rId370" Type="http://schemas.openxmlformats.org/officeDocument/2006/relationships/image" Target="media/image242.emf"/><Relationship Id="rId426" Type="http://schemas.openxmlformats.org/officeDocument/2006/relationships/image" Target="media/image281.emf"/><Relationship Id="rId230" Type="http://schemas.openxmlformats.org/officeDocument/2006/relationships/image" Target="media/image146.emf"/><Relationship Id="rId468" Type="http://schemas.openxmlformats.org/officeDocument/2006/relationships/oleObject" Target="embeddings/oleObject92.bin"/><Relationship Id="rId25" Type="http://schemas.openxmlformats.org/officeDocument/2006/relationships/image" Target="media/image7.emf"/><Relationship Id="rId67" Type="http://schemas.openxmlformats.org/officeDocument/2006/relationships/image" Target="media/image28.emf"/><Relationship Id="rId272" Type="http://schemas.openxmlformats.org/officeDocument/2006/relationships/image" Target="media/image177.png"/><Relationship Id="rId328" Type="http://schemas.openxmlformats.org/officeDocument/2006/relationships/package" Target="embeddings/Microsoft_Excel_Worksheet37.xlsx"/><Relationship Id="rId535" Type="http://schemas.openxmlformats.org/officeDocument/2006/relationships/oleObject" Target="embeddings/oleObject106.bin"/><Relationship Id="rId132" Type="http://schemas.openxmlformats.org/officeDocument/2006/relationships/oleObject" Target="embeddings/oleObject12.bin"/><Relationship Id="rId174" Type="http://schemas.openxmlformats.org/officeDocument/2006/relationships/package" Target="embeddings/Microsoft_Excel_Worksheet31.xlsx"/><Relationship Id="rId381" Type="http://schemas.openxmlformats.org/officeDocument/2006/relationships/image" Target="media/image249.png"/><Relationship Id="rId241" Type="http://schemas.openxmlformats.org/officeDocument/2006/relationships/oleObject" Target="embeddings/oleObject34.bin"/><Relationship Id="rId437" Type="http://schemas.openxmlformats.org/officeDocument/2006/relationships/image" Target="media/image288.emf"/><Relationship Id="rId479" Type="http://schemas.openxmlformats.org/officeDocument/2006/relationships/image" Target="media/image316.png"/><Relationship Id="rId36" Type="http://schemas.openxmlformats.org/officeDocument/2006/relationships/package" Target="embeddings/Microsoft_Visio_Drawing9.vsdx"/><Relationship Id="rId283" Type="http://schemas.openxmlformats.org/officeDocument/2006/relationships/image" Target="media/image187.emf"/><Relationship Id="rId339" Type="http://schemas.openxmlformats.org/officeDocument/2006/relationships/oleObject" Target="embeddings/oleObject59.bin"/><Relationship Id="rId490" Type="http://schemas.openxmlformats.org/officeDocument/2006/relationships/image" Target="media/image327.png"/><Relationship Id="rId504" Type="http://schemas.openxmlformats.org/officeDocument/2006/relationships/oleObject" Target="embeddings/oleObject98.bin"/><Relationship Id="rId546" Type="http://schemas.openxmlformats.org/officeDocument/2006/relationships/theme" Target="theme/theme1.xml"/><Relationship Id="rId78" Type="http://schemas.openxmlformats.org/officeDocument/2006/relationships/comments" Target="comments.xml"/><Relationship Id="rId101" Type="http://schemas.openxmlformats.org/officeDocument/2006/relationships/image" Target="media/image45.emf"/><Relationship Id="rId143" Type="http://schemas.openxmlformats.org/officeDocument/2006/relationships/image" Target="media/image81.png"/><Relationship Id="rId185" Type="http://schemas.openxmlformats.org/officeDocument/2006/relationships/image" Target="media/image115.png"/><Relationship Id="rId350" Type="http://schemas.openxmlformats.org/officeDocument/2006/relationships/image" Target="media/image229.emf"/><Relationship Id="rId406" Type="http://schemas.openxmlformats.org/officeDocument/2006/relationships/image" Target="media/image267.emf"/><Relationship Id="rId9" Type="http://schemas.openxmlformats.org/officeDocument/2006/relationships/settings" Target="settings.xml"/><Relationship Id="rId210" Type="http://schemas.openxmlformats.org/officeDocument/2006/relationships/image" Target="media/image132.emf"/><Relationship Id="rId392" Type="http://schemas.openxmlformats.org/officeDocument/2006/relationships/oleObject" Target="embeddings/oleObject74.bin"/><Relationship Id="rId448" Type="http://schemas.openxmlformats.org/officeDocument/2006/relationships/image" Target="media/image296.png"/><Relationship Id="rId252" Type="http://schemas.openxmlformats.org/officeDocument/2006/relationships/image" Target="media/image160.emf"/><Relationship Id="rId294" Type="http://schemas.openxmlformats.org/officeDocument/2006/relationships/package" Target="embeddings/Microsoft_Excel_Worksheet34.xlsx"/><Relationship Id="rId308" Type="http://schemas.openxmlformats.org/officeDocument/2006/relationships/image" Target="media/image201.emf"/><Relationship Id="rId515" Type="http://schemas.openxmlformats.org/officeDocument/2006/relationships/image" Target="media/image345.emf"/><Relationship Id="rId47" Type="http://schemas.openxmlformats.org/officeDocument/2006/relationships/image" Target="media/image18.emf"/><Relationship Id="rId89" Type="http://schemas.openxmlformats.org/officeDocument/2006/relationships/oleObject" Target="embeddings/oleObject7.bin"/><Relationship Id="rId112" Type="http://schemas.openxmlformats.org/officeDocument/2006/relationships/image" Target="media/image55.png"/><Relationship Id="rId154" Type="http://schemas.openxmlformats.org/officeDocument/2006/relationships/package" Target="embeddings/Microsoft_Excel_Worksheet30.xlsx"/><Relationship Id="rId361" Type="http://schemas.openxmlformats.org/officeDocument/2006/relationships/image" Target="media/image237.emf"/><Relationship Id="rId196" Type="http://schemas.openxmlformats.org/officeDocument/2006/relationships/oleObject" Target="embeddings/oleObject21.bin"/><Relationship Id="rId417" Type="http://schemas.openxmlformats.org/officeDocument/2006/relationships/image" Target="media/image275.png"/><Relationship Id="rId459" Type="http://schemas.openxmlformats.org/officeDocument/2006/relationships/image" Target="media/image303.emf"/><Relationship Id="rId16" Type="http://schemas.openxmlformats.org/officeDocument/2006/relationships/footer" Target="footer2.xml"/><Relationship Id="rId221" Type="http://schemas.openxmlformats.org/officeDocument/2006/relationships/oleObject" Target="embeddings/oleObject28.bin"/><Relationship Id="rId263" Type="http://schemas.openxmlformats.org/officeDocument/2006/relationships/image" Target="media/image168.png"/><Relationship Id="rId319" Type="http://schemas.openxmlformats.org/officeDocument/2006/relationships/image" Target="media/image207.png"/><Relationship Id="rId470" Type="http://schemas.openxmlformats.org/officeDocument/2006/relationships/oleObject" Target="embeddings/oleObject93.bin"/><Relationship Id="rId526" Type="http://schemas.openxmlformats.org/officeDocument/2006/relationships/image" Target="media/image352.emf"/><Relationship Id="rId58" Type="http://schemas.openxmlformats.org/officeDocument/2006/relationships/package" Target="embeddings/Microsoft_Visio_Drawing20.vsdx"/><Relationship Id="rId123" Type="http://schemas.openxmlformats.org/officeDocument/2006/relationships/image" Target="media/image66.png"/><Relationship Id="rId330" Type="http://schemas.openxmlformats.org/officeDocument/2006/relationships/image" Target="media/image215.emf"/><Relationship Id="rId165" Type="http://schemas.openxmlformats.org/officeDocument/2006/relationships/image" Target="media/image98.png"/><Relationship Id="rId372" Type="http://schemas.openxmlformats.org/officeDocument/2006/relationships/image" Target="media/image243.png"/><Relationship Id="rId428" Type="http://schemas.openxmlformats.org/officeDocument/2006/relationships/image" Target="media/image282.png"/><Relationship Id="rId232" Type="http://schemas.openxmlformats.org/officeDocument/2006/relationships/image" Target="media/image147.png"/><Relationship Id="rId274" Type="http://schemas.openxmlformats.org/officeDocument/2006/relationships/image" Target="media/image179.png"/><Relationship Id="rId481" Type="http://schemas.openxmlformats.org/officeDocument/2006/relationships/image" Target="media/image318.png"/><Relationship Id="rId27" Type="http://schemas.openxmlformats.org/officeDocument/2006/relationships/image" Target="media/image8.emf"/><Relationship Id="rId69" Type="http://schemas.openxmlformats.org/officeDocument/2006/relationships/image" Target="media/image29.emf"/><Relationship Id="rId134" Type="http://schemas.openxmlformats.org/officeDocument/2006/relationships/oleObject" Target="embeddings/oleObject13.bin"/><Relationship Id="rId537" Type="http://schemas.openxmlformats.org/officeDocument/2006/relationships/image" Target="media/image359.emf"/><Relationship Id="rId80" Type="http://schemas.microsoft.com/office/2016/09/relationships/commentsIds" Target="commentsIds.xml"/><Relationship Id="rId176" Type="http://schemas.openxmlformats.org/officeDocument/2006/relationships/image" Target="media/image108.png"/><Relationship Id="rId341" Type="http://schemas.openxmlformats.org/officeDocument/2006/relationships/image" Target="media/image222.png"/><Relationship Id="rId383" Type="http://schemas.openxmlformats.org/officeDocument/2006/relationships/image" Target="media/image251.emf"/><Relationship Id="rId439" Type="http://schemas.openxmlformats.org/officeDocument/2006/relationships/image" Target="media/image289.png"/><Relationship Id="rId201" Type="http://schemas.openxmlformats.org/officeDocument/2006/relationships/image" Target="media/image126.emf"/><Relationship Id="rId243" Type="http://schemas.openxmlformats.org/officeDocument/2006/relationships/oleObject" Target="embeddings/oleObject36.bin"/><Relationship Id="rId285" Type="http://schemas.openxmlformats.org/officeDocument/2006/relationships/image" Target="media/image188.emf"/><Relationship Id="rId450" Type="http://schemas.openxmlformats.org/officeDocument/2006/relationships/package" Target="embeddings/Microsoft_Excel_Worksheet45.xlsx"/><Relationship Id="rId506" Type="http://schemas.openxmlformats.org/officeDocument/2006/relationships/oleObject" Target="embeddings/oleObject99.bin"/><Relationship Id="rId38" Type="http://schemas.openxmlformats.org/officeDocument/2006/relationships/package" Target="embeddings/Microsoft_Visio_Drawing10.vsdx"/><Relationship Id="rId103" Type="http://schemas.openxmlformats.org/officeDocument/2006/relationships/image" Target="media/image46.png"/><Relationship Id="rId310" Type="http://schemas.openxmlformats.org/officeDocument/2006/relationships/image" Target="media/image202.emf"/><Relationship Id="rId492" Type="http://schemas.openxmlformats.org/officeDocument/2006/relationships/oleObject" Target="embeddings/oleObject96.bin"/><Relationship Id="rId91" Type="http://schemas.openxmlformats.org/officeDocument/2006/relationships/package" Target="embeddings/Microsoft_Excel_Macro-Enabled_Worksheet25.xlsm"/><Relationship Id="rId145" Type="http://schemas.openxmlformats.org/officeDocument/2006/relationships/image" Target="media/image83.emf"/><Relationship Id="rId187" Type="http://schemas.openxmlformats.org/officeDocument/2006/relationships/image" Target="media/image117.png"/><Relationship Id="rId352" Type="http://schemas.openxmlformats.org/officeDocument/2006/relationships/image" Target="media/image230.png"/><Relationship Id="rId394" Type="http://schemas.openxmlformats.org/officeDocument/2006/relationships/image" Target="media/image259.emf"/><Relationship Id="rId408" Type="http://schemas.openxmlformats.org/officeDocument/2006/relationships/image" Target="media/image268.emf"/><Relationship Id="rId212" Type="http://schemas.openxmlformats.org/officeDocument/2006/relationships/image" Target="media/image133.png"/><Relationship Id="rId254" Type="http://schemas.openxmlformats.org/officeDocument/2006/relationships/image" Target="media/image161.emf"/><Relationship Id="rId49" Type="http://schemas.openxmlformats.org/officeDocument/2006/relationships/image" Target="media/image19.emf"/><Relationship Id="rId114" Type="http://schemas.openxmlformats.org/officeDocument/2006/relationships/image" Target="media/image57.png"/><Relationship Id="rId296" Type="http://schemas.openxmlformats.org/officeDocument/2006/relationships/image" Target="media/image194.emf"/><Relationship Id="rId461" Type="http://schemas.openxmlformats.org/officeDocument/2006/relationships/image" Target="media/image304.emf"/><Relationship Id="rId517" Type="http://schemas.openxmlformats.org/officeDocument/2006/relationships/image" Target="media/image346.emf"/><Relationship Id="rId60" Type="http://schemas.openxmlformats.org/officeDocument/2006/relationships/package" Target="embeddings/Microsoft_Visio_Drawing21.vsdx"/><Relationship Id="rId156" Type="http://schemas.openxmlformats.org/officeDocument/2006/relationships/image" Target="media/image89.png"/><Relationship Id="rId198" Type="http://schemas.openxmlformats.org/officeDocument/2006/relationships/oleObject" Target="embeddings/oleObject22.bin"/><Relationship Id="rId321" Type="http://schemas.openxmlformats.org/officeDocument/2006/relationships/image" Target="media/image209.emf"/><Relationship Id="rId363" Type="http://schemas.openxmlformats.org/officeDocument/2006/relationships/image" Target="media/image238.emf"/><Relationship Id="rId419" Type="http://schemas.openxmlformats.org/officeDocument/2006/relationships/package" Target="embeddings/Microsoft_Excel_Worksheet42.xlsx"/><Relationship Id="rId223" Type="http://schemas.openxmlformats.org/officeDocument/2006/relationships/oleObject" Target="embeddings/oleObject29.bin"/><Relationship Id="rId430" Type="http://schemas.openxmlformats.org/officeDocument/2006/relationships/oleObject" Target="embeddings/oleObject81.bin"/><Relationship Id="rId18" Type="http://schemas.openxmlformats.org/officeDocument/2006/relationships/package" Target="embeddings/Microsoft_Visio_Drawing.vsdx"/><Relationship Id="rId265" Type="http://schemas.openxmlformats.org/officeDocument/2006/relationships/image" Target="media/image170.png"/><Relationship Id="rId472" Type="http://schemas.openxmlformats.org/officeDocument/2006/relationships/oleObject" Target="embeddings/oleObject94.bin"/><Relationship Id="rId528" Type="http://schemas.openxmlformats.org/officeDocument/2006/relationships/package" Target="embeddings/Microsoft_Word_Document50.docx"/><Relationship Id="rId125" Type="http://schemas.openxmlformats.org/officeDocument/2006/relationships/image" Target="media/image68.png"/><Relationship Id="rId167" Type="http://schemas.openxmlformats.org/officeDocument/2006/relationships/image" Target="media/image100.png"/><Relationship Id="rId332" Type="http://schemas.openxmlformats.org/officeDocument/2006/relationships/image" Target="media/image216.png"/><Relationship Id="rId374" Type="http://schemas.openxmlformats.org/officeDocument/2006/relationships/image" Target="media/image245.png"/><Relationship Id="rId71" Type="http://schemas.openxmlformats.org/officeDocument/2006/relationships/image" Target="media/image30.emf"/><Relationship Id="rId234" Type="http://schemas.openxmlformats.org/officeDocument/2006/relationships/image" Target="media/image149.png"/><Relationship Id="rId2" Type="http://schemas.openxmlformats.org/officeDocument/2006/relationships/customXml" Target="../customXml/item2.xml"/><Relationship Id="rId29" Type="http://schemas.openxmlformats.org/officeDocument/2006/relationships/image" Target="media/image9.emf"/><Relationship Id="rId276" Type="http://schemas.openxmlformats.org/officeDocument/2006/relationships/oleObject" Target="embeddings/oleObject42.bin"/><Relationship Id="rId441" Type="http://schemas.openxmlformats.org/officeDocument/2006/relationships/oleObject" Target="embeddings/oleObject85.bin"/><Relationship Id="rId483" Type="http://schemas.openxmlformats.org/officeDocument/2006/relationships/image" Target="media/image320.png"/><Relationship Id="rId539" Type="http://schemas.openxmlformats.org/officeDocument/2006/relationships/image" Target="media/image360.png"/><Relationship Id="rId40" Type="http://schemas.openxmlformats.org/officeDocument/2006/relationships/package" Target="embeddings/Microsoft_Visio_Drawing11.vsdx"/><Relationship Id="rId136" Type="http://schemas.openxmlformats.org/officeDocument/2006/relationships/oleObject" Target="embeddings/oleObject14.bin"/><Relationship Id="rId178" Type="http://schemas.openxmlformats.org/officeDocument/2006/relationships/image" Target="media/image110.emf"/><Relationship Id="rId301" Type="http://schemas.openxmlformats.org/officeDocument/2006/relationships/oleObject" Target="embeddings/oleObject50.bin"/><Relationship Id="rId343" Type="http://schemas.openxmlformats.org/officeDocument/2006/relationships/image" Target="media/image224.emf"/><Relationship Id="rId82" Type="http://schemas.openxmlformats.org/officeDocument/2006/relationships/image" Target="media/image34.emf"/><Relationship Id="rId203" Type="http://schemas.openxmlformats.org/officeDocument/2006/relationships/image" Target="media/image127.png"/><Relationship Id="rId385" Type="http://schemas.openxmlformats.org/officeDocument/2006/relationships/image" Target="media/image252.png"/><Relationship Id="rId245" Type="http://schemas.openxmlformats.org/officeDocument/2006/relationships/image" Target="media/image156.png"/><Relationship Id="rId287" Type="http://schemas.openxmlformats.org/officeDocument/2006/relationships/image" Target="media/image189.emf"/><Relationship Id="rId410" Type="http://schemas.openxmlformats.org/officeDocument/2006/relationships/image" Target="media/image269.emf"/><Relationship Id="rId452" Type="http://schemas.openxmlformats.org/officeDocument/2006/relationships/oleObject" Target="embeddings/oleObject87.bin"/><Relationship Id="rId494" Type="http://schemas.openxmlformats.org/officeDocument/2006/relationships/oleObject" Target="embeddings/oleObject97.bin"/><Relationship Id="rId508" Type="http://schemas.openxmlformats.org/officeDocument/2006/relationships/package" Target="embeddings/Microsoft_Excel_Macro-Enabled_Worksheet27.xlsm"/><Relationship Id="rId105" Type="http://schemas.openxmlformats.org/officeDocument/2006/relationships/image" Target="media/image48.png"/><Relationship Id="rId147" Type="http://schemas.openxmlformats.org/officeDocument/2006/relationships/image" Target="media/image84.png"/><Relationship Id="rId312" Type="http://schemas.openxmlformats.org/officeDocument/2006/relationships/image" Target="media/image203.emf"/><Relationship Id="rId354" Type="http://schemas.openxmlformats.org/officeDocument/2006/relationships/image" Target="media/image232.png"/><Relationship Id="rId51" Type="http://schemas.openxmlformats.org/officeDocument/2006/relationships/image" Target="media/image20.emf"/><Relationship Id="rId93" Type="http://schemas.openxmlformats.org/officeDocument/2006/relationships/oleObject" Target="embeddings/oleObject8.bin"/><Relationship Id="rId189" Type="http://schemas.openxmlformats.org/officeDocument/2006/relationships/image" Target="media/image119.png"/><Relationship Id="rId396" Type="http://schemas.openxmlformats.org/officeDocument/2006/relationships/image" Target="media/image260.png"/><Relationship Id="rId214" Type="http://schemas.openxmlformats.org/officeDocument/2006/relationships/image" Target="media/image135.png"/><Relationship Id="rId256" Type="http://schemas.openxmlformats.org/officeDocument/2006/relationships/image" Target="media/image162.emf"/><Relationship Id="rId298" Type="http://schemas.openxmlformats.org/officeDocument/2006/relationships/image" Target="media/image195.emf"/><Relationship Id="rId421" Type="http://schemas.openxmlformats.org/officeDocument/2006/relationships/image" Target="media/image278.png"/><Relationship Id="rId463" Type="http://schemas.openxmlformats.org/officeDocument/2006/relationships/image" Target="media/image305.emf"/><Relationship Id="rId519" Type="http://schemas.openxmlformats.org/officeDocument/2006/relationships/image" Target="media/image347.png"/><Relationship Id="rId116" Type="http://schemas.openxmlformats.org/officeDocument/2006/relationships/image" Target="media/image59.png"/><Relationship Id="rId158" Type="http://schemas.openxmlformats.org/officeDocument/2006/relationships/image" Target="media/image91.png"/><Relationship Id="rId323" Type="http://schemas.openxmlformats.org/officeDocument/2006/relationships/image" Target="media/image210.png"/><Relationship Id="rId530" Type="http://schemas.openxmlformats.org/officeDocument/2006/relationships/image" Target="media/image354.png"/><Relationship Id="rId20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22.vsdx"/><Relationship Id="rId365" Type="http://schemas.openxmlformats.org/officeDocument/2006/relationships/image" Target="media/image239.emf"/><Relationship Id="rId225" Type="http://schemas.openxmlformats.org/officeDocument/2006/relationships/oleObject" Target="embeddings/oleObject30.bin"/><Relationship Id="rId267" Type="http://schemas.openxmlformats.org/officeDocument/2006/relationships/image" Target="media/image172.png"/><Relationship Id="rId432" Type="http://schemas.openxmlformats.org/officeDocument/2006/relationships/oleObject" Target="embeddings/oleObject82.bin"/><Relationship Id="rId474" Type="http://schemas.openxmlformats.org/officeDocument/2006/relationships/image" Target="media/image312.png"/><Relationship Id="rId127" Type="http://schemas.openxmlformats.org/officeDocument/2006/relationships/image" Target="media/image70.png"/><Relationship Id="rId31" Type="http://schemas.openxmlformats.org/officeDocument/2006/relationships/image" Target="media/image10.emf"/><Relationship Id="rId73" Type="http://schemas.openxmlformats.org/officeDocument/2006/relationships/image" Target="media/image31.emf"/><Relationship Id="rId169" Type="http://schemas.openxmlformats.org/officeDocument/2006/relationships/image" Target="media/image102.png"/><Relationship Id="rId334" Type="http://schemas.openxmlformats.org/officeDocument/2006/relationships/image" Target="media/image218.emf"/><Relationship Id="rId376" Type="http://schemas.openxmlformats.org/officeDocument/2006/relationships/oleObject" Target="embeddings/oleObject69.bin"/><Relationship Id="rId541" Type="http://schemas.openxmlformats.org/officeDocument/2006/relationships/oleObject" Target="embeddings/oleObject108.bin"/><Relationship Id="rId4" Type="http://schemas.openxmlformats.org/officeDocument/2006/relationships/customXml" Target="../customXml/item4.xml"/><Relationship Id="rId180" Type="http://schemas.openxmlformats.org/officeDocument/2006/relationships/image" Target="media/image111.png"/><Relationship Id="rId236" Type="http://schemas.openxmlformats.org/officeDocument/2006/relationships/image" Target="media/image151.png"/><Relationship Id="rId278" Type="http://schemas.openxmlformats.org/officeDocument/2006/relationships/image" Target="media/image182.png"/><Relationship Id="rId401" Type="http://schemas.openxmlformats.org/officeDocument/2006/relationships/oleObject" Target="embeddings/oleObject76.bin"/><Relationship Id="rId443" Type="http://schemas.openxmlformats.org/officeDocument/2006/relationships/image" Target="media/image292.png"/><Relationship Id="rId303" Type="http://schemas.openxmlformats.org/officeDocument/2006/relationships/oleObject" Target="embeddings/oleObject51.bin"/><Relationship Id="rId485" Type="http://schemas.openxmlformats.org/officeDocument/2006/relationships/image" Target="media/image322.png"/><Relationship Id="rId42" Type="http://schemas.openxmlformats.org/officeDocument/2006/relationships/package" Target="embeddings/Microsoft_Visio_Drawing12.vsdx"/><Relationship Id="rId84" Type="http://schemas.openxmlformats.org/officeDocument/2006/relationships/image" Target="media/image35.emf"/><Relationship Id="rId138" Type="http://schemas.openxmlformats.org/officeDocument/2006/relationships/image" Target="media/image77.png"/><Relationship Id="rId345" Type="http://schemas.openxmlformats.org/officeDocument/2006/relationships/image" Target="media/image225.png"/><Relationship Id="rId387" Type="http://schemas.openxmlformats.org/officeDocument/2006/relationships/oleObject" Target="embeddings/oleObject73.bin"/><Relationship Id="rId510" Type="http://schemas.openxmlformats.org/officeDocument/2006/relationships/oleObject" Target="embeddings/oleObject100.bin"/><Relationship Id="rId191" Type="http://schemas.openxmlformats.org/officeDocument/2006/relationships/image" Target="media/image121.emf"/><Relationship Id="rId205" Type="http://schemas.openxmlformats.org/officeDocument/2006/relationships/image" Target="media/image129.png"/><Relationship Id="rId247" Type="http://schemas.openxmlformats.org/officeDocument/2006/relationships/oleObject" Target="embeddings/oleObject37.bin"/><Relationship Id="rId412" Type="http://schemas.openxmlformats.org/officeDocument/2006/relationships/image" Target="media/image270.png"/><Relationship Id="rId107" Type="http://schemas.openxmlformats.org/officeDocument/2006/relationships/image" Target="media/image50.png"/><Relationship Id="rId289" Type="http://schemas.openxmlformats.org/officeDocument/2006/relationships/image" Target="media/image190.emf"/><Relationship Id="rId454" Type="http://schemas.openxmlformats.org/officeDocument/2006/relationships/image" Target="media/image300.png"/><Relationship Id="rId496" Type="http://schemas.openxmlformats.org/officeDocument/2006/relationships/image" Target="media/image331.png"/><Relationship Id="rId11" Type="http://schemas.openxmlformats.org/officeDocument/2006/relationships/footnotes" Target="footnotes.xml"/><Relationship Id="rId53" Type="http://schemas.openxmlformats.org/officeDocument/2006/relationships/image" Target="media/image21.emf"/><Relationship Id="rId149" Type="http://schemas.openxmlformats.org/officeDocument/2006/relationships/image" Target="media/image85.png"/><Relationship Id="rId314" Type="http://schemas.openxmlformats.org/officeDocument/2006/relationships/image" Target="media/image204.emf"/><Relationship Id="rId356" Type="http://schemas.openxmlformats.org/officeDocument/2006/relationships/image" Target="media/image234.emf"/><Relationship Id="rId398" Type="http://schemas.openxmlformats.org/officeDocument/2006/relationships/image" Target="media/image262.emf"/><Relationship Id="rId521" Type="http://schemas.openxmlformats.org/officeDocument/2006/relationships/image" Target="media/image349.emf"/><Relationship Id="rId95" Type="http://schemas.openxmlformats.org/officeDocument/2006/relationships/image" Target="media/image41.emf"/><Relationship Id="rId160" Type="http://schemas.openxmlformats.org/officeDocument/2006/relationships/image" Target="media/image93.png"/><Relationship Id="rId216" Type="http://schemas.openxmlformats.org/officeDocument/2006/relationships/image" Target="media/image137.png"/><Relationship Id="rId423" Type="http://schemas.openxmlformats.org/officeDocument/2006/relationships/package" Target="embeddings/Microsoft_Excel_Worksheet43.xlsx"/><Relationship Id="rId258" Type="http://schemas.openxmlformats.org/officeDocument/2006/relationships/image" Target="media/image163.png"/><Relationship Id="rId465" Type="http://schemas.openxmlformats.org/officeDocument/2006/relationships/image" Target="media/image306.png"/><Relationship Id="rId22" Type="http://schemas.openxmlformats.org/officeDocument/2006/relationships/package" Target="embeddings/Microsoft_Visio_Drawing2.vsdx"/><Relationship Id="rId64" Type="http://schemas.openxmlformats.org/officeDocument/2006/relationships/package" Target="embeddings/Microsoft_Visio_Drawing23.vsdx"/><Relationship Id="rId118" Type="http://schemas.openxmlformats.org/officeDocument/2006/relationships/image" Target="media/image61.png"/><Relationship Id="rId325" Type="http://schemas.openxmlformats.org/officeDocument/2006/relationships/oleObject" Target="embeddings/oleObject56.bin"/><Relationship Id="rId367" Type="http://schemas.openxmlformats.org/officeDocument/2006/relationships/image" Target="media/image240.emf"/><Relationship Id="rId532" Type="http://schemas.openxmlformats.org/officeDocument/2006/relationships/oleObject" Target="embeddings/oleObject105.bin"/><Relationship Id="rId171" Type="http://schemas.openxmlformats.org/officeDocument/2006/relationships/image" Target="media/image104.png"/><Relationship Id="rId227" Type="http://schemas.openxmlformats.org/officeDocument/2006/relationships/oleObject" Target="embeddings/oleObject31.bin"/><Relationship Id="rId269" Type="http://schemas.openxmlformats.org/officeDocument/2006/relationships/image" Target="media/image174.png"/><Relationship Id="rId434" Type="http://schemas.openxmlformats.org/officeDocument/2006/relationships/oleObject" Target="embeddings/oleObject83.bin"/><Relationship Id="rId476" Type="http://schemas.openxmlformats.org/officeDocument/2006/relationships/oleObject" Target="embeddings/oleObject95.bin"/><Relationship Id="rId33" Type="http://schemas.openxmlformats.org/officeDocument/2006/relationships/image" Target="media/image11.emf"/><Relationship Id="rId129" Type="http://schemas.openxmlformats.org/officeDocument/2006/relationships/image" Target="media/image72.emf"/><Relationship Id="rId280" Type="http://schemas.openxmlformats.org/officeDocument/2006/relationships/image" Target="media/image184.png"/><Relationship Id="rId336" Type="http://schemas.openxmlformats.org/officeDocument/2006/relationships/image" Target="media/image219.emf"/><Relationship Id="rId501" Type="http://schemas.openxmlformats.org/officeDocument/2006/relationships/image" Target="media/image336.png"/><Relationship Id="rId543" Type="http://schemas.openxmlformats.org/officeDocument/2006/relationships/footer" Target="footer3.xml"/><Relationship Id="rId75" Type="http://schemas.openxmlformats.org/officeDocument/2006/relationships/image" Target="media/image32.emf"/><Relationship Id="rId140" Type="http://schemas.openxmlformats.org/officeDocument/2006/relationships/image" Target="media/image79.png"/><Relationship Id="rId182" Type="http://schemas.openxmlformats.org/officeDocument/2006/relationships/oleObject" Target="embeddings/oleObject18.bin"/><Relationship Id="rId378" Type="http://schemas.openxmlformats.org/officeDocument/2006/relationships/oleObject" Target="embeddings/oleObject70.bin"/><Relationship Id="rId403" Type="http://schemas.openxmlformats.org/officeDocument/2006/relationships/image" Target="media/image265.png"/><Relationship Id="rId6" Type="http://schemas.openxmlformats.org/officeDocument/2006/relationships/customXml" Target="../customXml/item6.xml"/><Relationship Id="rId238" Type="http://schemas.openxmlformats.org/officeDocument/2006/relationships/image" Target="media/image153.emf"/><Relationship Id="rId445" Type="http://schemas.openxmlformats.org/officeDocument/2006/relationships/oleObject" Target="embeddings/oleObject86.bin"/><Relationship Id="rId487" Type="http://schemas.openxmlformats.org/officeDocument/2006/relationships/image" Target="media/image324.png"/><Relationship Id="rId291" Type="http://schemas.openxmlformats.org/officeDocument/2006/relationships/image" Target="media/image191.emf"/><Relationship Id="rId305" Type="http://schemas.openxmlformats.org/officeDocument/2006/relationships/image" Target="media/image199.emf"/><Relationship Id="rId347" Type="http://schemas.openxmlformats.org/officeDocument/2006/relationships/image" Target="media/image227.emf"/><Relationship Id="rId512" Type="http://schemas.openxmlformats.org/officeDocument/2006/relationships/image" Target="media/image343.png"/><Relationship Id="rId44" Type="http://schemas.openxmlformats.org/officeDocument/2006/relationships/package" Target="embeddings/Microsoft_Visio_Drawing13.vsdx"/><Relationship Id="rId86" Type="http://schemas.openxmlformats.org/officeDocument/2006/relationships/image" Target="media/image36.emf"/><Relationship Id="rId151" Type="http://schemas.openxmlformats.org/officeDocument/2006/relationships/image" Target="media/image86.png"/><Relationship Id="rId389" Type="http://schemas.openxmlformats.org/officeDocument/2006/relationships/image" Target="media/image255.png"/><Relationship Id="rId193" Type="http://schemas.openxmlformats.org/officeDocument/2006/relationships/image" Target="media/image122.emf"/><Relationship Id="rId207" Type="http://schemas.openxmlformats.org/officeDocument/2006/relationships/oleObject" Target="embeddings/oleObject25.bin"/><Relationship Id="rId249" Type="http://schemas.openxmlformats.org/officeDocument/2006/relationships/oleObject" Target="embeddings/oleObject38.bin"/><Relationship Id="rId414" Type="http://schemas.openxmlformats.org/officeDocument/2006/relationships/image" Target="media/image272.png"/><Relationship Id="rId456" Type="http://schemas.openxmlformats.org/officeDocument/2006/relationships/oleObject" Target="embeddings/oleObject88.bin"/><Relationship Id="rId498" Type="http://schemas.openxmlformats.org/officeDocument/2006/relationships/image" Target="media/image333.png"/><Relationship Id="rId13" Type="http://schemas.openxmlformats.org/officeDocument/2006/relationships/header" Target="header1.xml"/><Relationship Id="rId109" Type="http://schemas.openxmlformats.org/officeDocument/2006/relationships/image" Target="media/image52.png"/><Relationship Id="rId260" Type="http://schemas.openxmlformats.org/officeDocument/2006/relationships/image" Target="media/image165.png"/><Relationship Id="rId316" Type="http://schemas.openxmlformats.org/officeDocument/2006/relationships/image" Target="media/image205.emf"/><Relationship Id="rId523" Type="http://schemas.openxmlformats.org/officeDocument/2006/relationships/image" Target="media/image350.png"/><Relationship Id="rId55" Type="http://schemas.openxmlformats.org/officeDocument/2006/relationships/image" Target="media/image22.emf"/><Relationship Id="rId97" Type="http://schemas.openxmlformats.org/officeDocument/2006/relationships/image" Target="media/image42.emf"/><Relationship Id="rId120" Type="http://schemas.openxmlformats.org/officeDocument/2006/relationships/image" Target="media/image63.png"/><Relationship Id="rId358" Type="http://schemas.openxmlformats.org/officeDocument/2006/relationships/image" Target="media/image235.png"/><Relationship Id="rId162" Type="http://schemas.openxmlformats.org/officeDocument/2006/relationships/image" Target="media/image95.png"/><Relationship Id="rId218" Type="http://schemas.openxmlformats.org/officeDocument/2006/relationships/image" Target="media/image139.png"/><Relationship Id="rId425" Type="http://schemas.openxmlformats.org/officeDocument/2006/relationships/package" Target="embeddings/Microsoft_Excel_Macro-Enabled_Worksheet26.xlsm"/><Relationship Id="rId467" Type="http://schemas.openxmlformats.org/officeDocument/2006/relationships/image" Target="media/image308.emf"/><Relationship Id="rId271" Type="http://schemas.openxmlformats.org/officeDocument/2006/relationships/image" Target="media/image176.png"/><Relationship Id="rId24" Type="http://schemas.openxmlformats.org/officeDocument/2006/relationships/package" Target="embeddings/Microsoft_Visio_Drawing3.vsdx"/><Relationship Id="rId66" Type="http://schemas.openxmlformats.org/officeDocument/2006/relationships/package" Target="embeddings/Microsoft_Visio_Drawing24.vsdx"/><Relationship Id="rId131" Type="http://schemas.openxmlformats.org/officeDocument/2006/relationships/image" Target="media/image73.emf"/><Relationship Id="rId327" Type="http://schemas.openxmlformats.org/officeDocument/2006/relationships/image" Target="media/image213.emf"/><Relationship Id="rId369" Type="http://schemas.openxmlformats.org/officeDocument/2006/relationships/image" Target="media/image241.png"/><Relationship Id="rId534" Type="http://schemas.openxmlformats.org/officeDocument/2006/relationships/image" Target="media/image357.emf"/><Relationship Id="rId173" Type="http://schemas.openxmlformats.org/officeDocument/2006/relationships/image" Target="media/image106.emf"/><Relationship Id="rId229" Type="http://schemas.openxmlformats.org/officeDocument/2006/relationships/package" Target="embeddings/Microsoft_Excel_Worksheet32.xlsx"/><Relationship Id="rId380" Type="http://schemas.openxmlformats.org/officeDocument/2006/relationships/oleObject" Target="embeddings/oleObject71.bin"/><Relationship Id="rId436" Type="http://schemas.openxmlformats.org/officeDocument/2006/relationships/image" Target="media/image287.png"/><Relationship Id="rId240" Type="http://schemas.openxmlformats.org/officeDocument/2006/relationships/image" Target="media/image154.emf"/><Relationship Id="rId478" Type="http://schemas.openxmlformats.org/officeDocument/2006/relationships/image" Target="media/image315.png"/><Relationship Id="rId35" Type="http://schemas.openxmlformats.org/officeDocument/2006/relationships/image" Target="media/image12.emf"/><Relationship Id="rId77" Type="http://schemas.openxmlformats.org/officeDocument/2006/relationships/image" Target="media/image33.png"/><Relationship Id="rId100" Type="http://schemas.openxmlformats.org/officeDocument/2006/relationships/image" Target="media/image44.png"/><Relationship Id="rId282" Type="http://schemas.openxmlformats.org/officeDocument/2006/relationships/image" Target="media/image186.png"/><Relationship Id="rId338" Type="http://schemas.openxmlformats.org/officeDocument/2006/relationships/image" Target="media/image220.emf"/><Relationship Id="rId503" Type="http://schemas.openxmlformats.org/officeDocument/2006/relationships/image" Target="media/image338.emf"/><Relationship Id="rId545" Type="http://schemas.microsoft.com/office/2011/relationships/people" Target="people.xml"/><Relationship Id="rId8" Type="http://schemas.openxmlformats.org/officeDocument/2006/relationships/styles" Target="styles.xml"/><Relationship Id="rId142" Type="http://schemas.openxmlformats.org/officeDocument/2006/relationships/oleObject" Target="embeddings/oleObject15.bin"/><Relationship Id="rId184" Type="http://schemas.openxmlformats.org/officeDocument/2006/relationships/image" Target="media/image114.png"/><Relationship Id="rId391" Type="http://schemas.openxmlformats.org/officeDocument/2006/relationships/image" Target="media/image257.emf"/><Relationship Id="rId405" Type="http://schemas.openxmlformats.org/officeDocument/2006/relationships/oleObject" Target="embeddings/oleObject77.bin"/><Relationship Id="rId447" Type="http://schemas.openxmlformats.org/officeDocument/2006/relationships/image" Target="media/image295.png"/><Relationship Id="rId251" Type="http://schemas.openxmlformats.org/officeDocument/2006/relationships/oleObject" Target="embeddings/oleObject39.bin"/><Relationship Id="rId489" Type="http://schemas.openxmlformats.org/officeDocument/2006/relationships/image" Target="media/image326.png"/><Relationship Id="rId46" Type="http://schemas.openxmlformats.org/officeDocument/2006/relationships/package" Target="embeddings/Microsoft_Visio_Drawing14.vsdx"/><Relationship Id="rId293" Type="http://schemas.openxmlformats.org/officeDocument/2006/relationships/image" Target="media/image192.emf"/><Relationship Id="rId307" Type="http://schemas.openxmlformats.org/officeDocument/2006/relationships/image" Target="media/image200.png"/><Relationship Id="rId349" Type="http://schemas.openxmlformats.org/officeDocument/2006/relationships/image" Target="media/image228.png"/><Relationship Id="rId514" Type="http://schemas.openxmlformats.org/officeDocument/2006/relationships/package" Target="embeddings/Microsoft_Excel_Macro-Enabled_Worksheet28.xlsm"/><Relationship Id="rId88" Type="http://schemas.openxmlformats.org/officeDocument/2006/relationships/image" Target="media/image37.emf"/><Relationship Id="rId111" Type="http://schemas.openxmlformats.org/officeDocument/2006/relationships/image" Target="media/image54.png"/><Relationship Id="rId153" Type="http://schemas.openxmlformats.org/officeDocument/2006/relationships/image" Target="media/image87.png"/><Relationship Id="rId195" Type="http://schemas.openxmlformats.org/officeDocument/2006/relationships/image" Target="media/image123.emf"/><Relationship Id="rId209" Type="http://schemas.openxmlformats.org/officeDocument/2006/relationships/oleObject" Target="embeddings/oleObject26.bin"/><Relationship Id="rId360" Type="http://schemas.openxmlformats.org/officeDocument/2006/relationships/oleObject" Target="embeddings/oleObject64.bin"/><Relationship Id="rId416" Type="http://schemas.openxmlformats.org/officeDocument/2006/relationships/image" Target="media/image274.png"/><Relationship Id="rId220" Type="http://schemas.openxmlformats.org/officeDocument/2006/relationships/image" Target="media/image141.emf"/><Relationship Id="rId458" Type="http://schemas.openxmlformats.org/officeDocument/2006/relationships/package" Target="embeddings/Microsoft_Excel_Worksheet46.xlsx"/><Relationship Id="rId15" Type="http://schemas.openxmlformats.org/officeDocument/2006/relationships/header" Target="header2.xml"/><Relationship Id="rId57" Type="http://schemas.openxmlformats.org/officeDocument/2006/relationships/image" Target="media/image23.emf"/><Relationship Id="rId262" Type="http://schemas.openxmlformats.org/officeDocument/2006/relationships/image" Target="media/image167.png"/><Relationship Id="rId318" Type="http://schemas.openxmlformats.org/officeDocument/2006/relationships/image" Target="media/image206.png"/><Relationship Id="rId525" Type="http://schemas.openxmlformats.org/officeDocument/2006/relationships/oleObject" Target="embeddings/oleObject103.bin"/><Relationship Id="rId99" Type="http://schemas.openxmlformats.org/officeDocument/2006/relationships/image" Target="media/image43.png"/><Relationship Id="rId122" Type="http://schemas.openxmlformats.org/officeDocument/2006/relationships/image" Target="media/image65.png"/><Relationship Id="rId164" Type="http://schemas.openxmlformats.org/officeDocument/2006/relationships/image" Target="media/image97.png"/><Relationship Id="rId371" Type="http://schemas.openxmlformats.org/officeDocument/2006/relationships/oleObject" Target="embeddings/oleObject68.bin"/><Relationship Id="rId427" Type="http://schemas.openxmlformats.org/officeDocument/2006/relationships/oleObject" Target="embeddings/oleObject80.bin"/><Relationship Id="rId469" Type="http://schemas.openxmlformats.org/officeDocument/2006/relationships/image" Target="media/image309.emf"/><Relationship Id="rId26" Type="http://schemas.openxmlformats.org/officeDocument/2006/relationships/package" Target="embeddings/Microsoft_Visio_Drawing4.vsdx"/><Relationship Id="rId231" Type="http://schemas.openxmlformats.org/officeDocument/2006/relationships/oleObject" Target="embeddings/oleObject32.bin"/><Relationship Id="rId273" Type="http://schemas.openxmlformats.org/officeDocument/2006/relationships/image" Target="media/image178.png"/><Relationship Id="rId329" Type="http://schemas.openxmlformats.org/officeDocument/2006/relationships/image" Target="media/image214.png"/><Relationship Id="rId480" Type="http://schemas.openxmlformats.org/officeDocument/2006/relationships/image" Target="media/image317.png"/><Relationship Id="rId536" Type="http://schemas.openxmlformats.org/officeDocument/2006/relationships/image" Target="media/image358.png"/><Relationship Id="rId68" Type="http://schemas.openxmlformats.org/officeDocument/2006/relationships/oleObject" Target="embeddings/oleObject1.bin"/><Relationship Id="rId133" Type="http://schemas.openxmlformats.org/officeDocument/2006/relationships/image" Target="media/image74.emf"/><Relationship Id="rId175" Type="http://schemas.openxmlformats.org/officeDocument/2006/relationships/image" Target="media/image107.png"/><Relationship Id="rId340" Type="http://schemas.openxmlformats.org/officeDocument/2006/relationships/image" Target="media/image221.png"/><Relationship Id="rId200" Type="http://schemas.openxmlformats.org/officeDocument/2006/relationships/oleObject" Target="embeddings/oleObject23.bin"/><Relationship Id="rId382" Type="http://schemas.openxmlformats.org/officeDocument/2006/relationships/image" Target="media/image250.png"/><Relationship Id="rId438" Type="http://schemas.openxmlformats.org/officeDocument/2006/relationships/oleObject" Target="embeddings/oleObject84.bin"/><Relationship Id="rId242" Type="http://schemas.openxmlformats.org/officeDocument/2006/relationships/oleObject" Target="embeddings/oleObject35.bin"/><Relationship Id="rId284" Type="http://schemas.openxmlformats.org/officeDocument/2006/relationships/oleObject" Target="embeddings/oleObject43.bin"/><Relationship Id="rId491" Type="http://schemas.openxmlformats.org/officeDocument/2006/relationships/image" Target="media/image328.emf"/><Relationship Id="rId505" Type="http://schemas.openxmlformats.org/officeDocument/2006/relationships/image" Target="media/image339.emf"/><Relationship Id="rId37" Type="http://schemas.openxmlformats.org/officeDocument/2006/relationships/image" Target="media/image13.emf"/><Relationship Id="rId79" Type="http://schemas.microsoft.com/office/2011/relationships/commentsExtended" Target="commentsExtended.xml"/><Relationship Id="rId102" Type="http://schemas.openxmlformats.org/officeDocument/2006/relationships/oleObject" Target="embeddings/oleObject11.bin"/><Relationship Id="rId144" Type="http://schemas.openxmlformats.org/officeDocument/2006/relationships/image" Target="media/image82.png"/><Relationship Id="rId90" Type="http://schemas.openxmlformats.org/officeDocument/2006/relationships/image" Target="media/image38.emf"/><Relationship Id="rId186" Type="http://schemas.openxmlformats.org/officeDocument/2006/relationships/image" Target="media/image116.png"/><Relationship Id="rId351" Type="http://schemas.openxmlformats.org/officeDocument/2006/relationships/oleObject" Target="embeddings/oleObject62.bin"/><Relationship Id="rId393" Type="http://schemas.openxmlformats.org/officeDocument/2006/relationships/image" Target="media/image258.png"/><Relationship Id="rId407" Type="http://schemas.openxmlformats.org/officeDocument/2006/relationships/package" Target="embeddings/Microsoft_Excel_Worksheet41.xlsx"/><Relationship Id="rId449" Type="http://schemas.openxmlformats.org/officeDocument/2006/relationships/image" Target="media/image297.emf"/><Relationship Id="rId211" Type="http://schemas.openxmlformats.org/officeDocument/2006/relationships/oleObject" Target="embeddings/oleObject27.bin"/><Relationship Id="rId253" Type="http://schemas.openxmlformats.org/officeDocument/2006/relationships/package" Target="embeddings/Microsoft_Excel_Worksheet33.xlsx"/><Relationship Id="rId295" Type="http://schemas.openxmlformats.org/officeDocument/2006/relationships/image" Target="media/image193.png"/><Relationship Id="rId309" Type="http://schemas.openxmlformats.org/officeDocument/2006/relationships/package" Target="embeddings/Microsoft_Word_Document.docx"/><Relationship Id="rId460" Type="http://schemas.openxmlformats.org/officeDocument/2006/relationships/oleObject" Target="embeddings/oleObject89.bin"/><Relationship Id="rId516" Type="http://schemas.openxmlformats.org/officeDocument/2006/relationships/oleObject" Target="embeddings/oleObject101.bin"/><Relationship Id="rId48" Type="http://schemas.openxmlformats.org/officeDocument/2006/relationships/package" Target="embeddings/Microsoft_Visio_Drawing15.vsdx"/><Relationship Id="rId113" Type="http://schemas.openxmlformats.org/officeDocument/2006/relationships/image" Target="media/image56.png"/><Relationship Id="rId320" Type="http://schemas.openxmlformats.org/officeDocument/2006/relationships/image" Target="media/image208.png"/><Relationship Id="rId155" Type="http://schemas.openxmlformats.org/officeDocument/2006/relationships/image" Target="media/image88.png"/><Relationship Id="rId197" Type="http://schemas.openxmlformats.org/officeDocument/2006/relationships/image" Target="media/image124.emf"/><Relationship Id="rId362" Type="http://schemas.openxmlformats.org/officeDocument/2006/relationships/oleObject" Target="embeddings/oleObject65.bin"/><Relationship Id="rId418" Type="http://schemas.openxmlformats.org/officeDocument/2006/relationships/image" Target="media/image276.emf"/><Relationship Id="rId222" Type="http://schemas.openxmlformats.org/officeDocument/2006/relationships/image" Target="media/image142.emf"/><Relationship Id="rId264" Type="http://schemas.openxmlformats.org/officeDocument/2006/relationships/image" Target="media/image169.png"/><Relationship Id="rId471" Type="http://schemas.openxmlformats.org/officeDocument/2006/relationships/image" Target="media/image310.emf"/><Relationship Id="rId17" Type="http://schemas.openxmlformats.org/officeDocument/2006/relationships/image" Target="media/image3.emf"/><Relationship Id="rId59" Type="http://schemas.openxmlformats.org/officeDocument/2006/relationships/image" Target="media/image24.emf"/><Relationship Id="rId124" Type="http://schemas.openxmlformats.org/officeDocument/2006/relationships/image" Target="media/image67.png"/><Relationship Id="rId527" Type="http://schemas.openxmlformats.org/officeDocument/2006/relationships/oleObject" Target="embeddings/oleObject104.bin"/><Relationship Id="rId70" Type="http://schemas.openxmlformats.org/officeDocument/2006/relationships/oleObject" Target="embeddings/oleObject2.bin"/><Relationship Id="rId166" Type="http://schemas.openxmlformats.org/officeDocument/2006/relationships/image" Target="media/image99.png"/><Relationship Id="rId331" Type="http://schemas.openxmlformats.org/officeDocument/2006/relationships/package" Target="embeddings/Microsoft_Excel_Worksheet38.xlsx"/><Relationship Id="rId373" Type="http://schemas.openxmlformats.org/officeDocument/2006/relationships/image" Target="media/image244.png"/><Relationship Id="rId429" Type="http://schemas.openxmlformats.org/officeDocument/2006/relationships/image" Target="media/image283.emf"/><Relationship Id="rId1" Type="http://schemas.openxmlformats.org/officeDocument/2006/relationships/customXml" Target="../customXml/item1.xml"/><Relationship Id="rId233" Type="http://schemas.openxmlformats.org/officeDocument/2006/relationships/image" Target="media/image148.png"/><Relationship Id="rId440" Type="http://schemas.openxmlformats.org/officeDocument/2006/relationships/image" Target="media/image290.emf"/><Relationship Id="rId28" Type="http://schemas.openxmlformats.org/officeDocument/2006/relationships/package" Target="embeddings/Microsoft_Visio_Drawing5.vsdx"/><Relationship Id="rId275" Type="http://schemas.openxmlformats.org/officeDocument/2006/relationships/image" Target="media/image180.emf"/><Relationship Id="rId300" Type="http://schemas.openxmlformats.org/officeDocument/2006/relationships/image" Target="media/image196.emf"/><Relationship Id="rId482" Type="http://schemas.openxmlformats.org/officeDocument/2006/relationships/image" Target="media/image319.png"/><Relationship Id="rId538" Type="http://schemas.openxmlformats.org/officeDocument/2006/relationships/oleObject" Target="embeddings/oleObject107.bin"/><Relationship Id="rId81" Type="http://schemas.microsoft.com/office/2018/08/relationships/commentsExtensible" Target="commentsExtensible.xml"/><Relationship Id="rId135" Type="http://schemas.openxmlformats.org/officeDocument/2006/relationships/image" Target="media/image75.emf"/><Relationship Id="rId177" Type="http://schemas.openxmlformats.org/officeDocument/2006/relationships/image" Target="media/image109.png"/><Relationship Id="rId342" Type="http://schemas.openxmlformats.org/officeDocument/2006/relationships/image" Target="media/image223.png"/><Relationship Id="rId384" Type="http://schemas.openxmlformats.org/officeDocument/2006/relationships/oleObject" Target="embeddings/oleObject72.bin"/><Relationship Id="rId202" Type="http://schemas.openxmlformats.org/officeDocument/2006/relationships/oleObject" Target="embeddings/oleObject24.bin"/><Relationship Id="rId244" Type="http://schemas.openxmlformats.org/officeDocument/2006/relationships/image" Target="media/image155.png"/><Relationship Id="rId39" Type="http://schemas.openxmlformats.org/officeDocument/2006/relationships/image" Target="media/image14.emf"/><Relationship Id="rId286" Type="http://schemas.openxmlformats.org/officeDocument/2006/relationships/oleObject" Target="embeddings/oleObject44.bin"/><Relationship Id="rId451" Type="http://schemas.openxmlformats.org/officeDocument/2006/relationships/image" Target="media/image298.emf"/><Relationship Id="rId493" Type="http://schemas.openxmlformats.org/officeDocument/2006/relationships/image" Target="media/image329.emf"/><Relationship Id="rId507" Type="http://schemas.openxmlformats.org/officeDocument/2006/relationships/image" Target="media/image340.emf"/><Relationship Id="rId50" Type="http://schemas.openxmlformats.org/officeDocument/2006/relationships/package" Target="embeddings/Microsoft_Visio_Drawing16.vsdx"/><Relationship Id="rId104" Type="http://schemas.openxmlformats.org/officeDocument/2006/relationships/image" Target="media/image47.png"/><Relationship Id="rId146" Type="http://schemas.openxmlformats.org/officeDocument/2006/relationships/oleObject" Target="embeddings/oleObject16.bin"/><Relationship Id="rId188" Type="http://schemas.openxmlformats.org/officeDocument/2006/relationships/image" Target="media/image118.png"/><Relationship Id="rId311" Type="http://schemas.openxmlformats.org/officeDocument/2006/relationships/oleObject" Target="embeddings/oleObject53.bin"/><Relationship Id="rId353" Type="http://schemas.openxmlformats.org/officeDocument/2006/relationships/image" Target="media/image231.png"/><Relationship Id="rId395" Type="http://schemas.openxmlformats.org/officeDocument/2006/relationships/oleObject" Target="embeddings/oleObject75.bin"/><Relationship Id="rId409" Type="http://schemas.openxmlformats.org/officeDocument/2006/relationships/oleObject" Target="embeddings/oleObject78.bin"/><Relationship Id="rId92" Type="http://schemas.openxmlformats.org/officeDocument/2006/relationships/image" Target="media/image39.png"/><Relationship Id="rId213" Type="http://schemas.openxmlformats.org/officeDocument/2006/relationships/image" Target="media/image134.png"/><Relationship Id="rId420" Type="http://schemas.openxmlformats.org/officeDocument/2006/relationships/image" Target="media/image277.png"/><Relationship Id="rId255" Type="http://schemas.openxmlformats.org/officeDocument/2006/relationships/oleObject" Target="embeddings/oleObject40.bin"/><Relationship Id="rId297" Type="http://schemas.openxmlformats.org/officeDocument/2006/relationships/oleObject" Target="embeddings/oleObject48.bin"/><Relationship Id="rId462" Type="http://schemas.openxmlformats.org/officeDocument/2006/relationships/oleObject" Target="embeddings/oleObject90.bin"/><Relationship Id="rId518" Type="http://schemas.openxmlformats.org/officeDocument/2006/relationships/package" Target="embeddings/Microsoft_Word_Document49.docx"/><Relationship Id="rId115" Type="http://schemas.openxmlformats.org/officeDocument/2006/relationships/image" Target="media/image58.png"/><Relationship Id="rId157" Type="http://schemas.openxmlformats.org/officeDocument/2006/relationships/image" Target="media/image90.png"/><Relationship Id="rId322" Type="http://schemas.openxmlformats.org/officeDocument/2006/relationships/oleObject" Target="embeddings/oleObject55.bin"/><Relationship Id="rId364" Type="http://schemas.openxmlformats.org/officeDocument/2006/relationships/oleObject" Target="embeddings/oleObject66.bin"/><Relationship Id="rId61" Type="http://schemas.openxmlformats.org/officeDocument/2006/relationships/image" Target="media/image25.emf"/><Relationship Id="rId199" Type="http://schemas.openxmlformats.org/officeDocument/2006/relationships/image" Target="media/image125.emf"/><Relationship Id="rId19" Type="http://schemas.openxmlformats.org/officeDocument/2006/relationships/image" Target="media/image4.emf"/><Relationship Id="rId224" Type="http://schemas.openxmlformats.org/officeDocument/2006/relationships/image" Target="media/image143.emf"/><Relationship Id="rId266" Type="http://schemas.openxmlformats.org/officeDocument/2006/relationships/image" Target="media/image171.png"/><Relationship Id="rId431" Type="http://schemas.openxmlformats.org/officeDocument/2006/relationships/image" Target="media/image284.emf"/><Relationship Id="rId473" Type="http://schemas.openxmlformats.org/officeDocument/2006/relationships/image" Target="media/image311.png"/><Relationship Id="rId529" Type="http://schemas.openxmlformats.org/officeDocument/2006/relationships/image" Target="media/image353.png"/><Relationship Id="rId30" Type="http://schemas.openxmlformats.org/officeDocument/2006/relationships/package" Target="embeddings/Microsoft_Visio_Drawing6.vsdx"/><Relationship Id="rId126" Type="http://schemas.openxmlformats.org/officeDocument/2006/relationships/image" Target="media/image69.png"/><Relationship Id="rId168" Type="http://schemas.openxmlformats.org/officeDocument/2006/relationships/image" Target="media/image101.png"/><Relationship Id="rId333" Type="http://schemas.openxmlformats.org/officeDocument/2006/relationships/image" Target="media/image217.png"/><Relationship Id="rId540" Type="http://schemas.openxmlformats.org/officeDocument/2006/relationships/image" Target="media/image361.emf"/><Relationship Id="rId72" Type="http://schemas.openxmlformats.org/officeDocument/2006/relationships/oleObject" Target="embeddings/oleObject3.bin"/><Relationship Id="rId375" Type="http://schemas.openxmlformats.org/officeDocument/2006/relationships/image" Target="media/image246.emf"/><Relationship Id="rId3" Type="http://schemas.openxmlformats.org/officeDocument/2006/relationships/customXml" Target="../customXml/item3.xml"/><Relationship Id="rId235" Type="http://schemas.openxmlformats.org/officeDocument/2006/relationships/image" Target="media/image150.png"/><Relationship Id="rId277" Type="http://schemas.openxmlformats.org/officeDocument/2006/relationships/image" Target="media/image181.png"/><Relationship Id="rId400" Type="http://schemas.openxmlformats.org/officeDocument/2006/relationships/image" Target="media/image263.emf"/><Relationship Id="rId442" Type="http://schemas.openxmlformats.org/officeDocument/2006/relationships/image" Target="media/image291.png"/><Relationship Id="rId484" Type="http://schemas.openxmlformats.org/officeDocument/2006/relationships/image" Target="media/image321.png"/><Relationship Id="rId137" Type="http://schemas.openxmlformats.org/officeDocument/2006/relationships/image" Target="media/image76.png"/><Relationship Id="rId302" Type="http://schemas.openxmlformats.org/officeDocument/2006/relationships/image" Target="media/image197.emf"/><Relationship Id="rId344" Type="http://schemas.openxmlformats.org/officeDocument/2006/relationships/oleObject" Target="embeddings/oleObject60.bin"/><Relationship Id="rId41" Type="http://schemas.openxmlformats.org/officeDocument/2006/relationships/image" Target="media/image15.emf"/><Relationship Id="rId83" Type="http://schemas.openxmlformats.org/officeDocument/2006/relationships/oleObject" Target="embeddings/oleObject4.bin"/><Relationship Id="rId179" Type="http://schemas.openxmlformats.org/officeDocument/2006/relationships/oleObject" Target="embeddings/oleObject17.bin"/><Relationship Id="rId386" Type="http://schemas.openxmlformats.org/officeDocument/2006/relationships/image" Target="media/image253.emf"/><Relationship Id="rId190" Type="http://schemas.openxmlformats.org/officeDocument/2006/relationships/image" Target="media/image120.png"/><Relationship Id="rId204" Type="http://schemas.openxmlformats.org/officeDocument/2006/relationships/image" Target="media/image128.png"/><Relationship Id="rId246" Type="http://schemas.openxmlformats.org/officeDocument/2006/relationships/image" Target="media/image157.emf"/><Relationship Id="rId288" Type="http://schemas.openxmlformats.org/officeDocument/2006/relationships/oleObject" Target="embeddings/oleObject45.bin"/><Relationship Id="rId411" Type="http://schemas.openxmlformats.org/officeDocument/2006/relationships/oleObject" Target="embeddings/oleObject79.bin"/><Relationship Id="rId453" Type="http://schemas.openxmlformats.org/officeDocument/2006/relationships/image" Target="media/image299.png"/><Relationship Id="rId509" Type="http://schemas.openxmlformats.org/officeDocument/2006/relationships/image" Target="media/image341.emf"/><Relationship Id="rId106" Type="http://schemas.openxmlformats.org/officeDocument/2006/relationships/image" Target="media/image49.png"/><Relationship Id="rId313" Type="http://schemas.openxmlformats.org/officeDocument/2006/relationships/oleObject" Target="embeddings/oleObject54.bin"/><Relationship Id="rId495" Type="http://schemas.openxmlformats.org/officeDocument/2006/relationships/image" Target="media/image330.png"/><Relationship Id="rId10" Type="http://schemas.openxmlformats.org/officeDocument/2006/relationships/webSettings" Target="webSettings.xml"/><Relationship Id="rId52" Type="http://schemas.openxmlformats.org/officeDocument/2006/relationships/package" Target="embeddings/Microsoft_Visio_Drawing17.vsdx"/><Relationship Id="rId94" Type="http://schemas.openxmlformats.org/officeDocument/2006/relationships/image" Target="media/image40.png"/><Relationship Id="rId148" Type="http://schemas.openxmlformats.org/officeDocument/2006/relationships/package" Target="embeddings/Microsoft_Excel_Worksheet27.xlsx"/><Relationship Id="rId355" Type="http://schemas.openxmlformats.org/officeDocument/2006/relationships/image" Target="media/image233.png"/><Relationship Id="rId397" Type="http://schemas.openxmlformats.org/officeDocument/2006/relationships/image" Target="media/image261.png"/><Relationship Id="rId520" Type="http://schemas.openxmlformats.org/officeDocument/2006/relationships/image" Target="media/image348.png"/><Relationship Id="rId215" Type="http://schemas.openxmlformats.org/officeDocument/2006/relationships/image" Target="media/image136.png"/><Relationship Id="rId257" Type="http://schemas.openxmlformats.org/officeDocument/2006/relationships/oleObject" Target="embeddings/oleObject41.bin"/><Relationship Id="rId422" Type="http://schemas.openxmlformats.org/officeDocument/2006/relationships/image" Target="media/image279.emf"/><Relationship Id="rId464" Type="http://schemas.openxmlformats.org/officeDocument/2006/relationships/oleObject" Target="embeddings/oleObject91.bin"/><Relationship Id="rId299" Type="http://schemas.openxmlformats.org/officeDocument/2006/relationships/oleObject" Target="embeddings/oleObject49.bin"/><Relationship Id="rId63" Type="http://schemas.openxmlformats.org/officeDocument/2006/relationships/image" Target="media/image26.emf"/><Relationship Id="rId159" Type="http://schemas.openxmlformats.org/officeDocument/2006/relationships/image" Target="media/image92.png"/><Relationship Id="rId366" Type="http://schemas.openxmlformats.org/officeDocument/2006/relationships/oleObject" Target="embeddings/oleObject67.bin"/><Relationship Id="rId226" Type="http://schemas.openxmlformats.org/officeDocument/2006/relationships/image" Target="media/image144.emf"/><Relationship Id="rId433" Type="http://schemas.openxmlformats.org/officeDocument/2006/relationships/image" Target="media/image285.emf"/><Relationship Id="rId74" Type="http://schemas.openxmlformats.org/officeDocument/2006/relationships/package" Target="embeddings/Microsoft_Excel_Worksheet.xlsx"/><Relationship Id="rId377" Type="http://schemas.openxmlformats.org/officeDocument/2006/relationships/image" Target="media/image247.emf"/><Relationship Id="rId500" Type="http://schemas.openxmlformats.org/officeDocument/2006/relationships/image" Target="media/image335.png"/><Relationship Id="rId5" Type="http://schemas.openxmlformats.org/officeDocument/2006/relationships/customXml" Target="../customXml/item5.xml"/><Relationship Id="rId237" Type="http://schemas.openxmlformats.org/officeDocument/2006/relationships/image" Target="media/image152.png"/><Relationship Id="rId444" Type="http://schemas.openxmlformats.org/officeDocument/2006/relationships/image" Target="media/image293.emf"/><Relationship Id="rId290" Type="http://schemas.openxmlformats.org/officeDocument/2006/relationships/oleObject" Target="embeddings/oleObject46.bin"/><Relationship Id="rId304" Type="http://schemas.openxmlformats.org/officeDocument/2006/relationships/image" Target="media/image198.png"/><Relationship Id="rId388" Type="http://schemas.openxmlformats.org/officeDocument/2006/relationships/image" Target="media/image254.png"/><Relationship Id="rId511" Type="http://schemas.openxmlformats.org/officeDocument/2006/relationships/image" Target="media/image342.png"/><Relationship Id="rId85" Type="http://schemas.openxmlformats.org/officeDocument/2006/relationships/oleObject" Target="embeddings/oleObject5.bin"/><Relationship Id="rId150" Type="http://schemas.openxmlformats.org/officeDocument/2006/relationships/package" Target="embeddings/Microsoft_Excel_Worksheet28.xls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6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37FB05F-BC7F-4B94-A19E-93FC9A4E2A70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8093CF19-1E97-41A4-8B1D-C965AA4DED6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494</Pages>
  <Words>107773</Words>
  <Characters>124142</Characters>
  <Application>Microsoft Office Word</Application>
  <DocSecurity>0</DocSecurity>
  <Lines>1034</Lines>
  <Paragraphs>462</Paragraphs>
  <ScaleCrop>false</ScaleCrop>
  <Company>Microsoft</Company>
  <LinksUpToDate>false</LinksUpToDate>
  <CharactersWithSpaces>231453</CharactersWithSpaces>
  <SharedDoc>false</SharedDoc>
  <HLinks>
    <vt:vector size="636" baseType="variant">
      <vt:variant>
        <vt:i4>1900603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90487715</vt:lpwstr>
      </vt:variant>
      <vt:variant>
        <vt:i4>1835067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90487714</vt:lpwstr>
      </vt:variant>
      <vt:variant>
        <vt:i4>1769531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90487713</vt:lpwstr>
      </vt:variant>
      <vt:variant>
        <vt:i4>170399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90487712</vt:lpwstr>
      </vt:variant>
      <vt:variant>
        <vt:i4>163845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90487711</vt:lpwstr>
      </vt:variant>
      <vt:variant>
        <vt:i4>157292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90487710</vt:lpwstr>
      </vt:variant>
      <vt:variant>
        <vt:i4>111417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90487709</vt:lpwstr>
      </vt:variant>
      <vt:variant>
        <vt:i4>10486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90487708</vt:lpwstr>
      </vt:variant>
      <vt:variant>
        <vt:i4>203167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90487707</vt:lpwstr>
      </vt:variant>
      <vt:variant>
        <vt:i4>1966138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90487706</vt:lpwstr>
      </vt:variant>
      <vt:variant>
        <vt:i4>190060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90487705</vt:lpwstr>
      </vt:variant>
      <vt:variant>
        <vt:i4>1835066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90487704</vt:lpwstr>
      </vt:variant>
      <vt:variant>
        <vt:i4>176953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90487703</vt:lpwstr>
      </vt:variant>
      <vt:variant>
        <vt:i4>1703994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90487702</vt:lpwstr>
      </vt:variant>
      <vt:variant>
        <vt:i4>163845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90487701</vt:lpwstr>
      </vt:variant>
      <vt:variant>
        <vt:i4>1572922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90487700</vt:lpwstr>
      </vt:variant>
      <vt:variant>
        <vt:i4>104862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90487699</vt:lpwstr>
      </vt:variant>
      <vt:variant>
        <vt:i4>111416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90487698</vt:lpwstr>
      </vt:variant>
      <vt:variant>
        <vt:i4>1966131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90487697</vt:lpwstr>
      </vt:variant>
      <vt:variant>
        <vt:i4>203166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90487696</vt:lpwstr>
      </vt:variant>
      <vt:variant>
        <vt:i4>183505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90487695</vt:lpwstr>
      </vt:variant>
      <vt:variant>
        <vt:i4>1900595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90487694</vt:lpwstr>
      </vt:variant>
      <vt:variant>
        <vt:i4>170398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90487693</vt:lpwstr>
      </vt:variant>
      <vt:variant>
        <vt:i4>176952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90487692</vt:lpwstr>
      </vt:variant>
      <vt:variant>
        <vt:i4>1572915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90487691</vt:lpwstr>
      </vt:variant>
      <vt:variant>
        <vt:i4>163845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90487690</vt:lpwstr>
      </vt:variant>
      <vt:variant>
        <vt:i4>104862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90487689</vt:lpwstr>
      </vt:variant>
      <vt:variant>
        <vt:i4>111416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90487688</vt:lpwstr>
      </vt:variant>
      <vt:variant>
        <vt:i4>1966130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90487687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90487686</vt:lpwstr>
      </vt:variant>
      <vt:variant>
        <vt:i4>1835058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90487685</vt:lpwstr>
      </vt:variant>
      <vt:variant>
        <vt:i4>190059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90487684</vt:lpwstr>
      </vt:variant>
      <vt:variant>
        <vt:i4>170398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90487683</vt:lpwstr>
      </vt:variant>
      <vt:variant>
        <vt:i4>176952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90487682</vt:lpwstr>
      </vt:variant>
      <vt:variant>
        <vt:i4>1572914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90487681</vt:lpwstr>
      </vt:variant>
      <vt:variant>
        <vt:i4>163845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90487680</vt:lpwstr>
      </vt:variant>
      <vt:variant>
        <vt:i4>104863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90487679</vt:lpwstr>
      </vt:variant>
      <vt:variant>
        <vt:i4>111417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90487678</vt:lpwstr>
      </vt:variant>
      <vt:variant>
        <vt:i4>196614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90487677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90487676</vt:lpwstr>
      </vt:variant>
      <vt:variant>
        <vt:i4>1835069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90487675</vt:lpwstr>
      </vt:variant>
      <vt:variant>
        <vt:i4>190060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90487674</vt:lpwstr>
      </vt:variant>
      <vt:variant>
        <vt:i4>17039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90487673</vt:lpwstr>
      </vt:variant>
      <vt:variant>
        <vt:i4>176953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90487672</vt:lpwstr>
      </vt:variant>
      <vt:variant>
        <vt:i4>157292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90487671</vt:lpwstr>
      </vt:variant>
      <vt:variant>
        <vt:i4>163846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90487670</vt:lpwstr>
      </vt:variant>
      <vt:variant>
        <vt:i4>104863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90487669</vt:lpwstr>
      </vt:variant>
      <vt:variant>
        <vt:i4>111417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90487668</vt:lpwstr>
      </vt:variant>
      <vt:variant>
        <vt:i4>196614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90487667</vt:lpwstr>
      </vt:variant>
      <vt:variant>
        <vt:i4>203167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90487666</vt:lpwstr>
      </vt:variant>
      <vt:variant>
        <vt:i4>183506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90487665</vt:lpwstr>
      </vt:variant>
      <vt:variant>
        <vt:i4>190060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90487664</vt:lpwstr>
      </vt:variant>
      <vt:variant>
        <vt:i4>170399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90487663</vt:lpwstr>
      </vt:variant>
      <vt:variant>
        <vt:i4>176953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90487662</vt:lpwstr>
      </vt:variant>
      <vt:variant>
        <vt:i4>157292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90487661</vt:lpwstr>
      </vt:variant>
      <vt:variant>
        <vt:i4>163846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90487660</vt:lpwstr>
      </vt:variant>
      <vt:variant>
        <vt:i4>104863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90487659</vt:lpwstr>
      </vt:variant>
      <vt:variant>
        <vt:i4>111417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90487658</vt:lpwstr>
      </vt:variant>
      <vt:variant>
        <vt:i4>196614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90487657</vt:lpwstr>
      </vt:variant>
      <vt:variant>
        <vt:i4>203167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90487656</vt:lpwstr>
      </vt:variant>
      <vt:variant>
        <vt:i4>183507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0487655</vt:lpwstr>
      </vt:variant>
      <vt:variant>
        <vt:i4>190060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0487654</vt:lpwstr>
      </vt:variant>
      <vt:variant>
        <vt:i4>170399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0487653</vt:lpwstr>
      </vt:variant>
      <vt:variant>
        <vt:i4>176953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0487652</vt:lpwstr>
      </vt:variant>
      <vt:variant>
        <vt:i4>157292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0487651</vt:lpwstr>
      </vt:variant>
      <vt:variant>
        <vt:i4>163846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0487650</vt:lpwstr>
      </vt:variant>
      <vt:variant>
        <vt:i4>104863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0487649</vt:lpwstr>
      </vt:variant>
      <vt:variant>
        <vt:i4>11141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0487648</vt:lpwstr>
      </vt:variant>
      <vt:variant>
        <vt:i4>196614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0487647</vt:lpwstr>
      </vt:variant>
      <vt:variant>
        <vt:i4>20316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0487646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0487645</vt:lpwstr>
      </vt:variant>
      <vt:variant>
        <vt:i4>190060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0487644</vt:lpwstr>
      </vt:variant>
      <vt:variant>
        <vt:i4>170399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0487643</vt:lpwstr>
      </vt:variant>
      <vt:variant>
        <vt:i4>176953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0487642</vt:lpwstr>
      </vt:variant>
      <vt:variant>
        <vt:i4>15729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0487641</vt:lpwstr>
      </vt:variant>
      <vt:variant>
        <vt:i4>16384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0487640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0487639</vt:lpwstr>
      </vt:variant>
      <vt:variant>
        <vt:i4>11141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0487638</vt:lpwstr>
      </vt:variant>
      <vt:variant>
        <vt:i4>19661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0487637</vt:lpwstr>
      </vt:variant>
      <vt:variant>
        <vt:i4>20316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0487636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0487635</vt:lpwstr>
      </vt:variant>
      <vt:variant>
        <vt:i4>190060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0487634</vt:lpwstr>
      </vt:variant>
      <vt:variant>
        <vt:i4>170399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0487633</vt:lpwstr>
      </vt:variant>
      <vt:variant>
        <vt:i4>176952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0487632</vt:lpwstr>
      </vt:variant>
      <vt:variant>
        <vt:i4>157292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0487631</vt:lpwstr>
      </vt:variant>
      <vt:variant>
        <vt:i4>163845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0487630</vt:lpwstr>
      </vt:variant>
      <vt:variant>
        <vt:i4>10486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0487629</vt:lpwstr>
      </vt:variant>
      <vt:variant>
        <vt:i4>11141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0487628</vt:lpwstr>
      </vt:variant>
      <vt:variant>
        <vt:i4>19661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0487627</vt:lpwstr>
      </vt:variant>
      <vt:variant>
        <vt:i4>20316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0487626</vt:lpwstr>
      </vt:variant>
      <vt:variant>
        <vt:i4>18350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0487625</vt:lpwstr>
      </vt:variant>
      <vt:variant>
        <vt:i4>190060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0487624</vt:lpwstr>
      </vt:variant>
      <vt:variant>
        <vt:i4>170399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0487623</vt:lpwstr>
      </vt:variant>
      <vt:variant>
        <vt:i4>17695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0487622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0487621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0487620</vt:lpwstr>
      </vt:variant>
      <vt:variant>
        <vt:i4>10486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0487619</vt:lpwstr>
      </vt:variant>
      <vt:variant>
        <vt:i4>11141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0487618</vt:lpwstr>
      </vt:variant>
      <vt:variant>
        <vt:i4>196613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0487617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0487616</vt:lpwstr>
      </vt:variant>
      <vt:variant>
        <vt:i4>18350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0487615</vt:lpwstr>
      </vt:variant>
      <vt:variant>
        <vt:i4>19006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0487614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0487613</vt:lpwstr>
      </vt:variant>
      <vt:variant>
        <vt:i4>176953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0487612</vt:lpwstr>
      </vt:variant>
      <vt:variant>
        <vt:i4>157292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0487611</vt:lpwstr>
      </vt:variant>
      <vt:variant>
        <vt:i4>16384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048761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KTB</dc:creator>
  <cp:keywords/>
  <dc:description/>
  <cp:lastModifiedBy>Susan Ho</cp:lastModifiedBy>
  <cp:revision>66</cp:revision>
  <cp:lastPrinted>2014-10-29T13:57:00Z</cp:lastPrinted>
  <dcterms:created xsi:type="dcterms:W3CDTF">2022-04-06T08:35:00Z</dcterms:created>
  <dcterms:modified xsi:type="dcterms:W3CDTF">2022-09-02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